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2" o:title=""/>
          </v:shape>
          <o:OLEObject Type="Embed" ProgID="Visio.Drawing.15" ShapeID="_x0000_i1025" DrawAspect="Content" ObjectID="_1768936834" r:id="rId13"/>
        </w:object>
      </w:r>
      <w:r>
        <w:tab/>
      </w:r>
      <w:r>
        <w:object w:dxaOrig="3031" w:dyaOrig="1721" w14:anchorId="6960E20B">
          <v:shape id="_x0000_i1026" type="#_x0000_t75" style="width:151.5pt;height:86pt" o:ole="">
            <v:imagedata r:id="rId14" o:title=""/>
          </v:shape>
          <o:OLEObject Type="Embed" ProgID="Visio.Drawing.15" ShapeID="_x0000_i1026" DrawAspect="Content" ObjectID="_1768936835" r:id="rId15"/>
        </w:object>
      </w:r>
    </w:p>
    <w:p w14:paraId="7E01B5AE" w14:textId="77777777" w:rsidR="009732F8" w:rsidRDefault="007B3EFC" w:rsidP="00DB3D2A">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r>
      <w:r>
        <w:lastRenderedPageBreak/>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DB3D2A"/>
    <w:p w14:paraId="5EC866E7" w14:textId="77777777" w:rsidR="009732F8" w:rsidRDefault="007B3EFC" w:rsidP="00DB3D2A">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val="en-US" w:eastAsia="en-US"/>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6E0038" w:rsidRDefault="006E0038" w:rsidP="00DB3D2A">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6E0038" w:rsidRDefault="006E0038" w:rsidP="00DB3D2A">
                      <w:r>
                        <w:rPr>
                          <w:highlight w:val="yellow"/>
                        </w:rPr>
                        <w:t>ASN1 Review file</w:t>
                      </w:r>
                    </w:p>
                  </w:txbxContent>
                </v:textbox>
                <w10:wrap type="square"/>
              </v:shape>
            </w:pict>
          </mc:Fallback>
        </mc:AlternateContent>
      </w:r>
    </w:p>
    <w:p w14:paraId="7E5CAEEA" w14:textId="77777777" w:rsidR="009732F8" w:rsidRDefault="007B3EFC" w:rsidP="00DB3D2A">
      <w:pPr>
        <w:pStyle w:val="FP"/>
      </w:pPr>
      <w:bookmarkStart w:id="1" w:name="page2"/>
      <w:r>
        <w:lastRenderedPageBreak/>
        <w:br/>
      </w:r>
    </w:p>
    <w:p w14:paraId="44AF3A19" w14:textId="77777777" w:rsidR="009732F8" w:rsidRDefault="009732F8" w:rsidP="00DB3D2A"/>
    <w:p w14:paraId="1154AAED" w14:textId="77777777" w:rsidR="009732F8" w:rsidRDefault="009732F8" w:rsidP="00DB3D2A"/>
    <w:p w14:paraId="782DF167" w14:textId="77777777" w:rsidR="009732F8" w:rsidRDefault="009732F8" w:rsidP="00DB3D2A"/>
    <w:p w14:paraId="1592FC2C" w14:textId="77777777" w:rsidR="009732F8" w:rsidRDefault="009732F8" w:rsidP="00DB3D2A"/>
    <w:p w14:paraId="42E0F249" w14:textId="77777777" w:rsidR="009732F8" w:rsidRDefault="009732F8" w:rsidP="00DB3D2A"/>
    <w:p w14:paraId="4ABBAD3D" w14:textId="77777777" w:rsidR="009732F8" w:rsidRDefault="007B3EFC" w:rsidP="00DB3D2A">
      <w:pPr>
        <w:pStyle w:val="FP"/>
      </w:pPr>
      <w:r>
        <w:t>3GPP</w:t>
      </w:r>
    </w:p>
    <w:p w14:paraId="1CF1EB62" w14:textId="77777777" w:rsidR="009732F8" w:rsidRDefault="007B3EFC" w:rsidP="00DB3D2A">
      <w:pPr>
        <w:pStyle w:val="FP"/>
      </w:pPr>
      <w:r>
        <w:t>Postal address</w:t>
      </w:r>
    </w:p>
    <w:p w14:paraId="07DFC980" w14:textId="77777777" w:rsidR="009732F8" w:rsidRDefault="009732F8" w:rsidP="00DB3D2A">
      <w:pPr>
        <w:pStyle w:val="FP"/>
      </w:pPr>
    </w:p>
    <w:p w14:paraId="2F41DE23" w14:textId="77777777" w:rsidR="009732F8" w:rsidRDefault="007B3EFC" w:rsidP="00DB3D2A">
      <w:pPr>
        <w:pStyle w:val="FP"/>
      </w:pPr>
      <w:r>
        <w:t>3GPP support office address</w:t>
      </w:r>
    </w:p>
    <w:p w14:paraId="0CF3A5C2" w14:textId="77777777" w:rsidR="009732F8" w:rsidRDefault="007B3EFC" w:rsidP="00DB3D2A">
      <w:pPr>
        <w:pStyle w:val="FP"/>
      </w:pPr>
      <w:r>
        <w:t>650 Route des Lucioles - Sophia Antipolis</w:t>
      </w:r>
    </w:p>
    <w:p w14:paraId="7A2AAA10" w14:textId="77777777" w:rsidR="009732F8" w:rsidRDefault="007B3EFC" w:rsidP="00DB3D2A">
      <w:pPr>
        <w:pStyle w:val="FP"/>
      </w:pPr>
      <w:r>
        <w:t>Valbonne - FRANCE</w:t>
      </w:r>
    </w:p>
    <w:p w14:paraId="51CB168E" w14:textId="77777777" w:rsidR="009732F8" w:rsidRDefault="007B3EFC" w:rsidP="00DB3D2A">
      <w:pPr>
        <w:pStyle w:val="FP"/>
      </w:pPr>
      <w:r>
        <w:t>Tel.: +33 4 92 94 42 00 Fax: +33 4 93 65 47 16</w:t>
      </w:r>
    </w:p>
    <w:p w14:paraId="772D3168" w14:textId="77777777" w:rsidR="009732F8" w:rsidRDefault="007B3EFC" w:rsidP="00DB3D2A">
      <w:pPr>
        <w:pStyle w:val="FP"/>
      </w:pPr>
      <w:r>
        <w:t>Internet</w:t>
      </w:r>
    </w:p>
    <w:p w14:paraId="1BCD4B3C" w14:textId="77777777" w:rsidR="009732F8" w:rsidRDefault="007B3EFC" w:rsidP="00DB3D2A">
      <w:pPr>
        <w:pStyle w:val="FP"/>
      </w:pPr>
      <w:r>
        <w:t>http://www.3gpp.org</w:t>
      </w:r>
    </w:p>
    <w:p w14:paraId="2DCBF85E" w14:textId="77777777" w:rsidR="009732F8" w:rsidRDefault="009732F8" w:rsidP="00DB3D2A"/>
    <w:p w14:paraId="0503F123" w14:textId="77777777" w:rsidR="009732F8" w:rsidRDefault="007B3EFC" w:rsidP="00DB3D2A">
      <w:pPr>
        <w:pStyle w:val="FP"/>
      </w:pPr>
      <w:r>
        <w:t>Copyright Notification</w:t>
      </w:r>
    </w:p>
    <w:p w14:paraId="03468E08" w14:textId="77777777" w:rsidR="009732F8" w:rsidRDefault="007B3EFC" w:rsidP="00DB3D2A">
      <w:pPr>
        <w:pStyle w:val="FP"/>
      </w:pPr>
      <w:r>
        <w:t>No part may be reproduced except as authorized by written permission.</w:t>
      </w:r>
      <w:r>
        <w:br/>
        <w:t>The copyright and the foregoing restriction extend to reproduction in all media.</w:t>
      </w:r>
    </w:p>
    <w:p w14:paraId="44C372DE" w14:textId="77777777" w:rsidR="009732F8" w:rsidRDefault="009732F8" w:rsidP="00DB3D2A">
      <w:pPr>
        <w:pStyle w:val="FP"/>
      </w:pPr>
    </w:p>
    <w:p w14:paraId="191A7DB4" w14:textId="77777777" w:rsidR="009732F8" w:rsidRDefault="007B3EFC" w:rsidP="00DB3D2A">
      <w:pPr>
        <w:pStyle w:val="FP"/>
      </w:pPr>
      <w:r>
        <w:t>© 2023, 3GPP Organizational Partners (ARIB, ATIS, CCSA, ETSI, TSDSI, TTA, TTC).</w:t>
      </w:r>
      <w:bookmarkStart w:id="2" w:name="copyrightaddon"/>
      <w:bookmarkEnd w:id="2"/>
    </w:p>
    <w:p w14:paraId="28551EB6" w14:textId="77777777" w:rsidR="009732F8" w:rsidRDefault="007B3EFC" w:rsidP="00DB3D2A">
      <w:pPr>
        <w:pStyle w:val="FP"/>
      </w:pPr>
      <w:r>
        <w:t>All rights reserved.</w:t>
      </w:r>
    </w:p>
    <w:p w14:paraId="6487E80F" w14:textId="77777777" w:rsidR="009732F8" w:rsidRDefault="009732F8" w:rsidP="00DB3D2A">
      <w:pPr>
        <w:pStyle w:val="FP"/>
      </w:pPr>
    </w:p>
    <w:p w14:paraId="4CDE6D47" w14:textId="77777777" w:rsidR="009732F8" w:rsidRDefault="007B3EFC" w:rsidP="00DB3D2A">
      <w:pPr>
        <w:pStyle w:val="FP"/>
      </w:pPr>
      <w:r>
        <w:t>UMTS™ is a Trade Mark of ETSI registered for the benefit of its members</w:t>
      </w:r>
    </w:p>
    <w:p w14:paraId="0C1310DE" w14:textId="77777777" w:rsidR="009732F8" w:rsidRDefault="007B3EFC" w:rsidP="00DB3D2A">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527AC07B" w14:textId="77777777" w:rsidR="009732F8" w:rsidRDefault="007B3EFC" w:rsidP="00DB3D2A">
      <w:pPr>
        <w:pStyle w:val="FP"/>
      </w:pPr>
      <w: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sidP="00DB3D2A">
      <w:r>
        <w:t>This Technical Specification has been produced by the 3</w:t>
      </w:r>
      <w:r>
        <w:rPr>
          <w:vertAlign w:val="superscript"/>
        </w:rPr>
        <w:t>rd</w:t>
      </w:r>
      <w:r>
        <w:t xml:space="preserve"> Generation Partnership Project (3GPP).</w:t>
      </w:r>
    </w:p>
    <w:p w14:paraId="4C55D2A2" w14:textId="77777777" w:rsidR="009732F8" w:rsidRDefault="007B3EFC" w:rsidP="00DB3D2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rsidP="00DB3D2A">
      <w:pPr>
        <w:pStyle w:val="B1"/>
      </w:pPr>
      <w:r>
        <w:t>Version x.y.z</w:t>
      </w:r>
    </w:p>
    <w:p w14:paraId="72B90684" w14:textId="77777777" w:rsidR="009732F8" w:rsidRDefault="007B3EFC" w:rsidP="00DB3D2A">
      <w:pPr>
        <w:pStyle w:val="B1"/>
      </w:pPr>
      <w:r>
        <w:t>where:</w:t>
      </w:r>
    </w:p>
    <w:p w14:paraId="3F3BDF74" w14:textId="77777777" w:rsidR="009732F8" w:rsidRDefault="007B3EFC" w:rsidP="00DB3D2A">
      <w:pPr>
        <w:pStyle w:val="B2"/>
      </w:pPr>
      <w:r>
        <w:t>x</w:t>
      </w:r>
      <w:r>
        <w:tab/>
        <w:t>the first digit:</w:t>
      </w:r>
    </w:p>
    <w:p w14:paraId="76F83563" w14:textId="77777777" w:rsidR="009732F8" w:rsidRDefault="007B3EFC" w:rsidP="00DB3D2A">
      <w:pPr>
        <w:pStyle w:val="B3"/>
      </w:pPr>
      <w:r>
        <w:t>1</w:t>
      </w:r>
      <w:r>
        <w:tab/>
        <w:t>presented to TSG for information;</w:t>
      </w:r>
    </w:p>
    <w:p w14:paraId="2B250569" w14:textId="77777777" w:rsidR="009732F8" w:rsidRDefault="007B3EFC" w:rsidP="00DB3D2A">
      <w:pPr>
        <w:pStyle w:val="B3"/>
      </w:pPr>
      <w:r>
        <w:t>2</w:t>
      </w:r>
      <w:r>
        <w:tab/>
        <w:t>presented to TSG for approval;</w:t>
      </w:r>
    </w:p>
    <w:p w14:paraId="464D5D18" w14:textId="77777777" w:rsidR="009732F8" w:rsidRDefault="007B3EFC" w:rsidP="00DB3D2A">
      <w:pPr>
        <w:pStyle w:val="B3"/>
      </w:pPr>
      <w:r>
        <w:t>3</w:t>
      </w:r>
      <w:r>
        <w:tab/>
        <w:t>or greater indicates TSG approved document under change control.</w:t>
      </w:r>
    </w:p>
    <w:p w14:paraId="20F9344B" w14:textId="77777777" w:rsidR="009732F8" w:rsidRDefault="007B3EFC" w:rsidP="00DB3D2A">
      <w:pPr>
        <w:pStyle w:val="B2"/>
      </w:pPr>
      <w:r>
        <w:t>y</w:t>
      </w:r>
      <w:r>
        <w:tab/>
        <w:t>the second digit is incremented for all changes of substance, i.e. technical enhancements, corrections, updates, etc.</w:t>
      </w:r>
    </w:p>
    <w:p w14:paraId="1357DB2B" w14:textId="77777777" w:rsidR="009732F8" w:rsidRDefault="007B3EFC" w:rsidP="00DB3D2A">
      <w:pPr>
        <w:pStyle w:val="B2"/>
      </w:pPr>
      <w:r>
        <w:t>z</w:t>
      </w:r>
      <w: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rsidP="00DB3D2A">
      <w:pPr>
        <w:rPr>
          <w:rFonts w:eastAsia="MS Mincho"/>
        </w:rPr>
      </w:pPr>
      <w:r>
        <w:t>The present document specifies the Radio Resource Control protocol for the radio interface between UE and NG-RAN.</w:t>
      </w:r>
    </w:p>
    <w:p w14:paraId="7132DCA6" w14:textId="77777777" w:rsidR="009732F8" w:rsidRDefault="007B3EFC" w:rsidP="00DB3D2A">
      <w:r>
        <w:t>The scope of the present document also includes:</w:t>
      </w:r>
    </w:p>
    <w:p w14:paraId="4747C277" w14:textId="77777777" w:rsidR="009732F8" w:rsidRDefault="007B3EFC" w:rsidP="00DB3D2A">
      <w:pPr>
        <w:pStyle w:val="B1"/>
      </w:pPr>
      <w:r>
        <w:t>-</w:t>
      </w:r>
      <w:r>
        <w:tab/>
        <w:t>the radio related information transported in a transparent container between source gNB and target gNB upon inter gNB handover;</w:t>
      </w:r>
    </w:p>
    <w:p w14:paraId="26FC3A4E" w14:textId="77777777" w:rsidR="009732F8" w:rsidRDefault="007B3EFC" w:rsidP="00DB3D2A">
      <w:pPr>
        <w:pStyle w:val="B1"/>
      </w:pPr>
      <w:r>
        <w:t>-</w:t>
      </w:r>
      <w:r>
        <w:tab/>
        <w:t>the radio related information transported in a transparent container between a source or target gNB and another system upon inter RAT handover.</w:t>
      </w:r>
    </w:p>
    <w:p w14:paraId="35558B78" w14:textId="77777777" w:rsidR="009732F8" w:rsidRDefault="007B3EFC" w:rsidP="00DB3D2A">
      <w:pPr>
        <w:pStyle w:val="B1"/>
      </w:pPr>
      <w:r>
        <w:t>-</w:t>
      </w:r>
      <w:r>
        <w:tab/>
        <w:t>the radio related information transported in a transparent container between a source eNB and target gNB during E-UTRA-NR Dual Connectivity.</w:t>
      </w:r>
    </w:p>
    <w:p w14:paraId="2DD438DC" w14:textId="77777777" w:rsidR="009732F8" w:rsidRDefault="007B3EFC" w:rsidP="00DB3D2A">
      <w: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sidP="00DB3D2A">
      <w:r>
        <w:t>The following documents contain provisions which, through reference in this text, constitute provisions of the present document.</w:t>
      </w:r>
    </w:p>
    <w:p w14:paraId="2B134F27" w14:textId="77777777" w:rsidR="009732F8" w:rsidRDefault="007B3EFC" w:rsidP="00DB3D2A">
      <w:pPr>
        <w:pStyle w:val="B1"/>
      </w:pPr>
      <w:r>
        <w:t>-</w:t>
      </w:r>
      <w:r>
        <w:tab/>
        <w:t>References are either specific (identified by date of publication, edition number, version number, etc.) or non</w:t>
      </w:r>
      <w:r>
        <w:noBreakHyphen/>
        <w:t>specific.</w:t>
      </w:r>
    </w:p>
    <w:p w14:paraId="1ED04E88" w14:textId="77777777" w:rsidR="009732F8" w:rsidRDefault="007B3EFC" w:rsidP="00DB3D2A">
      <w:pPr>
        <w:pStyle w:val="B1"/>
      </w:pPr>
      <w:r>
        <w:t>-</w:t>
      </w:r>
      <w:r>
        <w:tab/>
        <w:t>For a specific reference, subsequent revisions do not apply.</w:t>
      </w:r>
    </w:p>
    <w:p w14:paraId="38617632" w14:textId="77777777" w:rsidR="009732F8" w:rsidRDefault="007B3EFC" w:rsidP="00DB3D2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rsidP="00DB3D2A"/>
    <w:p w14:paraId="3A60C7CF" w14:textId="77777777" w:rsidR="009732F8" w:rsidRDefault="007B3EFC" w:rsidP="00DB3D2A">
      <w:pPr>
        <w:pStyle w:val="EX"/>
      </w:pPr>
      <w:r>
        <w:t>[1]</w:t>
      </w:r>
      <w:r>
        <w:tab/>
        <w:t>3GPP TR 21.905: "Vocabulary for 3GPP Specifications".</w:t>
      </w:r>
    </w:p>
    <w:p w14:paraId="2DDE30A2" w14:textId="77777777" w:rsidR="009732F8" w:rsidRDefault="007B3EFC" w:rsidP="00DB3D2A">
      <w:pPr>
        <w:pStyle w:val="EX"/>
      </w:pPr>
      <w:r>
        <w:t>[2]</w:t>
      </w:r>
      <w:r>
        <w:tab/>
        <w:t>3GPP TS 38.300: "NR; Overall description; Stage 2".</w:t>
      </w:r>
    </w:p>
    <w:p w14:paraId="3FFC87ED" w14:textId="77777777" w:rsidR="009732F8" w:rsidRDefault="007B3EFC" w:rsidP="00DB3D2A">
      <w:pPr>
        <w:pStyle w:val="EX"/>
      </w:pPr>
      <w:r>
        <w:t>[3]</w:t>
      </w:r>
      <w:r>
        <w:tab/>
        <w:t>3GPP TS 38.321: "NR; Medium Access Control (MAC); Protocol specification".</w:t>
      </w:r>
    </w:p>
    <w:p w14:paraId="55F7571A" w14:textId="77777777" w:rsidR="009732F8" w:rsidRDefault="007B3EFC" w:rsidP="00DB3D2A">
      <w:pPr>
        <w:pStyle w:val="EX"/>
      </w:pPr>
      <w:r>
        <w:t>[4]</w:t>
      </w:r>
      <w:r>
        <w:tab/>
        <w:t>3GPP TS 38.322: "NR; Radio Link Control (RLC) protocol specification".</w:t>
      </w:r>
    </w:p>
    <w:p w14:paraId="0CD56FA4" w14:textId="77777777" w:rsidR="009732F8" w:rsidRDefault="007B3EFC" w:rsidP="00DB3D2A">
      <w:pPr>
        <w:pStyle w:val="EX"/>
      </w:pPr>
      <w:r>
        <w:t>[5]</w:t>
      </w:r>
      <w:r>
        <w:tab/>
        <w:t>3GPP TS 38.323: "NR; Packet Data Convergence Protocol (PDCP) protocol specification".</w:t>
      </w:r>
    </w:p>
    <w:p w14:paraId="7328AF55" w14:textId="77777777" w:rsidR="009732F8" w:rsidRDefault="007B3EFC" w:rsidP="00DB3D2A">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DB3D2A">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DB3D2A">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DB3D2A">
      <w:pPr>
        <w:pStyle w:val="EX"/>
      </w:pPr>
      <w:r>
        <w:t>[9]</w:t>
      </w:r>
      <w:r>
        <w:tab/>
        <w:t>3GPP TS 38.215: "NR; Physical layer measurements".</w:t>
      </w:r>
    </w:p>
    <w:p w14:paraId="4A345693" w14:textId="77777777" w:rsidR="009732F8" w:rsidRDefault="007B3EFC" w:rsidP="00DB3D2A">
      <w:pPr>
        <w:pStyle w:val="EX"/>
      </w:pPr>
      <w:r>
        <w:lastRenderedPageBreak/>
        <w:t>[10]</w:t>
      </w:r>
      <w:r>
        <w:tab/>
        <w:t>3GPP TS 36.331: "Evolved Universal Terrestrial Radio Access (E-UTRA) Radio Resource Control (RRC); Protocol Specification".</w:t>
      </w:r>
    </w:p>
    <w:p w14:paraId="54EA1FB1" w14:textId="77777777" w:rsidR="009732F8" w:rsidRDefault="007B3EFC" w:rsidP="00DB3D2A">
      <w:pPr>
        <w:pStyle w:val="EX"/>
      </w:pPr>
      <w:r>
        <w:t>[11]</w:t>
      </w:r>
      <w:r>
        <w:tab/>
        <w:t>3GPP TS 33.501: "Security Architecture and Procedures for 5G System".</w:t>
      </w:r>
    </w:p>
    <w:p w14:paraId="34CE9E6C" w14:textId="77777777" w:rsidR="009732F8" w:rsidRDefault="007B3EFC" w:rsidP="00DB3D2A">
      <w:pPr>
        <w:pStyle w:val="EX"/>
      </w:pPr>
      <w:r>
        <w:t>[12]</w:t>
      </w:r>
      <w:r>
        <w:tab/>
        <w:t>3GPP TS 38.104: "NR; Base Station (BS) radio transmission and reception".</w:t>
      </w:r>
    </w:p>
    <w:p w14:paraId="75A055E5" w14:textId="77777777" w:rsidR="009732F8" w:rsidRDefault="007B3EFC" w:rsidP="00DB3D2A">
      <w:pPr>
        <w:pStyle w:val="EX"/>
      </w:pPr>
      <w:r>
        <w:t>[13]</w:t>
      </w:r>
      <w:r>
        <w:tab/>
        <w:t>3GPP TS 38.213: "NR; Physical layer procedures for control".</w:t>
      </w:r>
    </w:p>
    <w:p w14:paraId="230C2908" w14:textId="77777777" w:rsidR="009732F8" w:rsidRDefault="007B3EFC" w:rsidP="00DB3D2A">
      <w:pPr>
        <w:pStyle w:val="EX"/>
      </w:pPr>
      <w:r>
        <w:t>[14]</w:t>
      </w:r>
      <w:r>
        <w:tab/>
        <w:t>3GPP TS 38.133: "NR; Requirements for support of radio resource management".</w:t>
      </w:r>
    </w:p>
    <w:p w14:paraId="248ECEAE" w14:textId="77777777" w:rsidR="009732F8" w:rsidRDefault="007B3EFC" w:rsidP="00DB3D2A">
      <w:pPr>
        <w:pStyle w:val="EX"/>
      </w:pPr>
      <w:r>
        <w:t>[15]</w:t>
      </w:r>
      <w:r>
        <w:tab/>
        <w:t>3GPP TS 38.101-1: "NR; User Equipment (UE) radio transmission and reception; Part 1: Range 1 Standalone".</w:t>
      </w:r>
    </w:p>
    <w:p w14:paraId="159BBA96" w14:textId="77777777" w:rsidR="009732F8" w:rsidRDefault="007B3EFC" w:rsidP="00DB3D2A">
      <w:pPr>
        <w:pStyle w:val="EX"/>
      </w:pPr>
      <w:r>
        <w:t>[16]</w:t>
      </w:r>
      <w:r>
        <w:tab/>
        <w:t>3GPP TS 38.211: "NR; Physical channels and modulation".</w:t>
      </w:r>
    </w:p>
    <w:p w14:paraId="1251CA03" w14:textId="77777777" w:rsidR="009732F8" w:rsidRDefault="007B3EFC" w:rsidP="00DB3D2A">
      <w:pPr>
        <w:pStyle w:val="EX"/>
      </w:pPr>
      <w:r>
        <w:t>[17]</w:t>
      </w:r>
      <w:r>
        <w:tab/>
        <w:t>3GPP TS 38.212: "NR; Multiplexing and channel coding".</w:t>
      </w:r>
    </w:p>
    <w:p w14:paraId="66BF8D6F" w14:textId="77777777" w:rsidR="009732F8" w:rsidRDefault="007B3EFC" w:rsidP="00DB3D2A">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DB3D2A">
      <w:pPr>
        <w:pStyle w:val="EX"/>
      </w:pPr>
      <w:r>
        <w:t>[19]</w:t>
      </w:r>
      <w:r>
        <w:tab/>
        <w:t>3GPP TS 38.214: "NR; Physical layer procedures for data".</w:t>
      </w:r>
    </w:p>
    <w:p w14:paraId="2319B69E" w14:textId="77777777" w:rsidR="009732F8" w:rsidRDefault="007B3EFC" w:rsidP="00DB3D2A">
      <w:pPr>
        <w:pStyle w:val="EX"/>
      </w:pPr>
      <w:r>
        <w:t>[20]</w:t>
      </w:r>
      <w:r>
        <w:tab/>
        <w:t>3GPP TS 38.304: "NR; User Equipment (UE) procedures in Idle mode and RRC Inactive state".</w:t>
      </w:r>
    </w:p>
    <w:p w14:paraId="2C7F8B9D" w14:textId="77777777" w:rsidR="009732F8" w:rsidRDefault="007B3EFC" w:rsidP="00DB3D2A">
      <w:pPr>
        <w:pStyle w:val="EX"/>
      </w:pPr>
      <w:r>
        <w:t>[21]</w:t>
      </w:r>
      <w:r>
        <w:tab/>
        <w:t>3GPP TS 23.003: "Numbering, addressing and identification".</w:t>
      </w:r>
    </w:p>
    <w:p w14:paraId="341BD310" w14:textId="77777777" w:rsidR="009732F8" w:rsidRDefault="007B3EFC" w:rsidP="00DB3D2A">
      <w:pPr>
        <w:pStyle w:val="EX"/>
      </w:pPr>
      <w:r>
        <w:t>[22]</w:t>
      </w:r>
      <w:r>
        <w:tab/>
        <w:t>3GPP TS 36.101: "E-UTRA; User Equipment (UE) radio transmission and reception".</w:t>
      </w:r>
    </w:p>
    <w:p w14:paraId="2A7CDC2A" w14:textId="77777777" w:rsidR="009732F8" w:rsidRDefault="007B3EFC" w:rsidP="00DB3D2A">
      <w:pPr>
        <w:pStyle w:val="EX"/>
      </w:pPr>
      <w:r>
        <w:t>[23]</w:t>
      </w:r>
      <w:r>
        <w:tab/>
        <w:t>3GPP TS 24.501: "Non-Access-Stratum (NAS) protocol for 5G System (5GS); Stage 3".</w:t>
      </w:r>
    </w:p>
    <w:p w14:paraId="1316F873" w14:textId="77777777" w:rsidR="009732F8" w:rsidRDefault="007B3EFC" w:rsidP="00DB3D2A">
      <w:pPr>
        <w:pStyle w:val="EX"/>
      </w:pPr>
      <w:r>
        <w:t>[24]</w:t>
      </w:r>
      <w:r>
        <w:tab/>
        <w:t>3GPP TS 37.324: "Service Data Adaptation Protocol (SDAP) specification".</w:t>
      </w:r>
    </w:p>
    <w:p w14:paraId="7346084D" w14:textId="77777777" w:rsidR="009732F8" w:rsidRDefault="007B3EFC" w:rsidP="00DB3D2A">
      <w:pPr>
        <w:pStyle w:val="EX"/>
      </w:pPr>
      <w:r>
        <w:t>[25]</w:t>
      </w:r>
      <w:r>
        <w:tab/>
        <w:t>3GPP TS 22.261: "Service requirements for the 5G System".</w:t>
      </w:r>
    </w:p>
    <w:p w14:paraId="60B95879" w14:textId="77777777" w:rsidR="009732F8" w:rsidRDefault="007B3EFC" w:rsidP="00DB3D2A">
      <w:pPr>
        <w:pStyle w:val="EX"/>
      </w:pPr>
      <w:r>
        <w:t>[26]</w:t>
      </w:r>
      <w:r>
        <w:tab/>
        <w:t>3GPP TS 38.306: "User Equipment (UE) radio access capabilities".</w:t>
      </w:r>
    </w:p>
    <w:p w14:paraId="41840661" w14:textId="77777777" w:rsidR="009732F8" w:rsidRDefault="007B3EFC" w:rsidP="00DB3D2A">
      <w:pPr>
        <w:pStyle w:val="EX"/>
      </w:pPr>
      <w:r>
        <w:t>[27]</w:t>
      </w:r>
      <w:r>
        <w:tab/>
        <w:t>3GPP TS 36.304: "E-UTRA; User Equipment (UE) procedures in idle mode".</w:t>
      </w:r>
    </w:p>
    <w:p w14:paraId="00F58AB6" w14:textId="77777777" w:rsidR="009732F8" w:rsidRDefault="007B3EFC" w:rsidP="00DB3D2A">
      <w:pPr>
        <w:pStyle w:val="EX"/>
      </w:pPr>
      <w:r>
        <w:t>[28]</w:t>
      </w:r>
      <w:r>
        <w:tab/>
        <w:t>ATIS 0700041: "WEA 3.0: Device-Based Geo-Fencing".</w:t>
      </w:r>
    </w:p>
    <w:p w14:paraId="66D728EE" w14:textId="77777777" w:rsidR="009732F8" w:rsidRDefault="007B3EFC" w:rsidP="00DB3D2A">
      <w:pPr>
        <w:pStyle w:val="EX"/>
      </w:pPr>
      <w:r>
        <w:t>[29]</w:t>
      </w:r>
      <w:r>
        <w:tab/>
        <w:t>3GPP TS 23.041: "Technical realization of Cell Broadcast Service (CBS)".</w:t>
      </w:r>
    </w:p>
    <w:p w14:paraId="674A10DF" w14:textId="77777777" w:rsidR="009732F8" w:rsidRDefault="007B3EFC" w:rsidP="00DB3D2A">
      <w:pPr>
        <w:pStyle w:val="EX"/>
      </w:pPr>
      <w:r>
        <w:t>[30]</w:t>
      </w:r>
      <w:r>
        <w:tab/>
        <w:t>3GPP TS 33.401: "3GPP System Architecture Evolution (SAE); Security architecture".</w:t>
      </w:r>
    </w:p>
    <w:p w14:paraId="1F761B39" w14:textId="77777777" w:rsidR="009732F8" w:rsidRDefault="007B3EFC" w:rsidP="00DB3D2A">
      <w:pPr>
        <w:pStyle w:val="EX"/>
      </w:pPr>
      <w:r>
        <w:t>[31]</w:t>
      </w:r>
      <w:r>
        <w:tab/>
        <w:t>3GPP TS 36.211: "E-UTRA; Physical channels and modulation".</w:t>
      </w:r>
    </w:p>
    <w:p w14:paraId="10FF15E1" w14:textId="77777777" w:rsidR="009732F8" w:rsidRDefault="007B3EFC" w:rsidP="00DB3D2A">
      <w:pPr>
        <w:pStyle w:val="EX"/>
      </w:pPr>
      <w:r>
        <w:t>[32]</w:t>
      </w:r>
      <w:r>
        <w:tab/>
        <w:t>3GPP TS 23.501: "System Architecture for the 5G System; Stage 2".</w:t>
      </w:r>
    </w:p>
    <w:p w14:paraId="24F706BF" w14:textId="77777777" w:rsidR="009732F8" w:rsidRDefault="007B3EFC" w:rsidP="00DB3D2A">
      <w:pPr>
        <w:pStyle w:val="EX"/>
      </w:pPr>
      <w:r>
        <w:t>[33]</w:t>
      </w:r>
      <w:r>
        <w:tab/>
        <w:t>3GPP TS 36.104:"E-UTRA; Base Station (BS) radio transmission and reception".</w:t>
      </w:r>
    </w:p>
    <w:p w14:paraId="33CA9518" w14:textId="77777777" w:rsidR="009732F8" w:rsidRDefault="007B3EFC" w:rsidP="00DB3D2A">
      <w:pPr>
        <w:pStyle w:val="EX"/>
      </w:pPr>
      <w:r>
        <w:t>[34]</w:t>
      </w:r>
      <w:r>
        <w:tab/>
        <w:t>3GPP TS 38.101-3 "NR; User Equipment (UE) radio transmission and reception; Part 3: Range 1 and Range 2 Interworking operation with other radios".</w:t>
      </w:r>
    </w:p>
    <w:p w14:paraId="7DC68D09" w14:textId="77777777" w:rsidR="009732F8" w:rsidRDefault="007B3EFC" w:rsidP="00DB3D2A">
      <w:pPr>
        <w:pStyle w:val="EX"/>
      </w:pPr>
      <w:r>
        <w:t>[35]</w:t>
      </w:r>
      <w:r>
        <w:tab/>
        <w:t>3GPP TS 38.423: "NG-RAN, Xn application protocol (XnAP)".</w:t>
      </w:r>
    </w:p>
    <w:p w14:paraId="451D91DF" w14:textId="77777777" w:rsidR="009732F8" w:rsidRDefault="007B3EFC" w:rsidP="00DB3D2A">
      <w:pPr>
        <w:pStyle w:val="EX"/>
        <w:rPr>
          <w:rFonts w:eastAsia="SimSun"/>
          <w:lang w:eastAsia="zh-CN"/>
        </w:rPr>
      </w:pPr>
      <w:r>
        <w:t>[36]</w:t>
      </w:r>
      <w:r>
        <w:tab/>
      </w:r>
      <w:r>
        <w:rPr>
          <w:rFonts w:eastAsia="SimSun"/>
          <w:lang w:eastAsia="zh-CN"/>
        </w:rPr>
        <w:t>3GPP TS 38.473: "NG-RAN; F1 application protocol (F1AP)".</w:t>
      </w:r>
    </w:p>
    <w:p w14:paraId="1A71FEBE" w14:textId="77777777" w:rsidR="009732F8" w:rsidRDefault="007B3EFC" w:rsidP="00DB3D2A">
      <w:pPr>
        <w:pStyle w:val="EX"/>
      </w:pPr>
      <w:r>
        <w:t>[37]</w:t>
      </w:r>
      <w:r>
        <w:tab/>
        <w:t>3GPP TS 36.423: "E-UTRA; X2 application protocol (X2AP)".</w:t>
      </w:r>
    </w:p>
    <w:p w14:paraId="224673A0" w14:textId="77777777" w:rsidR="009732F8" w:rsidRDefault="007B3EFC" w:rsidP="00DB3D2A">
      <w:pPr>
        <w:pStyle w:val="EX"/>
      </w:pPr>
      <w:r>
        <w:t>[38]</w:t>
      </w:r>
      <w:r>
        <w:tab/>
        <w:t>3GPP TS 24.008: "Mobile radio interface layer 3 specification; Core network protocols; Stage 3".</w:t>
      </w:r>
    </w:p>
    <w:p w14:paraId="03CE883C" w14:textId="77777777" w:rsidR="009732F8" w:rsidRDefault="007B3EFC" w:rsidP="00DB3D2A">
      <w:pPr>
        <w:pStyle w:val="EX"/>
      </w:pPr>
      <w:r>
        <w:lastRenderedPageBreak/>
        <w:t>[39]</w:t>
      </w:r>
      <w:r>
        <w:tab/>
        <w:t>3GPP TS 38.101-2 "NR; User Equipment (UE) radio transmission and reception; Part 2: Range 2 Standalone".</w:t>
      </w:r>
    </w:p>
    <w:p w14:paraId="254D27BC" w14:textId="77777777" w:rsidR="009732F8" w:rsidRDefault="007B3EFC" w:rsidP="00DB3D2A">
      <w:pPr>
        <w:pStyle w:val="EX"/>
      </w:pPr>
      <w:r>
        <w:t>[40]</w:t>
      </w:r>
      <w:r>
        <w:tab/>
        <w:t>3GPP TS 36.133:"E-UTRA; Requirements for support of radio resource management".</w:t>
      </w:r>
    </w:p>
    <w:p w14:paraId="1BFA2B25" w14:textId="77777777" w:rsidR="009732F8" w:rsidRDefault="007B3EFC" w:rsidP="00DB3D2A">
      <w:pPr>
        <w:pStyle w:val="EX"/>
      </w:pPr>
      <w:r>
        <w:t>[41]</w:t>
      </w:r>
      <w:r>
        <w:tab/>
        <w:t>3GPP TS 37.340: "E-UTRA and NR; Multi-connectivity; Stage 2".</w:t>
      </w:r>
    </w:p>
    <w:p w14:paraId="6755E7BB" w14:textId="77777777" w:rsidR="009732F8" w:rsidRDefault="007B3EFC" w:rsidP="00DB3D2A">
      <w:pPr>
        <w:pStyle w:val="EX"/>
      </w:pPr>
      <w:r>
        <w:t>[42]</w:t>
      </w:r>
      <w:r>
        <w:tab/>
        <w:t>3GPP TS 38.413: "NG-RAN, NG Application Protocol (NGAP)".</w:t>
      </w:r>
    </w:p>
    <w:p w14:paraId="65A7E119" w14:textId="77777777" w:rsidR="009732F8" w:rsidRDefault="007B3EFC" w:rsidP="00DB3D2A">
      <w:pPr>
        <w:pStyle w:val="EX"/>
      </w:pPr>
      <w:r>
        <w:rPr>
          <w:rFonts w:eastAsia="Yu Mincho"/>
        </w:rPr>
        <w:t>[43]</w:t>
      </w:r>
      <w:r>
        <w:rPr>
          <w:rFonts w:eastAsia="Yu Mincho"/>
        </w:rPr>
        <w:tab/>
      </w:r>
      <w:r>
        <w:t>3GPP TS 23.502: "Procedures for the 5G System; Stage 2".</w:t>
      </w:r>
    </w:p>
    <w:p w14:paraId="7473790F" w14:textId="77777777" w:rsidR="009732F8" w:rsidRDefault="007B3EFC" w:rsidP="00DB3D2A">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DB3D2A">
      <w:pPr>
        <w:pStyle w:val="EX"/>
      </w:pPr>
      <w:r>
        <w:t>[45]</w:t>
      </w:r>
      <w:r>
        <w:tab/>
        <w:t>3GPP TS 25.331: "Universal Terrestrial Radio Access (UTRA); Radio Resource Control (RRC); Protocol specification".</w:t>
      </w:r>
    </w:p>
    <w:p w14:paraId="28E63DF8" w14:textId="77777777" w:rsidR="009732F8" w:rsidRDefault="007B3EFC" w:rsidP="00DB3D2A">
      <w:pPr>
        <w:pStyle w:val="EX"/>
      </w:pPr>
      <w:r>
        <w:t>[46]</w:t>
      </w:r>
      <w:r>
        <w:tab/>
        <w:t>3GPP TS 25.133: "Requirements for Support of Radio Resource Management (FDD)".</w:t>
      </w:r>
    </w:p>
    <w:p w14:paraId="23E4182E" w14:textId="77777777" w:rsidR="009732F8" w:rsidRDefault="007B3EFC" w:rsidP="00DB3D2A">
      <w:pPr>
        <w:pStyle w:val="EX"/>
      </w:pPr>
      <w:r>
        <w:t>[47]</w:t>
      </w:r>
      <w:r>
        <w:tab/>
        <w:t>3GPP TS 38.340: "Backhaul Adaptation Protocol (BAP) specification"</w:t>
      </w:r>
    </w:p>
    <w:p w14:paraId="00806253" w14:textId="77777777" w:rsidR="009732F8" w:rsidRDefault="007B3EFC" w:rsidP="00DB3D2A">
      <w:pPr>
        <w:pStyle w:val="EX"/>
      </w:pPr>
      <w:r>
        <w:t>[48]</w:t>
      </w:r>
      <w:r>
        <w:tab/>
        <w:t>3GPP TS 37.213: "Physical layer procedures for shared spectrum channel access".</w:t>
      </w:r>
    </w:p>
    <w:p w14:paraId="5848B3D0" w14:textId="77777777" w:rsidR="009732F8" w:rsidRDefault="007B3EFC" w:rsidP="00DB3D2A">
      <w:pPr>
        <w:pStyle w:val="EX"/>
      </w:pPr>
      <w:r>
        <w:t>[49]</w:t>
      </w:r>
      <w:r>
        <w:tab/>
        <w:t>3GPP TS 37.355: "LTE Positioning Protocol (LPP)".</w:t>
      </w:r>
    </w:p>
    <w:p w14:paraId="78270C1A" w14:textId="77777777" w:rsidR="009732F8" w:rsidRDefault="007B3EFC" w:rsidP="00DB3D2A">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DB3D2A">
      <w:pPr>
        <w:pStyle w:val="EX"/>
      </w:pPr>
      <w:r>
        <w:t>[51]</w:t>
      </w:r>
      <w:r>
        <w:tab/>
        <w:t>Bluetooth Special Interest Group: "Bluetooth Core Specification v5.0", December 2016.</w:t>
      </w:r>
    </w:p>
    <w:p w14:paraId="0D1C7979" w14:textId="77777777" w:rsidR="009732F8" w:rsidRDefault="007B3EFC" w:rsidP="00DB3D2A">
      <w:pPr>
        <w:pStyle w:val="EX"/>
      </w:pPr>
      <w:r>
        <w:t>[52]</w:t>
      </w:r>
      <w:r>
        <w:tab/>
        <w:t>3GPP TS 32.422: "Telecommunication management; Subscriber and equipment trace; Trace control and configuration management".</w:t>
      </w:r>
    </w:p>
    <w:p w14:paraId="186CD9F2" w14:textId="77777777" w:rsidR="009732F8" w:rsidRDefault="007B3EFC" w:rsidP="00DB3D2A">
      <w:pPr>
        <w:pStyle w:val="EX"/>
      </w:pPr>
      <w:r>
        <w:t>[53]</w:t>
      </w:r>
      <w:r>
        <w:tab/>
        <w:t>3GPP TS 38.314: "NR; layer 2 measurements".</w:t>
      </w:r>
    </w:p>
    <w:p w14:paraId="22F1DB3A" w14:textId="77777777" w:rsidR="009732F8" w:rsidRDefault="007B3EFC" w:rsidP="00DB3D2A">
      <w:pPr>
        <w:pStyle w:val="EX"/>
      </w:pPr>
      <w:r>
        <w:t>[54]</w:t>
      </w:r>
      <w:r>
        <w:tab/>
        <w:t>Void.</w:t>
      </w:r>
    </w:p>
    <w:p w14:paraId="33741065" w14:textId="77777777" w:rsidR="009732F8" w:rsidRDefault="007B3EFC" w:rsidP="00DB3D2A">
      <w:pPr>
        <w:pStyle w:val="EX"/>
      </w:pPr>
      <w:r>
        <w:t>[55]</w:t>
      </w:r>
      <w:r>
        <w:tab/>
        <w:t>3GPP TS 23.287: "Architecture enhancements for 5G System (5GS) to support Vehicle-to-Everything (V2X) services".</w:t>
      </w:r>
    </w:p>
    <w:p w14:paraId="06A5C1BF" w14:textId="77777777" w:rsidR="009732F8" w:rsidRDefault="007B3EFC" w:rsidP="00DB3D2A">
      <w:pPr>
        <w:pStyle w:val="EX"/>
      </w:pPr>
      <w:r>
        <w:t>[56]</w:t>
      </w:r>
      <w:r>
        <w:tab/>
        <w:t>3GPP TS 23.285: "Technical Specification Group Services and System Aspects; Architecture enhancements for V2X services".</w:t>
      </w:r>
    </w:p>
    <w:p w14:paraId="200661B4" w14:textId="77777777" w:rsidR="009732F8" w:rsidRDefault="007B3EFC" w:rsidP="00DB3D2A">
      <w:pPr>
        <w:pStyle w:val="EX"/>
      </w:pPr>
      <w:r>
        <w:t>[57]</w:t>
      </w:r>
      <w:r>
        <w:tab/>
        <w:t>3GPP TS 24.587: " Technical Specification Group Core Network and Terminals; Vehicle-to-Everything (V2X) services in 5G System (5GS)".</w:t>
      </w:r>
    </w:p>
    <w:p w14:paraId="2FDEFB67" w14:textId="77777777" w:rsidR="009732F8" w:rsidRDefault="007B3EFC" w:rsidP="00DB3D2A">
      <w:pPr>
        <w:pStyle w:val="EX"/>
      </w:pPr>
      <w:r>
        <w:t>[58]</w:t>
      </w:r>
      <w:r>
        <w:tab/>
        <w:t>Military Standard WGS84 Metric MIL-STD-2401 (11 January 1994): "Military Standard Department of Defence World Geodetic System (WGS)".</w:t>
      </w:r>
    </w:p>
    <w:p w14:paraId="185F5D10" w14:textId="77777777" w:rsidR="009732F8" w:rsidRDefault="007B3EFC" w:rsidP="00DB3D2A">
      <w:pPr>
        <w:pStyle w:val="EX"/>
      </w:pPr>
      <w:r>
        <w:t>[59]</w:t>
      </w:r>
      <w:r>
        <w:tab/>
        <w:t>3GPP TS 38.101-4 "NR; User Equipment (UE) radio transmission and reception; Part 4: Performance Requirements".</w:t>
      </w:r>
    </w:p>
    <w:p w14:paraId="1D81DC99" w14:textId="77777777" w:rsidR="009732F8" w:rsidRDefault="007B3EFC" w:rsidP="00DB3D2A">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DB3D2A">
      <w:pPr>
        <w:pStyle w:val="EX"/>
      </w:pPr>
      <w:r>
        <w:t>[61]</w:t>
      </w:r>
      <w:r>
        <w:tab/>
        <w:t>3GPP TS 37.320: "Radio measurement collection for Minimization of Drive Tests (MDT); Overall description; Stage 2".</w:t>
      </w:r>
    </w:p>
    <w:p w14:paraId="6F2E6B48" w14:textId="77777777" w:rsidR="009732F8" w:rsidRDefault="007B3EFC" w:rsidP="00DB3D2A">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DB3D2A">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DB3D2A">
      <w:pPr>
        <w:pStyle w:val="EX"/>
        <w:rPr>
          <w:lang w:eastAsia="zh-CN"/>
        </w:rPr>
      </w:pPr>
      <w:r>
        <w:lastRenderedPageBreak/>
        <w:t>[64]</w:t>
      </w:r>
      <w:r>
        <w:tab/>
        <w:t>3GPP TS 38.472: "NG-RAN; F1 signalling transport".</w:t>
      </w:r>
    </w:p>
    <w:p w14:paraId="2AB8EEA0" w14:textId="77777777" w:rsidR="009732F8" w:rsidRDefault="007B3EFC" w:rsidP="00DB3D2A">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DB3D2A">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DB3D2A">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DB3D2A">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DB3D2A">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DB3D2A">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DB3D2A">
      <w:pPr>
        <w:pStyle w:val="EX"/>
        <w:rPr>
          <w:lang w:eastAsia="zh-CN"/>
        </w:rPr>
      </w:pPr>
      <w:r>
        <w:rPr>
          <w:lang w:eastAsia="zh-CN"/>
        </w:rPr>
        <w:t>[71]</w:t>
      </w:r>
      <w:r>
        <w:rPr>
          <w:lang w:eastAsia="zh-CN"/>
        </w:rPr>
        <w:tab/>
        <w:t>NIMA TR 8350.2, Third Edition, Amendment 1, 3 January 2000: "DEPARTMENT OF DEFENSE WORLD GEODETIC SYSTEM 1984".</w:t>
      </w:r>
    </w:p>
    <w:p w14:paraId="5141FB51" w14:textId="77777777" w:rsidR="009732F8" w:rsidRDefault="007B3EFC" w:rsidP="00DB3D2A">
      <w:pPr>
        <w:pStyle w:val="EX"/>
      </w:pPr>
      <w:r>
        <w:t>[72]</w:t>
      </w:r>
      <w:r>
        <w:tab/>
        <w:t>3GPP TS 24.554: "Technical Specification Group Core Network and Terminals; Proximity-services (ProSe) in 5G System (5GS) protocol".</w:t>
      </w:r>
    </w:p>
    <w:p w14:paraId="6B5320B9" w14:textId="77777777" w:rsidR="009732F8" w:rsidRDefault="007B3EFC" w:rsidP="00DB3D2A">
      <w:pPr>
        <w:pStyle w:val="EX"/>
      </w:pPr>
      <w:r>
        <w:t>[73]</w:t>
      </w:r>
      <w:r>
        <w:tab/>
        <w:t>3GPP TS 38.305: "NG Radio Access Network (NG-RAN); Stage 2 functional specification of User Equipment (UE) positioning in NG-RAN".</w:t>
      </w:r>
    </w:p>
    <w:p w14:paraId="6F1B524A" w14:textId="77777777" w:rsidR="009732F8" w:rsidRDefault="007B3EFC" w:rsidP="00DB3D2A">
      <w:pPr>
        <w:pStyle w:val="EX"/>
      </w:pPr>
      <w:r>
        <w:t>[74]</w:t>
      </w:r>
      <w:r>
        <w:tab/>
        <w:t>3GPP TS 23.122: "Non-Access-Stratum (NAS) functions related to Mobile Station (MS) in idle mode".</w:t>
      </w:r>
    </w:p>
    <w:p w14:paraId="0630CF1B" w14:textId="77777777" w:rsidR="009732F8" w:rsidRDefault="007B3EFC" w:rsidP="00DB3D2A">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DB3D2A">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DB3D2A">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DB3D2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DB3D2A">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DB3D2A">
      <w:commentRangeStart w:id="28"/>
      <w:r>
        <w:rPr>
          <w:b/>
        </w:rPr>
        <w:t>Aerial U</w:t>
      </w:r>
      <w:commentRangeEnd w:id="28"/>
      <w:r>
        <w:rPr>
          <w:rStyle w:val="CommentReference"/>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Default="007B3EFC" w:rsidP="00DB3D2A">
      <w:r>
        <w:rPr>
          <w:b/>
        </w:rPr>
        <w:t xml:space="preserve">AM MRB: </w:t>
      </w:r>
      <w:r>
        <w:rPr>
          <w:rFonts w:eastAsiaTheme="minorEastAsia"/>
          <w:lang w:eastAsia="zh-CN"/>
        </w:rPr>
        <w:t>An MRB associated with at least an AM RLC bearer for PTP transmission.</w:t>
      </w:r>
    </w:p>
    <w:p w14:paraId="53F89A43" w14:textId="77777777" w:rsidR="009732F8" w:rsidRDefault="007B3EFC" w:rsidP="00DB3D2A">
      <w:r>
        <w:rPr>
          <w:b/>
        </w:rPr>
        <w:t>BH RLC channel:</w:t>
      </w:r>
      <w:r>
        <w:t xml:space="preserve"> An RLC channel between two nodes, which is used to transport backhaul packets.</w:t>
      </w:r>
    </w:p>
    <w:p w14:paraId="0342E086" w14:textId="77777777" w:rsidR="009732F8" w:rsidRDefault="007B3EFC" w:rsidP="00DB3D2A">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sidP="00DB3D2A">
      <w:r>
        <w:rPr>
          <w:b/>
        </w:rPr>
        <w:t>CEIL:</w:t>
      </w:r>
      <w:r>
        <w:t xml:space="preserve"> Mathematical function used to 'round up' i.e. to the nearest integer having a higher or equal value.</w:t>
      </w:r>
    </w:p>
    <w:p w14:paraId="61B5C1E7" w14:textId="77777777" w:rsidR="009732F8" w:rsidRDefault="007B3EFC" w:rsidP="00DB3D2A">
      <w:pPr>
        <w:rPr>
          <w:b/>
        </w:rPr>
      </w:pPr>
      <w:r>
        <w:rPr>
          <w:b/>
        </w:rPr>
        <w:lastRenderedPageBreak/>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DB3D2A">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DB3D2A">
      <w:r>
        <w:rPr>
          <w:b/>
        </w:rPr>
        <w:t>Dedicated signalling:</w:t>
      </w:r>
      <w:r>
        <w:t xml:space="preserve"> Signalling sent on DCCH logical channel between the network and a single UE.</w:t>
      </w:r>
    </w:p>
    <w:p w14:paraId="7E5B131C" w14:textId="77777777" w:rsidR="009732F8" w:rsidRDefault="007B3EFC" w:rsidP="00DB3D2A">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DB3D2A">
      <w:r>
        <w:rPr>
          <w:b/>
          <w:bCs/>
        </w:rPr>
        <w:t>eRedCap UE:</w:t>
      </w:r>
      <w:r>
        <w:t xml:space="preserve"> A UE with enhanced reduced capabilities as specified in clause 4.2.22.1 in TS 38.306 [26].</w:t>
      </w:r>
    </w:p>
    <w:p w14:paraId="1CDC4ECC" w14:textId="77777777" w:rsidR="009732F8" w:rsidRDefault="007B3EFC" w:rsidP="00DB3D2A">
      <w:r>
        <w:rPr>
          <w:b/>
        </w:rPr>
        <w:t>Field:</w:t>
      </w:r>
      <w:r>
        <w:t xml:space="preserve"> The individual contents of an information element are referred to as fields.</w:t>
      </w:r>
    </w:p>
    <w:p w14:paraId="4AC7AD7E" w14:textId="77777777" w:rsidR="009732F8" w:rsidRDefault="007B3EFC" w:rsidP="00DB3D2A">
      <w:r>
        <w:rPr>
          <w:b/>
        </w:rPr>
        <w:t>FLOOR:</w:t>
      </w:r>
      <w:r>
        <w:t xml:space="preserve"> Mathematical function used to 'round down' i.e. to the nearest integer having a lower or equal value.</w:t>
      </w:r>
    </w:p>
    <w:p w14:paraId="69579C41" w14:textId="77777777" w:rsidR="009732F8" w:rsidRDefault="007B3EFC" w:rsidP="00DB3D2A">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DB3D2A">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DB3D2A">
      <w:r>
        <w:rPr>
          <w:b/>
        </w:rPr>
        <w:t>Information element:</w:t>
      </w:r>
      <w:r>
        <w:t xml:space="preserve"> A structural element containing single or multiple fields is referred as information element.</w:t>
      </w:r>
    </w:p>
    <w:p w14:paraId="7ACCBF58" w14:textId="77777777" w:rsidR="009732F8" w:rsidRDefault="007B3EFC" w:rsidP="00DB3D2A">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DB3D2A">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DB3D2A">
      <w:r>
        <w:rPr>
          <w:b/>
        </w:rPr>
        <w:t>MBS Radio Bearer:</w:t>
      </w:r>
      <w:r>
        <w:t xml:space="preserve"> A radio bearer that is configured for MBS delivery.</w:t>
      </w:r>
    </w:p>
    <w:p w14:paraId="79F88B33" w14:textId="77777777" w:rsidR="009732F8" w:rsidRDefault="007B3EFC" w:rsidP="00DB3D2A">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DB3D2A">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DB3D2A">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DB3D2A">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rsidP="00DB3D2A">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DB3D2A">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DB3D2A">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DB3D2A">
      <w:pPr>
        <w:rPr>
          <w:rFonts w:eastAsiaTheme="minorEastAsia"/>
          <w:b/>
        </w:rPr>
      </w:pPr>
      <w:r>
        <w:rPr>
          <w:b/>
        </w:rPr>
        <w:lastRenderedPageBreak/>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DB3D2A">
      <w:pPr>
        <w:rPr>
          <w:rFonts w:eastAsiaTheme="minorEastAsia"/>
        </w:rPr>
      </w:pPr>
      <w:r>
        <w:rPr>
          <w:b/>
        </w:rPr>
        <w:t xml:space="preserve">NCSG: </w:t>
      </w:r>
      <w:r>
        <w:t>Network controlled small gap as defined in TS 38.133 [14].</w:t>
      </w:r>
    </w:p>
    <w:p w14:paraId="14646C64" w14:textId="77777777" w:rsidR="009732F8" w:rsidRDefault="007B3EFC" w:rsidP="00DB3D2A">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DB3D2A">
      <w:r>
        <w:rPr>
          <w:b/>
        </w:rPr>
        <w:t>N3C indirect path:</w:t>
      </w:r>
      <w:r>
        <w:rPr>
          <w:rFonts w:eastAsia="SimSun"/>
        </w:rPr>
        <w:t xml:space="preserve"> 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DB3D2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DB3D2A">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DB3D2A">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DB3D2A">
      <w:pPr>
        <w:rPr>
          <w:b/>
        </w:rPr>
      </w:pPr>
      <w:r>
        <w:rPr>
          <w:b/>
        </w:rPr>
        <w:t xml:space="preserve">PNI-NPN identity: </w:t>
      </w:r>
      <w:r>
        <w:t xml:space="preserve">an identifier of a PNI-NPN </w:t>
      </w:r>
      <w:r>
        <w:rPr>
          <w:rFonts w:eastAsia="SimSun"/>
        </w:rPr>
        <w:t>comprising</w:t>
      </w:r>
      <w:r>
        <w:t xml:space="preserve"> of a PLMN ID and a CAG-ID combination.</w:t>
      </w:r>
    </w:p>
    <w:p w14:paraId="2F5C1B7B" w14:textId="77777777" w:rsidR="009732F8" w:rsidRDefault="007B3EFC" w:rsidP="00DB3D2A">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DB3D2A">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rsidP="00DB3D2A">
      <w:pPr>
        <w:rPr>
          <w:lang w:eastAsia="en-US"/>
        </w:rPr>
      </w:pPr>
      <w:r>
        <w:rPr>
          <w:b/>
        </w:rPr>
        <w:t>Primary SCG Cell</w:t>
      </w:r>
      <w:r>
        <w:t>: For dual connectivity operation, the SCG cell in which the UE performs random access when performing the Reconfiguration with Sync procedure.</w:t>
      </w:r>
    </w:p>
    <w:p w14:paraId="26DEDF6C" w14:textId="77777777" w:rsidR="009732F8" w:rsidRDefault="007B3EFC" w:rsidP="00DB3D2A">
      <w:pPr>
        <w:rPr>
          <w:lang w:eastAsia="en-US"/>
        </w:rPr>
      </w:pPr>
      <w:r>
        <w:rPr>
          <w:b/>
        </w:rPr>
        <w:t>Primary Timing Advance Group</w:t>
      </w:r>
      <w:r>
        <w:t>: Timing Advance Group containing the SpCell.</w:t>
      </w:r>
    </w:p>
    <w:p w14:paraId="4F2DEF4D" w14:textId="77777777" w:rsidR="009732F8" w:rsidRDefault="007B3EFC" w:rsidP="00DB3D2A">
      <w:r>
        <w:rPr>
          <w:b/>
        </w:rPr>
        <w:t>PUCCH SCell:</w:t>
      </w:r>
      <w:r>
        <w:t xml:space="preserve"> An SCell configured with PUCCH by </w:t>
      </w:r>
      <w:r>
        <w:rPr>
          <w:i/>
        </w:rPr>
        <w:t>PUCCH-Config</w:t>
      </w:r>
      <w:r>
        <w:t>.</w:t>
      </w:r>
    </w:p>
    <w:p w14:paraId="3042383D" w14:textId="77777777" w:rsidR="009732F8" w:rsidRDefault="007B3EFC" w:rsidP="00DB3D2A">
      <w:pPr>
        <w:rPr>
          <w:b/>
        </w:rPr>
      </w:pPr>
      <w:r>
        <w:rPr>
          <w:b/>
        </w:rPr>
        <w:t>PUSCH-Less SCell:</w:t>
      </w:r>
      <w:r>
        <w:t xml:space="preserve"> An SCell configured without PUSCH</w:t>
      </w:r>
      <w:r>
        <w:rPr>
          <w:lang w:eastAsia="zh-CN"/>
        </w:rPr>
        <w:t>.</w:t>
      </w:r>
    </w:p>
    <w:p w14:paraId="777438C6" w14:textId="77777777" w:rsidR="009732F8" w:rsidRDefault="007B3EFC" w:rsidP="00DB3D2A">
      <w:pPr>
        <w:rPr>
          <w:b/>
          <w:bCs/>
        </w:rPr>
      </w:pPr>
      <w:r>
        <w:rPr>
          <w:b/>
          <w:bCs/>
          <w:lang w:eastAsia="zh-CN"/>
        </w:rPr>
        <w:t xml:space="preserve">RedCap UE: </w:t>
      </w:r>
      <w:r>
        <w:t>A UE with reduced capabilities as specified in clause 4.2.21.1 in TS 38.306 [26].</w:t>
      </w:r>
    </w:p>
    <w:p w14:paraId="40B3021C" w14:textId="77777777" w:rsidR="009732F8" w:rsidRDefault="007B3EFC" w:rsidP="00DB3D2A">
      <w:r>
        <w:rPr>
          <w:b/>
        </w:rPr>
        <w:t xml:space="preserve">RLC bearer configuration: </w:t>
      </w:r>
      <w:r>
        <w:t>The lower layer part of the radio bearer configuration comprising the RLC and logical channel configurations.</w:t>
      </w:r>
    </w:p>
    <w:p w14:paraId="2E64C184" w14:textId="77777777" w:rsidR="009732F8" w:rsidRDefault="007B3EFC" w:rsidP="00DB3D2A">
      <w:r>
        <w:rPr>
          <w:b/>
        </w:rPr>
        <w:t>Secondary Cell</w:t>
      </w:r>
      <w:r>
        <w:t>: For a UE configured with CA, a cell providing additional radio resources on top of Special Cell.</w:t>
      </w:r>
    </w:p>
    <w:p w14:paraId="6A60BA85" w14:textId="77777777" w:rsidR="009732F8" w:rsidRDefault="007B3EFC" w:rsidP="00DB3D2A">
      <w:r>
        <w:rPr>
          <w:b/>
        </w:rPr>
        <w:t>Secondary Cell Group</w:t>
      </w:r>
      <w:r>
        <w:t>: For a UE configured with dual connectivity, the subset of serving cells comprising of the PSCell and zero or more secondary cells.</w:t>
      </w:r>
    </w:p>
    <w:p w14:paraId="1BE06ACB" w14:textId="77777777" w:rsidR="009732F8" w:rsidRDefault="007B3EFC" w:rsidP="00DB3D2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DB3D2A">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DB3D2A">
      <w:r>
        <w:rPr>
          <w:b/>
        </w:rPr>
        <w:t xml:space="preserve">SNPN identity: </w:t>
      </w:r>
      <w:r>
        <w:t>an identifier of an SNPN comprising of a PLMN ID and an NID combination.</w:t>
      </w:r>
    </w:p>
    <w:p w14:paraId="3323CB66" w14:textId="77777777" w:rsidR="009732F8" w:rsidRDefault="007B3EFC" w:rsidP="00DB3D2A">
      <w:pPr>
        <w:rPr>
          <w:b/>
        </w:rPr>
      </w:pPr>
      <w:r>
        <w:rPr>
          <w:rFonts w:eastAsia="SimSun"/>
          <w:b/>
        </w:rPr>
        <w:lastRenderedPageBreak/>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sidP="00DB3D2A">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DB3D2A">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sidP="00DB3D2A">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sidP="00DB3D2A">
      <w:r>
        <w:rPr>
          <w:b/>
        </w:rPr>
        <w:t>SSB Frequency</w:t>
      </w:r>
      <w:r>
        <w:t>: Frequency referring to the position of resource element RE=#0 (subcarrier #0) of resource block RB#10 of the SS block.</w:t>
      </w:r>
    </w:p>
    <w:p w14:paraId="12AC7EB4" w14:textId="77777777" w:rsidR="009732F8" w:rsidRDefault="007B3EFC" w:rsidP="00DB3D2A">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DB3D2A">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DB3D2A">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rsidP="00DB3D2A">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sidP="00DB3D2A">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DB3D2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DB3D2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DB3D2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DB3D2A">
      <w:pPr>
        <w:pStyle w:val="EW"/>
      </w:pPr>
      <w:r>
        <w:t>5GC</w:t>
      </w:r>
      <w:r>
        <w:tab/>
        <w:t>5G Core Network</w:t>
      </w:r>
    </w:p>
    <w:p w14:paraId="1170FDC2" w14:textId="77777777" w:rsidR="009732F8" w:rsidRDefault="007B3EFC" w:rsidP="00DB3D2A">
      <w:pPr>
        <w:pStyle w:val="EW"/>
      </w:pPr>
      <w:r>
        <w:t>A2X</w:t>
      </w:r>
      <w:r>
        <w:tab/>
        <w:t>Aircraft-to-Everything</w:t>
      </w:r>
    </w:p>
    <w:p w14:paraId="36C3B64C" w14:textId="77777777" w:rsidR="009732F8" w:rsidRDefault="007B3EFC" w:rsidP="00DB3D2A">
      <w:pPr>
        <w:pStyle w:val="EW"/>
      </w:pPr>
      <w:r>
        <w:t>ACK</w:t>
      </w:r>
      <w:r>
        <w:tab/>
        <w:t>Acknowledgement</w:t>
      </w:r>
    </w:p>
    <w:p w14:paraId="0D354BA4" w14:textId="77777777" w:rsidR="009732F8" w:rsidRDefault="007B3EFC" w:rsidP="00DB3D2A">
      <w:pPr>
        <w:pStyle w:val="EW"/>
      </w:pPr>
      <w:r>
        <w:t>AM</w:t>
      </w:r>
      <w:r>
        <w:tab/>
        <w:t>Acknowledged Mode</w:t>
      </w:r>
    </w:p>
    <w:p w14:paraId="50A397BC" w14:textId="77777777" w:rsidR="009732F8" w:rsidRDefault="007B3EFC" w:rsidP="00DB3D2A">
      <w:pPr>
        <w:pStyle w:val="EW"/>
      </w:pPr>
      <w:r>
        <w:t>ARQ</w:t>
      </w:r>
      <w:r>
        <w:tab/>
        <w:t>Automatic Repeat Request</w:t>
      </w:r>
    </w:p>
    <w:p w14:paraId="2F00FA3D" w14:textId="77777777" w:rsidR="009732F8" w:rsidRDefault="007B3EFC" w:rsidP="00DB3D2A">
      <w:pPr>
        <w:pStyle w:val="EW"/>
      </w:pPr>
      <w:r>
        <w:t>AS</w:t>
      </w:r>
      <w:r>
        <w:tab/>
        <w:t>Access Stratum</w:t>
      </w:r>
    </w:p>
    <w:p w14:paraId="538CC210" w14:textId="77777777" w:rsidR="009732F8" w:rsidRDefault="007B3EFC" w:rsidP="00DB3D2A">
      <w:pPr>
        <w:pStyle w:val="EW"/>
      </w:pPr>
      <w:r>
        <w:t>ASN.1</w:t>
      </w:r>
      <w:r>
        <w:tab/>
        <w:t>Abstract Syntax Notation One</w:t>
      </w:r>
    </w:p>
    <w:p w14:paraId="59FDB9BA" w14:textId="77777777" w:rsidR="009732F8" w:rsidRDefault="007B3EFC" w:rsidP="00DB3D2A">
      <w:pPr>
        <w:pStyle w:val="EW"/>
      </w:pPr>
      <w:r>
        <w:rPr>
          <w:rFonts w:eastAsia="SimSun"/>
          <w:lang w:eastAsia="zh-CN"/>
        </w:rPr>
        <w:t>ATG</w:t>
      </w:r>
      <w:r>
        <w:rPr>
          <w:rFonts w:eastAsia="SimSun"/>
          <w:lang w:eastAsia="zh-CN"/>
        </w:rPr>
        <w:tab/>
        <w:t>Air to Ground</w:t>
      </w:r>
    </w:p>
    <w:p w14:paraId="75CAED35" w14:textId="77777777" w:rsidR="009732F8" w:rsidRDefault="007B3EFC" w:rsidP="00DB3D2A">
      <w:pPr>
        <w:pStyle w:val="EW"/>
      </w:pPr>
      <w:r>
        <w:t>BAP</w:t>
      </w:r>
      <w:r>
        <w:tab/>
        <w:t>Backhaul Adaptation Protocol</w:t>
      </w:r>
    </w:p>
    <w:p w14:paraId="04FB05E4" w14:textId="77777777" w:rsidR="009732F8" w:rsidRDefault="007B3EFC" w:rsidP="00DB3D2A">
      <w:pPr>
        <w:pStyle w:val="EW"/>
      </w:pPr>
      <w:r>
        <w:t>BCD</w:t>
      </w:r>
      <w:r>
        <w:tab/>
        <w:t>Binary Coded Decimal</w:t>
      </w:r>
    </w:p>
    <w:p w14:paraId="2D1DA437" w14:textId="77777777" w:rsidR="009732F8" w:rsidRDefault="007B3EFC" w:rsidP="00DB3D2A">
      <w:pPr>
        <w:pStyle w:val="EW"/>
      </w:pPr>
      <w:r>
        <w:t>BFD</w:t>
      </w:r>
      <w:r>
        <w:tab/>
        <w:t>Beam Failure Detection</w:t>
      </w:r>
    </w:p>
    <w:p w14:paraId="6531A825" w14:textId="77777777" w:rsidR="009732F8" w:rsidRDefault="007B3EFC" w:rsidP="00DB3D2A">
      <w:pPr>
        <w:pStyle w:val="EW"/>
      </w:pPr>
      <w:r>
        <w:t>BH</w:t>
      </w:r>
      <w:r>
        <w:tab/>
        <w:t>Backhaul</w:t>
      </w:r>
    </w:p>
    <w:p w14:paraId="3D0C8F4C" w14:textId="77777777" w:rsidR="009732F8" w:rsidRDefault="007B3EFC" w:rsidP="00DB3D2A">
      <w:pPr>
        <w:pStyle w:val="EW"/>
      </w:pPr>
      <w:r>
        <w:t>BLER</w:t>
      </w:r>
      <w:r>
        <w:tab/>
        <w:t>Block Error Rate</w:t>
      </w:r>
    </w:p>
    <w:p w14:paraId="25E23A1E" w14:textId="77777777" w:rsidR="009732F8" w:rsidRDefault="007B3EFC" w:rsidP="00DB3D2A">
      <w:pPr>
        <w:pStyle w:val="EW"/>
      </w:pPr>
      <w:r>
        <w:t>BRID</w:t>
      </w:r>
      <w:r>
        <w:tab/>
        <w:t>Broadcast Remote Identification</w:t>
      </w:r>
    </w:p>
    <w:p w14:paraId="72DC4CC3" w14:textId="77777777" w:rsidR="009732F8" w:rsidRDefault="007B3EFC" w:rsidP="00DB3D2A">
      <w:pPr>
        <w:pStyle w:val="EW"/>
      </w:pPr>
      <w:r>
        <w:t>BSR</w:t>
      </w:r>
      <w:r>
        <w:tab/>
        <w:t>Buffer Status Report</w:t>
      </w:r>
    </w:p>
    <w:p w14:paraId="0879DA11" w14:textId="77777777" w:rsidR="009732F8" w:rsidRDefault="007B3EFC" w:rsidP="00DB3D2A">
      <w:pPr>
        <w:pStyle w:val="EW"/>
      </w:pPr>
      <w:r>
        <w:t>BWP</w:t>
      </w:r>
      <w:r>
        <w:tab/>
        <w:t>Bandwidth Part</w:t>
      </w:r>
    </w:p>
    <w:p w14:paraId="45AF7027" w14:textId="77777777" w:rsidR="009732F8" w:rsidRDefault="007B3EFC" w:rsidP="00DB3D2A">
      <w:pPr>
        <w:pStyle w:val="EW"/>
      </w:pPr>
      <w:r>
        <w:t>CA</w:t>
      </w:r>
      <w:r>
        <w:tab/>
        <w:t>Carrier Aggregation</w:t>
      </w:r>
    </w:p>
    <w:p w14:paraId="766E67EC" w14:textId="77777777" w:rsidR="009732F8" w:rsidRDefault="007B3EFC" w:rsidP="00DB3D2A">
      <w:pPr>
        <w:pStyle w:val="EW"/>
      </w:pPr>
      <w:r>
        <w:t>CAG</w:t>
      </w:r>
      <w:r>
        <w:tab/>
        <w:t>Closed Access Group</w:t>
      </w:r>
    </w:p>
    <w:p w14:paraId="0495CE30" w14:textId="77777777" w:rsidR="009732F8" w:rsidRDefault="007B3EFC" w:rsidP="00DB3D2A">
      <w:pPr>
        <w:pStyle w:val="EW"/>
      </w:pPr>
      <w:r>
        <w:t>CAG-ID</w:t>
      </w:r>
      <w:r>
        <w:tab/>
        <w:t>Closed Access Group Identifier</w:t>
      </w:r>
    </w:p>
    <w:p w14:paraId="0213A7E3" w14:textId="77777777" w:rsidR="009732F8" w:rsidRDefault="007B3EFC" w:rsidP="00DB3D2A">
      <w:pPr>
        <w:pStyle w:val="EW"/>
      </w:pPr>
      <w:r>
        <w:t>CAPC</w:t>
      </w:r>
      <w:r>
        <w:tab/>
        <w:t>Channel Access Priority Class</w:t>
      </w:r>
    </w:p>
    <w:p w14:paraId="471C5587" w14:textId="77777777" w:rsidR="009732F8" w:rsidRDefault="007B3EFC" w:rsidP="00DB3D2A">
      <w:pPr>
        <w:pStyle w:val="EW"/>
      </w:pPr>
      <w:r>
        <w:t>CBR</w:t>
      </w:r>
      <w:r>
        <w:tab/>
        <w:t>Channel Busy Ratio</w:t>
      </w:r>
    </w:p>
    <w:p w14:paraId="250A0060" w14:textId="77777777" w:rsidR="009732F8" w:rsidRDefault="007B3EFC" w:rsidP="00DB3D2A">
      <w:pPr>
        <w:pStyle w:val="EW"/>
      </w:pPr>
      <w:r>
        <w:t>CCCH</w:t>
      </w:r>
      <w:r>
        <w:tab/>
        <w:t>Common Control Channel</w:t>
      </w:r>
    </w:p>
    <w:p w14:paraId="0BBD35AD" w14:textId="77777777" w:rsidR="009732F8" w:rsidRDefault="007B3EFC" w:rsidP="00DB3D2A">
      <w:pPr>
        <w:pStyle w:val="EW"/>
      </w:pPr>
      <w:r>
        <w:lastRenderedPageBreak/>
        <w:t>CFR</w:t>
      </w:r>
      <w:r>
        <w:tab/>
        <w:t>Common Frequency Resources</w:t>
      </w:r>
    </w:p>
    <w:p w14:paraId="74C0D64E" w14:textId="77777777" w:rsidR="009732F8" w:rsidRDefault="007B3EFC" w:rsidP="00DB3D2A">
      <w:pPr>
        <w:pStyle w:val="EW"/>
      </w:pPr>
      <w:r>
        <w:t>CG</w:t>
      </w:r>
      <w:r>
        <w:tab/>
        <w:t>Cell Group</w:t>
      </w:r>
    </w:p>
    <w:p w14:paraId="24EA71D6" w14:textId="77777777" w:rsidR="009732F8" w:rsidRDefault="007B3EFC" w:rsidP="00DB3D2A">
      <w:pPr>
        <w:pStyle w:val="EW"/>
      </w:pPr>
      <w:r>
        <w:t>CHO</w:t>
      </w:r>
      <w:r>
        <w:tab/>
        <w:t>Conditional Handover</w:t>
      </w:r>
    </w:p>
    <w:p w14:paraId="511DF030" w14:textId="77777777" w:rsidR="009732F8" w:rsidRDefault="007B3EFC" w:rsidP="00DB3D2A">
      <w:pPr>
        <w:pStyle w:val="EW"/>
      </w:pPr>
      <w:r>
        <w:t>CLI</w:t>
      </w:r>
      <w:r>
        <w:tab/>
        <w:t>Cross Link Interference</w:t>
      </w:r>
    </w:p>
    <w:p w14:paraId="04944C4A" w14:textId="77777777" w:rsidR="009732F8" w:rsidRDefault="007B3EFC" w:rsidP="00DB3D2A">
      <w:pPr>
        <w:pStyle w:val="EW"/>
      </w:pPr>
      <w:r>
        <w:t>CMAS</w:t>
      </w:r>
      <w:r>
        <w:tab/>
        <w:t>Commercial Mobile Alert Service</w:t>
      </w:r>
    </w:p>
    <w:p w14:paraId="483F671C" w14:textId="77777777" w:rsidR="009732F8" w:rsidRDefault="007B3EFC" w:rsidP="00DB3D2A">
      <w:pPr>
        <w:pStyle w:val="EW"/>
      </w:pPr>
      <w:r>
        <w:t>CP</w:t>
      </w:r>
      <w:r>
        <w:tab/>
        <w:t>Control Plane</w:t>
      </w:r>
    </w:p>
    <w:p w14:paraId="436367CD" w14:textId="77777777" w:rsidR="009732F8" w:rsidRDefault="007B3EFC" w:rsidP="00DB3D2A">
      <w:pPr>
        <w:pStyle w:val="EW"/>
      </w:pPr>
      <w:r>
        <w:t>CPA</w:t>
      </w:r>
      <w:r>
        <w:tab/>
        <w:t>Conditional PSCell Addition</w:t>
      </w:r>
    </w:p>
    <w:p w14:paraId="5791FA04" w14:textId="77777777" w:rsidR="009732F8" w:rsidRDefault="007B3EFC" w:rsidP="00DB3D2A">
      <w:pPr>
        <w:pStyle w:val="EW"/>
      </w:pPr>
      <w:r>
        <w:t>CPAC</w:t>
      </w:r>
      <w:r>
        <w:tab/>
        <w:t>Conditional PSCell Addition or Change</w:t>
      </w:r>
      <w:commentRangeStart w:id="33"/>
      <w:commentRangeEnd w:id="33"/>
      <w:r>
        <w:rPr>
          <w:rStyle w:val="CommentReference"/>
        </w:rPr>
        <w:commentReference w:id="33"/>
      </w:r>
    </w:p>
    <w:p w14:paraId="7A0E4D7E" w14:textId="77777777" w:rsidR="009732F8" w:rsidRDefault="007B3EFC" w:rsidP="00DB3D2A">
      <w:pPr>
        <w:pStyle w:val="EW"/>
      </w:pPr>
      <w:r>
        <w:t>CPC</w:t>
      </w:r>
      <w:r>
        <w:tab/>
        <w:t>Conditional PSCell Change</w:t>
      </w:r>
    </w:p>
    <w:p w14:paraId="11BFE53E" w14:textId="77777777" w:rsidR="009732F8" w:rsidRDefault="007B3EFC" w:rsidP="00DB3D2A">
      <w:pPr>
        <w:pStyle w:val="EW"/>
      </w:pPr>
      <w:r>
        <w:t>C-RNTI</w:t>
      </w:r>
      <w:r>
        <w:tab/>
        <w:t>Cell RNTI</w:t>
      </w:r>
    </w:p>
    <w:p w14:paraId="09CA48C7" w14:textId="77777777" w:rsidR="009732F8" w:rsidRDefault="007B3EFC" w:rsidP="00DB3D2A">
      <w:pPr>
        <w:pStyle w:val="EW"/>
      </w:pPr>
      <w:r>
        <w:t>CSI</w:t>
      </w:r>
      <w:r>
        <w:tab/>
        <w:t>Channel State Information</w:t>
      </w:r>
    </w:p>
    <w:p w14:paraId="3056B82F" w14:textId="77777777" w:rsidR="009732F8" w:rsidRDefault="007B3EFC" w:rsidP="00DB3D2A">
      <w:pPr>
        <w:pStyle w:val="EW"/>
      </w:pPr>
      <w:r>
        <w:t>DAA</w:t>
      </w:r>
      <w:r>
        <w:tab/>
        <w:t>Detect And Avoid</w:t>
      </w:r>
    </w:p>
    <w:p w14:paraId="09E4BE44" w14:textId="77777777" w:rsidR="009732F8" w:rsidRDefault="007B3EFC" w:rsidP="00DB3D2A">
      <w:pPr>
        <w:pStyle w:val="EW"/>
      </w:pPr>
      <w:r>
        <w:t>DAPS</w:t>
      </w:r>
      <w:r>
        <w:tab/>
        <w:t>Dual Active Protocol Stack</w:t>
      </w:r>
    </w:p>
    <w:p w14:paraId="2763EC5B" w14:textId="77777777" w:rsidR="009732F8" w:rsidRDefault="007B3EFC" w:rsidP="00DB3D2A">
      <w:pPr>
        <w:pStyle w:val="EW"/>
      </w:pPr>
      <w:r>
        <w:t>DC</w:t>
      </w:r>
      <w:r>
        <w:tab/>
        <w:t>Dual Connectivity</w:t>
      </w:r>
    </w:p>
    <w:p w14:paraId="3F6F14A2" w14:textId="77777777" w:rsidR="009732F8" w:rsidRDefault="007B3EFC" w:rsidP="00DB3D2A">
      <w:pPr>
        <w:pStyle w:val="EW"/>
      </w:pPr>
      <w:r>
        <w:t>DCCH</w:t>
      </w:r>
      <w:r>
        <w:tab/>
        <w:t>Dedicated Control Channel</w:t>
      </w:r>
    </w:p>
    <w:p w14:paraId="23775FD3" w14:textId="77777777" w:rsidR="009732F8" w:rsidRDefault="007B3EFC" w:rsidP="00DB3D2A">
      <w:pPr>
        <w:pStyle w:val="EW"/>
      </w:pPr>
      <w:r>
        <w:t>DCI</w:t>
      </w:r>
      <w:r>
        <w:tab/>
        <w:t>Downlink Control Information</w:t>
      </w:r>
    </w:p>
    <w:p w14:paraId="35A3D461" w14:textId="77777777" w:rsidR="009732F8" w:rsidRDefault="007B3EFC" w:rsidP="00DB3D2A">
      <w:pPr>
        <w:pStyle w:val="EW"/>
      </w:pPr>
      <w:r>
        <w:t>DCP</w:t>
      </w:r>
      <w:r>
        <w:tab/>
        <w:t>DCI with CRC scrambled by PS-RNTI</w:t>
      </w:r>
    </w:p>
    <w:p w14:paraId="691765F4" w14:textId="77777777" w:rsidR="009732F8" w:rsidRDefault="007B3EFC" w:rsidP="00DB3D2A">
      <w:pPr>
        <w:pStyle w:val="EW"/>
      </w:pPr>
      <w:r>
        <w:t>DFN</w:t>
      </w:r>
      <w:r>
        <w:tab/>
        <w:t>Direct Frame Number</w:t>
      </w:r>
    </w:p>
    <w:p w14:paraId="41AF1DE1" w14:textId="77777777" w:rsidR="009732F8" w:rsidRDefault="007B3EFC" w:rsidP="00DB3D2A">
      <w:pPr>
        <w:pStyle w:val="EW"/>
      </w:pPr>
      <w:r>
        <w:t>DL</w:t>
      </w:r>
      <w:r>
        <w:tab/>
        <w:t>Downlink</w:t>
      </w:r>
    </w:p>
    <w:p w14:paraId="761A0B37" w14:textId="77777777" w:rsidR="009732F8" w:rsidRDefault="007B3EFC" w:rsidP="00DB3D2A">
      <w:pPr>
        <w:pStyle w:val="EW"/>
      </w:pPr>
      <w:r>
        <w:t>DL-PRS</w:t>
      </w:r>
      <w:r>
        <w:tab/>
        <w:t>Downlink Positioning Reference Signal</w:t>
      </w:r>
    </w:p>
    <w:p w14:paraId="602D2BF3" w14:textId="77777777" w:rsidR="009732F8" w:rsidRDefault="007B3EFC" w:rsidP="00DB3D2A">
      <w:pPr>
        <w:pStyle w:val="EW"/>
      </w:pPr>
      <w:r>
        <w:t>DL-SCH</w:t>
      </w:r>
      <w:r>
        <w:tab/>
        <w:t>Downlink Shared Channel</w:t>
      </w:r>
    </w:p>
    <w:p w14:paraId="3FFBE391" w14:textId="77777777" w:rsidR="009732F8" w:rsidRDefault="007B3EFC" w:rsidP="00DB3D2A">
      <w:pPr>
        <w:pStyle w:val="EW"/>
      </w:pPr>
      <w:r>
        <w:t>DM-RS</w:t>
      </w:r>
      <w:r>
        <w:tab/>
        <w:t>Demodulation Reference Signal</w:t>
      </w:r>
    </w:p>
    <w:p w14:paraId="3D5606CB" w14:textId="77777777" w:rsidR="009732F8" w:rsidRDefault="007B3EFC" w:rsidP="00DB3D2A">
      <w:pPr>
        <w:pStyle w:val="EW"/>
      </w:pPr>
      <w:r>
        <w:t>DRB</w:t>
      </w:r>
      <w:r>
        <w:tab/>
        <w:t>(user) Data Radio Bearer</w:t>
      </w:r>
    </w:p>
    <w:p w14:paraId="284F80C6" w14:textId="77777777" w:rsidR="009732F8" w:rsidRDefault="007B3EFC" w:rsidP="00DB3D2A">
      <w:pPr>
        <w:pStyle w:val="EW"/>
      </w:pPr>
      <w:r>
        <w:t>DRX</w:t>
      </w:r>
      <w:r>
        <w:tab/>
        <w:t>Discontinuous Reception</w:t>
      </w:r>
    </w:p>
    <w:p w14:paraId="0D0BFC68" w14:textId="77777777" w:rsidR="009732F8" w:rsidRDefault="007B3EFC" w:rsidP="00DB3D2A">
      <w:pPr>
        <w:pStyle w:val="EW"/>
      </w:pPr>
      <w:r>
        <w:t>DSR</w:t>
      </w:r>
      <w:r>
        <w:tab/>
        <w:t>Delay Status Report</w:t>
      </w:r>
    </w:p>
    <w:p w14:paraId="1FDED868" w14:textId="77777777" w:rsidR="009732F8" w:rsidRDefault="007B3EFC" w:rsidP="00DB3D2A">
      <w:pPr>
        <w:pStyle w:val="EW"/>
      </w:pPr>
      <w:r>
        <w:t>DTCH</w:t>
      </w:r>
      <w:r>
        <w:tab/>
        <w:t>Dedicated Traffic Channel</w:t>
      </w:r>
      <w:bookmarkStart w:id="34" w:name="_Hlk153705065"/>
    </w:p>
    <w:p w14:paraId="4320D138" w14:textId="77777777" w:rsidR="009732F8" w:rsidRDefault="007B3EFC" w:rsidP="00DB3D2A">
      <w:pPr>
        <w:pStyle w:val="EW"/>
      </w:pPr>
      <w:r>
        <w:t>DTX</w:t>
      </w:r>
      <w:r>
        <w:tab/>
        <w:t>Discontinuous Transmission</w:t>
      </w:r>
      <w:bookmarkEnd w:id="34"/>
    </w:p>
    <w:p w14:paraId="5D07171A" w14:textId="77777777" w:rsidR="009732F8" w:rsidRDefault="007B3EFC" w:rsidP="00DB3D2A">
      <w:pPr>
        <w:pStyle w:val="EW"/>
      </w:pPr>
      <w:r>
        <w:t>ECEF</w:t>
      </w:r>
      <w:r>
        <w:tab/>
        <w:t>Earth-Centered, Earth-Fixed</w:t>
      </w:r>
    </w:p>
    <w:p w14:paraId="740E1E67" w14:textId="77777777" w:rsidR="009732F8" w:rsidRDefault="007B3EFC" w:rsidP="00DB3D2A">
      <w:pPr>
        <w:pStyle w:val="EW"/>
      </w:pPr>
      <w:r>
        <w:t>ECI</w:t>
      </w:r>
      <w:r>
        <w:tab/>
        <w:t>Earth-Centered Inertial</w:t>
      </w:r>
    </w:p>
    <w:p w14:paraId="5CB14D14" w14:textId="77777777" w:rsidR="009732F8" w:rsidRDefault="007B3EFC" w:rsidP="00DB3D2A">
      <w:pPr>
        <w:pStyle w:val="EW"/>
      </w:pPr>
      <w:r>
        <w:t>EN-DC</w:t>
      </w:r>
      <w:r>
        <w:tab/>
        <w:t>E-UTRA NR Dual Connectivity with E-UTRA connected to EPC</w:t>
      </w:r>
    </w:p>
    <w:p w14:paraId="18E6D541" w14:textId="77777777" w:rsidR="009732F8" w:rsidRDefault="007B3EFC" w:rsidP="00DB3D2A">
      <w:pPr>
        <w:pStyle w:val="EW"/>
      </w:pPr>
      <w:r>
        <w:t>EPC</w:t>
      </w:r>
      <w:r>
        <w:tab/>
        <w:t>Evolved Packet Core</w:t>
      </w:r>
    </w:p>
    <w:p w14:paraId="6A8FE20C" w14:textId="77777777" w:rsidR="009732F8" w:rsidRDefault="007B3EFC" w:rsidP="00DB3D2A">
      <w:pPr>
        <w:pStyle w:val="EW"/>
      </w:pPr>
      <w:r>
        <w:t>EPS</w:t>
      </w:r>
      <w:r>
        <w:tab/>
        <w:t>Evolved Packet System</w:t>
      </w:r>
    </w:p>
    <w:p w14:paraId="2CDFD27B" w14:textId="77777777" w:rsidR="009732F8" w:rsidRDefault="007B3EFC" w:rsidP="00DB3D2A">
      <w:pPr>
        <w:pStyle w:val="EW"/>
      </w:pPr>
      <w:r>
        <w:t>ETWS</w:t>
      </w:r>
      <w:r>
        <w:tab/>
        <w:t>Earthquake and Tsunami Warning System</w:t>
      </w:r>
    </w:p>
    <w:p w14:paraId="219A96A5" w14:textId="77777777" w:rsidR="009732F8" w:rsidRDefault="007B3EFC" w:rsidP="00DB3D2A">
      <w:pPr>
        <w:pStyle w:val="EW"/>
      </w:pPr>
      <w:r>
        <w:t>E-UTRA</w:t>
      </w:r>
      <w:r>
        <w:tab/>
        <w:t>Evolved Universal Terrestrial Radio Access</w:t>
      </w:r>
    </w:p>
    <w:p w14:paraId="4292093D" w14:textId="77777777" w:rsidR="009732F8" w:rsidRDefault="007B3EFC" w:rsidP="00DB3D2A">
      <w:pPr>
        <w:pStyle w:val="EW"/>
      </w:pPr>
      <w:r>
        <w:t>E-UTRA/5GC</w:t>
      </w:r>
      <w:r>
        <w:tab/>
        <w:t>E-UTRA connected to 5GC</w:t>
      </w:r>
    </w:p>
    <w:p w14:paraId="77794611" w14:textId="77777777" w:rsidR="009732F8" w:rsidRDefault="007B3EFC" w:rsidP="00DB3D2A">
      <w:pPr>
        <w:pStyle w:val="EW"/>
      </w:pPr>
      <w:r>
        <w:t>E-UTRA/EPC</w:t>
      </w:r>
      <w:r>
        <w:tab/>
        <w:t>E-UTRA connected to EPC</w:t>
      </w:r>
    </w:p>
    <w:p w14:paraId="02820360" w14:textId="77777777" w:rsidR="009732F8" w:rsidRDefault="007B3EFC" w:rsidP="00DB3D2A">
      <w:pPr>
        <w:pStyle w:val="EW"/>
      </w:pPr>
      <w:r>
        <w:t>E-UTRAN</w:t>
      </w:r>
      <w:r>
        <w:tab/>
        <w:t>Evolved Universal Terrestrial Radio Access Network</w:t>
      </w:r>
    </w:p>
    <w:p w14:paraId="50C81D77" w14:textId="77777777" w:rsidR="009732F8" w:rsidRDefault="007B3EFC" w:rsidP="00DB3D2A">
      <w:pPr>
        <w:pStyle w:val="EW"/>
      </w:pPr>
      <w:r>
        <w:t>FDD</w:t>
      </w:r>
      <w:r>
        <w:tab/>
        <w:t>Frequency Division Duplex</w:t>
      </w:r>
    </w:p>
    <w:p w14:paraId="281F42CA" w14:textId="77777777" w:rsidR="009732F8" w:rsidRDefault="007B3EFC" w:rsidP="00DB3D2A">
      <w:pPr>
        <w:pStyle w:val="EW"/>
      </w:pPr>
      <w:r>
        <w:t>FFS</w:t>
      </w:r>
      <w:r>
        <w:tab/>
        <w:t>For Further Study</w:t>
      </w:r>
    </w:p>
    <w:p w14:paraId="525200B8" w14:textId="77777777" w:rsidR="009732F8" w:rsidRDefault="007B3EFC" w:rsidP="00DB3D2A">
      <w:pPr>
        <w:pStyle w:val="EW"/>
      </w:pPr>
      <w:r>
        <w:t>G-CS-RNTI</w:t>
      </w:r>
      <w:r>
        <w:tab/>
        <w:t>Group Configured Scheduling RNTI</w:t>
      </w:r>
    </w:p>
    <w:p w14:paraId="2EF27BAB" w14:textId="77777777" w:rsidR="009732F8" w:rsidRDefault="007B3EFC" w:rsidP="00DB3D2A">
      <w:pPr>
        <w:pStyle w:val="EW"/>
      </w:pPr>
      <w:r>
        <w:t>GERAN</w:t>
      </w:r>
      <w:r>
        <w:tab/>
        <w:t>GSM/EDGE Radio Access Network</w:t>
      </w:r>
    </w:p>
    <w:p w14:paraId="277F2D62" w14:textId="77777777" w:rsidR="009732F8" w:rsidRDefault="007B3EFC" w:rsidP="00DB3D2A">
      <w:pPr>
        <w:pStyle w:val="EW"/>
        <w:rPr>
          <w:rFonts w:eastAsia="PMingLiU"/>
        </w:rPr>
      </w:pPr>
      <w:r>
        <w:rPr>
          <w:rFonts w:eastAsia="PMingLiU"/>
        </w:rPr>
        <w:t>GIN</w:t>
      </w:r>
      <w:r>
        <w:rPr>
          <w:rFonts w:eastAsia="PMingLiU"/>
        </w:rPr>
        <w:tab/>
        <w:t>Group ID for Network selection</w:t>
      </w:r>
    </w:p>
    <w:p w14:paraId="54FCCF68" w14:textId="77777777" w:rsidR="009732F8" w:rsidRDefault="007B3EFC" w:rsidP="00DB3D2A">
      <w:pPr>
        <w:pStyle w:val="EW"/>
      </w:pPr>
      <w:r>
        <w:rPr>
          <w:rFonts w:eastAsia="PMingLiU"/>
        </w:rPr>
        <w:t>GNSS</w:t>
      </w:r>
      <w:r>
        <w:tab/>
      </w:r>
      <w:r>
        <w:rPr>
          <w:rFonts w:eastAsia="PMingLiU"/>
        </w:rPr>
        <w:t>Global Navigation Satellite System</w:t>
      </w:r>
    </w:p>
    <w:p w14:paraId="01ADBB93" w14:textId="77777777" w:rsidR="009732F8" w:rsidRDefault="007B3EFC" w:rsidP="00DB3D2A">
      <w:pPr>
        <w:pStyle w:val="EW"/>
      </w:pPr>
      <w:r>
        <w:t>G-RNTI</w:t>
      </w:r>
      <w:r>
        <w:tab/>
        <w:t>Group RNTI</w:t>
      </w:r>
    </w:p>
    <w:p w14:paraId="0101B45F" w14:textId="77777777" w:rsidR="009732F8" w:rsidRDefault="007B3EFC" w:rsidP="00DB3D2A">
      <w:pPr>
        <w:pStyle w:val="EW"/>
      </w:pPr>
      <w:r>
        <w:t>GSM</w:t>
      </w:r>
      <w:r>
        <w:tab/>
        <w:t>Global System for Mobile Communications</w:t>
      </w:r>
    </w:p>
    <w:p w14:paraId="39715C4F" w14:textId="77777777" w:rsidR="009732F8" w:rsidRDefault="007B3EFC" w:rsidP="00DB3D2A">
      <w:pPr>
        <w:pStyle w:val="EW"/>
      </w:pPr>
      <w:r>
        <w:t>HARQ</w:t>
      </w:r>
      <w:r>
        <w:tab/>
        <w:t>Hybrid Automatic Repeat Request</w:t>
      </w:r>
    </w:p>
    <w:p w14:paraId="4CEF0B39" w14:textId="77777777" w:rsidR="009732F8" w:rsidRDefault="007B3EFC" w:rsidP="00DB3D2A">
      <w:pPr>
        <w:pStyle w:val="EW"/>
      </w:pPr>
      <w:r>
        <w:t>HRNN</w:t>
      </w:r>
      <w:r>
        <w:tab/>
        <w:t>Human Readable Network Name</w:t>
      </w:r>
    </w:p>
    <w:p w14:paraId="098E7036" w14:textId="77777777" w:rsidR="009732F8" w:rsidRDefault="007B3EFC" w:rsidP="00DB3D2A">
      <w:pPr>
        <w:pStyle w:val="EW"/>
      </w:pPr>
      <w:r>
        <w:t>HSDN</w:t>
      </w:r>
      <w:r>
        <w:tab/>
        <w:t>High Speed Dedicated Network</w:t>
      </w:r>
    </w:p>
    <w:p w14:paraId="38738DAD" w14:textId="77777777" w:rsidR="009732F8" w:rsidRDefault="007B3EFC" w:rsidP="00DB3D2A">
      <w:pPr>
        <w:pStyle w:val="EW"/>
      </w:pPr>
      <w:r>
        <w:t>H-SFN</w:t>
      </w:r>
      <w:r>
        <w:tab/>
        <w:t>Hyper SFN</w:t>
      </w:r>
    </w:p>
    <w:p w14:paraId="440EF951" w14:textId="77777777" w:rsidR="009732F8" w:rsidRDefault="007B3EFC" w:rsidP="00DB3D2A">
      <w:pPr>
        <w:pStyle w:val="EW"/>
      </w:pPr>
      <w:r>
        <w:t>HST</w:t>
      </w:r>
      <w:r>
        <w:tab/>
        <w:t>High Speed Train</w:t>
      </w:r>
    </w:p>
    <w:p w14:paraId="0D7F7F9B" w14:textId="77777777" w:rsidR="009732F8" w:rsidRDefault="007B3EFC" w:rsidP="00DB3D2A">
      <w:pPr>
        <w:pStyle w:val="EW"/>
      </w:pPr>
      <w:r>
        <w:t>IAB</w:t>
      </w:r>
      <w:r>
        <w:tab/>
        <w:t>Integrated Access and Backhaul</w:t>
      </w:r>
    </w:p>
    <w:p w14:paraId="6F4F155A" w14:textId="77777777" w:rsidR="009732F8" w:rsidRDefault="007B3EFC" w:rsidP="00DB3D2A">
      <w:pPr>
        <w:pStyle w:val="EW"/>
        <w:rPr>
          <w:lang w:val="de-DE"/>
        </w:rPr>
      </w:pPr>
      <w:r>
        <w:rPr>
          <w:lang w:val="de-DE"/>
        </w:rPr>
        <w:t>IAB-DU</w:t>
      </w:r>
      <w:r>
        <w:rPr>
          <w:lang w:val="de-DE"/>
        </w:rPr>
        <w:tab/>
        <w:t>IAB-node DU</w:t>
      </w:r>
    </w:p>
    <w:p w14:paraId="47F318CD" w14:textId="77777777" w:rsidR="009732F8" w:rsidRDefault="007B3EFC" w:rsidP="00DB3D2A">
      <w:pPr>
        <w:pStyle w:val="EW"/>
        <w:rPr>
          <w:lang w:val="de-DE"/>
        </w:rPr>
      </w:pPr>
      <w:r>
        <w:rPr>
          <w:lang w:val="de-DE"/>
        </w:rPr>
        <w:t>IAB-MT</w:t>
      </w:r>
      <w:r>
        <w:rPr>
          <w:lang w:val="de-DE"/>
        </w:rPr>
        <w:tab/>
        <w:t>IAB Mobile Termination</w:t>
      </w:r>
    </w:p>
    <w:p w14:paraId="540B5B18" w14:textId="77777777" w:rsidR="009732F8" w:rsidRDefault="007B3EFC" w:rsidP="00DB3D2A">
      <w:pPr>
        <w:pStyle w:val="EW"/>
      </w:pPr>
      <w:r>
        <w:t>IDC</w:t>
      </w:r>
      <w:r>
        <w:tab/>
        <w:t>In-Device Coexistence</w:t>
      </w:r>
    </w:p>
    <w:p w14:paraId="52B293C4" w14:textId="77777777" w:rsidR="009732F8" w:rsidRDefault="007B3EFC" w:rsidP="00DB3D2A">
      <w:pPr>
        <w:pStyle w:val="EW"/>
      </w:pPr>
      <w:r>
        <w:t>IE</w:t>
      </w:r>
      <w:r>
        <w:tab/>
        <w:t>Information element</w:t>
      </w:r>
    </w:p>
    <w:p w14:paraId="27DB9D32" w14:textId="77777777" w:rsidR="009732F8" w:rsidRDefault="007B3EFC" w:rsidP="00DB3D2A">
      <w:pPr>
        <w:pStyle w:val="EW"/>
      </w:pPr>
      <w:r>
        <w:t>IMSI</w:t>
      </w:r>
      <w:r>
        <w:tab/>
        <w:t>International Mobile Subscriber Identity</w:t>
      </w:r>
    </w:p>
    <w:p w14:paraId="2F2A5C95" w14:textId="77777777" w:rsidR="009732F8" w:rsidRDefault="007B3EFC" w:rsidP="00DB3D2A">
      <w:pPr>
        <w:pStyle w:val="EW"/>
      </w:pPr>
      <w:r>
        <w:lastRenderedPageBreak/>
        <w:t>kB</w:t>
      </w:r>
      <w:r>
        <w:tab/>
        <w:t>Kilobyte (1000 bytes)</w:t>
      </w:r>
    </w:p>
    <w:p w14:paraId="072E9CAB" w14:textId="77777777" w:rsidR="009732F8" w:rsidRDefault="007B3EFC" w:rsidP="00DB3D2A">
      <w:pPr>
        <w:pStyle w:val="EW"/>
      </w:pPr>
      <w:r>
        <w:t>L1</w:t>
      </w:r>
      <w:r>
        <w:tab/>
        <w:t>Layer 1</w:t>
      </w:r>
    </w:p>
    <w:p w14:paraId="223D0C1D" w14:textId="77777777" w:rsidR="009732F8" w:rsidRDefault="007B3EFC" w:rsidP="00DB3D2A">
      <w:pPr>
        <w:pStyle w:val="EW"/>
      </w:pPr>
      <w:r>
        <w:t>L2</w:t>
      </w:r>
      <w:r>
        <w:tab/>
        <w:t>Layer 2</w:t>
      </w:r>
    </w:p>
    <w:p w14:paraId="1B066CA9" w14:textId="77777777" w:rsidR="009732F8" w:rsidRDefault="007B3EFC" w:rsidP="00DB3D2A">
      <w:pPr>
        <w:pStyle w:val="EW"/>
      </w:pPr>
      <w:r>
        <w:t>L3</w:t>
      </w:r>
      <w:r>
        <w:tab/>
        <w:t>Layer 3</w:t>
      </w:r>
    </w:p>
    <w:p w14:paraId="608344BE" w14:textId="77777777" w:rsidR="009732F8" w:rsidRDefault="007B3EFC" w:rsidP="00DB3D2A">
      <w:pPr>
        <w:pStyle w:val="EW"/>
      </w:pPr>
      <w:r>
        <w:t>LBT</w:t>
      </w:r>
      <w:r>
        <w:tab/>
        <w:t>Listen Before Talk</w:t>
      </w:r>
    </w:p>
    <w:p w14:paraId="26F11374" w14:textId="77777777" w:rsidR="009732F8" w:rsidRDefault="007B3EFC" w:rsidP="00DB3D2A">
      <w:pPr>
        <w:pStyle w:val="EW"/>
      </w:pPr>
      <w:r>
        <w:t>LEO</w:t>
      </w:r>
      <w:r>
        <w:tab/>
        <w:t>Low Earth Orbit</w:t>
      </w:r>
    </w:p>
    <w:p w14:paraId="0984083C" w14:textId="77777777" w:rsidR="009732F8" w:rsidRDefault="007B3EFC" w:rsidP="00DB3D2A">
      <w:pPr>
        <w:pStyle w:val="EW"/>
      </w:pPr>
      <w:r>
        <w:t>LTM</w:t>
      </w:r>
      <w:r>
        <w:tab/>
        <w:t>L1/L2 Triggered Mobility</w:t>
      </w:r>
    </w:p>
    <w:p w14:paraId="293C9707" w14:textId="77777777" w:rsidR="009732F8" w:rsidRDefault="007B3EFC" w:rsidP="00DB3D2A">
      <w:pPr>
        <w:pStyle w:val="EW"/>
      </w:pPr>
      <w:r>
        <w:t>MAC</w:t>
      </w:r>
      <w:r>
        <w:tab/>
        <w:t>Medium Access Control</w:t>
      </w:r>
    </w:p>
    <w:p w14:paraId="147AA7FC" w14:textId="77777777" w:rsidR="009732F8" w:rsidRDefault="007B3EFC" w:rsidP="00DB3D2A">
      <w:pPr>
        <w:pStyle w:val="EW"/>
      </w:pPr>
      <w:r>
        <w:t>MBS</w:t>
      </w:r>
      <w:r>
        <w:tab/>
        <w:t>Multicast/Broadcast Service</w:t>
      </w:r>
    </w:p>
    <w:p w14:paraId="408B2A1D" w14:textId="77777777" w:rsidR="009732F8" w:rsidRDefault="007B3EFC" w:rsidP="00DB3D2A">
      <w:pPr>
        <w:pStyle w:val="EW"/>
      </w:pPr>
      <w:r>
        <w:t>MBS FSAI</w:t>
      </w:r>
      <w:r>
        <w:tab/>
        <w:t>MBS Frequency Selection Area Identity</w:t>
      </w:r>
    </w:p>
    <w:p w14:paraId="35DB83E3" w14:textId="77777777" w:rsidR="009732F8" w:rsidRDefault="007B3EFC" w:rsidP="00DB3D2A">
      <w:pPr>
        <w:pStyle w:val="EW"/>
      </w:pPr>
      <w:r>
        <w:t>MCCH</w:t>
      </w:r>
      <w:r>
        <w:tab/>
        <w:t>MBS Control Channel</w:t>
      </w:r>
    </w:p>
    <w:p w14:paraId="415F5DC7" w14:textId="77777777" w:rsidR="009732F8" w:rsidRDefault="007B3EFC" w:rsidP="00DB3D2A">
      <w:pPr>
        <w:pStyle w:val="EW"/>
      </w:pPr>
      <w:r>
        <w:t>MCG</w:t>
      </w:r>
      <w:r>
        <w:tab/>
        <w:t>Master Cell Group</w:t>
      </w:r>
    </w:p>
    <w:p w14:paraId="029D6B9F" w14:textId="77777777" w:rsidR="009732F8" w:rsidRDefault="007B3EFC" w:rsidP="00DB3D2A">
      <w:pPr>
        <w:pStyle w:val="EW"/>
      </w:pPr>
      <w:r>
        <w:t>MDT</w:t>
      </w:r>
      <w:r>
        <w:tab/>
        <w:t>Minimization of Drive Tests</w:t>
      </w:r>
    </w:p>
    <w:p w14:paraId="6C365B72" w14:textId="77777777" w:rsidR="009732F8" w:rsidRDefault="007B3EFC" w:rsidP="00DB3D2A">
      <w:pPr>
        <w:pStyle w:val="EW"/>
      </w:pPr>
      <w:r>
        <w:t>MIB</w:t>
      </w:r>
      <w:r>
        <w:tab/>
        <w:t>Master Information Block</w:t>
      </w:r>
    </w:p>
    <w:p w14:paraId="7C5F1674" w14:textId="77777777" w:rsidR="009732F8" w:rsidRDefault="007B3EFC" w:rsidP="00DB3D2A">
      <w:pPr>
        <w:pStyle w:val="EW"/>
      </w:pPr>
      <w:r>
        <w:t>MO-SDT</w:t>
      </w:r>
      <w:r>
        <w:tab/>
        <w:t>Mobile Originated SDT</w:t>
      </w:r>
    </w:p>
    <w:p w14:paraId="66ED6297" w14:textId="77777777" w:rsidR="009732F8" w:rsidRDefault="007B3EFC" w:rsidP="00DB3D2A">
      <w:pPr>
        <w:pStyle w:val="EW"/>
      </w:pPr>
      <w:r>
        <w:t>MPE</w:t>
      </w:r>
      <w:r>
        <w:tab/>
        <w:t>Maximum Permissible Exposure</w:t>
      </w:r>
    </w:p>
    <w:p w14:paraId="3BEC1DD6" w14:textId="77777777" w:rsidR="009732F8" w:rsidRDefault="007B3EFC" w:rsidP="00DB3D2A">
      <w:pPr>
        <w:pStyle w:val="EW"/>
      </w:pPr>
      <w:r>
        <w:rPr>
          <w:rFonts w:eastAsia="SimSun"/>
        </w:rPr>
        <w:t>MP</w:t>
      </w:r>
      <w:r>
        <w:rPr>
          <w:rFonts w:eastAsia="SimSun"/>
        </w:rPr>
        <w:tab/>
        <w:t>Multi-path</w:t>
      </w:r>
    </w:p>
    <w:p w14:paraId="6C41728E" w14:textId="77777777" w:rsidR="009732F8" w:rsidRDefault="007B3EFC" w:rsidP="00DB3D2A">
      <w:pPr>
        <w:pStyle w:val="EW"/>
        <w:rPr>
          <w:rFonts w:eastAsiaTheme="minorEastAsia"/>
        </w:rPr>
      </w:pPr>
      <w:r>
        <w:t>MRB</w:t>
      </w:r>
      <w:r>
        <w:tab/>
        <w:t>MBS Radio Bearer</w:t>
      </w:r>
    </w:p>
    <w:p w14:paraId="25D4AD4B" w14:textId="77777777" w:rsidR="009732F8" w:rsidRDefault="007B3EFC" w:rsidP="00DB3D2A">
      <w:pPr>
        <w:pStyle w:val="EW"/>
      </w:pPr>
      <w:r>
        <w:t>MR-DC</w:t>
      </w:r>
      <w:r>
        <w:tab/>
        <w:t>Multi-Radio Dual Connectivity</w:t>
      </w:r>
    </w:p>
    <w:p w14:paraId="6B08EBE3" w14:textId="77777777" w:rsidR="009732F8" w:rsidRDefault="007B3EFC" w:rsidP="00DB3D2A">
      <w:pPr>
        <w:pStyle w:val="EW"/>
      </w:pPr>
      <w:r>
        <w:t>MTCH</w:t>
      </w:r>
      <w:r>
        <w:tab/>
        <w:t>MBS Traffic Channel</w:t>
      </w:r>
    </w:p>
    <w:p w14:paraId="504E54E8" w14:textId="77777777" w:rsidR="009732F8" w:rsidRDefault="007B3EFC" w:rsidP="00DB3D2A">
      <w:pPr>
        <w:pStyle w:val="EW"/>
      </w:pPr>
      <w:r>
        <w:t>MT-SDT</w:t>
      </w:r>
      <w:r>
        <w:tab/>
        <w:t>Mobile Terminated SDT</w:t>
      </w:r>
    </w:p>
    <w:p w14:paraId="681C226B" w14:textId="77777777" w:rsidR="009732F8" w:rsidRDefault="007B3EFC" w:rsidP="00DB3D2A">
      <w:pPr>
        <w:pStyle w:val="EW"/>
      </w:pPr>
      <w:r>
        <w:t>MTSI</w:t>
      </w:r>
      <w:r>
        <w:tab/>
        <w:t>Multimedia Telephony Service for IMS</w:t>
      </w:r>
    </w:p>
    <w:p w14:paraId="1A61506B" w14:textId="77777777" w:rsidR="009732F8" w:rsidRDefault="007B3EFC" w:rsidP="00DB3D2A">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DB3D2A">
      <w:pPr>
        <w:pStyle w:val="EW"/>
      </w:pPr>
      <w:r>
        <w:t>N3C</w:t>
      </w:r>
      <w:r>
        <w:tab/>
        <w:t>Non-3GPP Connection</w:t>
      </w:r>
    </w:p>
    <w:p w14:paraId="7A205F03" w14:textId="77777777" w:rsidR="009732F8" w:rsidRDefault="007B3EFC" w:rsidP="00DB3D2A">
      <w:pPr>
        <w:pStyle w:val="EW"/>
      </w:pPr>
      <w:r>
        <w:t>N/A</w:t>
      </w:r>
      <w:r>
        <w:tab/>
        <w:t>Not Applicable</w:t>
      </w:r>
    </w:p>
    <w:p w14:paraId="46EA007B" w14:textId="77777777" w:rsidR="009732F8" w:rsidRDefault="007B3EFC" w:rsidP="00DB3D2A">
      <w:pPr>
        <w:pStyle w:val="EW"/>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rsidP="00DB3D2A">
      <w:pPr>
        <w:pStyle w:val="EW"/>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rsidP="00DB3D2A">
      <w:pPr>
        <w:pStyle w:val="EW"/>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rsidP="00DB3D2A">
      <w:pPr>
        <w:pStyle w:val="EW"/>
      </w:pPr>
      <w:r>
        <w:t>NE-DC</w:t>
      </w:r>
      <w:r>
        <w:tab/>
        <w:t>NR E-UTRA Dual Connectivity</w:t>
      </w:r>
      <w:bookmarkStart w:id="35" w:name="_Hlk153705080"/>
    </w:p>
    <w:p w14:paraId="270D4951" w14:textId="77777777" w:rsidR="009732F8" w:rsidRDefault="007B3EFC" w:rsidP="00DB3D2A">
      <w:pPr>
        <w:pStyle w:val="EW"/>
      </w:pPr>
      <w:r>
        <w:t>NES</w:t>
      </w:r>
      <w:r>
        <w:tab/>
        <w:t>Network Energy Savings</w:t>
      </w:r>
      <w:bookmarkEnd w:id="35"/>
    </w:p>
    <w:p w14:paraId="43C26F15" w14:textId="77777777" w:rsidR="009732F8" w:rsidRDefault="007B3EFC" w:rsidP="00DB3D2A">
      <w:pPr>
        <w:pStyle w:val="EW"/>
        <w:rPr>
          <w:lang w:eastAsia="zh-CN"/>
        </w:rPr>
      </w:pPr>
      <w:r>
        <w:t>(NG)EN-DC</w:t>
      </w:r>
      <w:r>
        <w:tab/>
        <w:t>E-UTRA NR Dual Connectivity (covering E-UTRA connected to EPC or 5GC)</w:t>
      </w:r>
    </w:p>
    <w:p w14:paraId="152C5D7C" w14:textId="77777777" w:rsidR="009732F8" w:rsidRDefault="007B3EFC" w:rsidP="00DB3D2A">
      <w:pPr>
        <w:pStyle w:val="EW"/>
      </w:pPr>
      <w:r>
        <w:t>NGEN-DC</w:t>
      </w:r>
      <w:r>
        <w:tab/>
        <w:t>E-UTRA NR Dual Connectivity with E-UTRA connected to 5GC</w:t>
      </w:r>
    </w:p>
    <w:p w14:paraId="620B2441" w14:textId="77777777" w:rsidR="009732F8" w:rsidRDefault="007B3EFC" w:rsidP="00DB3D2A">
      <w:pPr>
        <w:pStyle w:val="EW"/>
      </w:pPr>
      <w:r>
        <w:t>NID</w:t>
      </w:r>
      <w:r>
        <w:tab/>
        <w:t>Network Identifier</w:t>
      </w:r>
    </w:p>
    <w:p w14:paraId="607AB305" w14:textId="77777777" w:rsidR="009732F8" w:rsidRDefault="007B3EFC" w:rsidP="00DB3D2A">
      <w:pPr>
        <w:pStyle w:val="EW"/>
      </w:pPr>
      <w:r>
        <w:t>NPN</w:t>
      </w:r>
      <w:r>
        <w:tab/>
        <w:t>Non-Public Network</w:t>
      </w:r>
    </w:p>
    <w:p w14:paraId="5E32A5C0" w14:textId="77777777" w:rsidR="009732F8" w:rsidRDefault="007B3EFC" w:rsidP="00DB3D2A">
      <w:pPr>
        <w:pStyle w:val="EW"/>
        <w:rPr>
          <w:lang w:eastAsia="zh-CN"/>
        </w:rPr>
      </w:pPr>
      <w:r>
        <w:t>NR-DC</w:t>
      </w:r>
      <w:r>
        <w:tab/>
        <w:t>NR-NR Dual Connectivity</w:t>
      </w:r>
    </w:p>
    <w:p w14:paraId="580D95E8" w14:textId="77777777" w:rsidR="009732F8" w:rsidRDefault="007B3EFC" w:rsidP="00DB3D2A">
      <w:pPr>
        <w:pStyle w:val="EW"/>
      </w:pPr>
      <w:r>
        <w:t>NR/5GC</w:t>
      </w:r>
      <w:r>
        <w:tab/>
        <w:t>NR connected to 5GC</w:t>
      </w:r>
    </w:p>
    <w:p w14:paraId="1C3CD959" w14:textId="77777777" w:rsidR="009732F8" w:rsidRDefault="007B3EFC" w:rsidP="00DB3D2A">
      <w:pPr>
        <w:pStyle w:val="EW"/>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rsidP="00DB3D2A">
      <w:pPr>
        <w:pStyle w:val="EW"/>
      </w:pPr>
      <w:r>
        <w:t>NTN</w:t>
      </w:r>
      <w:r>
        <w:tab/>
        <w:t>Non-Terrestrial Network</w:t>
      </w:r>
    </w:p>
    <w:p w14:paraId="520644F2" w14:textId="77777777" w:rsidR="009732F8" w:rsidRDefault="007B3EFC" w:rsidP="00DB3D2A">
      <w:pPr>
        <w:pStyle w:val="EW"/>
      </w:pPr>
      <w:r>
        <w:t>PCell</w:t>
      </w:r>
      <w:r>
        <w:tab/>
        <w:t>Primary Cell</w:t>
      </w:r>
    </w:p>
    <w:p w14:paraId="558FD62C" w14:textId="77777777" w:rsidR="009732F8" w:rsidRDefault="007B3EFC" w:rsidP="00DB3D2A">
      <w:pPr>
        <w:pStyle w:val="EW"/>
      </w:pPr>
      <w:r>
        <w:t>PDCP</w:t>
      </w:r>
      <w:r>
        <w:tab/>
        <w:t>Packet Data Convergence Protocol</w:t>
      </w:r>
    </w:p>
    <w:p w14:paraId="0A184329" w14:textId="77777777" w:rsidR="009732F8" w:rsidRDefault="007B3EFC" w:rsidP="00DB3D2A">
      <w:pPr>
        <w:pStyle w:val="EW"/>
      </w:pPr>
      <w:r>
        <w:t>PDU</w:t>
      </w:r>
      <w:r>
        <w:tab/>
        <w:t>Protocol Data Unit</w:t>
      </w:r>
    </w:p>
    <w:p w14:paraId="5FD521F5" w14:textId="77777777" w:rsidR="009732F8" w:rsidRDefault="007B3EFC" w:rsidP="00DB3D2A">
      <w:pPr>
        <w:pStyle w:val="EW"/>
      </w:pPr>
      <w:bookmarkStart w:id="36" w:name="_Hlk92652518"/>
      <w:r>
        <w:rPr>
          <w:rFonts w:eastAsia="DengXian"/>
        </w:rPr>
        <w:t>PEI</w:t>
      </w:r>
      <w:r>
        <w:rPr>
          <w:rFonts w:eastAsia="DengXian"/>
        </w:rPr>
        <w:tab/>
        <w:t>Paging Early Indication</w:t>
      </w:r>
    </w:p>
    <w:bookmarkEnd w:id="36"/>
    <w:p w14:paraId="0E849856" w14:textId="77777777" w:rsidR="009732F8" w:rsidRDefault="007B3EFC" w:rsidP="00DB3D2A">
      <w:pPr>
        <w:pStyle w:val="EW"/>
        <w:rPr>
          <w:lang w:eastAsia="zh-CN"/>
        </w:rPr>
      </w:pPr>
      <w:r>
        <w:rPr>
          <w:lang w:eastAsia="zh-CN"/>
        </w:rPr>
        <w:t>PEI-O</w:t>
      </w:r>
      <w:r>
        <w:rPr>
          <w:lang w:eastAsia="zh-CN"/>
        </w:rPr>
        <w:tab/>
        <w:t>Paging Early Indication-Occasion</w:t>
      </w:r>
    </w:p>
    <w:p w14:paraId="0FD4D70A" w14:textId="77777777" w:rsidR="009732F8" w:rsidRDefault="007B3EFC" w:rsidP="00DB3D2A">
      <w:pPr>
        <w:pStyle w:val="EW"/>
      </w:pPr>
      <w:r>
        <w:t>PLMN</w:t>
      </w:r>
      <w:r>
        <w:tab/>
        <w:t>Public Land Mobile Network</w:t>
      </w:r>
    </w:p>
    <w:p w14:paraId="734A4C28" w14:textId="77777777" w:rsidR="009732F8" w:rsidRDefault="007B3EFC" w:rsidP="00DB3D2A">
      <w:pPr>
        <w:pStyle w:val="EW"/>
      </w:pPr>
      <w:r>
        <w:t>PNI-NPN</w:t>
      </w:r>
      <w:r>
        <w:tab/>
        <w:t>Public Network Integrated Non-Public Network</w:t>
      </w:r>
    </w:p>
    <w:p w14:paraId="04589D36" w14:textId="77777777" w:rsidR="009732F8" w:rsidRDefault="007B3EFC" w:rsidP="00DB3D2A">
      <w:pPr>
        <w:pStyle w:val="EW"/>
      </w:pPr>
      <w:r>
        <w:t>posSIB</w:t>
      </w:r>
      <w:r>
        <w:tab/>
        <w:t>Positioning SIB</w:t>
      </w:r>
    </w:p>
    <w:p w14:paraId="5693CBB3" w14:textId="77777777" w:rsidR="009732F8" w:rsidRDefault="007B3EFC" w:rsidP="00DB3D2A">
      <w:pPr>
        <w:pStyle w:val="EW"/>
      </w:pPr>
      <w:r>
        <w:t>PPW</w:t>
      </w:r>
      <w:r>
        <w:tab/>
        <w:t>PRS Processing Window</w:t>
      </w:r>
    </w:p>
    <w:p w14:paraId="7EFA7CDF" w14:textId="77777777" w:rsidR="009732F8" w:rsidRDefault="007B3EFC" w:rsidP="00DB3D2A">
      <w:pPr>
        <w:pStyle w:val="EW"/>
      </w:pPr>
      <w:r>
        <w:t>PRS</w:t>
      </w:r>
      <w:r>
        <w:tab/>
        <w:t>Positioning Reference Signal</w:t>
      </w:r>
    </w:p>
    <w:p w14:paraId="6A9577F6" w14:textId="77777777" w:rsidR="009732F8" w:rsidRDefault="007B3EFC" w:rsidP="00DB3D2A">
      <w:pPr>
        <w:pStyle w:val="EW"/>
      </w:pPr>
      <w:r>
        <w:t>PSCell</w:t>
      </w:r>
      <w:r>
        <w:tab/>
        <w:t>Primary SCG Cell</w:t>
      </w:r>
    </w:p>
    <w:p w14:paraId="03280970" w14:textId="77777777" w:rsidR="009732F8" w:rsidRDefault="007B3EFC" w:rsidP="00DB3D2A">
      <w:pPr>
        <w:pStyle w:val="EW"/>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rsidP="00DB3D2A">
      <w:pPr>
        <w:pStyle w:val="EW"/>
      </w:pPr>
      <w:r>
        <w:t>PTM</w:t>
      </w:r>
      <w:r>
        <w:tab/>
        <w:t>Point to Multipoint</w:t>
      </w:r>
    </w:p>
    <w:p w14:paraId="3746947F" w14:textId="77777777" w:rsidR="009732F8" w:rsidRDefault="007B3EFC" w:rsidP="00DB3D2A">
      <w:pPr>
        <w:pStyle w:val="EW"/>
      </w:pPr>
      <w:r>
        <w:t>PTP</w:t>
      </w:r>
      <w:r>
        <w:tab/>
        <w:t>Point to Point</w:t>
      </w:r>
    </w:p>
    <w:p w14:paraId="29BBA3A8" w14:textId="77777777" w:rsidR="009732F8" w:rsidRDefault="007B3EFC" w:rsidP="00DB3D2A">
      <w:pPr>
        <w:pStyle w:val="EW"/>
      </w:pPr>
      <w:r>
        <w:t>PWS</w:t>
      </w:r>
      <w:r>
        <w:tab/>
        <w:t>Public Warning System</w:t>
      </w:r>
    </w:p>
    <w:p w14:paraId="1E821D81" w14:textId="77777777" w:rsidR="009732F8" w:rsidRDefault="007B3EFC" w:rsidP="00DB3D2A">
      <w:pPr>
        <w:pStyle w:val="EW"/>
      </w:pPr>
      <w:r>
        <w:t>QoE</w:t>
      </w:r>
      <w:r>
        <w:tab/>
        <w:t>Quality of Experience</w:t>
      </w:r>
    </w:p>
    <w:p w14:paraId="00B29D8E" w14:textId="77777777" w:rsidR="009732F8" w:rsidRDefault="007B3EFC" w:rsidP="00DB3D2A">
      <w:pPr>
        <w:pStyle w:val="EW"/>
      </w:pPr>
      <w:r>
        <w:t>QoS</w:t>
      </w:r>
      <w:r>
        <w:tab/>
        <w:t>Quality of Service</w:t>
      </w:r>
    </w:p>
    <w:p w14:paraId="5F531332" w14:textId="77777777" w:rsidR="009732F8" w:rsidRDefault="007B3EFC" w:rsidP="00DB3D2A">
      <w:pPr>
        <w:pStyle w:val="EW"/>
      </w:pPr>
      <w:r>
        <w:t>RAN</w:t>
      </w:r>
      <w:r>
        <w:tab/>
        <w:t>Radio Access Network</w:t>
      </w:r>
    </w:p>
    <w:p w14:paraId="1114515D" w14:textId="77777777" w:rsidR="009732F8" w:rsidRDefault="007B3EFC" w:rsidP="00DB3D2A">
      <w:pPr>
        <w:pStyle w:val="EW"/>
      </w:pPr>
      <w:r>
        <w:lastRenderedPageBreak/>
        <w:t>RAT</w:t>
      </w:r>
      <w:r>
        <w:tab/>
        <w:t>Radio Access Technology</w:t>
      </w:r>
    </w:p>
    <w:p w14:paraId="538226D0" w14:textId="77777777" w:rsidR="009732F8" w:rsidRDefault="007B3EFC" w:rsidP="00DB3D2A">
      <w:pPr>
        <w:pStyle w:val="EW"/>
      </w:pPr>
      <w:r>
        <w:t>RLC</w:t>
      </w:r>
      <w:r>
        <w:tab/>
        <w:t>Radio Link Control</w:t>
      </w:r>
    </w:p>
    <w:p w14:paraId="4317E516" w14:textId="77777777" w:rsidR="009732F8" w:rsidRDefault="007B3EFC" w:rsidP="00DB3D2A">
      <w:pPr>
        <w:pStyle w:val="EW"/>
      </w:pPr>
      <w:r>
        <w:t>RLM</w:t>
      </w:r>
      <w:r>
        <w:tab/>
        <w:t>Radio Link Monitoring</w:t>
      </w:r>
    </w:p>
    <w:p w14:paraId="06BC4993" w14:textId="77777777" w:rsidR="009732F8" w:rsidRDefault="007B3EFC" w:rsidP="00DB3D2A">
      <w:pPr>
        <w:pStyle w:val="EW"/>
      </w:pPr>
      <w:r>
        <w:t>RMTC</w:t>
      </w:r>
      <w:r>
        <w:tab/>
        <w:t>RSSI Measurement Timing Configuration</w:t>
      </w:r>
    </w:p>
    <w:p w14:paraId="005F31F2" w14:textId="77777777" w:rsidR="009732F8" w:rsidRDefault="007B3EFC" w:rsidP="00DB3D2A">
      <w:pPr>
        <w:pStyle w:val="EW"/>
      </w:pPr>
      <w:r>
        <w:t>RNA</w:t>
      </w:r>
      <w:r>
        <w:tab/>
        <w:t>RAN-based Notification Area</w:t>
      </w:r>
    </w:p>
    <w:p w14:paraId="5F0BC477" w14:textId="77777777" w:rsidR="009732F8" w:rsidRDefault="007B3EFC" w:rsidP="00DB3D2A">
      <w:pPr>
        <w:pStyle w:val="EW"/>
      </w:pPr>
      <w:r>
        <w:t>RNTI</w:t>
      </w:r>
      <w:r>
        <w:tab/>
        <w:t>Radio Network Temporary Identifier</w:t>
      </w:r>
    </w:p>
    <w:p w14:paraId="617CE1DF" w14:textId="77777777" w:rsidR="009732F8" w:rsidRDefault="007B3EFC" w:rsidP="00DB3D2A">
      <w:pPr>
        <w:pStyle w:val="EW"/>
      </w:pPr>
      <w:r>
        <w:t>ROHC</w:t>
      </w:r>
      <w:r>
        <w:tab/>
        <w:t>Robust Header Compression</w:t>
      </w:r>
    </w:p>
    <w:p w14:paraId="0EF20BAB" w14:textId="77777777" w:rsidR="009732F8" w:rsidRDefault="007B3EFC" w:rsidP="00DB3D2A">
      <w:pPr>
        <w:pStyle w:val="EW"/>
      </w:pPr>
      <w:r>
        <w:t>RPLMN</w:t>
      </w:r>
      <w:r>
        <w:tab/>
        <w:t>Registered Public Land Mobile Network</w:t>
      </w:r>
    </w:p>
    <w:p w14:paraId="76B668EC" w14:textId="77777777" w:rsidR="009732F8" w:rsidRDefault="007B3EFC" w:rsidP="00DB3D2A">
      <w:pPr>
        <w:pStyle w:val="EW"/>
      </w:pPr>
      <w:r>
        <w:t>RRC</w:t>
      </w:r>
      <w:r>
        <w:tab/>
        <w:t>Radio Resource Control</w:t>
      </w:r>
    </w:p>
    <w:p w14:paraId="4EE422B7" w14:textId="77777777" w:rsidR="009732F8" w:rsidRDefault="007B3EFC" w:rsidP="00DB3D2A">
      <w:pPr>
        <w:pStyle w:val="EW"/>
      </w:pPr>
      <w:r>
        <w:t>RS</w:t>
      </w:r>
      <w:r>
        <w:tab/>
        <w:t>Reference Signal</w:t>
      </w:r>
    </w:p>
    <w:p w14:paraId="21149F6C" w14:textId="77777777" w:rsidR="009732F8" w:rsidRDefault="007B3EFC" w:rsidP="00DB3D2A">
      <w:pPr>
        <w:pStyle w:val="EW"/>
      </w:pPr>
      <w:r>
        <w:t>SBAS</w:t>
      </w:r>
      <w:r>
        <w:tab/>
        <w:t>Satellite Based Augmentation System</w:t>
      </w:r>
    </w:p>
    <w:p w14:paraId="2F34BD04" w14:textId="77777777" w:rsidR="009732F8" w:rsidRDefault="007B3EFC" w:rsidP="00DB3D2A">
      <w:pPr>
        <w:pStyle w:val="EW"/>
      </w:pPr>
      <w:r>
        <w:t>SCell</w:t>
      </w:r>
      <w:r>
        <w:tab/>
        <w:t>Secondary Cell</w:t>
      </w:r>
    </w:p>
    <w:p w14:paraId="15440092" w14:textId="77777777" w:rsidR="009732F8" w:rsidRDefault="007B3EFC" w:rsidP="00DB3D2A">
      <w:pPr>
        <w:pStyle w:val="EW"/>
      </w:pPr>
      <w:r>
        <w:t>SCG</w:t>
      </w:r>
      <w:r>
        <w:tab/>
        <w:t>Secondary Cell Group</w:t>
      </w:r>
    </w:p>
    <w:p w14:paraId="6CD6AAC4" w14:textId="77777777" w:rsidR="009732F8" w:rsidRDefault="007B3EFC" w:rsidP="00DB3D2A">
      <w:pPr>
        <w:pStyle w:val="EW"/>
      </w:pPr>
      <w:r>
        <w:t>SCS</w:t>
      </w:r>
      <w:r>
        <w:tab/>
        <w:t>Subcarrier Spacing</w:t>
      </w:r>
    </w:p>
    <w:p w14:paraId="02621738" w14:textId="77777777" w:rsidR="009732F8" w:rsidRDefault="007B3EFC" w:rsidP="00DB3D2A">
      <w:pPr>
        <w:pStyle w:val="EW"/>
      </w:pPr>
      <w:r>
        <w:t>SD-RSRP</w:t>
      </w:r>
      <w:r>
        <w:tab/>
        <w:t>Sidelink Discovery RSRP</w:t>
      </w:r>
    </w:p>
    <w:p w14:paraId="0821761F" w14:textId="77777777" w:rsidR="009732F8" w:rsidRDefault="007B3EFC" w:rsidP="00DB3D2A">
      <w:pPr>
        <w:pStyle w:val="EW"/>
      </w:pPr>
      <w:r>
        <w:t>SDT</w:t>
      </w:r>
      <w:r>
        <w:tab/>
        <w:t>Small Data Transmission</w:t>
      </w:r>
    </w:p>
    <w:p w14:paraId="06BD2E47" w14:textId="77777777" w:rsidR="009732F8" w:rsidRDefault="007B3EFC" w:rsidP="00DB3D2A">
      <w:pPr>
        <w:pStyle w:val="EW"/>
      </w:pPr>
      <w:r>
        <w:t>SFN</w:t>
      </w:r>
      <w:r>
        <w:tab/>
        <w:t>Single Frequency Network</w:t>
      </w:r>
    </w:p>
    <w:p w14:paraId="22A507F1" w14:textId="77777777" w:rsidR="009732F8" w:rsidRDefault="007B3EFC" w:rsidP="00DB3D2A">
      <w:pPr>
        <w:pStyle w:val="EW"/>
      </w:pPr>
      <w:r>
        <w:t>SFN</w:t>
      </w:r>
      <w:r>
        <w:tab/>
        <w:t>System Frame Number</w:t>
      </w:r>
    </w:p>
    <w:p w14:paraId="302E6EF0" w14:textId="77777777" w:rsidR="009732F8" w:rsidRDefault="007B3EFC" w:rsidP="00DB3D2A">
      <w:pPr>
        <w:pStyle w:val="EW"/>
      </w:pPr>
      <w:r>
        <w:t>SFTD</w:t>
      </w:r>
      <w:r>
        <w:tab/>
        <w:t>SFN and Frame Timing Difference</w:t>
      </w:r>
    </w:p>
    <w:p w14:paraId="0062BD97" w14:textId="77777777" w:rsidR="009732F8" w:rsidRDefault="007B3EFC" w:rsidP="00DB3D2A">
      <w:pPr>
        <w:pStyle w:val="EW"/>
        <w:rPr>
          <w:lang w:val="de-DE"/>
        </w:rPr>
      </w:pPr>
      <w:r>
        <w:rPr>
          <w:lang w:val="de-DE"/>
        </w:rPr>
        <w:t>SI</w:t>
      </w:r>
      <w:r>
        <w:rPr>
          <w:lang w:val="de-DE"/>
        </w:rPr>
        <w:tab/>
        <w:t>System Information</w:t>
      </w:r>
    </w:p>
    <w:p w14:paraId="670FF982" w14:textId="77777777" w:rsidR="009732F8" w:rsidRDefault="007B3EFC" w:rsidP="00DB3D2A">
      <w:pPr>
        <w:pStyle w:val="EW"/>
        <w:rPr>
          <w:lang w:val="de-DE"/>
        </w:rPr>
      </w:pPr>
      <w:r>
        <w:rPr>
          <w:lang w:val="de-DE"/>
        </w:rPr>
        <w:t>SIB</w:t>
      </w:r>
      <w:r>
        <w:rPr>
          <w:lang w:val="de-DE"/>
        </w:rPr>
        <w:tab/>
        <w:t>System Information Block</w:t>
      </w:r>
    </w:p>
    <w:p w14:paraId="6AE3DE25" w14:textId="77777777" w:rsidR="009732F8" w:rsidRDefault="007B3EFC" w:rsidP="00DB3D2A">
      <w:pPr>
        <w:pStyle w:val="EW"/>
      </w:pPr>
      <w:r>
        <w:t>SL</w:t>
      </w:r>
      <w:r>
        <w:tab/>
        <w:t>Sidelink</w:t>
      </w:r>
    </w:p>
    <w:p w14:paraId="42CE2B93" w14:textId="77777777" w:rsidR="009732F8" w:rsidRDefault="007B3EFC" w:rsidP="00DB3D2A">
      <w:pPr>
        <w:pStyle w:val="EW"/>
      </w:pPr>
      <w:r>
        <w:t>SL-PRS</w:t>
      </w:r>
      <w:r>
        <w:tab/>
        <w:t>Sidelink Positioning Reference Signal</w:t>
      </w:r>
    </w:p>
    <w:p w14:paraId="7A6A833C" w14:textId="77777777" w:rsidR="009732F8" w:rsidRDefault="007B3EFC" w:rsidP="00DB3D2A">
      <w:pPr>
        <w:pStyle w:val="EW"/>
      </w:pPr>
      <w:r>
        <w:t>SLSS</w:t>
      </w:r>
      <w:r>
        <w:tab/>
        <w:t>Sidelink Synchronisation Signal</w:t>
      </w:r>
    </w:p>
    <w:p w14:paraId="63399705" w14:textId="77777777" w:rsidR="009732F8" w:rsidRDefault="007B3EFC" w:rsidP="00DB3D2A">
      <w:pPr>
        <w:pStyle w:val="EW"/>
      </w:pPr>
      <w:r>
        <w:t>SNPN</w:t>
      </w:r>
      <w:r>
        <w:tab/>
        <w:t>Stand-alone Non-Public Network</w:t>
      </w:r>
    </w:p>
    <w:p w14:paraId="33638F55" w14:textId="77777777" w:rsidR="009732F8" w:rsidRDefault="007B3EFC" w:rsidP="00DB3D2A">
      <w:pPr>
        <w:pStyle w:val="EW"/>
      </w:pPr>
      <w:r>
        <w:t>SpCell</w:t>
      </w:r>
      <w:r>
        <w:tab/>
        <w:t xml:space="preserve">Special </w:t>
      </w:r>
      <w:commentRangeStart w:id="38"/>
      <w:r>
        <w:t>Cell</w:t>
      </w:r>
      <w:commentRangeEnd w:id="38"/>
      <w:r>
        <w:rPr>
          <w:rStyle w:val="CommentReference"/>
        </w:rPr>
        <w:commentReference w:id="38"/>
      </w:r>
    </w:p>
    <w:p w14:paraId="474E6DDB" w14:textId="77777777" w:rsidR="009732F8" w:rsidRDefault="007B3EFC" w:rsidP="00DB3D2A">
      <w:pPr>
        <w:pStyle w:val="EW"/>
      </w:pPr>
      <w:r>
        <w:t>SRAP</w:t>
      </w:r>
      <w:r>
        <w:tab/>
        <w:t>Sidelink Relay Adaptation Protocol</w:t>
      </w:r>
    </w:p>
    <w:p w14:paraId="26D94B11" w14:textId="77777777" w:rsidR="009732F8" w:rsidRDefault="007B3EFC" w:rsidP="00DB3D2A">
      <w:pPr>
        <w:pStyle w:val="EW"/>
      </w:pPr>
      <w:r>
        <w:t>SRB</w:t>
      </w:r>
      <w:r>
        <w:tab/>
        <w:t>Signalling Radio Bearer</w:t>
      </w:r>
    </w:p>
    <w:p w14:paraId="7921A337" w14:textId="77777777" w:rsidR="009732F8" w:rsidRDefault="007B3EFC" w:rsidP="00DB3D2A">
      <w:pPr>
        <w:pStyle w:val="EW"/>
      </w:pPr>
      <w:r>
        <w:t>SRS</w:t>
      </w:r>
      <w:r>
        <w:tab/>
        <w:t>Sounding Reference Signal</w:t>
      </w:r>
    </w:p>
    <w:p w14:paraId="1A7F5F3B" w14:textId="77777777" w:rsidR="009732F8" w:rsidRDefault="007B3EFC" w:rsidP="00DB3D2A">
      <w:pPr>
        <w:pStyle w:val="EW"/>
      </w:pPr>
      <w:r>
        <w:t>SSB</w:t>
      </w:r>
      <w:r>
        <w:tab/>
        <w:t>Synchronization Signal Block</w:t>
      </w:r>
    </w:p>
    <w:p w14:paraId="237523CA" w14:textId="77777777" w:rsidR="009732F8" w:rsidRDefault="007B3EFC" w:rsidP="00DB3D2A">
      <w:pPr>
        <w:pStyle w:val="EW"/>
      </w:pPr>
      <w:r>
        <w:t>TAG</w:t>
      </w:r>
      <w:r>
        <w:tab/>
        <w:t>Timing Advance Group</w:t>
      </w:r>
    </w:p>
    <w:p w14:paraId="5FEACF8D" w14:textId="77777777" w:rsidR="009732F8" w:rsidRDefault="007B3EFC" w:rsidP="00DB3D2A">
      <w:pPr>
        <w:pStyle w:val="EW"/>
      </w:pPr>
      <w:r>
        <w:t>TDCP</w:t>
      </w:r>
      <w:r>
        <w:tab/>
        <w:t>Time Domain Channel Property</w:t>
      </w:r>
    </w:p>
    <w:p w14:paraId="4E2945E3" w14:textId="77777777" w:rsidR="009732F8" w:rsidRDefault="007B3EFC" w:rsidP="00DB3D2A">
      <w:pPr>
        <w:pStyle w:val="EW"/>
      </w:pPr>
      <w:r>
        <w:t>TDD</w:t>
      </w:r>
      <w:r>
        <w:tab/>
        <w:t>Time Division Duplex</w:t>
      </w:r>
    </w:p>
    <w:p w14:paraId="206B045C" w14:textId="77777777" w:rsidR="009732F8" w:rsidRDefault="007B3EFC" w:rsidP="00DB3D2A">
      <w:pPr>
        <w:pStyle w:val="EW"/>
      </w:pPr>
      <w:r>
        <w:t>TEG</w:t>
      </w:r>
      <w:r>
        <w:tab/>
        <w:t>Timing Error Group</w:t>
      </w:r>
    </w:p>
    <w:p w14:paraId="449310AB" w14:textId="77777777" w:rsidR="009732F8" w:rsidRDefault="007B3EFC" w:rsidP="00DB3D2A">
      <w:pPr>
        <w:pStyle w:val="EW"/>
      </w:pPr>
      <w:r>
        <w:t>TM</w:t>
      </w:r>
      <w:r>
        <w:tab/>
        <w:t>Transparent Mode</w:t>
      </w:r>
    </w:p>
    <w:p w14:paraId="58F34264" w14:textId="77777777" w:rsidR="009732F8" w:rsidRDefault="007B3EFC" w:rsidP="00DB3D2A">
      <w:pPr>
        <w:pStyle w:val="EW"/>
      </w:pPr>
      <w:r>
        <w:t>TMGI</w:t>
      </w:r>
      <w:r>
        <w:tab/>
        <w:t>Temporary Mobile Group Identity</w:t>
      </w:r>
    </w:p>
    <w:p w14:paraId="0746E11B" w14:textId="77777777" w:rsidR="009732F8" w:rsidRDefault="007B3EFC" w:rsidP="00DB3D2A">
      <w:pPr>
        <w:pStyle w:val="EW"/>
      </w:pPr>
      <w:r>
        <w:t>TN</w:t>
      </w:r>
      <w:r>
        <w:tab/>
        <w:t>Terrestrial Network</w:t>
      </w:r>
    </w:p>
    <w:p w14:paraId="45367611" w14:textId="77777777" w:rsidR="009732F8" w:rsidRDefault="007B3EFC" w:rsidP="00DB3D2A">
      <w:pPr>
        <w:pStyle w:val="EW"/>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rsidP="00DB3D2A">
      <w:pPr>
        <w:pStyle w:val="EW"/>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rsidP="00DB3D2A">
      <w:pPr>
        <w:pStyle w:val="EW"/>
      </w:pPr>
      <w:r>
        <w:t>UDC</w:t>
      </w:r>
      <w:r>
        <w:tab/>
        <w:t>Uplink Data Compression</w:t>
      </w:r>
    </w:p>
    <w:p w14:paraId="0BC3B033" w14:textId="77777777" w:rsidR="009732F8" w:rsidRDefault="007B3EFC" w:rsidP="00DB3D2A">
      <w:pPr>
        <w:pStyle w:val="EW"/>
      </w:pPr>
      <w:r>
        <w:t>UE</w:t>
      </w:r>
      <w:r>
        <w:tab/>
        <w:t>User Equipment</w:t>
      </w:r>
    </w:p>
    <w:p w14:paraId="6D4B51AB" w14:textId="77777777" w:rsidR="009732F8" w:rsidRDefault="007B3EFC" w:rsidP="00DB3D2A">
      <w:pPr>
        <w:pStyle w:val="EW"/>
      </w:pPr>
      <w:r>
        <w:t>UL</w:t>
      </w:r>
      <w:r>
        <w:tab/>
        <w:t>Uplink</w:t>
      </w:r>
    </w:p>
    <w:p w14:paraId="7D88EF59" w14:textId="77777777" w:rsidR="009732F8" w:rsidRDefault="007B3EFC" w:rsidP="00DB3D2A">
      <w:pPr>
        <w:pStyle w:val="EW"/>
      </w:pPr>
      <w:r>
        <w:t>UM</w:t>
      </w:r>
      <w:r>
        <w:tab/>
        <w:t>Unacknowledged Mode</w:t>
      </w:r>
    </w:p>
    <w:p w14:paraId="09532EA2" w14:textId="77777777" w:rsidR="009732F8" w:rsidRDefault="007B3EFC" w:rsidP="00DB3D2A">
      <w:pPr>
        <w:pStyle w:val="EW"/>
      </w:pPr>
      <w:r>
        <w:t>UP</w:t>
      </w:r>
      <w:r>
        <w:tab/>
        <w:t>User Plane</w:t>
      </w:r>
    </w:p>
    <w:p w14:paraId="5730B5B9" w14:textId="77777777" w:rsidR="009732F8" w:rsidRDefault="007B3EFC" w:rsidP="00DB3D2A">
      <w:pPr>
        <w:pStyle w:val="EW"/>
      </w:pPr>
      <w:r>
        <w:rPr>
          <w:lang w:eastAsia="zh-CN"/>
        </w:rPr>
        <w:t>VR</w:t>
      </w:r>
      <w:r>
        <w:rPr>
          <w:rFonts w:eastAsiaTheme="minorEastAsia"/>
          <w:lang w:eastAsia="zh-CN"/>
        </w:rPr>
        <w:tab/>
        <w:t>Virtual Reality</w:t>
      </w:r>
    </w:p>
    <w:p w14:paraId="02B84EE1" w14:textId="77777777" w:rsidR="009732F8" w:rsidRDefault="007B3EFC" w:rsidP="00DB3D2A">
      <w:pPr>
        <w:pStyle w:val="EW"/>
      </w:pPr>
      <w:r>
        <w:t>XR</w:t>
      </w:r>
      <w:r>
        <w:tab/>
        <w:t>eXtended Reality</w:t>
      </w:r>
    </w:p>
    <w:p w14:paraId="73B6CAF4" w14:textId="77777777" w:rsidR="009732F8" w:rsidRDefault="009732F8" w:rsidP="00DB3D2A">
      <w:pPr>
        <w:pStyle w:val="EW"/>
      </w:pPr>
    </w:p>
    <w:p w14:paraId="4694DBD8" w14:textId="77777777" w:rsidR="009732F8" w:rsidRDefault="007B3EFC" w:rsidP="00DB3D2A">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DB3D2A">
      <w:pPr>
        <w:rPr>
          <w:rFonts w:eastAsia="MS Mincho"/>
          <w:lang w:eastAsia="ko-KR"/>
        </w:rPr>
      </w:pPr>
      <w:r>
        <w:rPr>
          <w:lang w:eastAsia="ko-KR"/>
        </w:rPr>
        <w:t>This specification is organised as follows:</w:t>
      </w:r>
    </w:p>
    <w:p w14:paraId="3991B136" w14:textId="77777777" w:rsidR="009732F8" w:rsidRDefault="007B3EFC" w:rsidP="00DB3D2A">
      <w:pPr>
        <w:pStyle w:val="B1"/>
      </w:pPr>
      <w:r>
        <w:lastRenderedPageBreak/>
        <w:t>-</w:t>
      </w:r>
      <w:r>
        <w:tab/>
        <w:t>clause 4.2 describes the RRC protocol model;</w:t>
      </w:r>
    </w:p>
    <w:p w14:paraId="25484859" w14:textId="77777777" w:rsidR="009732F8" w:rsidRDefault="007B3EFC" w:rsidP="00DB3D2A">
      <w:pPr>
        <w:pStyle w:val="B1"/>
      </w:pPr>
      <w:r>
        <w:t>-</w:t>
      </w:r>
      <w:r>
        <w:tab/>
        <w:t>clause 4.3 specifies the services provided to upper layers as well as the services expected from lower layers;</w:t>
      </w:r>
    </w:p>
    <w:p w14:paraId="610C4F1A" w14:textId="77777777" w:rsidR="009732F8" w:rsidRDefault="007B3EFC" w:rsidP="00DB3D2A">
      <w:pPr>
        <w:pStyle w:val="B1"/>
      </w:pPr>
      <w:r>
        <w:t>-</w:t>
      </w:r>
      <w:r>
        <w:tab/>
        <w:t>clause 4.4 lists the RRC functions;</w:t>
      </w:r>
    </w:p>
    <w:p w14:paraId="3043914E" w14:textId="77777777" w:rsidR="009732F8" w:rsidRDefault="007B3EFC" w:rsidP="00DB3D2A">
      <w:pPr>
        <w:pStyle w:val="B1"/>
      </w:pPr>
      <w:r>
        <w:t>-</w:t>
      </w:r>
      <w:r>
        <w:tab/>
        <w:t>clause 5 specifies RRC procedures, including UE state transitions;</w:t>
      </w:r>
    </w:p>
    <w:p w14:paraId="2B2A36A7" w14:textId="77777777" w:rsidR="009732F8" w:rsidRDefault="007B3EFC" w:rsidP="00DB3D2A">
      <w:pPr>
        <w:pStyle w:val="B1"/>
      </w:pPr>
      <w:r>
        <w:t>-</w:t>
      </w:r>
      <w:r>
        <w:tab/>
        <w:t>clause 6 specifies the RRC messages in ASN.1 and description;</w:t>
      </w:r>
    </w:p>
    <w:p w14:paraId="0D7F6BEE" w14:textId="77777777" w:rsidR="009732F8" w:rsidRDefault="007B3EFC" w:rsidP="00DB3D2A">
      <w:pPr>
        <w:pStyle w:val="B1"/>
      </w:pPr>
      <w:r>
        <w:t>-</w:t>
      </w:r>
      <w:r>
        <w:tab/>
        <w:t>clause 7 specifies the variables (including protocol timers and constants) and counters to be used by the UE;</w:t>
      </w:r>
    </w:p>
    <w:p w14:paraId="6C5C32F8" w14:textId="77777777" w:rsidR="009732F8" w:rsidRDefault="007B3EFC" w:rsidP="00DB3D2A">
      <w:pPr>
        <w:pStyle w:val="B1"/>
      </w:pPr>
      <w:r>
        <w:t>-</w:t>
      </w:r>
      <w:r>
        <w:tab/>
        <w:t>clause 8 specifies the encoding of the RRC messages;</w:t>
      </w:r>
    </w:p>
    <w:p w14:paraId="281C4610" w14:textId="77777777" w:rsidR="009732F8" w:rsidRDefault="007B3EFC" w:rsidP="00DB3D2A">
      <w:pPr>
        <w:pStyle w:val="B1"/>
      </w:pPr>
      <w:r>
        <w:t>-</w:t>
      </w:r>
      <w:r>
        <w:tab/>
        <w:t>clause 9 specifies the specified and default radio configurations;</w:t>
      </w:r>
    </w:p>
    <w:p w14:paraId="5FB891ED" w14:textId="77777777" w:rsidR="009732F8" w:rsidRDefault="007B3EFC" w:rsidP="00DB3D2A">
      <w:pPr>
        <w:pStyle w:val="B1"/>
      </w:pPr>
      <w:r>
        <w:t>-</w:t>
      </w:r>
      <w:r>
        <w:tab/>
        <w:t>clause 10 specifies generic error handling;</w:t>
      </w:r>
    </w:p>
    <w:p w14:paraId="46C32131" w14:textId="77777777" w:rsidR="009732F8" w:rsidRDefault="007B3EFC" w:rsidP="00DB3D2A">
      <w:pPr>
        <w:pStyle w:val="B1"/>
      </w:pPr>
      <w:r>
        <w:t>-</w:t>
      </w:r>
      <w:r>
        <w:tab/>
        <w:t>clause 11 specifies the RRC messages transferred across network nodes;</w:t>
      </w:r>
    </w:p>
    <w:p w14:paraId="46DD2473" w14:textId="77777777" w:rsidR="009732F8" w:rsidRDefault="007B3EFC" w:rsidP="00DB3D2A">
      <w:pPr>
        <w:pStyle w:val="B1"/>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rsidP="006F22E1">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DB3D2A">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DB3D2A">
      <w:pPr>
        <w:pStyle w:val="B1"/>
      </w:pPr>
      <w:r>
        <w:t>-</w:t>
      </w:r>
      <w:r>
        <w:tab/>
        <w:t>RRC_IDLE:</w:t>
      </w:r>
    </w:p>
    <w:p w14:paraId="4785078F" w14:textId="77777777" w:rsidR="009732F8" w:rsidRDefault="007B3EFC" w:rsidP="00DB3D2A">
      <w:pPr>
        <w:pStyle w:val="B2"/>
      </w:pPr>
      <w:r>
        <w:t>-</w:t>
      </w:r>
      <w:r>
        <w:tab/>
        <w:t>A UE specific DRX may be configured by upper layers;</w:t>
      </w:r>
    </w:p>
    <w:p w14:paraId="557FC167" w14:textId="77777777" w:rsidR="009732F8" w:rsidRDefault="007B3EFC" w:rsidP="00DB3D2A">
      <w:pPr>
        <w:pStyle w:val="B2"/>
      </w:pPr>
      <w:r>
        <w:t>-</w:t>
      </w:r>
      <w:r>
        <w:tab/>
        <w:t>At lower layers, the UE may be configured with a DRX for PTM transmission of MBS broadcast;</w:t>
      </w:r>
    </w:p>
    <w:p w14:paraId="212B7F0F" w14:textId="77777777" w:rsidR="009732F8" w:rsidRDefault="007B3EFC" w:rsidP="00DB3D2A">
      <w:pPr>
        <w:pStyle w:val="B2"/>
      </w:pPr>
      <w:r>
        <w:t>-</w:t>
      </w:r>
      <w:r>
        <w:tab/>
        <w:t>UE controlled mobility based on network configuration;</w:t>
      </w:r>
    </w:p>
    <w:p w14:paraId="1CB638D8" w14:textId="77777777" w:rsidR="009732F8" w:rsidRDefault="007B3EFC" w:rsidP="00DB3D2A">
      <w:pPr>
        <w:pStyle w:val="B2"/>
      </w:pPr>
      <w:r>
        <w:t>-</w:t>
      </w:r>
      <w:r>
        <w:tab/>
        <w:t>The UE:</w:t>
      </w:r>
    </w:p>
    <w:p w14:paraId="15AF7A82" w14:textId="77777777" w:rsidR="009732F8" w:rsidRDefault="007B3EFC" w:rsidP="00DB3D2A">
      <w:pPr>
        <w:pStyle w:val="B3"/>
      </w:pPr>
      <w:r>
        <w:t>-</w:t>
      </w:r>
      <w:r>
        <w:tab/>
        <w:t>Monitors Short Messages transmitted with P-RNTI over DCI (see clause 6.5);</w:t>
      </w:r>
    </w:p>
    <w:p w14:paraId="07FB7E02" w14:textId="77777777" w:rsidR="009732F8" w:rsidRDefault="007B3EFC" w:rsidP="00DB3D2A">
      <w:pPr>
        <w:pStyle w:val="B3"/>
      </w:pPr>
      <w:r>
        <w:t>-</w:t>
      </w:r>
      <w:r>
        <w:tab/>
        <w:t>Monitors a Paging channel for CN paging using 5G-S-TMSI, except if the UE is acting as a L2 U2N Remote UE;</w:t>
      </w:r>
    </w:p>
    <w:p w14:paraId="561DCFB8" w14:textId="77777777" w:rsidR="009732F8" w:rsidRDefault="007B3EFC" w:rsidP="00DB3D2A">
      <w:pPr>
        <w:pStyle w:val="B3"/>
      </w:pPr>
      <w:r>
        <w:t>-</w:t>
      </w:r>
      <w:r>
        <w:tab/>
        <w:t>If configured by upper layers for MBS multicast reception, monitors a Paging channel for CN paging using TMGI;</w:t>
      </w:r>
    </w:p>
    <w:p w14:paraId="50B69A23" w14:textId="77777777" w:rsidR="009732F8" w:rsidRDefault="007B3EFC" w:rsidP="00DB3D2A">
      <w:pPr>
        <w:pStyle w:val="B3"/>
      </w:pPr>
      <w:r>
        <w:t>-</w:t>
      </w:r>
      <w:r>
        <w:tab/>
        <w:t>Performs neighbouring cell measurements and cell (re-)selection;</w:t>
      </w:r>
    </w:p>
    <w:p w14:paraId="084417D2" w14:textId="77777777" w:rsidR="009732F8" w:rsidRDefault="007B3EFC" w:rsidP="00DB3D2A">
      <w:pPr>
        <w:pStyle w:val="B3"/>
      </w:pPr>
      <w:r>
        <w:t>-</w:t>
      </w:r>
      <w:r>
        <w:tab/>
        <w:t>Acquires system information and can send SI request (if configured);</w:t>
      </w:r>
    </w:p>
    <w:p w14:paraId="3752845E" w14:textId="77777777" w:rsidR="009732F8" w:rsidRDefault="007B3EFC" w:rsidP="00DB3D2A">
      <w:pPr>
        <w:pStyle w:val="B3"/>
      </w:pPr>
      <w:r>
        <w:t>-</w:t>
      </w:r>
      <w:r>
        <w:tab/>
        <w:t>Performs logging of available measurements together with location and time for logged measurement configured UEs;</w:t>
      </w:r>
    </w:p>
    <w:p w14:paraId="73ACE303" w14:textId="77777777" w:rsidR="009732F8" w:rsidRDefault="007B3EFC" w:rsidP="00DB3D2A">
      <w:pPr>
        <w:pStyle w:val="B3"/>
      </w:pPr>
      <w:r>
        <w:t>-</w:t>
      </w:r>
      <w:r>
        <w:tab/>
        <w:t>Performs idle/inactive measurements for idle/inactive measurement configured UEs;</w:t>
      </w:r>
    </w:p>
    <w:p w14:paraId="4A8DD443" w14:textId="77777777" w:rsidR="009732F8" w:rsidRDefault="007B3EFC" w:rsidP="00DB3D2A">
      <w:pPr>
        <w:pStyle w:val="B3"/>
      </w:pPr>
      <w:r>
        <w:t>-</w:t>
      </w:r>
      <w:r>
        <w:tab/>
        <w:t>If configured by upper layers for MBS broadcast reception, acquires MCCH change notification and MBS broadcast control information and data.</w:t>
      </w:r>
    </w:p>
    <w:p w14:paraId="3E14F704" w14:textId="77777777" w:rsidR="009732F8" w:rsidRDefault="007B3EFC" w:rsidP="00DB3D2A">
      <w:pPr>
        <w:pStyle w:val="B1"/>
      </w:pPr>
      <w:r>
        <w:t>-</w:t>
      </w:r>
      <w:r>
        <w:tab/>
        <w:t>RRC_INACTIVE:</w:t>
      </w:r>
    </w:p>
    <w:p w14:paraId="455524C7" w14:textId="77777777" w:rsidR="009732F8" w:rsidRDefault="007B3EFC" w:rsidP="00DB3D2A">
      <w:pPr>
        <w:pStyle w:val="B2"/>
      </w:pPr>
      <w:r>
        <w:lastRenderedPageBreak/>
        <w:t>-</w:t>
      </w:r>
      <w:r>
        <w:tab/>
        <w:t>A UE specific DRX may be configured by upper layers or by RRC layer;</w:t>
      </w:r>
    </w:p>
    <w:p w14:paraId="6E70B557" w14:textId="77777777" w:rsidR="009732F8" w:rsidRDefault="007B3EFC" w:rsidP="00DB3D2A">
      <w:pPr>
        <w:pStyle w:val="B2"/>
      </w:pPr>
      <w:r>
        <w:t>-</w:t>
      </w:r>
      <w:r>
        <w:tab/>
        <w:t>At lower layers, the UE may be configured with a DRX for PTM transmission of MBS broadcast and/or a DRX for PTM transmission of MBS multicast;</w:t>
      </w:r>
    </w:p>
    <w:p w14:paraId="74E9BCA5" w14:textId="77777777" w:rsidR="009732F8" w:rsidRDefault="007B3EFC" w:rsidP="00DB3D2A">
      <w:pPr>
        <w:pStyle w:val="B2"/>
      </w:pPr>
      <w:r>
        <w:t>-</w:t>
      </w:r>
      <w:r>
        <w:tab/>
        <w:t>UE controlled mobility based on network configuration;</w:t>
      </w:r>
    </w:p>
    <w:p w14:paraId="45F6F177" w14:textId="77777777" w:rsidR="009732F8" w:rsidRDefault="007B3EFC" w:rsidP="00DB3D2A">
      <w:pPr>
        <w:pStyle w:val="B2"/>
      </w:pPr>
      <w:r>
        <w:t>-</w:t>
      </w:r>
      <w:r>
        <w:tab/>
        <w:t>The UE stores the UE Inactive AS context;</w:t>
      </w:r>
    </w:p>
    <w:p w14:paraId="2D9A2EE2" w14:textId="77777777" w:rsidR="009732F8" w:rsidRDefault="007B3EFC" w:rsidP="00DB3D2A">
      <w:pPr>
        <w:pStyle w:val="B2"/>
      </w:pPr>
      <w:r>
        <w:t>-</w:t>
      </w:r>
      <w:r>
        <w:tab/>
        <w:t>A RAN-based notification area is configured by RRC layer;</w:t>
      </w:r>
    </w:p>
    <w:p w14:paraId="0F0566FA" w14:textId="77777777" w:rsidR="009732F8" w:rsidRDefault="007B3EFC" w:rsidP="00DB3D2A">
      <w:pPr>
        <w:pStyle w:val="B2"/>
      </w:pPr>
      <w:r>
        <w:t>-</w:t>
      </w:r>
      <w:r>
        <w:tab/>
        <w:t>Transfer of unicast data and/or signalling to/from UE over radio bearers configured for SDT.</w:t>
      </w:r>
    </w:p>
    <w:p w14:paraId="5D4C3440" w14:textId="77777777" w:rsidR="009732F8" w:rsidRDefault="007B3EFC" w:rsidP="00DB3D2A">
      <w:pPr>
        <w:pStyle w:val="B2"/>
      </w:pPr>
      <w:r>
        <w:t>-</w:t>
      </w:r>
      <w:r>
        <w:tab/>
        <w:t>The UE:</w:t>
      </w:r>
    </w:p>
    <w:p w14:paraId="4F7D5444" w14:textId="77777777" w:rsidR="009732F8" w:rsidRDefault="007B3EFC" w:rsidP="00DB3D2A">
      <w:pPr>
        <w:pStyle w:val="B3"/>
      </w:pPr>
      <w:r>
        <w:t>-</w:t>
      </w:r>
      <w:r>
        <w:tab/>
        <w:t>Monitors Short Messages transmitted with P-RNTI over DCI (see clause 6.5);</w:t>
      </w:r>
    </w:p>
    <w:p w14:paraId="16168674" w14:textId="77777777" w:rsidR="009732F8" w:rsidRDefault="007B3EFC" w:rsidP="00DB3D2A">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rsidP="00DB3D2A">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DB3D2A">
      <w:pPr>
        <w:pStyle w:val="B3"/>
      </w:pPr>
      <w:r>
        <w:t>-</w:t>
      </w:r>
      <w:r>
        <w:tab/>
        <w:t>If configured by upper layers for MBS multicast reception, while T319a is not running, monitors a Paging channel for paging using TMGI;</w:t>
      </w:r>
    </w:p>
    <w:p w14:paraId="0F209F33" w14:textId="77777777" w:rsidR="009732F8" w:rsidRDefault="007B3EFC" w:rsidP="00DB3D2A">
      <w:pPr>
        <w:pStyle w:val="B3"/>
      </w:pPr>
      <w:r>
        <w:t>-</w:t>
      </w:r>
      <w:r>
        <w:tab/>
        <w:t>Performs neighbouring cell measurements and cell (re-)selection;</w:t>
      </w:r>
    </w:p>
    <w:p w14:paraId="71882FAF" w14:textId="77777777" w:rsidR="009732F8" w:rsidRDefault="007B3EFC" w:rsidP="00DB3D2A">
      <w:pPr>
        <w:pStyle w:val="B3"/>
      </w:pPr>
      <w:r>
        <w:t>-</w:t>
      </w:r>
      <w:r>
        <w:tab/>
        <w:t>Performs RAN-based notification area updates periodically and when moving outside the configured RAN-based notification area;</w:t>
      </w:r>
    </w:p>
    <w:p w14:paraId="109A31B6" w14:textId="77777777" w:rsidR="009732F8" w:rsidRDefault="007B3EFC" w:rsidP="00DB3D2A">
      <w:pPr>
        <w:pStyle w:val="B3"/>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rsidP="00DB3D2A">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DB3D2A">
      <w:pPr>
        <w:pStyle w:val="B3"/>
      </w:pPr>
      <w:r>
        <w:t>-</w:t>
      </w:r>
      <w:r>
        <w:tab/>
        <w:t>While SDT procedure is not ongoing, performs idle/inactive measurements for idle/inactive measurement configured UEs;</w:t>
      </w:r>
    </w:p>
    <w:p w14:paraId="13990A9B" w14:textId="77777777" w:rsidR="009732F8" w:rsidRDefault="007B3EFC" w:rsidP="00DB3D2A">
      <w:pPr>
        <w:pStyle w:val="B3"/>
      </w:pPr>
      <w:r>
        <w:t>-</w:t>
      </w:r>
      <w:r>
        <w:tab/>
        <w:t>If configured by upper layers for MBS broadcast reception, acquires MCCH change notification and MBS broadcast control information and data;</w:t>
      </w:r>
    </w:p>
    <w:p w14:paraId="7138885D" w14:textId="77777777" w:rsidR="009732F8" w:rsidRDefault="007B3EFC" w:rsidP="00DB3D2A">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rsidP="00DB3D2A">
      <w:pPr>
        <w:pStyle w:val="B3"/>
      </w:pPr>
      <w:r>
        <w:t>-</w:t>
      </w:r>
      <w:r>
        <w:tab/>
        <w:t>Transmits SRS for Positioning.</w:t>
      </w:r>
    </w:p>
    <w:p w14:paraId="64C7EE52" w14:textId="77777777" w:rsidR="009732F8" w:rsidRDefault="007B3EFC" w:rsidP="00DB3D2A">
      <w:pPr>
        <w:pStyle w:val="B1"/>
      </w:pPr>
      <w:r>
        <w:t>-</w:t>
      </w:r>
      <w:r>
        <w:tab/>
        <w:t>RRC_CONNECTED:</w:t>
      </w:r>
    </w:p>
    <w:p w14:paraId="650EB127" w14:textId="77777777" w:rsidR="009732F8" w:rsidRDefault="007B3EFC" w:rsidP="00DB3D2A">
      <w:pPr>
        <w:pStyle w:val="B2"/>
      </w:pPr>
      <w:r>
        <w:t>-</w:t>
      </w:r>
      <w:r>
        <w:tab/>
        <w:t>The UE stores the AS context;</w:t>
      </w:r>
    </w:p>
    <w:p w14:paraId="7FAF1E8C" w14:textId="77777777" w:rsidR="009732F8" w:rsidRDefault="007B3EFC" w:rsidP="00DB3D2A">
      <w:pPr>
        <w:pStyle w:val="B2"/>
      </w:pPr>
      <w:r>
        <w:t>-</w:t>
      </w:r>
      <w:r>
        <w:tab/>
        <w:t>Transfer of unicast data to/from UE;</w:t>
      </w:r>
    </w:p>
    <w:p w14:paraId="7C33EAF3" w14:textId="77777777" w:rsidR="009732F8" w:rsidRDefault="007B3EFC" w:rsidP="00DB3D2A">
      <w:pPr>
        <w:pStyle w:val="B2"/>
      </w:pPr>
      <w:r>
        <w:t>-</w:t>
      </w:r>
      <w:r>
        <w:tab/>
        <w:t>Transfer of MBS multicast data to UE;</w:t>
      </w:r>
    </w:p>
    <w:p w14:paraId="6EC9637C" w14:textId="77777777" w:rsidR="009732F8" w:rsidRDefault="007B3EFC" w:rsidP="00DB3D2A">
      <w:pPr>
        <w:pStyle w:val="B2"/>
      </w:pPr>
      <w:r>
        <w:t>-</w:t>
      </w:r>
      <w:r>
        <w:tab/>
        <w:t>At lower layers, the UE may be configured with a UE specific DRX;</w:t>
      </w:r>
    </w:p>
    <w:p w14:paraId="3EFA8BF3" w14:textId="77777777" w:rsidR="009732F8" w:rsidRDefault="007B3EFC" w:rsidP="00DB3D2A">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DB3D2A">
      <w:pPr>
        <w:pStyle w:val="B2"/>
      </w:pPr>
      <w:r>
        <w:t>-</w:t>
      </w:r>
      <w:r>
        <w:tab/>
        <w:t>At lower layers, the UE may be configured with a cell specific cell DTX/DRX;</w:t>
      </w:r>
      <w:bookmarkEnd w:id="49"/>
    </w:p>
    <w:p w14:paraId="6CC1236E" w14:textId="77777777" w:rsidR="009732F8" w:rsidRDefault="007B3EFC" w:rsidP="00DB3D2A">
      <w:pPr>
        <w:pStyle w:val="B2"/>
      </w:pPr>
      <w:r>
        <w:lastRenderedPageBreak/>
        <w:t>-</w:t>
      </w:r>
      <w:r>
        <w:tab/>
        <w:t>For UEs supporting CA, use of one or more SCells, aggregated with the SpCell, for increased bandwidth;</w:t>
      </w:r>
    </w:p>
    <w:p w14:paraId="487921EE" w14:textId="77777777" w:rsidR="009732F8" w:rsidRDefault="007B3EFC" w:rsidP="00DB3D2A">
      <w:pPr>
        <w:pStyle w:val="B2"/>
      </w:pPr>
      <w:r>
        <w:t>-</w:t>
      </w:r>
      <w:r>
        <w:tab/>
        <w:t>For UEs supporting DC, use of one SCG, aggregated with the MCG, for increased bandwidth;</w:t>
      </w:r>
    </w:p>
    <w:p w14:paraId="6A1781BF" w14:textId="77777777" w:rsidR="009732F8" w:rsidRDefault="007B3EFC" w:rsidP="00DB3D2A">
      <w:pPr>
        <w:pStyle w:val="B2"/>
      </w:pPr>
      <w:r>
        <w:t>-</w:t>
      </w:r>
      <w:r>
        <w:tab/>
        <w:t>Network controlled mobility within NR, to/from E-UTRA, and to UTRA-FDD;</w:t>
      </w:r>
    </w:p>
    <w:p w14:paraId="22D977DF" w14:textId="77777777" w:rsidR="009732F8" w:rsidRDefault="007B3EFC" w:rsidP="00DB3D2A">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rsidP="00DB3D2A">
      <w:pPr>
        <w:pStyle w:val="B2"/>
      </w:pPr>
      <w:r>
        <w:t>-</w:t>
      </w:r>
      <w:r>
        <w:tab/>
        <w:t>The UE:</w:t>
      </w:r>
    </w:p>
    <w:p w14:paraId="79CEC6BA" w14:textId="77777777" w:rsidR="009732F8" w:rsidRDefault="007B3EFC" w:rsidP="00DB3D2A">
      <w:pPr>
        <w:pStyle w:val="B3"/>
      </w:pPr>
      <w:r>
        <w:t>-</w:t>
      </w:r>
      <w:r>
        <w:tab/>
        <w:t>Monitors Short Messages transmitted with P-RNTI over DCI (see clause 6.5), if configured;</w:t>
      </w:r>
    </w:p>
    <w:p w14:paraId="0CAAB9B2" w14:textId="77777777" w:rsidR="009732F8" w:rsidRDefault="007B3EFC" w:rsidP="00DB3D2A">
      <w:pPr>
        <w:pStyle w:val="B3"/>
      </w:pPr>
      <w:r>
        <w:t>-</w:t>
      </w:r>
      <w:r>
        <w:tab/>
        <w:t>Monitors control channels associated with the shared data channel to determine if data is scheduled for it;</w:t>
      </w:r>
    </w:p>
    <w:p w14:paraId="0CA29957" w14:textId="77777777" w:rsidR="009732F8" w:rsidRDefault="007B3EFC" w:rsidP="00DB3D2A">
      <w:pPr>
        <w:pStyle w:val="B3"/>
      </w:pPr>
      <w:r>
        <w:t>-</w:t>
      </w:r>
      <w:r>
        <w:tab/>
        <w:t>Provides channel quality and feedback information;</w:t>
      </w:r>
    </w:p>
    <w:p w14:paraId="54E15082" w14:textId="77777777" w:rsidR="009732F8" w:rsidRDefault="007B3EFC" w:rsidP="00DB3D2A">
      <w:pPr>
        <w:pStyle w:val="B3"/>
      </w:pPr>
      <w:r>
        <w:t>-</w:t>
      </w:r>
      <w:r>
        <w:tab/>
        <w:t>Performs neighbouring cell measurements and measurement reporting;</w:t>
      </w:r>
    </w:p>
    <w:p w14:paraId="62DA6404" w14:textId="77777777" w:rsidR="009732F8" w:rsidRDefault="007B3EFC" w:rsidP="00DB3D2A">
      <w:pPr>
        <w:pStyle w:val="B3"/>
      </w:pPr>
      <w:r>
        <w:t>-</w:t>
      </w:r>
      <w:r>
        <w:tab/>
        <w:t>Acquires system information;</w:t>
      </w:r>
    </w:p>
    <w:p w14:paraId="6F3BD0A8" w14:textId="77777777" w:rsidR="009732F8" w:rsidRDefault="007B3EFC" w:rsidP="00DB3D2A">
      <w:pPr>
        <w:pStyle w:val="B3"/>
      </w:pPr>
      <w:r>
        <w:t>-</w:t>
      </w:r>
      <w:r>
        <w:tab/>
        <w:t>Performs immediate MDT measurement together with available location reporting;</w:t>
      </w:r>
    </w:p>
    <w:p w14:paraId="64C0A9C0" w14:textId="77777777" w:rsidR="009732F8" w:rsidRDefault="007B3EFC" w:rsidP="00DB3D2A">
      <w:pPr>
        <w:pStyle w:val="B3"/>
      </w:pPr>
      <w:r>
        <w:t>-</w:t>
      </w:r>
      <w:r>
        <w:tab/>
        <w:t>If configured by upper layers for MBS broadcast reception, acquires MCCH change notification and MBS broadcast control information and data.</w:t>
      </w:r>
    </w:p>
    <w:p w14:paraId="4E3D1A2B" w14:textId="77777777" w:rsidR="009732F8" w:rsidRDefault="007B3EFC" w:rsidP="00DB3D2A">
      <w:r>
        <w:t>Figure 4.2.1-1 illustrates an overview of UE RRC state machine and state transitions in NR. A UE has only one RRC state in NR at one time.</w:t>
      </w:r>
    </w:p>
    <w:p w14:paraId="1921C149" w14:textId="77777777" w:rsidR="009732F8" w:rsidRDefault="007B3EFC" w:rsidP="00DB3D2A">
      <w:pPr>
        <w:pStyle w:val="TH"/>
      </w:pPr>
      <w:r>
        <w:object w:dxaOrig="5040" w:dyaOrig="4891" w14:anchorId="114E577A">
          <v:shape id="_x0000_i1027" type="#_x0000_t75" style="width:252.5pt;height:245pt" o:ole="">
            <v:imagedata r:id="rId21" o:title=""/>
          </v:shape>
          <o:OLEObject Type="Embed" ProgID="Word.Document.12" ShapeID="_x0000_i1027" DrawAspect="Content" ObjectID="_1768936836" r:id="rId22"/>
        </w:object>
      </w:r>
    </w:p>
    <w:p w14:paraId="684B9529" w14:textId="77777777" w:rsidR="009732F8" w:rsidRDefault="007B3EFC" w:rsidP="00DB3D2A">
      <w:pPr>
        <w:pStyle w:val="TF"/>
      </w:pPr>
      <w:r>
        <w:t>Figure 4.2.1-1:</w:t>
      </w:r>
      <w:r>
        <w:tab/>
        <w:t>UE state machine and state transitions in NR</w:t>
      </w:r>
    </w:p>
    <w:p w14:paraId="36A64353" w14:textId="77777777" w:rsidR="009732F8" w:rsidRDefault="007B3EFC" w:rsidP="00DB3D2A">
      <w:r>
        <w:t>Figure 4.2.1-2 illustrates an overview of UE state machine and state transitions in NR as well as the mobility procedures supported between NR/5GC, E-UTRA/EPC and E-UTRA/5GC.</w:t>
      </w:r>
    </w:p>
    <w:p w14:paraId="2371A38A" w14:textId="77777777" w:rsidR="009732F8" w:rsidRDefault="007B3EFC" w:rsidP="00DB3D2A">
      <w:pPr>
        <w:pStyle w:val="TH"/>
      </w:pPr>
      <w:r>
        <w:object w:dxaOrig="10474" w:dyaOrig="5502" w14:anchorId="28016AF9">
          <v:shape id="_x0000_i1028" type="#_x0000_t75" style="width:524.5pt;height:275.5pt" o:ole="">
            <v:imagedata r:id="rId23" o:title=""/>
          </v:shape>
          <o:OLEObject Type="Embed" ProgID="Word.Document.12" ShapeID="_x0000_i1028" DrawAspect="Content" ObjectID="_1768936837" r:id="rId24"/>
        </w:object>
      </w:r>
    </w:p>
    <w:p w14:paraId="7805BBA0" w14:textId="77777777" w:rsidR="009732F8" w:rsidRDefault="007B3EFC" w:rsidP="00DB3D2A">
      <w:pPr>
        <w:pStyle w:val="TF"/>
      </w:pPr>
      <w:r>
        <w:t>Figure 4.2.1-2:</w:t>
      </w:r>
      <w:r>
        <w:tab/>
        <w:t>UE state machine and state transitions between NR/5GC, E-UTRA/EPC and E-UTRA/5GC</w:t>
      </w:r>
    </w:p>
    <w:p w14:paraId="0EFBD94C" w14:textId="77777777" w:rsidR="009732F8" w:rsidRDefault="007B3EFC" w:rsidP="00DB3D2A">
      <w:r>
        <w:t>Figure 4.2.1-3 illustrates the mobility procedure supported between NR/5GC and UTRA-FDD.</w:t>
      </w:r>
    </w:p>
    <w:p w14:paraId="6ECBE8F0" w14:textId="77777777" w:rsidR="009732F8" w:rsidRDefault="007B3EFC" w:rsidP="00DB3D2A">
      <w:pPr>
        <w:pStyle w:val="TH"/>
      </w:pPr>
      <w:r>
        <w:object w:dxaOrig="8273" w:dyaOrig="1019" w14:anchorId="5DB2B34D">
          <v:shape id="_x0000_i1029" type="#_x0000_t75" style="width:414pt;height:51.5pt" o:ole="">
            <v:imagedata r:id="rId25" o:title=""/>
          </v:shape>
          <o:OLEObject Type="Embed" ProgID="Visio.Drawing.15" ShapeID="_x0000_i1029" DrawAspect="Content" ObjectID="_1768936838" r:id="rId26"/>
        </w:object>
      </w:r>
    </w:p>
    <w:p w14:paraId="1EF2F671" w14:textId="77777777" w:rsidR="009732F8" w:rsidRDefault="007B3EFC" w:rsidP="00DB3D2A">
      <w:pPr>
        <w:pStyle w:val="TF"/>
      </w:pPr>
      <w:r>
        <w:t>Figure 4.2.1-3:</w:t>
      </w:r>
      <w:r>
        <w:tab/>
        <w:t>Mobility procedure supported between NR/5GC and UTRA-FDD</w:t>
      </w:r>
    </w:p>
    <w:p w14:paraId="69E51AC0" w14:textId="77777777" w:rsidR="009732F8" w:rsidRDefault="009732F8" w:rsidP="00DB3D2A"/>
    <w:p w14:paraId="15401F74" w14:textId="77777777" w:rsidR="009732F8" w:rsidRDefault="007B3EFC" w:rsidP="006F22E1">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DB3D2A">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rsidP="00DB3D2A">
      <w:pPr>
        <w:pStyle w:val="B1"/>
      </w:pPr>
      <w:r>
        <w:t>-</w:t>
      </w:r>
      <w:r>
        <w:tab/>
        <w:t>SRB0 is for RRC messages using the CCCH logical channel;</w:t>
      </w:r>
    </w:p>
    <w:p w14:paraId="43C68110" w14:textId="77777777" w:rsidR="009732F8" w:rsidRDefault="007B3EFC" w:rsidP="00DB3D2A">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DB3D2A">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DB3D2A">
      <w:pPr>
        <w:pStyle w:val="B1"/>
      </w:pPr>
      <w:r>
        <w:t>-</w:t>
      </w:r>
      <w:r>
        <w:tab/>
        <w:t>SRB3 is for specific RRC messages when UE is in (NG)EN-DC or NR-DC, all using DCCH logical channel;</w:t>
      </w:r>
    </w:p>
    <w:p w14:paraId="36D14C91" w14:textId="77777777" w:rsidR="009732F8" w:rsidRDefault="007B3EFC" w:rsidP="00DB3D2A">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DB3D2A">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DB3D2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DB3D2A">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DB3D2A">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DB3D2A">
      <w:r>
        <w:t>Split SRB is supported for all the MR-DC options as well as MP in both SRB1 and SRB2 (split SRB is not supported for SRB0, SRB3, SRB4 and SRB5).</w:t>
      </w:r>
    </w:p>
    <w:p w14:paraId="60F603A3" w14:textId="77777777" w:rsidR="009732F8" w:rsidRDefault="007B3EFC" w:rsidP="00DB3D2A">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rsidP="006F22E1">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DB3D2A">
      <w:pPr>
        <w:rPr>
          <w:rFonts w:eastAsia="MS Mincho"/>
        </w:rPr>
      </w:pPr>
      <w:r>
        <w:t>The RRC protocol offers the following services to upper layers:</w:t>
      </w:r>
    </w:p>
    <w:p w14:paraId="4184A0C5" w14:textId="77777777" w:rsidR="009732F8" w:rsidRDefault="007B3EFC" w:rsidP="00DB3D2A">
      <w:pPr>
        <w:pStyle w:val="B1"/>
      </w:pPr>
      <w:r>
        <w:t>-</w:t>
      </w:r>
      <w:r>
        <w:tab/>
        <w:t>Broadcast of common control information;</w:t>
      </w:r>
    </w:p>
    <w:p w14:paraId="181872D2" w14:textId="77777777" w:rsidR="009732F8" w:rsidRDefault="007B3EFC" w:rsidP="00DB3D2A">
      <w:pPr>
        <w:pStyle w:val="B1"/>
      </w:pPr>
      <w:r>
        <w:t>-</w:t>
      </w:r>
      <w:r>
        <w:tab/>
        <w:t>Notification of UEs in RRC_IDLE, e.g. about a mobile terminating call;</w:t>
      </w:r>
    </w:p>
    <w:p w14:paraId="7CF9A02D" w14:textId="77777777" w:rsidR="009732F8" w:rsidRDefault="007B3EFC" w:rsidP="00DB3D2A">
      <w:pPr>
        <w:pStyle w:val="B1"/>
      </w:pPr>
      <w:r>
        <w:t>-</w:t>
      </w:r>
      <w:r>
        <w:tab/>
        <w:t>Notification of UEs about ETWS and/or CMAS;</w:t>
      </w:r>
    </w:p>
    <w:p w14:paraId="0F82DFE7" w14:textId="77777777" w:rsidR="009732F8" w:rsidRDefault="007B3EFC" w:rsidP="00DB3D2A">
      <w:pPr>
        <w:pStyle w:val="B1"/>
      </w:pPr>
      <w:r>
        <w:t>-</w:t>
      </w:r>
      <w:r>
        <w:tab/>
        <w:t>Transfer of dedicated signalling;</w:t>
      </w:r>
    </w:p>
    <w:p w14:paraId="2AD456A5" w14:textId="77777777" w:rsidR="009732F8" w:rsidRDefault="007B3EFC" w:rsidP="00DB3D2A">
      <w:pPr>
        <w:pStyle w:val="B1"/>
      </w:pPr>
      <w:r>
        <w:t>-</w:t>
      </w:r>
      <w:r>
        <w:tab/>
        <w:t>Broadcast of positioning assistance data;</w:t>
      </w:r>
    </w:p>
    <w:p w14:paraId="2F0CB47C" w14:textId="77777777" w:rsidR="009732F8" w:rsidRDefault="007B3EFC" w:rsidP="00DB3D2A">
      <w:pPr>
        <w:pStyle w:val="B1"/>
      </w:pPr>
      <w:bookmarkStart w:id="58" w:name="_Toc60776695"/>
      <w:r>
        <w:t>-</w:t>
      </w:r>
      <w:r>
        <w:tab/>
        <w:t>Transfer of application layer measurement configuration and reporting.</w:t>
      </w:r>
    </w:p>
    <w:p w14:paraId="1574C9E6" w14:textId="77777777" w:rsidR="009732F8" w:rsidRDefault="007B3EFC" w:rsidP="006F22E1">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DB3D2A">
      <w:pPr>
        <w:rPr>
          <w:rFonts w:eastAsia="MS Mincho"/>
        </w:rPr>
      </w:pPr>
      <w:r>
        <w:t>In brief, the following are the main services that RRC expects from lower layers:</w:t>
      </w:r>
    </w:p>
    <w:p w14:paraId="039B153B" w14:textId="77777777" w:rsidR="009732F8" w:rsidRDefault="007B3EFC" w:rsidP="00DB3D2A">
      <w:pPr>
        <w:pStyle w:val="B1"/>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DB3D2A">
      <w:pPr>
        <w:rPr>
          <w:rFonts w:eastAsia="MS Mincho"/>
        </w:rPr>
      </w:pPr>
      <w:r>
        <w:t>The RRC protocol includes the following main functions:</w:t>
      </w:r>
    </w:p>
    <w:p w14:paraId="0EBC8876" w14:textId="77777777" w:rsidR="009732F8" w:rsidRDefault="007B3EFC" w:rsidP="00DB3D2A">
      <w:pPr>
        <w:pStyle w:val="B1"/>
      </w:pPr>
      <w:r>
        <w:t>-</w:t>
      </w:r>
      <w:r>
        <w:tab/>
        <w:t>Broadcast of system information:</w:t>
      </w:r>
    </w:p>
    <w:p w14:paraId="71CBDDBF" w14:textId="77777777" w:rsidR="009732F8" w:rsidRDefault="007B3EFC" w:rsidP="00DB3D2A">
      <w:pPr>
        <w:pStyle w:val="B2"/>
      </w:pPr>
      <w:r>
        <w:t>-</w:t>
      </w:r>
      <w:r>
        <w:tab/>
        <w:t>Including NAS common information;</w:t>
      </w:r>
    </w:p>
    <w:p w14:paraId="3506E225" w14:textId="77777777" w:rsidR="009732F8" w:rsidRDefault="007B3EFC" w:rsidP="00DB3D2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DB3D2A">
      <w:pPr>
        <w:pStyle w:val="B2"/>
      </w:pPr>
      <w:r>
        <w:t>-</w:t>
      </w:r>
      <w:r>
        <w:tab/>
        <w:t>Including ETWS notification, CMAS notification;</w:t>
      </w:r>
    </w:p>
    <w:p w14:paraId="01FCF3B6" w14:textId="77777777" w:rsidR="009732F8" w:rsidRDefault="007B3EFC" w:rsidP="00DB3D2A">
      <w:pPr>
        <w:pStyle w:val="B2"/>
      </w:pPr>
      <w:r>
        <w:t>-</w:t>
      </w:r>
      <w:r>
        <w:tab/>
        <w:t>Including positioning assistance data.</w:t>
      </w:r>
    </w:p>
    <w:p w14:paraId="601E3700" w14:textId="77777777" w:rsidR="009732F8" w:rsidRDefault="007B3EFC" w:rsidP="00DB3D2A">
      <w:pPr>
        <w:pStyle w:val="B1"/>
      </w:pPr>
      <w:r>
        <w:lastRenderedPageBreak/>
        <w:t>-</w:t>
      </w:r>
      <w:r>
        <w:tab/>
        <w:t>RRC connection control:</w:t>
      </w:r>
    </w:p>
    <w:p w14:paraId="0230E973" w14:textId="77777777" w:rsidR="009732F8" w:rsidRDefault="007B3EFC" w:rsidP="00DB3D2A">
      <w:pPr>
        <w:pStyle w:val="B2"/>
      </w:pPr>
      <w:r>
        <w:t>-</w:t>
      </w:r>
      <w:r>
        <w:tab/>
        <w:t>Paging;</w:t>
      </w:r>
    </w:p>
    <w:p w14:paraId="2978A138" w14:textId="77777777" w:rsidR="009732F8" w:rsidRDefault="007B3EFC" w:rsidP="00DB3D2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rsidP="00DB3D2A">
      <w:pPr>
        <w:pStyle w:val="B2"/>
      </w:pPr>
      <w:r>
        <w:t>-</w:t>
      </w:r>
      <w:r>
        <w:tab/>
        <w:t>Access barring;</w:t>
      </w:r>
    </w:p>
    <w:p w14:paraId="520996FF" w14:textId="77777777" w:rsidR="009732F8" w:rsidRDefault="007B3EFC" w:rsidP="00DB3D2A">
      <w:pPr>
        <w:pStyle w:val="B2"/>
      </w:pPr>
      <w:r>
        <w:t>-</w:t>
      </w:r>
      <w:r>
        <w:tab/>
        <w:t>Initial AS security activation, i.e. initial configuration of AS integrity protection (SRBs, DRBs) and AS ciphering (SRBs, DRBs);</w:t>
      </w:r>
    </w:p>
    <w:p w14:paraId="54F2943F" w14:textId="77777777" w:rsidR="009732F8" w:rsidRDefault="007B3EFC" w:rsidP="00DB3D2A">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DB3D2A">
      <w:pPr>
        <w:pStyle w:val="B2"/>
      </w:pPr>
      <w:r>
        <w:t>-</w:t>
      </w:r>
      <w:r>
        <w:tab/>
        <w:t>Establishment/modification/suspension/resumption/release of RBs carrying user data (DRBs/MRBs);</w:t>
      </w:r>
    </w:p>
    <w:p w14:paraId="75AA563E" w14:textId="77777777" w:rsidR="009732F8" w:rsidRDefault="007B3EFC" w:rsidP="00DB3D2A">
      <w:pPr>
        <w:pStyle w:val="B2"/>
      </w:pPr>
      <w:r>
        <w:t>-</w:t>
      </w:r>
      <w:r>
        <w:tab/>
        <w:t>Radio configuration control including e.g. assignment/modification of ARQ configuration, HARQ configuration, DRX configuration;</w:t>
      </w:r>
    </w:p>
    <w:p w14:paraId="22BB73BF" w14:textId="77777777" w:rsidR="009732F8" w:rsidRDefault="007B3EFC" w:rsidP="00DB3D2A">
      <w:pPr>
        <w:pStyle w:val="B2"/>
      </w:pPr>
      <w:r>
        <w:t>-</w:t>
      </w:r>
      <w:r>
        <w:tab/>
        <w:t>In case of DC, cell management including e.g. change of PSCell, addition/modification/release of SCG cell(s);</w:t>
      </w:r>
    </w:p>
    <w:p w14:paraId="0C543D88" w14:textId="77777777" w:rsidR="009732F8" w:rsidRDefault="007B3EFC" w:rsidP="00DB3D2A">
      <w:pPr>
        <w:pStyle w:val="B2"/>
      </w:pPr>
      <w:r>
        <w:t>-</w:t>
      </w:r>
      <w:r>
        <w:tab/>
        <w:t>In case of CA, cell management including e.g. addition/modification/release of SCell(s);</w:t>
      </w:r>
    </w:p>
    <w:p w14:paraId="16C94767" w14:textId="77777777" w:rsidR="009732F8" w:rsidRDefault="007B3EFC" w:rsidP="00DB3D2A">
      <w:pPr>
        <w:pStyle w:val="B2"/>
      </w:pPr>
      <w:r>
        <w:t>-</w:t>
      </w:r>
      <w:r>
        <w:tab/>
        <w:t>In case of MP, path management including e.g. addition/modification/release of indirect path;</w:t>
      </w:r>
    </w:p>
    <w:p w14:paraId="42C4E859" w14:textId="77777777" w:rsidR="009732F8" w:rsidRDefault="007B3EFC" w:rsidP="00DB3D2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DB3D2A">
      <w:pPr>
        <w:pStyle w:val="B2"/>
      </w:pPr>
      <w:r>
        <w:t>-</w:t>
      </w:r>
      <w:r>
        <w:tab/>
        <w:t>Recovery from radio link failure.</w:t>
      </w:r>
    </w:p>
    <w:p w14:paraId="3C95CAC4" w14:textId="77777777" w:rsidR="009732F8" w:rsidRDefault="007B3EFC" w:rsidP="00DB3D2A">
      <w:pPr>
        <w:pStyle w:val="B1"/>
      </w:pPr>
      <w:r>
        <w:t>-</w:t>
      </w:r>
      <w:r>
        <w:tab/>
        <w:t>Inter-RAT mobility including e.g. AS security activation, transfer of RRC context information;</w:t>
      </w:r>
    </w:p>
    <w:p w14:paraId="59909A11" w14:textId="77777777" w:rsidR="009732F8" w:rsidRDefault="007B3EFC" w:rsidP="00DB3D2A">
      <w:pPr>
        <w:pStyle w:val="B1"/>
      </w:pPr>
      <w:r>
        <w:t>-</w:t>
      </w:r>
      <w:r>
        <w:tab/>
        <w:t>Measurement configuration and reporting:</w:t>
      </w:r>
    </w:p>
    <w:p w14:paraId="1B73685A" w14:textId="77777777" w:rsidR="009732F8" w:rsidRDefault="007B3EFC" w:rsidP="00DB3D2A">
      <w:pPr>
        <w:pStyle w:val="B2"/>
      </w:pPr>
      <w:r>
        <w:t>-</w:t>
      </w:r>
      <w:r>
        <w:tab/>
        <w:t>Establishment/modification/release of measurement configuration (e.g. intra-frequency, inter-frequency and inter- RAT measurements);</w:t>
      </w:r>
    </w:p>
    <w:p w14:paraId="357706EF" w14:textId="77777777" w:rsidR="009732F8" w:rsidRDefault="007B3EFC" w:rsidP="00DB3D2A">
      <w:pPr>
        <w:pStyle w:val="B2"/>
      </w:pPr>
      <w:r>
        <w:t>-</w:t>
      </w:r>
      <w:r>
        <w:tab/>
        <w:t>Setup and release of measurement gaps;</w:t>
      </w:r>
    </w:p>
    <w:p w14:paraId="3251C82E" w14:textId="77777777" w:rsidR="009732F8" w:rsidRDefault="007B3EFC" w:rsidP="00DB3D2A">
      <w:pPr>
        <w:pStyle w:val="B2"/>
      </w:pPr>
      <w:r>
        <w:t>-</w:t>
      </w:r>
      <w:r>
        <w:tab/>
        <w:t>Measurement reporting.</w:t>
      </w:r>
    </w:p>
    <w:p w14:paraId="06795FE3" w14:textId="77777777" w:rsidR="009732F8" w:rsidRDefault="007B3EFC" w:rsidP="00DB3D2A">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rsidP="00DB3D2A">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rsidP="00DB3D2A">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DB3D2A">
      <w:pPr>
        <w:pStyle w:val="B1"/>
      </w:pPr>
      <w:r>
        <w:t>-</w:t>
      </w:r>
      <w:r>
        <w:tab/>
        <w:t>Support of self-configuration and self-optimisation.</w:t>
      </w:r>
    </w:p>
    <w:p w14:paraId="1EE44C05" w14:textId="77777777" w:rsidR="009732F8" w:rsidRDefault="007B3EFC" w:rsidP="00DB3D2A">
      <w:pPr>
        <w:pStyle w:val="B1"/>
      </w:pPr>
      <w:r>
        <w:t>-</w:t>
      </w:r>
      <w:r>
        <w:tab/>
        <w:t>Support of measurement logging and reporting for network performance optimisation, as specified in TS 37.320 [61];</w:t>
      </w:r>
    </w:p>
    <w:p w14:paraId="37452E77" w14:textId="77777777" w:rsidR="009732F8" w:rsidRDefault="007B3EFC" w:rsidP="00DB3D2A">
      <w:pPr>
        <w:pStyle w:val="B1"/>
      </w:pPr>
      <w:bookmarkStart w:id="65" w:name="_Toc60776697"/>
      <w:r>
        <w:t>-</w:t>
      </w:r>
      <w:r>
        <w:tab/>
        <w:t>Support of transfer of application layer measurement configuration and reporting.</w:t>
      </w:r>
    </w:p>
    <w:p w14:paraId="74144C1E" w14:textId="77777777" w:rsidR="009732F8" w:rsidRDefault="007B3EFC" w:rsidP="00DB3D2A">
      <w:pPr>
        <w:pStyle w:val="B1"/>
      </w:pPr>
      <w:r>
        <w:rPr>
          <w:rFonts w:eastAsia="DengXian"/>
          <w:lang w:eastAsia="zh-CN"/>
        </w:rPr>
        <w:lastRenderedPageBreak/>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rsidP="006F22E1">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DB3D2A">
      <w:pPr>
        <w:rPr>
          <w:rFonts w:eastAsia="MS Mincho"/>
        </w:rPr>
      </w:pPr>
      <w:r>
        <w:t>This clause covers the general requirements.</w:t>
      </w:r>
    </w:p>
    <w:p w14:paraId="68FA0706" w14:textId="77777777" w:rsidR="009732F8" w:rsidRDefault="007B3EFC" w:rsidP="006F22E1">
      <w:pPr>
        <w:pStyle w:val="Heading3"/>
        <w:rPr>
          <w:rFonts w:eastAsia="MS Mincho"/>
        </w:rPr>
      </w:pPr>
      <w:bookmarkStart w:id="71" w:name="_Toc156129621"/>
      <w:bookmarkStart w:id="72" w:name="_Toc60776700"/>
      <w:r>
        <w:t>5.1.2</w:t>
      </w:r>
      <w:r>
        <w:tab/>
        <w:t>General requirements</w:t>
      </w:r>
      <w:bookmarkEnd w:id="71"/>
      <w:bookmarkEnd w:id="72"/>
    </w:p>
    <w:p w14:paraId="5AEC6AF0" w14:textId="77777777" w:rsidR="009732F8" w:rsidRDefault="007B3EFC" w:rsidP="00DB3D2A">
      <w:pPr>
        <w:rPr>
          <w:rFonts w:eastAsia="MS Mincho"/>
        </w:rPr>
      </w:pPr>
      <w:r>
        <w:t>The UE shall:</w:t>
      </w:r>
    </w:p>
    <w:p w14:paraId="3ACF5965" w14:textId="77777777" w:rsidR="009732F8" w:rsidRDefault="007B3EFC" w:rsidP="00DB3D2A">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DB3D2A">
      <w:pPr>
        <w:pStyle w:val="NO"/>
      </w:pPr>
      <w:r>
        <w:t>NOTE:</w:t>
      </w:r>
      <w:r>
        <w:tab/>
        <w:t>Network may initiate a subsequent procedure prior to receiving the UE's response of a previously initiated procedure.</w:t>
      </w:r>
    </w:p>
    <w:p w14:paraId="45831114" w14:textId="77777777" w:rsidR="009732F8" w:rsidRDefault="007B3EFC" w:rsidP="00DB3D2A">
      <w:pPr>
        <w:pStyle w:val="B1"/>
      </w:pPr>
      <w:r>
        <w:t>1&gt;</w:t>
      </w:r>
      <w:r>
        <w:tab/>
        <w:t>within a clause execute the steps according to the order specified in the procedural description;</w:t>
      </w:r>
    </w:p>
    <w:p w14:paraId="5032F3F9" w14:textId="77777777" w:rsidR="009732F8" w:rsidRDefault="007B3EFC" w:rsidP="00DB3D2A">
      <w:pPr>
        <w:pStyle w:val="B1"/>
      </w:pPr>
      <w:r>
        <w:t>1&gt;</w:t>
      </w:r>
      <w:r>
        <w:tab/>
        <w:t>consider the term 'radio bearer' (RB) to cover SRBs, DRBs and MRBs unless explicitly stated otherwise;</w:t>
      </w:r>
    </w:p>
    <w:p w14:paraId="4DC66AC7" w14:textId="77777777" w:rsidR="009732F8" w:rsidRDefault="007B3EFC" w:rsidP="00DB3D2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DB3D2A">
      <w:pPr>
        <w:pStyle w:val="B1"/>
      </w:pPr>
      <w:r>
        <w:t>1&gt;</w:t>
      </w:r>
      <w:r>
        <w:tab/>
        <w:t xml:space="preserve">upon receiving a choice value set to </w:t>
      </w:r>
      <w:r>
        <w:rPr>
          <w:i/>
        </w:rPr>
        <w:t>setup</w:t>
      </w:r>
      <w:r>
        <w:t>:</w:t>
      </w:r>
    </w:p>
    <w:p w14:paraId="720EA10E" w14:textId="77777777" w:rsidR="009732F8" w:rsidRDefault="007B3EFC" w:rsidP="00DB3D2A">
      <w:pPr>
        <w:pStyle w:val="B2"/>
      </w:pPr>
      <w:r>
        <w:t>2&gt;</w:t>
      </w:r>
      <w:r>
        <w:tab/>
        <w:t>apply the corresponding received configuration and start using the associated resources, unless explicitly specified otherwise;</w:t>
      </w:r>
    </w:p>
    <w:p w14:paraId="36459072" w14:textId="77777777" w:rsidR="009732F8" w:rsidRDefault="007B3EFC" w:rsidP="00DB3D2A">
      <w:pPr>
        <w:pStyle w:val="B1"/>
      </w:pPr>
      <w:r>
        <w:t>1&gt;</w:t>
      </w:r>
      <w:r>
        <w:tab/>
        <w:t xml:space="preserve">upon receiving a choice value set to </w:t>
      </w:r>
      <w:r>
        <w:rPr>
          <w:i/>
        </w:rPr>
        <w:t>release</w:t>
      </w:r>
      <w:r>
        <w:t>:</w:t>
      </w:r>
    </w:p>
    <w:p w14:paraId="25C330B8" w14:textId="77777777" w:rsidR="009732F8" w:rsidRDefault="007B3EFC" w:rsidP="00DB3D2A">
      <w:pPr>
        <w:pStyle w:val="B2"/>
      </w:pPr>
      <w:r>
        <w:t>2&gt;</w:t>
      </w:r>
      <w:r>
        <w:tab/>
        <w:t>clear the corresponding configuration and stop using the associated resources;</w:t>
      </w:r>
    </w:p>
    <w:p w14:paraId="4C30CB60" w14:textId="77777777" w:rsidR="009732F8" w:rsidRDefault="007B3EFC" w:rsidP="00DB3D2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DB3D2A">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DB3D2A">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sidP="00DB3D2A">
      <w:r>
        <w:t>In this specification, the UE considers itself to be in:</w:t>
      </w:r>
    </w:p>
    <w:p w14:paraId="625467A0" w14:textId="77777777" w:rsidR="009732F8" w:rsidRDefault="007B3EFC" w:rsidP="00DB3D2A">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DB3D2A">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DB3D2A">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DB3D2A">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DB3D2A">
      <w:pPr>
        <w:pStyle w:val="B1"/>
      </w:pPr>
      <w:r>
        <w:lastRenderedPageBreak/>
        <w:t>-</w:t>
      </w:r>
      <w:r>
        <w:tab/>
        <w:t>MR-DC, if and only if it is in (NG)EN-DC, NE-DC or NR-DC.</w:t>
      </w:r>
    </w:p>
    <w:p w14:paraId="3FBA9B32" w14:textId="77777777" w:rsidR="009732F8" w:rsidRDefault="007B3EFC" w:rsidP="00DB3D2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DB3D2A">
      <w:r>
        <w:t>The UE in (NG)EN-DC only executes a subclause of clause 5 in this specification when the subclause:</w:t>
      </w:r>
    </w:p>
    <w:p w14:paraId="6AEF11F6" w14:textId="77777777" w:rsidR="009732F8" w:rsidRDefault="007B3EFC" w:rsidP="00DB3D2A">
      <w:pPr>
        <w:pStyle w:val="B1"/>
      </w:pPr>
      <w:r>
        <w:t>-</w:t>
      </w:r>
      <w:r>
        <w:tab/>
        <w:t>is referred to from a subclause under execution, either in this specification or in TS 36.331 [10]; or</w:t>
      </w:r>
    </w:p>
    <w:p w14:paraId="70910360" w14:textId="77777777" w:rsidR="009732F8" w:rsidRDefault="007B3EFC" w:rsidP="00DB3D2A">
      <w:pPr>
        <w:pStyle w:val="B1"/>
      </w:pPr>
      <w:r>
        <w:t>-</w:t>
      </w:r>
      <w:r>
        <w:tab/>
        <w:t>applies to a message received on SRB3 (if SRB3 is established); or</w:t>
      </w:r>
    </w:p>
    <w:p w14:paraId="063B6134" w14:textId="77777777" w:rsidR="009732F8" w:rsidRDefault="007B3EFC" w:rsidP="00DB3D2A">
      <w:pPr>
        <w:pStyle w:val="B1"/>
      </w:pPr>
      <w:r>
        <w:t>-</w:t>
      </w:r>
      <w:r>
        <w:tab/>
        <w:t>applies to field(s), IE(s), UE variable(s) or timer(s) in this specification that the UE is configured with.</w:t>
      </w:r>
    </w:p>
    <w:p w14:paraId="2F0CCDF3" w14:textId="77777777" w:rsidR="009732F8" w:rsidRDefault="007B3EFC" w:rsidP="00DB3D2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rsidP="006F22E1">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DB3D2A">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DB3D2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rsidP="00DB3D2A">
      <w:pPr>
        <w:pStyle w:val="NO"/>
      </w:pPr>
      <w:r>
        <w:t>NOTE 1:</w:t>
      </w:r>
      <w:r>
        <w:tab/>
        <w:t>If the period of SSB is larger than 80 ms, the MIB is transmitted with the same periodicity as that of SSB.</w:t>
      </w:r>
    </w:p>
    <w:p w14:paraId="183DDAE2" w14:textId="77777777" w:rsidR="009732F8" w:rsidRDefault="007B3EFC" w:rsidP="00DB3D2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DB3D2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DB3D2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lastRenderedPageBreak/>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DB3D2A">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DB3D2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DB3D2A">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Heading3"/>
        <w:rPr>
          <w:rFonts w:eastAsia="MS Mincho"/>
        </w:rPr>
      </w:pPr>
      <w:bookmarkStart w:id="81" w:name="_Toc156129625"/>
      <w:bookmarkStart w:id="82" w:name="_Toc60776704"/>
      <w:r>
        <w:rPr>
          <w:rFonts w:eastAsia="MS Mincho"/>
        </w:rPr>
        <w:t>5.2.2</w:t>
      </w:r>
      <w:r>
        <w:rPr>
          <w:rFonts w:eastAsia="MS Mincho"/>
        </w:rPr>
        <w:tab/>
        <w:t>System information acquisition</w:t>
      </w:r>
      <w:bookmarkEnd w:id="81"/>
      <w:bookmarkEnd w:id="82"/>
    </w:p>
    <w:p w14:paraId="569F2AF1" w14:textId="77777777" w:rsidR="009732F8" w:rsidRDefault="007B3EFC" w:rsidP="006F22E1">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rsidP="00DB3D2A">
      <w:pPr>
        <w:pStyle w:val="TH"/>
        <w:rPr>
          <w:rFonts w:eastAsia="MS Mincho"/>
        </w:rPr>
      </w:pPr>
      <w:r>
        <w:object w:dxaOrig="3179" w:dyaOrig="2459" w14:anchorId="199CD42F">
          <v:shape id="_x0000_i1030" type="#_x0000_t75" style="width:159pt;height:122.5pt" o:ole="">
            <v:imagedata r:id="rId27" o:title=""/>
          </v:shape>
          <o:OLEObject Type="Embed" ProgID="Mscgen.Chart" ShapeID="_x0000_i1030" DrawAspect="Content" ObjectID="_1768936839" r:id="rId28"/>
        </w:object>
      </w:r>
    </w:p>
    <w:p w14:paraId="73B1E427" w14:textId="77777777" w:rsidR="009732F8" w:rsidRDefault="007B3EFC" w:rsidP="00DB3D2A">
      <w:pPr>
        <w:pStyle w:val="TF"/>
      </w:pPr>
      <w:r>
        <w:t>Figure 5.2.2.1-1: System information acquisition</w:t>
      </w:r>
    </w:p>
    <w:p w14:paraId="0A8AB225" w14:textId="77777777" w:rsidR="009732F8" w:rsidRDefault="007B3EFC" w:rsidP="00DB3D2A">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DB3D2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rsidP="00DB3D2A">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DB3D2A">
      <w:pPr>
        <w:rPr>
          <w:lang w:eastAsia="zh-CN"/>
        </w:rPr>
      </w:pPr>
      <w:r>
        <w:rPr>
          <w:lang w:eastAsia="zh-CN"/>
        </w:rPr>
        <w:t>The UE shall ensure having a valid version of the posSIB requested by upper layers.</w:t>
      </w:r>
    </w:p>
    <w:p w14:paraId="28A608AC" w14:textId="77777777" w:rsidR="009732F8" w:rsidRDefault="007B3EFC" w:rsidP="006F22E1">
      <w:pPr>
        <w:pStyle w:val="Heading4"/>
        <w:rPr>
          <w:rFonts w:eastAsia="MS Mincho"/>
        </w:rPr>
      </w:pPr>
      <w:bookmarkStart w:id="86" w:name="_Toc156129627"/>
      <w:r>
        <w:rPr>
          <w:rFonts w:eastAsia="MS Mincho"/>
        </w:rPr>
        <w:lastRenderedPageBreak/>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rsidP="006F22E1">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DB3D2A">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DB3D2A">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DB3D2A">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UE in RRC_IDLE or RRC_INACTIVE or RRC_CONNECTED is not required to obtain SI over Uu interface, but it may decide to perform the SI acquisition procedure over Uu interface as defined in clause 5.2.2.3 by UE implementation.</w:t>
      </w:r>
    </w:p>
    <w:p w14:paraId="5CFBF046" w14:textId="77777777" w:rsidR="009732F8" w:rsidRDefault="007B3EFC" w:rsidP="00DB3D2A">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DB3D2A">
      <w:pPr>
        <w:rPr>
          <w:rFonts w:eastAsia="MS Mincho"/>
        </w:rPr>
      </w:pPr>
      <w:r>
        <w:t>The UE shall:</w:t>
      </w:r>
    </w:p>
    <w:p w14:paraId="7CB76582" w14:textId="77777777" w:rsidR="009732F8" w:rsidRDefault="007B3EFC" w:rsidP="00DB3D2A">
      <w:pPr>
        <w:pStyle w:val="B1"/>
      </w:pPr>
      <w:r>
        <w:t>1&gt;</w:t>
      </w:r>
      <w:r>
        <w:tab/>
        <w:t>delete any stored version of a SIB after 3 hours from the moment it was successfully confirmed as valid;</w:t>
      </w:r>
    </w:p>
    <w:p w14:paraId="22BE3306" w14:textId="77777777" w:rsidR="009732F8" w:rsidRDefault="007B3EFC" w:rsidP="00DB3D2A">
      <w:pPr>
        <w:pStyle w:val="B1"/>
      </w:pPr>
      <w:r>
        <w:t>1&gt;</w:t>
      </w:r>
      <w:r>
        <w:tab/>
        <w:t>for each stored version of a SIB:</w:t>
      </w:r>
    </w:p>
    <w:p w14:paraId="75B83E53" w14:textId="77777777" w:rsidR="009732F8" w:rsidRDefault="007B3EFC" w:rsidP="00DB3D2A">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DB3D2A">
      <w:pPr>
        <w:pStyle w:val="B3"/>
      </w:pPr>
      <w:r>
        <w:t>3&gt;</w:t>
      </w:r>
      <w:r>
        <w:tab/>
        <w:t>if the UE is NPN capable and the cell is an NPN-only cell:</w:t>
      </w:r>
    </w:p>
    <w:p w14:paraId="6DC605A1" w14:textId="77777777" w:rsidR="009732F8" w:rsidRDefault="007B3EFC" w:rsidP="00DB3D2A">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DB3D2A">
      <w:pPr>
        <w:pStyle w:val="B5"/>
      </w:pPr>
      <w:r>
        <w:t>5&gt;</w:t>
      </w:r>
      <w:r>
        <w:tab/>
        <w:t>consider the stored SIB as valid for the cell;</w:t>
      </w:r>
    </w:p>
    <w:p w14:paraId="172489E9" w14:textId="77777777" w:rsidR="009732F8" w:rsidRDefault="007B3EFC" w:rsidP="00DB3D2A">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rsidP="00DB3D2A">
      <w:pPr>
        <w:pStyle w:val="B4"/>
      </w:pPr>
      <w:r>
        <w:t>4&gt;</w:t>
      </w:r>
      <w:r>
        <w:tab/>
        <w:t>consider the stored SIB as valid for the cell;</w:t>
      </w:r>
    </w:p>
    <w:p w14:paraId="6A867855" w14:textId="77777777" w:rsidR="009732F8" w:rsidRDefault="007B3EFC" w:rsidP="00DB3D2A">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DB3D2A">
      <w:pPr>
        <w:pStyle w:val="B3"/>
      </w:pPr>
      <w:r>
        <w:t>3&gt;</w:t>
      </w:r>
      <w:r>
        <w:tab/>
        <w:t>if the UE is NPN capable and the cell is an NPN-only cell:</w:t>
      </w:r>
    </w:p>
    <w:p w14:paraId="37EE94F0" w14:textId="77777777" w:rsidR="009732F8" w:rsidRDefault="007B3EFC" w:rsidP="00DB3D2A">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DB3D2A">
      <w:pPr>
        <w:pStyle w:val="B5"/>
      </w:pPr>
      <w:r>
        <w:rPr>
          <w:lang w:eastAsia="zh-CN"/>
        </w:rPr>
        <w:t>5</w:t>
      </w:r>
      <w:r>
        <w:t>&gt;</w:t>
      </w:r>
      <w:r>
        <w:tab/>
        <w:t>consider the stored SIB as valid for the cell;</w:t>
      </w:r>
    </w:p>
    <w:p w14:paraId="35857248" w14:textId="77777777" w:rsidR="009732F8" w:rsidRDefault="007B3EFC" w:rsidP="00DB3D2A">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DB3D2A">
      <w:pPr>
        <w:pStyle w:val="B4"/>
      </w:pPr>
      <w:r>
        <w:rPr>
          <w:rFonts w:eastAsia="SimSun"/>
          <w:lang w:eastAsia="zh-CN"/>
        </w:rPr>
        <w:t>4</w:t>
      </w:r>
      <w:r>
        <w:t>&gt;</w:t>
      </w:r>
      <w:r>
        <w:tab/>
      </w:r>
      <w:r>
        <w:rPr>
          <w:lang w:eastAsia="ko-KR"/>
        </w:rPr>
        <w:t>consider the stored SIB as valid for the cell;</w:t>
      </w:r>
    </w:p>
    <w:p w14:paraId="0F55F104" w14:textId="77777777" w:rsidR="009732F8" w:rsidRDefault="007B3EFC" w:rsidP="00DB3D2A">
      <w:pPr>
        <w:pStyle w:val="B1"/>
      </w:pPr>
      <w:r>
        <w:t>1&gt;</w:t>
      </w:r>
      <w:r>
        <w:tab/>
        <w:t>for each stored version of a posSIB:</w:t>
      </w:r>
    </w:p>
    <w:p w14:paraId="6F0BEB4F" w14:textId="77777777" w:rsidR="009732F8" w:rsidRDefault="007B3EFC" w:rsidP="00DB3D2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rsidP="00DB3D2A">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DB3D2A">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rsidP="006F22E1">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DB3D2A">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rsidP="00DB3D2A">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DB3D2A">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DB3D2A">
      <w:r>
        <w:lastRenderedPageBreak/>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DB3D2A">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DB3D2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DB3D2A">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DB3D2A">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DB3D2A">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DB3D2A">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DB3D2A">
      <w:r>
        <w:t>If the UE receives a Short Message, the UE shall:</w:t>
      </w:r>
    </w:p>
    <w:p w14:paraId="64B0BCD8" w14:textId="77777777" w:rsidR="009732F8" w:rsidRDefault="007B3EFC" w:rsidP="00DB3D2A">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DB3D2A">
      <w:pPr>
        <w:pStyle w:val="B2"/>
      </w:pPr>
      <w:r>
        <w:t xml:space="preserve">2&gt; immediately re-acquire the </w:t>
      </w:r>
      <w:r>
        <w:rPr>
          <w:i/>
        </w:rPr>
        <w:t>SIB1</w:t>
      </w:r>
      <w:r>
        <w:t>;</w:t>
      </w:r>
    </w:p>
    <w:p w14:paraId="01C6D573"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rsidP="00DB3D2A">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DB3D2A">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DB3D2A">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DB3D2A">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DB3D2A">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DB3D2A">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DB3D2A">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rsidP="00DB3D2A">
      <w:pPr>
        <w:pStyle w:val="B2"/>
      </w:pPr>
      <w:r>
        <w:lastRenderedPageBreak/>
        <w:t>2&gt;</w:t>
      </w:r>
      <w:r>
        <w:tab/>
        <w:t>apply the SI acquisition procedure as defined in clause 5.2.2.3 from the start of the next modification period;</w:t>
      </w:r>
    </w:p>
    <w:p w14:paraId="77E8884D" w14:textId="77777777" w:rsidR="009732F8" w:rsidRDefault="007B3EFC" w:rsidP="00DB3D2A">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rsidP="00DB3D2A">
      <w:pPr>
        <w:pStyle w:val="B2"/>
      </w:pPr>
      <w:r>
        <w:t>2&gt;</w:t>
      </w:r>
      <w:r>
        <w:tab/>
        <w:t>apply the SI acquisition procedure as defined in clause 5.2.2.3 from the start of the next eDRX acquisition period boundary.</w:t>
      </w:r>
    </w:p>
    <w:p w14:paraId="5FF359CF" w14:textId="77777777" w:rsidR="009732F8" w:rsidRDefault="009732F8" w:rsidP="00DB3D2A">
      <w:pPr>
        <w:pStyle w:val="B1"/>
      </w:pPr>
    </w:p>
    <w:p w14:paraId="15C944E6" w14:textId="77777777" w:rsidR="009732F8" w:rsidRDefault="007B3EFC" w:rsidP="006F22E1">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rsidP="006F22E1">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DB3D2A">
      <w:r>
        <w:t>The UE shall:</w:t>
      </w:r>
    </w:p>
    <w:p w14:paraId="36138D6B" w14:textId="77777777" w:rsidR="009732F8" w:rsidRDefault="007B3EFC" w:rsidP="00DB3D2A">
      <w:pPr>
        <w:pStyle w:val="B1"/>
      </w:pPr>
      <w:r>
        <w:t>1&gt;</w:t>
      </w:r>
      <w:r>
        <w:tab/>
        <w:t>apply the specified BCCH configuration defined in 9.1.1.1;</w:t>
      </w:r>
    </w:p>
    <w:p w14:paraId="27251AF6" w14:textId="77777777" w:rsidR="009732F8" w:rsidRDefault="007B3EFC" w:rsidP="00DB3D2A">
      <w:pPr>
        <w:pStyle w:val="B1"/>
      </w:pPr>
      <w:r>
        <w:t>1&gt;</w:t>
      </w:r>
      <w:r>
        <w:tab/>
        <w:t>if the UE is in RRC_IDLE or in RRC_INACTIVE; or</w:t>
      </w:r>
    </w:p>
    <w:p w14:paraId="55882815" w14:textId="77777777" w:rsidR="009732F8" w:rsidRDefault="007B3EFC" w:rsidP="00DB3D2A">
      <w:pPr>
        <w:pStyle w:val="B1"/>
      </w:pPr>
      <w:r>
        <w:t>1&gt;</w:t>
      </w:r>
      <w:r>
        <w:rPr>
          <w:rFonts w:eastAsia="MS Mincho"/>
        </w:rPr>
        <w:tab/>
      </w:r>
      <w:r>
        <w:t>if the UE is in RRC_CONNECTED while T311 is running:</w:t>
      </w:r>
    </w:p>
    <w:p w14:paraId="637689DD" w14:textId="77777777" w:rsidR="009732F8" w:rsidRDefault="007B3EFC" w:rsidP="00DB3D2A">
      <w:pPr>
        <w:pStyle w:val="B2"/>
      </w:pPr>
      <w:r>
        <w:t>2&gt;</w:t>
      </w:r>
      <w:r>
        <w:tab/>
        <w:t xml:space="preserve">acquire the </w:t>
      </w:r>
      <w:r>
        <w:rPr>
          <w:i/>
        </w:rPr>
        <w:t>MIB,</w:t>
      </w:r>
      <w:r>
        <w:t xml:space="preserve"> which is scheduled as specified in TS 38.213 [13];</w:t>
      </w:r>
    </w:p>
    <w:p w14:paraId="5593D420" w14:textId="77777777" w:rsidR="009732F8" w:rsidRDefault="007B3EFC" w:rsidP="00DB3D2A">
      <w:pPr>
        <w:pStyle w:val="B2"/>
      </w:pPr>
      <w:r>
        <w:t>2&gt;</w:t>
      </w:r>
      <w:r>
        <w:tab/>
        <w:t xml:space="preserve">if the UE is unable to acquire the </w:t>
      </w:r>
      <w:r>
        <w:rPr>
          <w:i/>
        </w:rPr>
        <w:t>MIB</w:t>
      </w:r>
      <w:r>
        <w:t>;</w:t>
      </w:r>
    </w:p>
    <w:p w14:paraId="233DBE99" w14:textId="77777777" w:rsidR="009732F8" w:rsidRDefault="007B3EFC" w:rsidP="00DB3D2A">
      <w:pPr>
        <w:pStyle w:val="B3"/>
      </w:pPr>
      <w:r>
        <w:t>3&gt;</w:t>
      </w:r>
      <w:r>
        <w:tab/>
        <w:t>perform the actions as specified in clause 5.2.2.5;</w:t>
      </w:r>
    </w:p>
    <w:p w14:paraId="12C5A76F" w14:textId="77777777" w:rsidR="009732F8" w:rsidRDefault="007B3EFC" w:rsidP="00DB3D2A">
      <w:pPr>
        <w:pStyle w:val="B2"/>
      </w:pPr>
      <w:r>
        <w:t>2&gt;</w:t>
      </w:r>
      <w:r>
        <w:tab/>
        <w:t>else:</w:t>
      </w:r>
    </w:p>
    <w:p w14:paraId="43B51B79" w14:textId="77777777" w:rsidR="009732F8" w:rsidRDefault="007B3EFC" w:rsidP="00DB3D2A">
      <w:pPr>
        <w:pStyle w:val="B3"/>
      </w:pPr>
      <w:r>
        <w:t>3&gt;</w:t>
      </w:r>
      <w:r>
        <w:tab/>
        <w:t>perform the actions specified in clause 5.2.2.4.1.</w:t>
      </w:r>
    </w:p>
    <w:p w14:paraId="15EBDC1B"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DB3D2A">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DB3D2A">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DB3D2A">
      <w:pPr>
        <w:pStyle w:val="B1"/>
      </w:pPr>
      <w:r>
        <w:t>1&gt;</w:t>
      </w:r>
      <w:r>
        <w:tab/>
        <w:t>if the UE is in RRC_IDLE or in RRC_INACTIVE; or</w:t>
      </w:r>
    </w:p>
    <w:p w14:paraId="3F0F498F" w14:textId="77777777" w:rsidR="009732F8" w:rsidRDefault="007B3EFC" w:rsidP="00DB3D2A">
      <w:pPr>
        <w:pStyle w:val="B1"/>
      </w:pPr>
      <w:r>
        <w:t>1&gt;</w:t>
      </w:r>
      <w:r>
        <w:tab/>
        <w:t>if the UE is in RRC_CONNECTED while T311 is running:</w:t>
      </w:r>
    </w:p>
    <w:p w14:paraId="4885C31F" w14:textId="77777777" w:rsidR="009732F8" w:rsidRDefault="007B3EFC" w:rsidP="00DB3D2A">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DB3D2A">
      <w:pPr>
        <w:pStyle w:val="B3"/>
      </w:pPr>
      <w:r>
        <w:t>3&gt;</w:t>
      </w:r>
      <w:r>
        <w:tab/>
        <w:t xml:space="preserve">acquire the </w:t>
      </w:r>
      <w:r>
        <w:rPr>
          <w:i/>
        </w:rPr>
        <w:t>SIB1,</w:t>
      </w:r>
      <w:r>
        <w:t xml:space="preserve"> which is scheduled as specified in TS 38.213 [13];</w:t>
      </w:r>
    </w:p>
    <w:p w14:paraId="3A4E1D95" w14:textId="77777777" w:rsidR="009732F8" w:rsidRDefault="007B3EFC" w:rsidP="00DB3D2A">
      <w:pPr>
        <w:pStyle w:val="B3"/>
      </w:pPr>
      <w:r>
        <w:t>3&gt;</w:t>
      </w:r>
      <w:r>
        <w:tab/>
        <w:t xml:space="preserve">if the UE is unable to acquire the </w:t>
      </w:r>
      <w:r>
        <w:rPr>
          <w:i/>
        </w:rPr>
        <w:t>SIB1</w:t>
      </w:r>
      <w:r>
        <w:t>:</w:t>
      </w:r>
    </w:p>
    <w:p w14:paraId="61D1A163" w14:textId="77777777" w:rsidR="009732F8" w:rsidRDefault="007B3EFC" w:rsidP="00DB3D2A">
      <w:pPr>
        <w:pStyle w:val="B4"/>
      </w:pPr>
      <w:r>
        <w:t>4&gt;</w:t>
      </w:r>
      <w:r>
        <w:tab/>
        <w:t>perform the actions as specified in clause 5.2.2.5;</w:t>
      </w:r>
    </w:p>
    <w:p w14:paraId="42293F03" w14:textId="77777777" w:rsidR="009732F8" w:rsidRDefault="007B3EFC" w:rsidP="00DB3D2A">
      <w:pPr>
        <w:pStyle w:val="B3"/>
      </w:pPr>
      <w:r>
        <w:t>3&gt;</w:t>
      </w:r>
      <w:r>
        <w:tab/>
        <w:t>else:</w:t>
      </w:r>
    </w:p>
    <w:p w14:paraId="43632D15" w14:textId="77777777" w:rsidR="009732F8" w:rsidRDefault="007B3EFC" w:rsidP="00DB3D2A">
      <w:pPr>
        <w:pStyle w:val="B4"/>
      </w:pPr>
      <w:r>
        <w:lastRenderedPageBreak/>
        <w:t>4&gt;</w:t>
      </w:r>
      <w:r>
        <w:tab/>
        <w:t xml:space="preserve">upon acquiring </w:t>
      </w:r>
      <w:r>
        <w:rPr>
          <w:i/>
        </w:rPr>
        <w:t>SIB1</w:t>
      </w:r>
      <w:r>
        <w:t>, perform the actions specified in clause 5.2.2.4.2.</w:t>
      </w:r>
    </w:p>
    <w:p w14:paraId="4EC5540C" w14:textId="77777777" w:rsidR="009732F8" w:rsidRDefault="007B3EFC" w:rsidP="00DB3D2A">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DB3D2A">
      <w:pPr>
        <w:pStyle w:val="B3"/>
      </w:pPr>
      <w:r>
        <w:t>3&gt;</w:t>
      </w:r>
      <w:r>
        <w:tab/>
        <w:t>perform the actions as specified in clause 5.2.2.5.</w:t>
      </w:r>
    </w:p>
    <w:p w14:paraId="5065338B" w14:textId="77777777" w:rsidR="009732F8" w:rsidRDefault="007B3EFC" w:rsidP="00DB3D2A">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DB3D2A">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DB3D2A">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DB3D2A">
      <w:pPr>
        <w:rPr>
          <w:rFonts w:eastAsia="MS Mincho"/>
        </w:rPr>
      </w:pPr>
      <w:r>
        <w:t>When acquiring an SI message, the UE shall:</w:t>
      </w:r>
    </w:p>
    <w:p w14:paraId="5254CB09" w14:textId="77777777" w:rsidR="009732F8" w:rsidRDefault="007B3EFC" w:rsidP="00DB3D2A">
      <w:pPr>
        <w:pStyle w:val="B1"/>
      </w:pPr>
      <w:r>
        <w:t>1&gt;</w:t>
      </w:r>
      <w:r>
        <w:tab/>
        <w:t>determine the start of the SI-window for the concerned SI message as follows:</w:t>
      </w:r>
    </w:p>
    <w:p w14:paraId="19FDF81B" w14:textId="77777777" w:rsidR="009732F8" w:rsidRDefault="007B3EFC" w:rsidP="00DB3D2A">
      <w:pPr>
        <w:pStyle w:val="B2"/>
      </w:pPr>
      <w:r>
        <w:t>2&gt;</w:t>
      </w:r>
      <w:r>
        <w:tab/>
        <w:t xml:space="preserve">if the concerned SI message is configured in the </w:t>
      </w:r>
      <w:r>
        <w:rPr>
          <w:i/>
        </w:rPr>
        <w:t>schedulingInfoList</w:t>
      </w:r>
      <w:r>
        <w:t>:</w:t>
      </w:r>
    </w:p>
    <w:p w14:paraId="3F23E37F"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DB3D2A">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DB3D2A">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DB3D2A">
      <w:pPr>
        <w:pStyle w:val="B3"/>
      </w:pPr>
      <w:r>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DB3D2A">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DB3D2A">
      <w:pPr>
        <w:pStyle w:val="B3"/>
        <w:rPr>
          <w:iCs/>
        </w:rPr>
      </w:pPr>
      <w:r>
        <w:lastRenderedPageBreak/>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DB3D2A">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DB3D2A">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DB3D2A">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DB3D2A">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DB3D2A">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DB3D2A">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DB3D2A">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DB3D2A">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DB3D2A">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DB3D2A">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DB3D2A">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DB3D2A">
      <w:pPr>
        <w:pStyle w:val="B2"/>
      </w:pPr>
      <w:r>
        <w:rPr>
          <w:lang w:eastAsia="zh-CN"/>
        </w:rPr>
        <w:t>2&gt;</w:t>
      </w:r>
      <w:r>
        <w:rPr>
          <w:lang w:eastAsia="zh-CN"/>
        </w:rPr>
        <w:tab/>
        <w:t>stop timer T350, if running;</w:t>
      </w:r>
    </w:p>
    <w:p w14:paraId="486FE1B7" w14:textId="77777777" w:rsidR="009732F8" w:rsidRDefault="007B3EFC" w:rsidP="00DB3D2A">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DB3D2A">
      <w:pPr>
        <w:pStyle w:val="NO"/>
      </w:pPr>
      <w:r>
        <w:t>NOTE 2:</w:t>
      </w:r>
      <w:r>
        <w:tab/>
        <w:t>The UE is not required to monitor PDCCH monitoring occasion(s) corresponding to each transmitted SSB in SI-window.</w:t>
      </w:r>
    </w:p>
    <w:p w14:paraId="49A34304" w14:textId="77777777" w:rsidR="009732F8" w:rsidRDefault="007B3EFC" w:rsidP="00DB3D2A">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DB3D2A">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DB3D2A">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DB3D2A">
      <w:pPr>
        <w:pStyle w:val="B1"/>
      </w:pPr>
      <w:r>
        <w:lastRenderedPageBreak/>
        <w:t>1&gt;</w:t>
      </w:r>
      <w:r>
        <w:tab/>
        <w:t>perform the actions for the acquired SI message as specified in clause 5.2.2.4.</w:t>
      </w:r>
    </w:p>
    <w:p w14:paraId="5EA0CBE5" w14:textId="77777777" w:rsidR="009732F8" w:rsidRDefault="007B3EFC" w:rsidP="006F22E1">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DB3D2A">
      <w:pPr>
        <w:rPr>
          <w:rFonts w:eastAsia="MS Mincho"/>
        </w:rPr>
      </w:pPr>
      <w:r>
        <w:t>The UE shall, while SDT procedure is not ongoing:</w:t>
      </w:r>
    </w:p>
    <w:p w14:paraId="72550AB7"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DB3D2A">
      <w:pPr>
        <w:pStyle w:val="B2"/>
      </w:pPr>
      <w:r>
        <w:t>2&gt;</w:t>
      </w:r>
      <w:r>
        <w:tab/>
        <w:t>if acknowledgement for SI request is received from lower layers:</w:t>
      </w:r>
    </w:p>
    <w:p w14:paraId="46FE8B4B" w14:textId="77777777" w:rsidR="009732F8" w:rsidRDefault="007B3EFC" w:rsidP="00DB3D2A">
      <w:pPr>
        <w:pStyle w:val="B3"/>
      </w:pPr>
      <w:r>
        <w:t>3&gt;</w:t>
      </w:r>
      <w:r>
        <w:tab/>
        <w:t>acquire the requested SI message(s) as defined in clause 5.2.2.3.2, immediately;</w:t>
      </w:r>
    </w:p>
    <w:p w14:paraId="2E328B4C" w14:textId="77777777" w:rsidR="009732F8" w:rsidRDefault="007B3EFC" w:rsidP="00DB3D2A">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DB3D2A">
      <w:pPr>
        <w:pStyle w:val="B2"/>
      </w:pPr>
      <w:r>
        <w:t>2&gt;</w:t>
      </w:r>
      <w:r>
        <w:tab/>
        <w:t>if acknowledgement for SI request is received from lower layers:</w:t>
      </w:r>
    </w:p>
    <w:p w14:paraId="554A8B86" w14:textId="77777777" w:rsidR="009732F8" w:rsidRDefault="007B3EFC" w:rsidP="00DB3D2A">
      <w:pPr>
        <w:pStyle w:val="B3"/>
      </w:pPr>
      <w:r>
        <w:t>3&gt;</w:t>
      </w:r>
      <w:r>
        <w:tab/>
        <w:t>acquire the requested SI message(s) as defined in clause 5.2.2.3.2, immediately;</w:t>
      </w:r>
    </w:p>
    <w:p w14:paraId="27D76CD9" w14:textId="77777777" w:rsidR="009732F8" w:rsidRDefault="007B3EFC" w:rsidP="00DB3D2A">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DB3D2A">
      <w:pPr>
        <w:pStyle w:val="B2"/>
      </w:pPr>
      <w:r>
        <w:t>2&gt;</w:t>
      </w:r>
      <w:r>
        <w:tab/>
        <w:t>if acknowledgement for SI request is received from lower layers:</w:t>
      </w:r>
    </w:p>
    <w:p w14:paraId="4DE2755F" w14:textId="77777777" w:rsidR="009732F8" w:rsidRDefault="007B3EFC" w:rsidP="00DB3D2A">
      <w:pPr>
        <w:pStyle w:val="B3"/>
      </w:pPr>
      <w:r>
        <w:t>3&gt;</w:t>
      </w:r>
      <w:r>
        <w:tab/>
        <w:t>acquire the requested SI message(s) as defined in clause 5.2.2.3.2, immediately;</w:t>
      </w:r>
    </w:p>
    <w:p w14:paraId="03BDA8F7"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DB3D2A">
      <w:pPr>
        <w:pStyle w:val="B2"/>
      </w:pPr>
      <w:r>
        <w:t>2&gt;</w:t>
      </w:r>
      <w:r>
        <w:tab/>
        <w:t>if acknowledgement for SI request is received from lower layers:</w:t>
      </w:r>
    </w:p>
    <w:p w14:paraId="055B2003" w14:textId="77777777" w:rsidR="009732F8" w:rsidRDefault="007B3EFC" w:rsidP="00DB3D2A">
      <w:pPr>
        <w:pStyle w:val="B3"/>
      </w:pPr>
      <w:r>
        <w:t>3&gt;</w:t>
      </w:r>
      <w:r>
        <w:tab/>
        <w:t>acquire the requested SI message(s) as defined in clause 5.2.2.3.2, immediately;</w:t>
      </w:r>
    </w:p>
    <w:p w14:paraId="13E7C8E4" w14:textId="77777777" w:rsidR="009732F8" w:rsidRDefault="007B3EFC" w:rsidP="00DB3D2A">
      <w:pPr>
        <w:pStyle w:val="B1"/>
      </w:pPr>
      <w:r>
        <w:lastRenderedPageBreak/>
        <w:t>1&gt;</w:t>
      </w:r>
      <w:r>
        <w:tab/>
        <w:t>else:</w:t>
      </w:r>
    </w:p>
    <w:p w14:paraId="3E129657" w14:textId="77777777" w:rsidR="009732F8" w:rsidRDefault="007B3EFC" w:rsidP="00DB3D2A">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DB3D2A">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DB3D2A">
      <w:pPr>
        <w:pStyle w:val="B3"/>
      </w:pPr>
      <w:r>
        <w:t>3&gt;</w:t>
      </w:r>
      <w:r>
        <w:tab/>
        <w:t>if acknowledgement for SI request is received from lower layers:</w:t>
      </w:r>
    </w:p>
    <w:p w14:paraId="0BA38133" w14:textId="77777777" w:rsidR="009732F8" w:rsidRDefault="007B3EFC" w:rsidP="00DB3D2A">
      <w:pPr>
        <w:pStyle w:val="B4"/>
        <w:rPr>
          <w:rFonts w:eastAsia="DengXian"/>
          <w:lang w:eastAsia="zh-CN"/>
        </w:rPr>
      </w:pPr>
      <w:r>
        <w:t>4&gt;</w:t>
      </w:r>
      <w:r>
        <w:tab/>
        <w:t>acquire the requested SI message(s) as defined in clause 5.2.2.3.2, immediately;</w:t>
      </w:r>
    </w:p>
    <w:p w14:paraId="1AA026EB" w14:textId="77777777" w:rsidR="009732F8" w:rsidRDefault="007B3EFC" w:rsidP="00DB3D2A">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DB3D2A">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DB3D2A">
      <w:pPr>
        <w:pStyle w:val="B3"/>
      </w:pPr>
      <w:r>
        <w:t>3&gt;</w:t>
      </w:r>
      <w:r>
        <w:tab/>
        <w:t>if acknowledgement for SI request is received from lower layers:</w:t>
      </w:r>
    </w:p>
    <w:p w14:paraId="2CF4D225" w14:textId="77777777" w:rsidR="009732F8" w:rsidRDefault="007B3EFC" w:rsidP="00DB3D2A">
      <w:pPr>
        <w:pStyle w:val="B4"/>
      </w:pPr>
      <w:r>
        <w:t>4&gt;</w:t>
      </w:r>
      <w:r>
        <w:tab/>
        <w:t>acquire the requested SI message(s) as defined in clause 5.2.2.3.2, immediately;</w:t>
      </w:r>
    </w:p>
    <w:p w14:paraId="472EA085" w14:textId="77777777" w:rsidR="009732F8" w:rsidRDefault="007B3EFC" w:rsidP="00DB3D2A">
      <w:pPr>
        <w:pStyle w:val="B2"/>
      </w:pPr>
      <w:r>
        <w:t>2&gt;</w:t>
      </w:r>
      <w:r>
        <w:tab/>
      </w:r>
      <w:r>
        <w:rPr>
          <w:rFonts w:eastAsia="MS Mincho"/>
        </w:rPr>
        <w:t>else:</w:t>
      </w:r>
    </w:p>
    <w:p w14:paraId="62D0E84E"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DB3D2A">
      <w:pPr>
        <w:pStyle w:val="B3"/>
      </w:pPr>
      <w:r>
        <w:t>3&gt;</w:t>
      </w:r>
      <w:r>
        <w:tab/>
        <w:t>apply the default MAC Cell Group configuration as specified in 9.2.2;</w:t>
      </w:r>
    </w:p>
    <w:p w14:paraId="01A53011" w14:textId="77777777" w:rsidR="009732F8" w:rsidRDefault="007B3EFC" w:rsidP="00DB3D2A">
      <w:pPr>
        <w:pStyle w:val="B3"/>
      </w:pPr>
      <w:r>
        <w:t>3&gt;</w:t>
      </w:r>
      <w:r>
        <w:tab/>
        <w:t>apply the timeAlignmentTimerCommon included in SIB1;</w:t>
      </w:r>
    </w:p>
    <w:p w14:paraId="3931A4CA" w14:textId="77777777" w:rsidR="009732F8" w:rsidRDefault="007B3EFC" w:rsidP="00DB3D2A">
      <w:pPr>
        <w:pStyle w:val="B3"/>
      </w:pPr>
      <w:r>
        <w:t>3&gt;</w:t>
      </w:r>
      <w:r>
        <w:tab/>
        <w:t>apply the CCCH configuration as specified in 9.1.1.2;</w:t>
      </w:r>
    </w:p>
    <w:p w14:paraId="408B9E18"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DB3D2A">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DB3D2A">
      <w:pPr>
        <w:pStyle w:val="B4"/>
      </w:pPr>
      <w:r>
        <w:t>4&gt;</w:t>
      </w:r>
      <w:r>
        <w:tab/>
        <w:t>acquire the requested SI message(s) as defined in clause 5.2.2.3.2, immediately;</w:t>
      </w:r>
    </w:p>
    <w:p w14:paraId="66EC33CD" w14:textId="77777777" w:rsidR="009732F8" w:rsidRDefault="007B3EFC" w:rsidP="00DB3D2A">
      <w:pPr>
        <w:pStyle w:val="B1"/>
      </w:pPr>
      <w:r>
        <w:t>1&gt;</w:t>
      </w:r>
      <w:r>
        <w:tab/>
        <w:t>if cell reselection occurs while waiting for the acknowledgment for SI request from lower layers:</w:t>
      </w:r>
    </w:p>
    <w:p w14:paraId="0E8C4034" w14:textId="77777777" w:rsidR="009732F8" w:rsidRDefault="007B3EFC" w:rsidP="00DB3D2A">
      <w:pPr>
        <w:pStyle w:val="B2"/>
      </w:pPr>
      <w:r>
        <w:t>2&gt;</w:t>
      </w:r>
      <w:r>
        <w:tab/>
        <w:t>reset MAC;</w:t>
      </w:r>
    </w:p>
    <w:p w14:paraId="3587C09D" w14:textId="77777777" w:rsidR="009732F8" w:rsidRDefault="007B3EFC" w:rsidP="00DB3D2A">
      <w:pPr>
        <w:pStyle w:val="B2"/>
      </w:pPr>
      <w:r>
        <w:lastRenderedPageBreak/>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DB3D2A">
      <w:pPr>
        <w:pStyle w:val="B3"/>
      </w:pPr>
      <w:r>
        <w:t>3&gt;</w:t>
      </w:r>
      <w:r>
        <w:tab/>
        <w:t>release RLC entity for SRB0.</w:t>
      </w:r>
    </w:p>
    <w:p w14:paraId="5F56D366" w14:textId="77777777" w:rsidR="009732F8" w:rsidRDefault="007B3EFC" w:rsidP="00DB3D2A">
      <w:pPr>
        <w:pStyle w:val="NO"/>
      </w:pPr>
      <w:r>
        <w:t>NOTE:</w:t>
      </w:r>
      <w:r>
        <w:tab/>
        <w:t>After RACH failure for SI request it is up to UE implementation when to retry the SI request.</w:t>
      </w:r>
    </w:p>
    <w:p w14:paraId="20F8C985" w14:textId="77777777" w:rsidR="009732F8" w:rsidRDefault="007B3EFC" w:rsidP="006F22E1">
      <w:pPr>
        <w:pStyle w:val="Heading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sidP="00DB3D2A">
      <w:r>
        <w:t>The UE shall, while SDT procedure is not ongoing:</w:t>
      </w:r>
    </w:p>
    <w:p w14:paraId="59B41138" w14:textId="77777777" w:rsidR="009732F8" w:rsidRDefault="007B3EFC" w:rsidP="00DB3D2A">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DB3D2A">
      <w:pPr>
        <w:pStyle w:val="B2"/>
      </w:pPr>
      <w:r>
        <w:t>2&gt;</w:t>
      </w:r>
      <w:r>
        <w:tab/>
        <w:t>if acknowledgement for SI request is received from lower layers:</w:t>
      </w:r>
    </w:p>
    <w:p w14:paraId="0C99BBA1" w14:textId="77777777" w:rsidR="009732F8" w:rsidRDefault="007B3EFC" w:rsidP="00DB3D2A">
      <w:pPr>
        <w:pStyle w:val="B3"/>
      </w:pPr>
      <w:r>
        <w:t>3&gt;</w:t>
      </w:r>
      <w:r>
        <w:tab/>
        <w:t>acquire the requested SI message(s) as defined in clause 5.2.2.3.2, immediately;</w:t>
      </w:r>
    </w:p>
    <w:p w14:paraId="00BFCE95" w14:textId="77777777" w:rsidR="009732F8" w:rsidRDefault="007B3EFC" w:rsidP="00DB3D2A">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DB3D2A">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DB3D2A">
      <w:pPr>
        <w:pStyle w:val="B2"/>
      </w:pPr>
      <w:r>
        <w:t>2&gt;</w:t>
      </w:r>
      <w:r>
        <w:tab/>
        <w:t>if acknowledgement for SI request is received from lower layers:</w:t>
      </w:r>
    </w:p>
    <w:p w14:paraId="6BCE0DC1" w14:textId="77777777" w:rsidR="009732F8" w:rsidRDefault="007B3EFC" w:rsidP="00DB3D2A">
      <w:pPr>
        <w:pStyle w:val="B3"/>
      </w:pPr>
      <w:r>
        <w:t>3&gt;</w:t>
      </w:r>
      <w:r>
        <w:tab/>
        <w:t>acquire the requested SI message(s) as defined in clause 5.2.2.3.2, immediately;</w:t>
      </w:r>
    </w:p>
    <w:p w14:paraId="5AF2A384" w14:textId="77777777" w:rsidR="009732F8" w:rsidRDefault="007B3EFC" w:rsidP="00DB3D2A">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DB3D2A">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DB3D2A">
      <w:pPr>
        <w:pStyle w:val="B2"/>
      </w:pPr>
      <w:r>
        <w:t>2&gt;</w:t>
      </w:r>
      <w:r>
        <w:tab/>
        <w:t>if acknowledgement for SI request is received from lower layers:</w:t>
      </w:r>
    </w:p>
    <w:p w14:paraId="5AF3A335" w14:textId="77777777" w:rsidR="009732F8" w:rsidRDefault="007B3EFC" w:rsidP="00DB3D2A">
      <w:pPr>
        <w:pStyle w:val="B3"/>
      </w:pPr>
      <w:r>
        <w:t>3&gt;</w:t>
      </w:r>
      <w:r>
        <w:tab/>
        <w:t>acquire the requested SI message(s) as defined in clause 5.2.2.3.2, immediately;</w:t>
      </w:r>
    </w:p>
    <w:p w14:paraId="4FC8FC3F" w14:textId="77777777" w:rsidR="009732F8" w:rsidRDefault="007B3EFC" w:rsidP="00DB3D2A">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DB3D2A">
      <w:pPr>
        <w:pStyle w:val="B2"/>
      </w:pPr>
      <w:r>
        <w:t>2&gt;</w:t>
      </w:r>
      <w:r>
        <w:tab/>
        <w:t xml:space="preserve">trigger the lower layer to initiate the Random Access procedure on normal uplink in accordance with TS 38.321 [3] using the PRACH preamble(s) and PRACH resource(s) in </w:t>
      </w:r>
      <w:r>
        <w:rPr>
          <w:i/>
        </w:rPr>
        <w:t>posSI-</w:t>
      </w:r>
      <w:r>
        <w:rPr>
          <w:i/>
        </w:rPr>
        <w:lastRenderedPageBreak/>
        <w:t>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DB3D2A">
      <w:pPr>
        <w:pStyle w:val="B2"/>
      </w:pPr>
      <w:r>
        <w:t>2&gt;</w:t>
      </w:r>
      <w:r>
        <w:tab/>
        <w:t>if acknowledgement for SI request is received from lower layers:</w:t>
      </w:r>
    </w:p>
    <w:p w14:paraId="47449654" w14:textId="77777777" w:rsidR="009732F8" w:rsidRDefault="007B3EFC" w:rsidP="00DB3D2A">
      <w:pPr>
        <w:pStyle w:val="B3"/>
      </w:pPr>
      <w:r>
        <w:t>3&gt;</w:t>
      </w:r>
      <w:r>
        <w:tab/>
        <w:t>acquire the requested SI message(s) as defined in clause 5.2.2.3.2, immediately;</w:t>
      </w:r>
    </w:p>
    <w:p w14:paraId="2D47ED62" w14:textId="77777777" w:rsidR="009732F8" w:rsidRDefault="007B3EFC" w:rsidP="00DB3D2A">
      <w:pPr>
        <w:pStyle w:val="B1"/>
      </w:pPr>
      <w:r>
        <w:t>1&gt;</w:t>
      </w:r>
      <w:r>
        <w:tab/>
        <w:t>else:</w:t>
      </w:r>
    </w:p>
    <w:p w14:paraId="3B6A8C6A" w14:textId="77777777" w:rsidR="009732F8" w:rsidRDefault="007B3EFC" w:rsidP="00DB3D2A">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DB3D2A">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DB3D2A">
      <w:pPr>
        <w:pStyle w:val="B3"/>
      </w:pPr>
      <w:r>
        <w:t>3&gt;</w:t>
      </w:r>
      <w:r>
        <w:tab/>
        <w:t>if acknowledgement for SI request is received from lower layers:</w:t>
      </w:r>
    </w:p>
    <w:p w14:paraId="24772936" w14:textId="77777777" w:rsidR="009732F8" w:rsidRDefault="007B3EFC" w:rsidP="00DB3D2A">
      <w:pPr>
        <w:pStyle w:val="B4"/>
        <w:rPr>
          <w:rFonts w:eastAsia="DengXian"/>
          <w:lang w:eastAsia="zh-CN"/>
        </w:rPr>
      </w:pPr>
      <w:r>
        <w:t>4&gt;</w:t>
      </w:r>
      <w:r>
        <w:tab/>
        <w:t>acquire the requested SI message(s) as defined in clause 5.2.2.3.2, immediately;</w:t>
      </w:r>
    </w:p>
    <w:p w14:paraId="0A74BB09" w14:textId="77777777" w:rsidR="009732F8" w:rsidRDefault="007B3EFC" w:rsidP="00DB3D2A">
      <w:pPr>
        <w:pStyle w:val="B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DB3D2A">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DB3D2A">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DB3D2A">
      <w:pPr>
        <w:pStyle w:val="B3"/>
      </w:pPr>
      <w:r>
        <w:t>3&gt;</w:t>
      </w:r>
      <w:r>
        <w:tab/>
        <w:t>if acknowledgement for SI request is received from lower layers:</w:t>
      </w:r>
    </w:p>
    <w:p w14:paraId="332C8E51" w14:textId="77777777" w:rsidR="009732F8" w:rsidRDefault="007B3EFC" w:rsidP="00DB3D2A">
      <w:pPr>
        <w:pStyle w:val="B4"/>
      </w:pPr>
      <w:r>
        <w:t>4&gt;</w:t>
      </w:r>
      <w:r>
        <w:tab/>
        <w:t>acquire the requested SI message(s) as defined in clause 5.2.2.3.2, immediately;</w:t>
      </w:r>
    </w:p>
    <w:p w14:paraId="4F5C834E" w14:textId="77777777" w:rsidR="009732F8" w:rsidRDefault="007B3EFC" w:rsidP="00DB3D2A">
      <w:pPr>
        <w:pStyle w:val="B2"/>
      </w:pPr>
      <w:r>
        <w:t>2&gt;</w:t>
      </w:r>
      <w:r>
        <w:tab/>
      </w:r>
      <w:r>
        <w:rPr>
          <w:rFonts w:eastAsia="MS Mincho"/>
        </w:rPr>
        <w:t>else:</w:t>
      </w:r>
    </w:p>
    <w:p w14:paraId="2B2624EC" w14:textId="77777777" w:rsidR="009732F8" w:rsidRDefault="007B3EFC" w:rsidP="00DB3D2A">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DB3D2A">
      <w:pPr>
        <w:pStyle w:val="B3"/>
      </w:pPr>
      <w:r>
        <w:t>3&gt;</w:t>
      </w:r>
      <w:r>
        <w:tab/>
        <w:t>apply the default MAC Cell Group configuration as specified in 9.2.2;</w:t>
      </w:r>
    </w:p>
    <w:p w14:paraId="089680BE" w14:textId="77777777" w:rsidR="009732F8" w:rsidRDefault="007B3EFC" w:rsidP="00DB3D2A">
      <w:pPr>
        <w:pStyle w:val="B3"/>
      </w:pPr>
      <w:r>
        <w:t>3&gt;</w:t>
      </w:r>
      <w:r>
        <w:tab/>
        <w:t>apply the timeAlignmentTimerCommon included in SIB1;</w:t>
      </w:r>
    </w:p>
    <w:p w14:paraId="10D5B3B2" w14:textId="77777777" w:rsidR="009732F8" w:rsidRDefault="007B3EFC" w:rsidP="00DB3D2A">
      <w:pPr>
        <w:pStyle w:val="B3"/>
      </w:pPr>
      <w:r>
        <w:t>3&gt;</w:t>
      </w:r>
      <w:r>
        <w:tab/>
        <w:t>apply the CCCH configuration as specified in 9.1.1.2;</w:t>
      </w:r>
    </w:p>
    <w:p w14:paraId="715B6FC1" w14:textId="77777777" w:rsidR="009732F8" w:rsidRDefault="007B3EFC" w:rsidP="00DB3D2A">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DB3D2A">
      <w:pPr>
        <w:pStyle w:val="B3"/>
      </w:pPr>
      <w:r>
        <w:lastRenderedPageBreak/>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DB3D2A">
      <w:pPr>
        <w:pStyle w:val="B4"/>
      </w:pPr>
      <w:r>
        <w:t>4&gt;</w:t>
      </w:r>
      <w:r>
        <w:tab/>
        <w:t>acquire the requested SI message(s) as defined in clause 5.2.2.3.2, immediately;</w:t>
      </w:r>
    </w:p>
    <w:p w14:paraId="2381467E" w14:textId="77777777" w:rsidR="009732F8" w:rsidRDefault="007B3EFC" w:rsidP="00DB3D2A">
      <w:pPr>
        <w:pStyle w:val="B1"/>
      </w:pPr>
      <w:r>
        <w:t>1&gt;</w:t>
      </w:r>
      <w:r>
        <w:tab/>
        <w:t>if cell reselection occurs while waiting for the acknowledgment for SI request from lower layers:</w:t>
      </w:r>
    </w:p>
    <w:p w14:paraId="317A286B" w14:textId="77777777" w:rsidR="009732F8" w:rsidRDefault="007B3EFC" w:rsidP="00DB3D2A">
      <w:pPr>
        <w:pStyle w:val="B2"/>
      </w:pPr>
      <w:r>
        <w:t>2&gt;</w:t>
      </w:r>
      <w:r>
        <w:tab/>
        <w:t>reset MAC;</w:t>
      </w:r>
    </w:p>
    <w:p w14:paraId="366D56C8" w14:textId="77777777" w:rsidR="009732F8" w:rsidRDefault="007B3EFC" w:rsidP="00DB3D2A">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DB3D2A">
      <w:pPr>
        <w:pStyle w:val="B3"/>
      </w:pPr>
      <w:r>
        <w:t>3&gt;</w:t>
      </w:r>
      <w:r>
        <w:tab/>
        <w:t>release RLC entity for SRB0.</w:t>
      </w:r>
    </w:p>
    <w:p w14:paraId="7025ACDA" w14:textId="77777777" w:rsidR="009732F8" w:rsidRDefault="007B3EFC" w:rsidP="00DB3D2A">
      <w:pPr>
        <w:pStyle w:val="NO"/>
      </w:pPr>
      <w:r>
        <w:t>NOTE:</w:t>
      </w:r>
      <w:r>
        <w:tab/>
        <w:t>After RACH failure for SI request it is up to UE implementation when to retry the SI request.</w:t>
      </w:r>
    </w:p>
    <w:p w14:paraId="70652B37" w14:textId="77777777" w:rsidR="009732F8" w:rsidRDefault="007B3EFC" w:rsidP="006F22E1">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sidP="00DB3D2A">
      <w:r>
        <w:t xml:space="preserve">The UE shall set the contents of </w:t>
      </w:r>
      <w:r>
        <w:rPr>
          <w:i/>
        </w:rPr>
        <w:t xml:space="preserve">RRCSystemInfoRequest </w:t>
      </w:r>
      <w:r>
        <w:t>message as follows:</w:t>
      </w:r>
    </w:p>
    <w:p w14:paraId="1E7DA234" w14:textId="77777777" w:rsidR="009732F8" w:rsidRDefault="007B3EFC" w:rsidP="00DB3D2A">
      <w:pPr>
        <w:pStyle w:val="B1"/>
      </w:pPr>
      <w:r>
        <w:t>1&gt;</w:t>
      </w:r>
      <w:r>
        <w:tab/>
        <w:t>if the procedure is triggered to request the required SI message(s) other than positioning:</w:t>
      </w:r>
    </w:p>
    <w:p w14:paraId="54C45EA9" w14:textId="77777777" w:rsidR="009732F8" w:rsidRDefault="007B3EFC" w:rsidP="00DB3D2A">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DB3D2A">
      <w:pPr>
        <w:pStyle w:val="B1"/>
      </w:pPr>
      <w:r>
        <w:t>1&gt;</w:t>
      </w:r>
      <w:r>
        <w:tab/>
        <w:t>else if the procedure is triggered to request the required SI message(s) for positioning:</w:t>
      </w:r>
    </w:p>
    <w:p w14:paraId="4C78137E" w14:textId="77777777" w:rsidR="009732F8" w:rsidRDefault="007B3EFC" w:rsidP="00DB3D2A">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DB3D2A">
      <w:r>
        <w:t xml:space="preserve">The UE shall submit the </w:t>
      </w:r>
      <w:r>
        <w:rPr>
          <w:i/>
        </w:rPr>
        <w:t xml:space="preserve">RRCSystemInfoRequest </w:t>
      </w:r>
      <w:r>
        <w:t>message to lower layers for transmission.</w:t>
      </w:r>
    </w:p>
    <w:p w14:paraId="0BB4F070" w14:textId="77777777" w:rsidR="009732F8" w:rsidRDefault="007B3EFC" w:rsidP="006F22E1">
      <w:pPr>
        <w:pStyle w:val="Heading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sidP="00DB3D2A">
      <w:r>
        <w:t>The UE shall:</w:t>
      </w:r>
    </w:p>
    <w:p w14:paraId="2E711667" w14:textId="77777777" w:rsidR="009732F8" w:rsidRDefault="007B3EFC" w:rsidP="00DB3D2A">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rsidP="00DB3D2A">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DB3D2A">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DB3D2A">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DB3D2A">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DB3D2A">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DB3D2A">
      <w:pPr>
        <w:pStyle w:val="B3"/>
      </w:pPr>
      <w:r>
        <w:t>3&gt;</w:t>
      </w:r>
      <w:r>
        <w:tab/>
        <w:t>acquire the SI message(s) as defined in clause 5.2.2.3.2;</w:t>
      </w:r>
    </w:p>
    <w:p w14:paraId="29FAD4AE" w14:textId="77777777" w:rsidR="009732F8" w:rsidRDefault="007B3EFC" w:rsidP="00DB3D2A">
      <w:pPr>
        <w:pStyle w:val="B2"/>
      </w:pPr>
      <w:r>
        <w:lastRenderedPageBreak/>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DB3D2A">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DB3D2A">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DB3D2A">
      <w:pPr>
        <w:pStyle w:val="B4"/>
      </w:pPr>
      <w:r>
        <w:t>4&gt;</w:t>
      </w:r>
      <w:r>
        <w:tab/>
        <w:t>acquire the requested SI message(s) corresponding to the requested SIB(s) as defined in clause 5.2.2.3.2.</w:t>
      </w:r>
    </w:p>
    <w:p w14:paraId="2F26AA12"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DB3D2A">
      <w:pPr>
        <w:pStyle w:val="B3"/>
      </w:pPr>
      <w:r>
        <w:t>3&gt;</w:t>
      </w:r>
      <w:r>
        <w:tab/>
        <w:t>acquire the SI message(s) as defined in clause 5.2.2.3.2;</w:t>
      </w:r>
    </w:p>
    <w:p w14:paraId="2310CBD0" w14:textId="77777777" w:rsidR="009732F8" w:rsidRDefault="007B3EFC" w:rsidP="00DB3D2A">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DB3D2A">
      <w:pPr>
        <w:pStyle w:val="B3"/>
      </w:pPr>
      <w:r>
        <w:t>3&gt;</w:t>
      </w:r>
      <w:r>
        <w:tab/>
        <w:t xml:space="preserve">if </w:t>
      </w:r>
      <w:r>
        <w:rPr>
          <w:i/>
        </w:rPr>
        <w:t>onDemandSIB-Request</w:t>
      </w:r>
      <w:r>
        <w:t xml:space="preserve"> is configured and timer T350 is not running:</w:t>
      </w:r>
    </w:p>
    <w:p w14:paraId="6215210F" w14:textId="77777777" w:rsidR="009732F8" w:rsidRDefault="007B3EFC" w:rsidP="00DB3D2A">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DB3D2A">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DB3D2A">
      <w:pPr>
        <w:pStyle w:val="B4"/>
      </w:pPr>
      <w:r>
        <w:t>4&gt;</w:t>
      </w:r>
      <w:r>
        <w:tab/>
        <w:t>acquire the requested SI message(s) corresponding to the requested posSIB(s) as defined in clause 5.2.2.3.2.</w:t>
      </w:r>
    </w:p>
    <w:p w14:paraId="05D30E55" w14:textId="77777777" w:rsidR="009732F8" w:rsidRDefault="007B3EFC" w:rsidP="00DB3D2A">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Heading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sidP="00DB3D2A">
      <w:r>
        <w:t xml:space="preserve">The UE shall set the contents of </w:t>
      </w:r>
      <w:r>
        <w:rPr>
          <w:i/>
          <w:iCs/>
        </w:rPr>
        <w:t>DedicatedSIBRequest</w:t>
      </w:r>
      <w:r>
        <w:rPr>
          <w:i/>
        </w:rPr>
        <w:t xml:space="preserve"> </w:t>
      </w:r>
      <w:r>
        <w:t>message as follows:</w:t>
      </w:r>
    </w:p>
    <w:p w14:paraId="6603D2E3" w14:textId="77777777" w:rsidR="009732F8" w:rsidRDefault="007B3EFC" w:rsidP="00DB3D2A">
      <w:pPr>
        <w:pStyle w:val="B1"/>
      </w:pPr>
      <w:r>
        <w:t>1&gt;</w:t>
      </w:r>
      <w:r>
        <w:tab/>
        <w:t>if the procedure is triggered to request the required SIB(s):</w:t>
      </w:r>
    </w:p>
    <w:p w14:paraId="3BBE4E25" w14:textId="77777777" w:rsidR="009732F8" w:rsidRDefault="007B3EFC" w:rsidP="00DB3D2A">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DB3D2A">
      <w:pPr>
        <w:pStyle w:val="B1"/>
      </w:pPr>
      <w:r>
        <w:t>1&gt;</w:t>
      </w:r>
      <w:r>
        <w:tab/>
        <w:t>if the procedure is triggered to request the required posSIB(s):</w:t>
      </w:r>
    </w:p>
    <w:p w14:paraId="42FCAAE7" w14:textId="77777777" w:rsidR="009732F8" w:rsidRDefault="007B3EFC" w:rsidP="00DB3D2A">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DB3D2A">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Heading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rsidP="006F22E1">
      <w:pPr>
        <w:pStyle w:val="Heading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rsidP="00DB3D2A">
      <w:pPr>
        <w:rPr>
          <w:rFonts w:eastAsia="MS Mincho"/>
        </w:rPr>
      </w:pPr>
      <w:r>
        <w:t xml:space="preserve">Upon receiving the </w:t>
      </w:r>
      <w:r>
        <w:rPr>
          <w:i/>
        </w:rPr>
        <w:t>MIB</w:t>
      </w:r>
      <w:r>
        <w:t xml:space="preserve"> the UE shall:</w:t>
      </w:r>
    </w:p>
    <w:p w14:paraId="25E88BD8" w14:textId="77777777" w:rsidR="009732F8" w:rsidRDefault="007B3EFC" w:rsidP="00DB3D2A">
      <w:pPr>
        <w:pStyle w:val="B1"/>
      </w:pPr>
      <w:r>
        <w:t>1&gt;</w:t>
      </w:r>
      <w:r>
        <w:tab/>
        <w:t xml:space="preserve">store the acquired </w:t>
      </w:r>
      <w:r>
        <w:rPr>
          <w:i/>
        </w:rPr>
        <w:t>MIB</w:t>
      </w:r>
      <w:r>
        <w:t>;</w:t>
      </w:r>
    </w:p>
    <w:p w14:paraId="6549A745" w14:textId="77777777" w:rsidR="009732F8" w:rsidRDefault="007B3EFC" w:rsidP="00DB3D2A">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DB3D2A">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70257CC0" w14:textId="77777777" w:rsidR="009732F8" w:rsidRDefault="007B3EFC" w:rsidP="00DB3D2A">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rsidP="00DB3D2A">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DB3D2A">
      <w:pPr>
        <w:pStyle w:val="B3"/>
      </w:pPr>
      <w:r>
        <w:lastRenderedPageBreak/>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DB3D2A">
      <w:pPr>
        <w:pStyle w:val="B4"/>
      </w:pPr>
      <w:r>
        <w:t>4&gt;</w:t>
      </w:r>
      <w:r>
        <w:tab/>
        <w:t xml:space="preserve">acquire the </w:t>
      </w:r>
      <w:r>
        <w:rPr>
          <w:i/>
        </w:rPr>
        <w:t>SIB1,</w:t>
      </w:r>
      <w:r>
        <w:t xml:space="preserve"> which is scheduled as specified in TS 38.213 [13];</w:t>
      </w:r>
    </w:p>
    <w:p w14:paraId="452CEC93" w14:textId="77777777" w:rsidR="009732F8" w:rsidRDefault="007B3EFC" w:rsidP="00DB3D2A">
      <w:pPr>
        <w:pStyle w:val="B3"/>
      </w:pPr>
      <w:r>
        <w:t>3&gt;</w:t>
      </w:r>
      <w:r>
        <w:tab/>
        <w:t>consider the cell as barred in accordance with TS 38.304 [20];</w:t>
      </w:r>
    </w:p>
    <w:p w14:paraId="677CA7E1" w14:textId="77777777" w:rsidR="009732F8" w:rsidRDefault="007B3EFC" w:rsidP="00DB3D2A">
      <w:pPr>
        <w:pStyle w:val="B3"/>
      </w:pPr>
      <w:r>
        <w:t>3&gt;</w:t>
      </w:r>
      <w:r>
        <w:tab/>
        <w:t>perform cell re-selection to other cells on the same frequency as the barred cell as specified in TS 38.304 [20]</w:t>
      </w:r>
      <w:r>
        <w:rPr>
          <w:iCs/>
        </w:rPr>
        <w:t>;</w:t>
      </w:r>
    </w:p>
    <w:p w14:paraId="344152D5" w14:textId="77777777" w:rsidR="009732F8" w:rsidRDefault="007B3EFC" w:rsidP="00DB3D2A">
      <w:pPr>
        <w:pStyle w:val="B2"/>
      </w:pPr>
      <w:r>
        <w:t>2&gt;</w:t>
      </w:r>
      <w:r>
        <w:tab/>
        <w:t>else:</w:t>
      </w:r>
    </w:p>
    <w:p w14:paraId="49138507" w14:textId="77777777" w:rsidR="009732F8" w:rsidRDefault="007B3EFC" w:rsidP="00DB3D2A">
      <w:pPr>
        <w:pStyle w:val="B3"/>
      </w:pPr>
      <w:r>
        <w:t>3&gt;</w:t>
      </w:r>
      <w:r>
        <w:tab/>
        <w:t>apply the received systemFrameNumber, pdcch-ConfigSIB1, subCarrierSpacingCommon, ssb-SubcarrierOffset and dmrs-TypeA-Position.</w:t>
      </w:r>
    </w:p>
    <w:p w14:paraId="0CE33A9B" w14:textId="77777777" w:rsidR="009732F8" w:rsidRDefault="007B3EFC" w:rsidP="00DB3D2A">
      <w:pPr>
        <w:pStyle w:val="NO"/>
      </w:pPr>
      <w:r>
        <w:t>NOTE 1:</w:t>
      </w:r>
      <w:r>
        <w:tab/>
        <w:t>A UE capable of NTN access should acquire SIB1 to determine whether the cell is an NTN cell.</w:t>
      </w:r>
    </w:p>
    <w:p w14:paraId="044C16B7" w14:textId="77777777" w:rsidR="009732F8" w:rsidRDefault="007B3EFC" w:rsidP="00DB3D2A">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rsidP="00DB3D2A">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rsidP="006F22E1">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rsidP="00DB3D2A">
      <w:pPr>
        <w:rPr>
          <w:rFonts w:eastAsia="MS Mincho"/>
        </w:rPr>
      </w:pPr>
      <w:r>
        <w:t xml:space="preserve">Upon receiving the </w:t>
      </w:r>
      <w:r>
        <w:rPr>
          <w:i/>
        </w:rPr>
        <w:t>SIB1</w:t>
      </w:r>
      <w:r>
        <w:t xml:space="preserve"> the UE shall:</w:t>
      </w:r>
    </w:p>
    <w:p w14:paraId="582E4F94" w14:textId="77777777" w:rsidR="009732F8" w:rsidRDefault="007B3EFC" w:rsidP="00DB3D2A">
      <w:pPr>
        <w:pStyle w:val="B1"/>
      </w:pPr>
      <w:r>
        <w:t>1&gt;</w:t>
      </w:r>
      <w:r>
        <w:tab/>
        <w:t xml:space="preserve">store the acquired </w:t>
      </w:r>
      <w:r>
        <w:rPr>
          <w:i/>
        </w:rPr>
        <w:t>SIB1</w:t>
      </w:r>
      <w:r>
        <w:t>;</w:t>
      </w:r>
    </w:p>
    <w:p w14:paraId="03AFC181" w14:textId="77777777" w:rsidR="009732F8" w:rsidRDefault="007B3EFC" w:rsidP="00DB3D2A">
      <w:r>
        <w:t>1&gt;</w:t>
      </w:r>
      <w:r>
        <w:tab/>
        <w:t>if the access is for NTN:</w:t>
      </w:r>
    </w:p>
    <w:p w14:paraId="089F1216"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DB3D2A">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DB3D2A">
      <w:pPr>
        <w:pStyle w:val="B3"/>
      </w:pPr>
      <w:r>
        <w:t>3&gt;</w:t>
      </w:r>
      <w:r>
        <w:tab/>
        <w:t>consider the cell as barred in accordance with TS 38.304 [20];</w:t>
      </w:r>
    </w:p>
    <w:p w14:paraId="618D6A30" w14:textId="77777777" w:rsidR="009732F8" w:rsidRDefault="007B3EFC" w:rsidP="00DB3D2A">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DB3D2A">
      <w:pPr>
        <w:pStyle w:val="B1"/>
      </w:pPr>
      <w:r>
        <w:t>1&gt;</w:t>
      </w:r>
      <w:r>
        <w:tab/>
        <w:t xml:space="preserve">if the access is for </w:t>
      </w:r>
      <w:r>
        <w:rPr>
          <w:rFonts w:eastAsia="SimSun"/>
          <w:lang w:eastAsia="zh-CN"/>
        </w:rPr>
        <w:t>ATG</w:t>
      </w:r>
      <w:r>
        <w:t>:</w:t>
      </w:r>
    </w:p>
    <w:p w14:paraId="01991F78" w14:textId="77777777" w:rsidR="009732F8" w:rsidRDefault="007B3EFC" w:rsidP="00DB3D2A">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DB3D2A">
      <w:pPr>
        <w:pStyle w:val="B2"/>
      </w:pPr>
      <w:r>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BA0DF5E" w14:textId="77777777" w:rsidR="009732F8" w:rsidRDefault="007B3EFC" w:rsidP="00DB3D2A">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B0E5E16" w14:textId="77777777" w:rsidR="009732F8" w:rsidRDefault="007B3EFC" w:rsidP="00DB3D2A">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3A11CE4D" w14:textId="77777777" w:rsidR="009732F8" w:rsidRDefault="007B3EFC" w:rsidP="00DB3D2A">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DB3D2A">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DB3D2A">
      <w:pPr>
        <w:pStyle w:val="B3"/>
      </w:pPr>
      <w:r>
        <w:t>3&gt;</w:t>
      </w:r>
      <w:r>
        <w:tab/>
        <w:t>consider the cell as barred in accordance with TS 38.304 [20];</w:t>
      </w:r>
    </w:p>
    <w:p w14:paraId="0A99DBEA" w14:textId="77777777" w:rsidR="009732F8" w:rsidRDefault="007B3EFC" w:rsidP="00DB3D2A">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DB3D2A">
      <w:pPr>
        <w:pStyle w:val="B2"/>
      </w:pPr>
      <w:r>
        <w:lastRenderedPageBreak/>
        <w:t>2&gt; else:</w:t>
      </w:r>
    </w:p>
    <w:p w14:paraId="626F34CE" w14:textId="77777777" w:rsidR="009732F8" w:rsidRDefault="007B3EFC" w:rsidP="00DB3D2A">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rsidP="00DB3D2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DB3D2A">
      <w:pPr>
        <w:pStyle w:val="B4"/>
      </w:pPr>
      <w:r>
        <w:t>4&gt;</w:t>
      </w:r>
      <w:r>
        <w:tab/>
        <w:t>consider the cell as barred in accordance with TS 38.304 [20];</w:t>
      </w:r>
    </w:p>
    <w:p w14:paraId="61120194" w14:textId="77777777" w:rsidR="009732F8" w:rsidRDefault="007B3EFC" w:rsidP="00DB3D2A">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rsidP="00DB3D2A">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DB3D2A">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DB3D2A">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DB3D2A">
      <w:pPr>
        <w:pStyle w:val="B4"/>
      </w:pPr>
      <w:r>
        <w:t>4&gt;</w:t>
      </w:r>
      <w:r>
        <w:tab/>
        <w:t>consider the cell as barred in accordance with TS 38.304 [20];</w:t>
      </w:r>
    </w:p>
    <w:p w14:paraId="0D021D71" w14:textId="77777777" w:rsidR="009732F8" w:rsidRDefault="007B3EFC" w:rsidP="00DB3D2A">
      <w:pPr>
        <w:pStyle w:val="B4"/>
      </w:pPr>
      <w:r>
        <w:t>4&gt;</w:t>
      </w:r>
      <w:r>
        <w:tab/>
        <w:t>perform cell re-selection to other cells on the same frequency as the barred cell as specified in TS 38.304 [20];</w:t>
      </w:r>
    </w:p>
    <w:p w14:paraId="25303592" w14:textId="77777777" w:rsidR="009732F8" w:rsidRDefault="007B3EFC" w:rsidP="00DB3D2A">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DB3D2A">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DB3D2A">
      <w:pPr>
        <w:pStyle w:val="B3"/>
      </w:pPr>
      <w:r>
        <w:t>3&gt;</w:t>
      </w:r>
      <w:r>
        <w:tab/>
        <w:t>consider the cell as barred in accordance with TS 38.304 [20];</w:t>
      </w:r>
    </w:p>
    <w:p w14:paraId="20568869" w14:textId="77777777" w:rsidR="009732F8" w:rsidRDefault="007B3EFC" w:rsidP="00DB3D2A">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DB3D2A">
      <w:pPr>
        <w:pStyle w:val="B2"/>
      </w:pPr>
      <w:r>
        <w:t>2&gt;</w:t>
      </w:r>
      <w:r>
        <w:tab/>
        <w:t>else:</w:t>
      </w:r>
    </w:p>
    <w:p w14:paraId="6D3A2A30" w14:textId="77777777" w:rsidR="009732F8" w:rsidRDefault="007B3EFC" w:rsidP="00DB3D2A">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DB3D2A">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DB3D2A">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DB3D2A">
      <w:pPr>
        <w:pStyle w:val="B4"/>
      </w:pPr>
      <w:r>
        <w:t>4&gt;</w:t>
      </w:r>
      <w:r>
        <w:tab/>
        <w:t>consider the cell as barred in accordance with TS 38.304 [20];</w:t>
      </w:r>
    </w:p>
    <w:p w14:paraId="47AB94F3" w14:textId="77777777" w:rsidR="009732F8" w:rsidRDefault="007B3EFC" w:rsidP="00DB3D2A">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rsidP="00DB3D2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DB3D2A">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DB3D2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DB3D2A">
      <w:pPr>
        <w:pStyle w:val="B2"/>
      </w:pPr>
      <w:r>
        <w:lastRenderedPageBreak/>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DB3D2A">
      <w:pPr>
        <w:pStyle w:val="B1"/>
      </w:pPr>
      <w:r>
        <w:t>1&gt;</w:t>
      </w:r>
      <w:r>
        <w:tab/>
        <w:t>if the UE in RRC_INACTIVE is configured for feature(s) that it does not support in current serving cell:</w:t>
      </w:r>
    </w:p>
    <w:p w14:paraId="1214CFC8" w14:textId="77777777" w:rsidR="009732F8" w:rsidRDefault="007B3EFC" w:rsidP="00DB3D2A">
      <w:pPr>
        <w:pStyle w:val="B2"/>
      </w:pPr>
      <w:r>
        <w:t>2&gt;</w:t>
      </w:r>
      <w:r>
        <w:tab/>
        <w:t>not use the corresponding configuration in current serving cell;</w:t>
      </w:r>
    </w:p>
    <w:p w14:paraId="4373D8C3" w14:textId="77777777" w:rsidR="009732F8" w:rsidRDefault="007B3EFC" w:rsidP="00DB3D2A">
      <w:pPr>
        <w:pStyle w:val="NO"/>
      </w:pPr>
      <w:r>
        <w:t>NOTE 0:</w:t>
      </w:r>
      <w:r>
        <w:tab/>
        <w:t>The requirement above applies only to UE that indicates different support of UE capabilities for TN and NTN.</w:t>
      </w:r>
    </w:p>
    <w:p w14:paraId="4E4F9804" w14:textId="77777777" w:rsidR="009732F8" w:rsidRDefault="007B3EFC" w:rsidP="00DB3D2A">
      <w:pPr>
        <w:pStyle w:val="B1"/>
      </w:pPr>
      <w:r>
        <w:t>1&gt;</w:t>
      </w:r>
      <w:r>
        <w:tab/>
        <w:t>if in RRC_CONNECTED while T311 is not running:</w:t>
      </w:r>
    </w:p>
    <w:p w14:paraId="5E87AFDC" w14:textId="77777777" w:rsidR="009732F8" w:rsidRDefault="007B3EFC" w:rsidP="00DB3D2A">
      <w:pPr>
        <w:pStyle w:val="B2"/>
      </w:pPr>
      <w:r>
        <w:t>2&gt;</w:t>
      </w:r>
      <w:r>
        <w:tab/>
        <w:t xml:space="preserve">disregard the </w:t>
      </w:r>
      <w:r>
        <w:rPr>
          <w:i/>
        </w:rPr>
        <w:t>frequencyBandList</w:t>
      </w:r>
      <w:r>
        <w:t>, if received, while in RRC_CONNECTED;</w:t>
      </w:r>
    </w:p>
    <w:p w14:paraId="16728608" w14:textId="77777777" w:rsidR="009732F8" w:rsidRDefault="007B3EFC" w:rsidP="00DB3D2A">
      <w:pPr>
        <w:pStyle w:val="B2"/>
      </w:pPr>
      <w:r>
        <w:t>2&gt;</w:t>
      </w:r>
      <w:r>
        <w:tab/>
        <w:t xml:space="preserve">forward the </w:t>
      </w:r>
      <w:r>
        <w:rPr>
          <w:i/>
        </w:rPr>
        <w:t>cellIdentity</w:t>
      </w:r>
      <w:r>
        <w:t xml:space="preserve"> to upper layers;</w:t>
      </w:r>
    </w:p>
    <w:p w14:paraId="428CA517" w14:textId="77777777" w:rsidR="009732F8" w:rsidRDefault="007B3EFC" w:rsidP="00DB3D2A">
      <w:pPr>
        <w:pStyle w:val="B2"/>
      </w:pPr>
      <w:r>
        <w:t>2&gt;</w:t>
      </w:r>
      <w:r>
        <w:tab/>
        <w:t xml:space="preserve">forward the </w:t>
      </w:r>
      <w:r>
        <w:rPr>
          <w:i/>
        </w:rPr>
        <w:t>trackingAreaCode</w:t>
      </w:r>
      <w:r>
        <w:t xml:space="preserve"> to upper layers, if included;</w:t>
      </w:r>
    </w:p>
    <w:p w14:paraId="28A6486F" w14:textId="77777777" w:rsidR="009732F8" w:rsidRDefault="007B3EFC" w:rsidP="00DB3D2A">
      <w:pPr>
        <w:pStyle w:val="B2"/>
      </w:pPr>
      <w:r>
        <w:t>2&gt;</w:t>
      </w:r>
      <w:r>
        <w:tab/>
        <w:t xml:space="preserve">forward the </w:t>
      </w:r>
      <w:r>
        <w:rPr>
          <w:i/>
        </w:rPr>
        <w:t>trackingAreaList</w:t>
      </w:r>
      <w:r>
        <w:t xml:space="preserve"> to upper layers, if included;</w:t>
      </w:r>
    </w:p>
    <w:p w14:paraId="0E35A571" w14:textId="77777777" w:rsidR="009732F8" w:rsidRDefault="007B3EFC" w:rsidP="00DB3D2A">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DB3D2A">
      <w:pPr>
        <w:pStyle w:val="B2"/>
      </w:pPr>
      <w:r>
        <w:t>2&gt;</w:t>
      </w:r>
      <w:r>
        <w:tab/>
        <w:t xml:space="preserve">apply the configuration included in the </w:t>
      </w:r>
      <w:r>
        <w:rPr>
          <w:i/>
        </w:rPr>
        <w:t>servingCellConfigCommon</w:t>
      </w:r>
      <w:r>
        <w:t>;</w:t>
      </w:r>
    </w:p>
    <w:p w14:paraId="38287BFE" w14:textId="77777777" w:rsidR="009732F8" w:rsidRDefault="007B3EFC" w:rsidP="00DB3D2A">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DB3D2A">
      <w:pPr>
        <w:pStyle w:val="B3"/>
      </w:pPr>
      <w:r>
        <w:t>3&gt;</w:t>
      </w:r>
      <w:r>
        <w:tab/>
        <w:t>use the stored version of the required SIB or posSIB;</w:t>
      </w:r>
    </w:p>
    <w:p w14:paraId="4A1A8842" w14:textId="77777777" w:rsidR="009732F8" w:rsidRDefault="007B3EFC" w:rsidP="00DB3D2A">
      <w:pPr>
        <w:pStyle w:val="B2"/>
      </w:pPr>
      <w:r>
        <w:t>2&gt;</w:t>
      </w:r>
      <w:r>
        <w:tab/>
        <w:t>else:</w:t>
      </w:r>
    </w:p>
    <w:p w14:paraId="76EA394B" w14:textId="77777777" w:rsidR="009732F8" w:rsidRDefault="007B3EFC" w:rsidP="00DB3D2A">
      <w:pPr>
        <w:pStyle w:val="B3"/>
      </w:pPr>
      <w:r>
        <w:t>3&gt;</w:t>
      </w:r>
      <w:r>
        <w:tab/>
        <w:t>acquire the required SIB or posSIB requested by upper layer as defined in clause 5.2.2.3.5;</w:t>
      </w:r>
    </w:p>
    <w:p w14:paraId="12A4F2FA" w14:textId="77777777" w:rsidR="009732F8" w:rsidRDefault="007B3EFC" w:rsidP="00DB3D2A">
      <w:pPr>
        <w:pStyle w:val="NO"/>
      </w:pPr>
      <w:r>
        <w:t>NOTE 1:</w:t>
      </w:r>
      <w:r>
        <w:tab/>
        <w:t>Void.</w:t>
      </w:r>
    </w:p>
    <w:p w14:paraId="5D0A16B1" w14:textId="77777777" w:rsidR="009732F8" w:rsidRDefault="007B3EFC" w:rsidP="00DB3D2A">
      <w:pPr>
        <w:pStyle w:val="B1"/>
      </w:pPr>
      <w:r>
        <w:t>1&gt;</w:t>
      </w:r>
      <w:r>
        <w:tab/>
        <w:t>else:</w:t>
      </w:r>
    </w:p>
    <w:p w14:paraId="67157524" w14:textId="77777777" w:rsidR="009732F8" w:rsidRDefault="007B3EFC" w:rsidP="00DB3D2A">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DB3D2A">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DB3D2A">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DB3D2A">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4BFCE92E" w14:textId="77777777" w:rsidR="009732F8" w:rsidRDefault="007B3EFC" w:rsidP="00DB3D2A">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DB3D2A">
      <w:pPr>
        <w:pStyle w:val="B2"/>
      </w:pPr>
      <w:r>
        <w:t>2&gt;</w:t>
      </w:r>
      <w:r>
        <w:tab/>
        <w:t>if the UE supports a downlink channel bandwidth with a maximum transmission bandwidth configuration (see TS 38.101-1 [15], TS 38.101-2 [39], and TS 38.101-5 [75]) which</w:t>
      </w:r>
    </w:p>
    <w:p w14:paraId="17D4ED00" w14:textId="77777777" w:rsidR="009732F8" w:rsidRDefault="007B3EFC" w:rsidP="00DB3D2A">
      <w:pPr>
        <w:pStyle w:val="B3"/>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DB3D2A">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DB3D2A">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rsidP="00DB3D2A">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DB3D2A">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DB3D2A">
      <w:pPr>
        <w:pStyle w:val="B4"/>
      </w:pPr>
      <w:r>
        <w:t>4&gt;</w:t>
      </w:r>
      <w:r>
        <w:tab/>
        <w:t>consider the cell as barred in accordance with TS 38.304 [20];</w:t>
      </w:r>
    </w:p>
    <w:p w14:paraId="2F64ACE6" w14:textId="77777777" w:rsidR="009732F8" w:rsidRDefault="007B3EFC" w:rsidP="00DB3D2A">
      <w:pPr>
        <w:pStyle w:val="B4"/>
      </w:pPr>
      <w:r>
        <w:t>4&gt;</w:t>
      </w:r>
      <w:r>
        <w:tab/>
        <w:t>perform cell re-selection to other cells on the same frequency as the barred cell as specified in TS 38.304 [20];</w:t>
      </w:r>
    </w:p>
    <w:p w14:paraId="4449C6E0" w14:textId="77777777" w:rsidR="009732F8" w:rsidRDefault="007B3EFC" w:rsidP="00DB3D2A">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DB3D2A">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DB3D2A">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rsidP="00DB3D2A">
      <w:pPr>
        <w:pStyle w:val="B4"/>
      </w:pPr>
      <w:r>
        <w:t>4&gt;</w:t>
      </w:r>
      <w:r>
        <w:tab/>
        <w:t>consider the cell as barred in accordance with TS 38.304 [20];</w:t>
      </w:r>
    </w:p>
    <w:p w14:paraId="6D6A8AA5" w14:textId="77777777" w:rsidR="009732F8" w:rsidRDefault="007B3EFC" w:rsidP="00DB3D2A">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DB3D2A">
      <w:pPr>
        <w:pStyle w:val="B4"/>
      </w:pPr>
      <w:r>
        <w:t>4&gt;</w:t>
      </w:r>
      <w:r>
        <w:tab/>
        <w:t>consider the cell as barred in accordance with TS 38.304 [20];</w:t>
      </w:r>
    </w:p>
    <w:p w14:paraId="178C6D89" w14:textId="77777777" w:rsidR="009732F8" w:rsidRDefault="007B3EFC" w:rsidP="00DB3D2A">
      <w:pPr>
        <w:pStyle w:val="Editorsnote0"/>
        <w:rPr>
          <w:lang w:eastAsia="zh-CN"/>
        </w:rPr>
      </w:pPr>
      <w:r>
        <w:t>Editor's Note</w:t>
      </w:r>
      <w:commentRangeStart w:id="140"/>
      <w:commentRangeEnd w:id="140"/>
      <w:r>
        <w:rPr>
          <w:rStyle w:val="CommentReference"/>
        </w:rPr>
        <w:commentReference w:id="140"/>
      </w:r>
      <w:r>
        <w:t>: FFS whether a cell can be barred for a mobile IAB-MT.</w:t>
      </w:r>
    </w:p>
    <w:p w14:paraId="610CED69" w14:textId="77777777" w:rsidR="009732F8" w:rsidRDefault="007B3EFC" w:rsidP="00DB3D2A">
      <w:pPr>
        <w:pStyle w:val="B3"/>
      </w:pPr>
      <w:r>
        <w:t>3&gt;</w:t>
      </w:r>
      <w:r>
        <w:tab/>
        <w:t>else:</w:t>
      </w:r>
    </w:p>
    <w:p w14:paraId="47FCC922" w14:textId="77777777" w:rsidR="009732F8" w:rsidRDefault="007B3EFC" w:rsidP="00DB3D2A">
      <w:pPr>
        <w:pStyle w:val="B4"/>
      </w:pPr>
      <w:r>
        <w:t>4&gt;</w:t>
      </w:r>
      <w:r>
        <w:tab/>
        <w:t>apply a supported uplink channel bandwidth with a maximum transmission bandwidth which</w:t>
      </w:r>
    </w:p>
    <w:p w14:paraId="47BD098C" w14:textId="77777777" w:rsidR="009732F8" w:rsidRDefault="007B3EFC" w:rsidP="00DB3D2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DB3D2A">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DB3D2A">
      <w:pPr>
        <w:pStyle w:val="B4"/>
      </w:pPr>
      <w:r>
        <w:t>4&gt;</w:t>
      </w:r>
      <w:r>
        <w:tab/>
        <w:t>apply a supported downlink channel bandwidth with a maximum transmission bandwidth which</w:t>
      </w:r>
    </w:p>
    <w:p w14:paraId="0F68193D" w14:textId="77777777" w:rsidR="009732F8" w:rsidRDefault="007B3EFC" w:rsidP="00DB3D2A">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DB3D2A">
      <w:pPr>
        <w:pStyle w:val="B5"/>
      </w:pPr>
      <w:r>
        <w:t>- is wider than or equal to the bandwidth of the initial BWP for the downlink or, for a (e)RedCap UE, of the (e)RedCap-specific initial downlink BWP if configured;</w:t>
      </w:r>
    </w:p>
    <w:p w14:paraId="4B00D172" w14:textId="77777777" w:rsidR="009732F8" w:rsidRDefault="007B3EFC" w:rsidP="00DB3D2A">
      <w:pPr>
        <w:pStyle w:val="B4"/>
        <w:rPr>
          <w:rFonts w:eastAsia="SimSun"/>
          <w:lang w:eastAsia="en-US"/>
        </w:rPr>
      </w:pPr>
      <w:r>
        <w:rPr>
          <w:rFonts w:eastAsia="SimSun"/>
          <w:lang w:eastAsia="en-US"/>
        </w:rPr>
        <w:lastRenderedPageBreak/>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64AC954" w14:textId="77777777" w:rsidR="009732F8" w:rsidRDefault="007B3EFC" w:rsidP="00DB3D2A">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DB3D2A">
      <w:pPr>
        <w:pStyle w:val="B4"/>
      </w:pPr>
      <w:r>
        <w:t>4&gt;</w:t>
      </w:r>
      <w:r>
        <w:tab/>
        <w:t xml:space="preserve">forward the </w:t>
      </w:r>
      <w:r>
        <w:rPr>
          <w:i/>
        </w:rPr>
        <w:t>cellIdentity</w:t>
      </w:r>
      <w:r>
        <w:t xml:space="preserve"> to upper layers;</w:t>
      </w:r>
    </w:p>
    <w:p w14:paraId="249339E1" w14:textId="77777777" w:rsidR="009732F8" w:rsidRDefault="007B3EFC" w:rsidP="00DB3D2A">
      <w:pPr>
        <w:pStyle w:val="B4"/>
      </w:pPr>
      <w:r>
        <w:t>4&gt;</w:t>
      </w:r>
      <w:r>
        <w:tab/>
        <w:t xml:space="preserve">forward the </w:t>
      </w:r>
      <w:r>
        <w:rPr>
          <w:i/>
        </w:rPr>
        <w:t>trackingAreaCode</w:t>
      </w:r>
      <w:r>
        <w:t xml:space="preserve"> to upper layers;</w:t>
      </w:r>
    </w:p>
    <w:p w14:paraId="3F20344C" w14:textId="77777777" w:rsidR="009732F8" w:rsidRDefault="007B3EFC" w:rsidP="00DB3D2A">
      <w:pPr>
        <w:pStyle w:val="B4"/>
      </w:pPr>
      <w:r>
        <w:t>4&gt;</w:t>
      </w:r>
      <w:r>
        <w:tab/>
        <w:t xml:space="preserve">forward the </w:t>
      </w:r>
      <w:r>
        <w:rPr>
          <w:i/>
        </w:rPr>
        <w:t>trackingAreaList</w:t>
      </w:r>
      <w:r>
        <w:t xml:space="preserve"> to upper layers, if included;</w:t>
      </w:r>
    </w:p>
    <w:p w14:paraId="51830CFE" w14:textId="77777777" w:rsidR="009732F8" w:rsidRDefault="007B3EFC" w:rsidP="00DB3D2A">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DB3D2A">
      <w:pPr>
        <w:pStyle w:val="B4"/>
      </w:pPr>
      <w:r>
        <w:t>4&gt;</w:t>
      </w:r>
      <w:r>
        <w:tab/>
        <w:t>forward the PLMN identity or SNPN identity or PNI-NPN identity to upper layers;</w:t>
      </w:r>
    </w:p>
    <w:p w14:paraId="4031CB04" w14:textId="77777777" w:rsidR="009732F8" w:rsidRDefault="007B3EFC" w:rsidP="00DB3D2A">
      <w:pPr>
        <w:pStyle w:val="B4"/>
      </w:pPr>
      <w:r>
        <w:t>4&gt;</w:t>
      </w:r>
      <w:r>
        <w:tab/>
        <w:t>if in RRC_INACTIVE and the forwarded information does not trigger message transmission by upper layers:</w:t>
      </w:r>
    </w:p>
    <w:p w14:paraId="5146337E" w14:textId="77777777" w:rsidR="009732F8" w:rsidRDefault="007B3EFC" w:rsidP="00DB3D2A">
      <w:pPr>
        <w:pStyle w:val="B5"/>
      </w:pPr>
      <w:r>
        <w:t>5&gt;</w:t>
      </w:r>
      <w:r>
        <w:tab/>
        <w:t xml:space="preserve">if the serving cell does not belong to the configured </w:t>
      </w:r>
      <w:r>
        <w:rPr>
          <w:i/>
        </w:rPr>
        <w:t>ran-NotificationAreaInfo</w:t>
      </w:r>
      <w:r>
        <w:t>:</w:t>
      </w:r>
    </w:p>
    <w:p w14:paraId="0D3236DA" w14:textId="77777777" w:rsidR="009732F8" w:rsidRDefault="007B3EFC" w:rsidP="00DB3D2A">
      <w:pPr>
        <w:pStyle w:val="B6"/>
      </w:pPr>
      <w:r>
        <w:t>6&gt;</w:t>
      </w:r>
      <w:r>
        <w:tab/>
        <w:t>initiate an RNA update as specified in 5.3.13.8;</w:t>
      </w:r>
    </w:p>
    <w:p w14:paraId="5A6F0703" w14:textId="77777777" w:rsidR="009732F8" w:rsidRDefault="007B3EFC" w:rsidP="00DB3D2A">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19CD00D6" w14:textId="77777777" w:rsidR="009732F8" w:rsidRDefault="007B3EFC" w:rsidP="00DB3D2A">
      <w:pPr>
        <w:pStyle w:val="B6"/>
      </w:pPr>
      <w:r>
        <w:t>6&gt;</w:t>
      </w:r>
      <w:r>
        <w:tab/>
      </w:r>
      <w:commentRangeStart w:id="145"/>
      <w:r>
        <w:t>if</w:t>
      </w:r>
      <w:commentRangeEnd w:id="145"/>
      <w:r>
        <w:rPr>
          <w:rStyle w:val="CommentReference"/>
          <w:lang w:val="en-GB"/>
        </w:rPr>
        <w:commentReference w:id="145"/>
      </w:r>
      <w:r>
        <w:t xml:space="preserve"> SIB24 is not scheduled in SIB1 in the cell after cell selection or cell reselection:</w:t>
      </w:r>
    </w:p>
    <w:p w14:paraId="3AD0C3EA" w14:textId="77777777" w:rsidR="009732F8" w:rsidRDefault="007B3EFC" w:rsidP="00DB3D2A">
      <w:pPr>
        <w:pStyle w:val="B7"/>
        <w:rPr>
          <w:rFonts w:eastAsiaTheme="minorEastAsia"/>
        </w:rPr>
      </w:pPr>
      <w:r>
        <w:t>7&gt;</w:t>
      </w:r>
      <w:r>
        <w:tab/>
        <w:t>initiate an RRC connection resume procedure for multicast reception as specified in 5.3.13.1d;</w:t>
      </w:r>
    </w:p>
    <w:p w14:paraId="75F8AB37" w14:textId="77777777" w:rsidR="009732F8" w:rsidRDefault="007B3EFC" w:rsidP="00DB3D2A">
      <w:pPr>
        <w:pStyle w:val="B4"/>
      </w:pPr>
      <w:r>
        <w:t>4&gt;</w:t>
      </w:r>
      <w:r>
        <w:tab/>
        <w:t xml:space="preserve">forward the </w:t>
      </w:r>
      <w:r>
        <w:rPr>
          <w:i/>
        </w:rPr>
        <w:t>ims-EmergencySupport</w:t>
      </w:r>
      <w:r>
        <w:t xml:space="preserve"> to upper layers, if present;</w:t>
      </w:r>
    </w:p>
    <w:p w14:paraId="5FCD5A8F" w14:textId="77777777" w:rsidR="009732F8" w:rsidRDefault="007B3EFC" w:rsidP="00DB3D2A">
      <w:pPr>
        <w:pStyle w:val="B4"/>
      </w:pPr>
      <w:r>
        <w:t>4&gt;</w:t>
      </w:r>
      <w:r>
        <w:tab/>
        <w:t xml:space="preserve">forward the </w:t>
      </w:r>
      <w:r>
        <w:rPr>
          <w:i/>
        </w:rPr>
        <w:t>eCallOverIMS-Support</w:t>
      </w:r>
      <w:r>
        <w:t xml:space="preserve"> to upper layers, if present;</w:t>
      </w:r>
    </w:p>
    <w:p w14:paraId="64180A45" w14:textId="77777777" w:rsidR="009732F8" w:rsidRDefault="007B3EFC" w:rsidP="00DB3D2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DB3D2A">
      <w:pPr>
        <w:pStyle w:val="B4"/>
      </w:pPr>
      <w:r>
        <w:t>4&gt;</w:t>
      </w:r>
      <w:r>
        <w:tab/>
        <w:t>if the UE is in SNPN access mode:</w:t>
      </w:r>
    </w:p>
    <w:p w14:paraId="344ACE6C" w14:textId="77777777" w:rsidR="009732F8" w:rsidRDefault="007B3EFC" w:rsidP="00DB3D2A">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rsidP="00DB3D2A">
      <w:pPr>
        <w:pStyle w:val="B4"/>
      </w:pPr>
      <w:r>
        <w:t>4&gt;</w:t>
      </w:r>
      <w:r>
        <w:tab/>
        <w:t xml:space="preserve">apply the configuration included in the </w:t>
      </w:r>
      <w:r>
        <w:rPr>
          <w:i/>
        </w:rPr>
        <w:t>servingCellConfigCommon</w:t>
      </w:r>
      <w:r>
        <w:t>;</w:t>
      </w:r>
    </w:p>
    <w:p w14:paraId="3DE097CB" w14:textId="77777777" w:rsidR="009732F8" w:rsidRDefault="007B3EFC" w:rsidP="00DB3D2A">
      <w:pPr>
        <w:pStyle w:val="B4"/>
      </w:pPr>
      <w:r>
        <w:t>4&gt;</w:t>
      </w:r>
      <w:r>
        <w:tab/>
        <w:t>apply the specified PCCH configuration defined in 9.1.1.3;</w:t>
      </w:r>
    </w:p>
    <w:p w14:paraId="6C2C0C6D" w14:textId="77777777" w:rsidR="009732F8" w:rsidRDefault="007B3EFC" w:rsidP="00DB3D2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DB3D2A">
      <w:pPr>
        <w:pStyle w:val="B5"/>
      </w:pPr>
      <w:r>
        <w:lastRenderedPageBreak/>
        <w:t>5&gt;</w:t>
      </w:r>
      <w:r>
        <w:tab/>
        <w:t>use the stored version of the required SIB;</w:t>
      </w:r>
    </w:p>
    <w:p w14:paraId="36759C22" w14:textId="77777777" w:rsidR="009732F8" w:rsidRDefault="007B3EFC" w:rsidP="00DB3D2A">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DB3D2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DB3D2A">
      <w:pPr>
        <w:pStyle w:val="B6"/>
      </w:pPr>
      <w:r>
        <w:t>6&gt;</w:t>
      </w:r>
      <w:r>
        <w:tab/>
        <w:t>acquire the SI message(s) as defined in clause 5.2.2.3.2;</w:t>
      </w:r>
    </w:p>
    <w:p w14:paraId="0436B423" w14:textId="77777777" w:rsidR="009732F8" w:rsidRDefault="007B3EFC" w:rsidP="00DB3D2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DB3D2A">
      <w:pPr>
        <w:pStyle w:val="B6"/>
      </w:pPr>
      <w:r>
        <w:t>6&gt;</w:t>
      </w:r>
      <w:r>
        <w:tab/>
        <w:t>trigger a request to acquire the SI message(s) as defined in clause 5.2.2.3.3;</w:t>
      </w:r>
    </w:p>
    <w:p w14:paraId="182B89AD" w14:textId="77777777" w:rsidR="009732F8" w:rsidRDefault="007B3EFC" w:rsidP="00DB3D2A">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DB3D2A">
      <w:pPr>
        <w:pStyle w:val="B5"/>
      </w:pPr>
      <w:r>
        <w:t>5&gt;</w:t>
      </w:r>
      <w:r>
        <w:tab/>
        <w:t>use the stored version of the required posSIB;</w:t>
      </w:r>
    </w:p>
    <w:p w14:paraId="0823DF1D" w14:textId="77777777" w:rsidR="009732F8" w:rsidRDefault="007B3EFC" w:rsidP="00DB3D2A">
      <w:pPr>
        <w:pStyle w:val="B4"/>
      </w:pPr>
      <w:r>
        <w:t>4&gt; if the UE has not stored a valid version of a posSIB, in accordance with clause 5.2.2.2.1, of one or several posSIB(s) in accordance with clause 5.2.2.1:</w:t>
      </w:r>
    </w:p>
    <w:p w14:paraId="6333166D" w14:textId="77777777" w:rsidR="009732F8" w:rsidRDefault="007B3EFC" w:rsidP="00DB3D2A">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DB3D2A">
      <w:pPr>
        <w:pStyle w:val="B6"/>
      </w:pPr>
      <w:r>
        <w:t>6&gt;</w:t>
      </w:r>
      <w:r>
        <w:tab/>
        <w:t>acquire the SI message(s) as defined in clause 5.2.2.3.2;</w:t>
      </w:r>
    </w:p>
    <w:p w14:paraId="52788067" w14:textId="77777777" w:rsidR="009732F8" w:rsidRDefault="007B3EFC" w:rsidP="00DB3D2A">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DB3D2A">
      <w:pPr>
        <w:pStyle w:val="B6"/>
      </w:pPr>
      <w:r>
        <w:t>6&gt;</w:t>
      </w:r>
      <w:r>
        <w:tab/>
        <w:t>trigger a request to acquire the SI message(s) as defined in clause 5.2.2.3.3a;</w:t>
      </w:r>
    </w:p>
    <w:p w14:paraId="62210EAD"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DB3D2A">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DB3D2A">
      <w:pPr>
        <w:pStyle w:val="B5"/>
      </w:pPr>
      <w:r>
        <w:t>5&gt;</w:t>
      </w:r>
      <w:r>
        <w:tab/>
        <w:t xml:space="preserve">apply the </w:t>
      </w:r>
      <w:r>
        <w:rPr>
          <w:i/>
        </w:rPr>
        <w:t>additionalPmax</w:t>
      </w:r>
      <w:r>
        <w:t xml:space="preserve"> for UL;</w:t>
      </w:r>
    </w:p>
    <w:p w14:paraId="4C443D90" w14:textId="77777777" w:rsidR="009732F8" w:rsidRDefault="007B3EFC" w:rsidP="00DB3D2A">
      <w:pPr>
        <w:pStyle w:val="B4"/>
      </w:pPr>
      <w:r>
        <w:t>4&gt;</w:t>
      </w:r>
      <w:r>
        <w:tab/>
        <w:t>else:</w:t>
      </w:r>
    </w:p>
    <w:p w14:paraId="70FA9A72" w14:textId="77777777" w:rsidR="009732F8" w:rsidRDefault="007B3EFC" w:rsidP="00DB3D2A">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DB3D2A">
      <w:pPr>
        <w:pStyle w:val="B4"/>
      </w:pPr>
      <w:r>
        <w:t>4&gt;</w:t>
      </w:r>
      <w:r>
        <w:tab/>
        <w:t>if supplementaryUplink is present in servingCellConfigCommon; and</w:t>
      </w:r>
    </w:p>
    <w:p w14:paraId="096038D6" w14:textId="77777777" w:rsidR="009732F8" w:rsidRDefault="007B3EFC" w:rsidP="00DB3D2A">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DB3D2A">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DB3D2A">
      <w:pPr>
        <w:pStyle w:val="B4"/>
      </w:pPr>
      <w:r>
        <w:lastRenderedPageBreak/>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DB3D2A">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DB3D2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DB3D2A">
      <w:pPr>
        <w:pStyle w:val="B5"/>
      </w:pPr>
      <w:r>
        <w:t>-</w:t>
      </w:r>
      <w:r>
        <w:tab/>
        <w:t>is wider than or equal to the bandwidth of the initial uplink BWP of the SUL:</w:t>
      </w:r>
    </w:p>
    <w:p w14:paraId="6D0CC97B" w14:textId="77777777" w:rsidR="009732F8" w:rsidRDefault="007B3EFC" w:rsidP="00DB3D2A">
      <w:pPr>
        <w:pStyle w:val="B5"/>
      </w:pPr>
      <w:r>
        <w:t>5&gt;</w:t>
      </w:r>
      <w:r>
        <w:tab/>
        <w:t>consider supplementary uplink as configured in the serving cell;</w:t>
      </w:r>
    </w:p>
    <w:p w14:paraId="1E9A66B3" w14:textId="77777777" w:rsidR="009732F8" w:rsidRDefault="007B3EFC" w:rsidP="00DB3D2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DB3D2A">
      <w:pPr>
        <w:pStyle w:val="B5"/>
      </w:pPr>
      <w:r>
        <w:t>5&gt;</w:t>
      </w:r>
      <w:r>
        <w:tab/>
        <w:t>apply a supported supplementary uplink channel bandwidth with a maximum transmission bandwidth which</w:t>
      </w:r>
    </w:p>
    <w:p w14:paraId="799F3437" w14:textId="77777777" w:rsidR="009732F8" w:rsidRDefault="007B3EFC" w:rsidP="00DB3D2A">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DB3D2A">
      <w:pPr>
        <w:pStyle w:val="B6"/>
      </w:pPr>
      <w:r>
        <w:t>-</w:t>
      </w:r>
      <w:r>
        <w:tab/>
        <w:t>is wider than or equal to the bandwidth of the initial BWP of the SUL;</w:t>
      </w:r>
    </w:p>
    <w:p w14:paraId="6BA57F5B" w14:textId="77777777" w:rsidR="009732F8" w:rsidRDefault="007B3EFC" w:rsidP="00DB3D2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DB3D2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DB3D2A">
      <w:pPr>
        <w:pStyle w:val="B6"/>
      </w:pPr>
      <w:r>
        <w:t>6&gt;</w:t>
      </w:r>
      <w:r>
        <w:tab/>
        <w:t>apply the additionalPmax in supplementaryUplink for SUL;</w:t>
      </w:r>
    </w:p>
    <w:p w14:paraId="24C233AE" w14:textId="77777777" w:rsidR="009732F8" w:rsidRDefault="007B3EFC" w:rsidP="00DB3D2A">
      <w:pPr>
        <w:pStyle w:val="B5"/>
      </w:pPr>
      <w:r>
        <w:t>5&gt;</w:t>
      </w:r>
      <w:r>
        <w:tab/>
        <w:t>else:</w:t>
      </w:r>
    </w:p>
    <w:p w14:paraId="49457027" w14:textId="77777777" w:rsidR="009732F8" w:rsidRDefault="007B3EFC" w:rsidP="00DB3D2A">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DB3D2A">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DB3D2A">
      <w:pPr>
        <w:pStyle w:val="B2"/>
      </w:pPr>
      <w:r>
        <w:t>2&gt;</w:t>
      </w:r>
      <w:r>
        <w:tab/>
        <w:t>else:</w:t>
      </w:r>
    </w:p>
    <w:p w14:paraId="1E695D50" w14:textId="77777777" w:rsidR="009732F8" w:rsidRDefault="007B3EFC" w:rsidP="00DB3D2A">
      <w:pPr>
        <w:pStyle w:val="B3"/>
      </w:pPr>
      <w:r>
        <w:t>3&gt;</w:t>
      </w:r>
      <w:r>
        <w:tab/>
        <w:t>consider the cell as barred in accordance with TS 38.304 [20]; and</w:t>
      </w:r>
    </w:p>
    <w:p w14:paraId="4B2D891F"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sidP="00DB3D2A">
      <w:r>
        <w:rPr>
          <w:rFonts w:eastAsia="MS Mincho"/>
        </w:rPr>
        <w:t xml:space="preserve">Upon receiving </w:t>
      </w:r>
      <w:r>
        <w:rPr>
          <w:i/>
        </w:rPr>
        <w:t>SIB2</w:t>
      </w:r>
      <w:r>
        <w:t>, the UE shall:</w:t>
      </w:r>
    </w:p>
    <w:p w14:paraId="27C39579" w14:textId="77777777" w:rsidR="009732F8" w:rsidRDefault="007B3EFC" w:rsidP="00DB3D2A">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DB3D2A">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rsidP="00DB3D2A">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rsidP="00DB3D2A">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rsidP="00DB3D2A">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DB3D2A">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DB3D2A">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DB3D2A">
      <w:pPr>
        <w:pStyle w:val="B3"/>
        <w:rPr>
          <w:rFonts w:eastAsia="MS Mincho"/>
        </w:rPr>
      </w:pPr>
      <w:r>
        <w:rPr>
          <w:rFonts w:eastAsia="MS Mincho"/>
        </w:rPr>
        <w:t>3&gt;</w:t>
      </w:r>
      <w:r>
        <w:rPr>
          <w:rFonts w:eastAsia="MS Mincho"/>
        </w:rPr>
        <w:tab/>
        <w:t>else:</w:t>
      </w:r>
    </w:p>
    <w:p w14:paraId="478B0417" w14:textId="77777777" w:rsidR="009732F8" w:rsidRDefault="007B3EFC" w:rsidP="00DB3D2A">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rsidP="00DB3D2A">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DB3D2A">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DB3D2A">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DB3D2A">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4285D045" w14:textId="77777777" w:rsidR="009732F8" w:rsidRDefault="007B3EFC" w:rsidP="00DB3D2A">
      <w:pPr>
        <w:pStyle w:val="B5"/>
        <w:rPr>
          <w:lang w:eastAsia="zh-CN"/>
        </w:rPr>
      </w:pPr>
      <w:r>
        <w:rPr>
          <w:lang w:eastAsia="zh-CN"/>
        </w:rPr>
        <w:t>5&gt;</w:t>
      </w:r>
      <w:r>
        <w:rPr>
          <w:lang w:eastAsia="zh-CN"/>
        </w:rPr>
        <w:tab/>
        <w:t>else:</w:t>
      </w:r>
    </w:p>
    <w:p w14:paraId="2293ADCD" w14:textId="77777777" w:rsidR="009732F8" w:rsidRDefault="007B3EFC" w:rsidP="00DB3D2A">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67F56EF" w14:textId="77777777" w:rsidR="009732F8" w:rsidRDefault="007B3EFC" w:rsidP="00DB3D2A">
      <w:pPr>
        <w:pStyle w:val="B4"/>
        <w:rPr>
          <w:lang w:eastAsia="zh-CN"/>
        </w:rPr>
      </w:pPr>
      <w:r>
        <w:rPr>
          <w:lang w:eastAsia="zh-CN"/>
        </w:rPr>
        <w:t>4&gt;</w:t>
      </w:r>
      <w:r>
        <w:rPr>
          <w:lang w:eastAsia="zh-CN"/>
        </w:rPr>
        <w:tab/>
        <w:t>else:</w:t>
      </w:r>
    </w:p>
    <w:p w14:paraId="2E36D0EA" w14:textId="77777777" w:rsidR="009732F8" w:rsidRDefault="007B3EFC" w:rsidP="00DB3D2A">
      <w:pPr>
        <w:pStyle w:val="B5"/>
      </w:pPr>
      <w:r>
        <w:t>5&gt;</w:t>
      </w:r>
      <w:r>
        <w:tab/>
        <w:t xml:space="preserve">apply the </w:t>
      </w:r>
      <w:r>
        <w:rPr>
          <w:i/>
        </w:rPr>
        <w:t>p-Max.</w:t>
      </w:r>
    </w:p>
    <w:p w14:paraId="07F95C6E" w14:textId="77777777" w:rsidR="009732F8" w:rsidRDefault="007B3EFC" w:rsidP="00DB3D2A">
      <w:pPr>
        <w:pStyle w:val="B2"/>
        <w:rPr>
          <w:rFonts w:eastAsia="MS Mincho"/>
        </w:rPr>
      </w:pPr>
      <w:r>
        <w:rPr>
          <w:rFonts w:eastAsia="MS Mincho"/>
        </w:rPr>
        <w:t>2&gt;</w:t>
      </w:r>
      <w:r>
        <w:rPr>
          <w:rFonts w:eastAsia="MS Mincho"/>
        </w:rPr>
        <w:tab/>
        <w:t>else:</w:t>
      </w:r>
    </w:p>
    <w:p w14:paraId="045B9D04" w14:textId="77777777" w:rsidR="009732F8" w:rsidRDefault="007B3EFC" w:rsidP="00DB3D2A">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rsidP="006F22E1">
      <w:pPr>
        <w:pStyle w:val="Heading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sidP="00DB3D2A">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Heading5"/>
      </w:pPr>
      <w:bookmarkStart w:id="152" w:name="_Toc60776722"/>
      <w:bookmarkStart w:id="153" w:name="_Toc156129643"/>
      <w:r>
        <w:lastRenderedPageBreak/>
        <w:t>5.2.2.4.5</w:t>
      </w:r>
      <w:r>
        <w:tab/>
        <w:t xml:space="preserve">Actions upon reception of </w:t>
      </w:r>
      <w:r>
        <w:rPr>
          <w:i/>
        </w:rPr>
        <w:t>SIB4</w:t>
      </w:r>
      <w:bookmarkEnd w:id="152"/>
      <w:bookmarkEnd w:id="153"/>
    </w:p>
    <w:p w14:paraId="3BD9EFE3" w14:textId="77777777" w:rsidR="009732F8" w:rsidRDefault="007B3EFC" w:rsidP="00DB3D2A">
      <w:r>
        <w:t xml:space="preserve">Upon receiving </w:t>
      </w:r>
      <w:r>
        <w:rPr>
          <w:i/>
        </w:rPr>
        <w:t>SIB4</w:t>
      </w:r>
      <w:r>
        <w:t xml:space="preserve"> the UE shall:</w:t>
      </w:r>
    </w:p>
    <w:p w14:paraId="32D498BB" w14:textId="77777777" w:rsidR="009732F8" w:rsidRDefault="007B3EFC" w:rsidP="00DB3D2A">
      <w:pPr>
        <w:pStyle w:val="B1"/>
      </w:pPr>
      <w:r>
        <w:t>1&gt;</w:t>
      </w:r>
      <w:r>
        <w:tab/>
        <w:t>if in RRC_IDLE, or in RRC_INACTIVE or in RRC_CONNECTED while T311 is running:</w:t>
      </w:r>
    </w:p>
    <w:p w14:paraId="20F3F96E" w14:textId="77777777" w:rsidR="009732F8" w:rsidRDefault="007B3EFC" w:rsidP="00DB3D2A">
      <w:pPr>
        <w:pStyle w:val="B2"/>
      </w:pPr>
      <w:r>
        <w:t>2&gt;</w:t>
      </w:r>
      <w:r>
        <w:tab/>
        <w:t xml:space="preserve">for each entry in the </w:t>
      </w:r>
      <w:r>
        <w:rPr>
          <w:i/>
        </w:rPr>
        <w:t>interFreqCarrierFreqList</w:t>
      </w:r>
      <w:r>
        <w:t>:</w:t>
      </w:r>
    </w:p>
    <w:p w14:paraId="4AB4ACFA" w14:textId="77777777" w:rsidR="009732F8" w:rsidRDefault="007B3EFC" w:rsidP="00DB3D2A">
      <w:pPr>
        <w:pStyle w:val="B3"/>
      </w:pPr>
      <w:r>
        <w:t>3&gt;</w:t>
      </w:r>
      <w:r>
        <w:tab/>
        <w:t>if the UE is neither a RedCap nor an eRedCap UE; or</w:t>
      </w:r>
    </w:p>
    <w:p w14:paraId="105CDF9F" w14:textId="77777777" w:rsidR="009732F8" w:rsidRDefault="007B3EFC" w:rsidP="00DB3D2A">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DB3D2A">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DB3D2A">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DB3D2A">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DB3D2A">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DB3D2A">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DB3D2A">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rsidP="00DB3D2A">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DB3D2A">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DB3D2A">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DB3D2A">
      <w:pPr>
        <w:pStyle w:val="B6"/>
      </w:pPr>
      <w:r>
        <w:rPr>
          <w:rFonts w:eastAsia="MS Mincho"/>
        </w:rPr>
        <w:t>6&gt;</w:t>
      </w:r>
      <w:r>
        <w:rPr>
          <w:rFonts w:eastAsia="MS Mincho"/>
        </w:rPr>
        <w:tab/>
      </w:r>
      <w:r>
        <w:t>else:</w:t>
      </w:r>
    </w:p>
    <w:p w14:paraId="5DC5000B" w14:textId="77777777" w:rsidR="009732F8" w:rsidRDefault="007B3EFC" w:rsidP="00DB3D2A">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DB3D2A">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DB3D2A">
      <w:pPr>
        <w:pStyle w:val="B7"/>
      </w:pPr>
      <w:r>
        <w:t>7&gt;</w:t>
      </w:r>
      <w:r>
        <w:tab/>
        <w:t xml:space="preserve">apply the </w:t>
      </w:r>
      <w:r>
        <w:rPr>
          <w:i/>
        </w:rPr>
        <w:t>additionalPmax</w:t>
      </w:r>
      <w:r>
        <w:t>;</w:t>
      </w:r>
    </w:p>
    <w:p w14:paraId="683261AC" w14:textId="77777777" w:rsidR="009732F8" w:rsidRDefault="007B3EFC" w:rsidP="00DB3D2A">
      <w:pPr>
        <w:pStyle w:val="B6"/>
      </w:pPr>
      <w:r>
        <w:t>6&gt;</w:t>
      </w:r>
      <w:r>
        <w:tab/>
        <w:t>else:</w:t>
      </w:r>
    </w:p>
    <w:p w14:paraId="6FD9FA3E" w14:textId="77777777" w:rsidR="009732F8" w:rsidRDefault="007B3EFC" w:rsidP="00DB3D2A">
      <w:pPr>
        <w:pStyle w:val="B7"/>
      </w:pPr>
      <w:r>
        <w:t>7&gt;</w:t>
      </w:r>
      <w:r>
        <w:tab/>
        <w:t xml:space="preserve">apply the </w:t>
      </w:r>
      <w:r>
        <w:rPr>
          <w:i/>
        </w:rPr>
        <w:t>p-Max</w:t>
      </w:r>
      <w:r>
        <w:t>;</w:t>
      </w:r>
    </w:p>
    <w:p w14:paraId="186218E8"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if frequencyBandListSUL is present in SIB4 and, for the frequency band selected in frequencyBandListSUL, the UE supports at least one </w:t>
      </w:r>
      <w:r>
        <w:rPr>
          <w:rFonts w:eastAsia="DengXian"/>
          <w:i/>
          <w:iCs/>
          <w:lang w:eastAsia="zh-CN"/>
        </w:rPr>
        <w:t>additionalSpectrumEmission</w:t>
      </w:r>
      <w:r>
        <w:rPr>
          <w:rFonts w:eastAsia="DengXian"/>
          <w:lang w:eastAsia="zh-CN"/>
        </w:rPr>
        <w:t xml:space="preserve"> in the </w:t>
      </w:r>
      <w:r>
        <w:rPr>
          <w:i/>
        </w:rPr>
        <w:t>nr</w:t>
      </w:r>
      <w:r>
        <w:rPr>
          <w:rFonts w:eastAsia="DengXian"/>
          <w:i/>
          <w:iCs/>
          <w:lang w:eastAsia="zh-CN"/>
        </w:rPr>
        <w:t>-NS-PmaxList</w:t>
      </w:r>
      <w:r>
        <w:rPr>
          <w:rFonts w:eastAsia="DengXian"/>
          <w:lang w:eastAsia="zh-CN"/>
        </w:rPr>
        <w:t xml:space="preserve"> within </w:t>
      </w:r>
      <w:r>
        <w:rPr>
          <w:rFonts w:eastAsia="DengXian"/>
          <w:i/>
          <w:iCs/>
          <w:lang w:eastAsia="zh-CN"/>
        </w:rPr>
        <w:t>FrequencyBandListSUL</w:t>
      </w:r>
      <w:r>
        <w:rPr>
          <w:rFonts w:eastAsia="DengXian"/>
          <w:lang w:eastAsia="zh-CN"/>
        </w:rPr>
        <w:t>:</w:t>
      </w:r>
    </w:p>
    <w:p w14:paraId="066243D7"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 xml:space="preserve">apply the first listed </w:t>
      </w:r>
      <w:r>
        <w:rPr>
          <w:rFonts w:eastAsia="DengXian"/>
          <w:i/>
          <w:lang w:eastAsia="zh-CN"/>
        </w:rPr>
        <w:t>additionalSpectrumEmission</w:t>
      </w:r>
      <w:r>
        <w:rPr>
          <w:rFonts w:eastAsia="DengXian"/>
          <w:lang w:eastAsia="zh-CN"/>
        </w:rPr>
        <w:t xml:space="preserve"> which it supports among the values included in </w:t>
      </w:r>
      <w:r>
        <w:rPr>
          <w:i/>
        </w:rPr>
        <w:t>nr</w:t>
      </w:r>
      <w:r>
        <w:rPr>
          <w:rFonts w:eastAsia="DengXian"/>
          <w:i/>
          <w:lang w:eastAsia="zh-CN"/>
        </w:rPr>
        <w:t>-NS-PmaxList</w:t>
      </w:r>
      <w:r>
        <w:rPr>
          <w:rFonts w:eastAsia="DengXian"/>
          <w:lang w:eastAsia="zh-CN"/>
        </w:rPr>
        <w:t xml:space="preserve"> within </w:t>
      </w:r>
      <w:r>
        <w:rPr>
          <w:rFonts w:eastAsia="DengXian"/>
          <w:i/>
          <w:lang w:eastAsia="zh-CN"/>
        </w:rPr>
        <w:t>frequencyBandListSUL</w:t>
      </w:r>
      <w:r>
        <w:rPr>
          <w:rFonts w:eastAsia="DengXian"/>
          <w:lang w:eastAsia="zh-CN"/>
        </w:rPr>
        <w:t>;</w:t>
      </w:r>
    </w:p>
    <w:p w14:paraId="02D1547E" w14:textId="77777777" w:rsidR="009732F8" w:rsidRDefault="007B3EFC" w:rsidP="00DB3D2A">
      <w:pPr>
        <w:pStyle w:val="B7"/>
        <w:rPr>
          <w:rFonts w:eastAsia="DengXian"/>
          <w:lang w:eastAsia="zh-CN"/>
        </w:rPr>
      </w:pPr>
      <w:r>
        <w:rPr>
          <w:rFonts w:eastAsia="DengXian"/>
          <w:lang w:eastAsia="zh-CN"/>
        </w:rPr>
        <w:lastRenderedPageBreak/>
        <w:t>7&gt;</w:t>
      </w:r>
      <w:r>
        <w:rPr>
          <w:rFonts w:eastAsia="DengXian"/>
          <w:lang w:eastAsia="zh-CN"/>
        </w:rPr>
        <w:tab/>
        <w:t xml:space="preserve">if the </w:t>
      </w:r>
      <w:r>
        <w:rPr>
          <w:rFonts w:eastAsia="DengXian"/>
          <w:i/>
          <w:lang w:eastAsia="zh-CN"/>
        </w:rPr>
        <w:t xml:space="preserve">additionalPmax </w:t>
      </w:r>
      <w:r>
        <w:rPr>
          <w:rFonts w:eastAsia="DengXian"/>
          <w:lang w:eastAsia="zh-CN"/>
        </w:rPr>
        <w:t xml:space="preserve">is present in the same entry of the selected </w:t>
      </w:r>
      <w:r>
        <w:rPr>
          <w:rFonts w:eastAsia="DengXian"/>
          <w:i/>
          <w:lang w:eastAsia="zh-CN"/>
        </w:rPr>
        <w:t>additionalSpectrumEmission</w:t>
      </w:r>
      <w:r>
        <w:rPr>
          <w:rFonts w:eastAsia="DengXian"/>
          <w:lang w:eastAsia="zh-CN"/>
        </w:rPr>
        <w:t xml:space="preserve"> within </w:t>
      </w:r>
      <w:r>
        <w:rPr>
          <w:i/>
        </w:rPr>
        <w:t>nr</w:t>
      </w:r>
      <w:r>
        <w:rPr>
          <w:rFonts w:eastAsia="DengXian"/>
          <w:i/>
          <w:lang w:eastAsia="zh-CN"/>
        </w:rPr>
        <w:t>-NS-PmaxList</w:t>
      </w:r>
      <w:r>
        <w:rPr>
          <w:rFonts w:eastAsia="DengXian"/>
          <w:lang w:eastAsia="zh-CN"/>
        </w:rPr>
        <w:t>:</w:t>
      </w:r>
    </w:p>
    <w:p w14:paraId="33A320E5"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additionalPmax</w:t>
      </w:r>
      <w:r>
        <w:rPr>
          <w:rFonts w:eastAsia="DengXian"/>
          <w:lang w:eastAsia="zh-CN"/>
        </w:rPr>
        <w:t>;</w:t>
      </w:r>
    </w:p>
    <w:p w14:paraId="1431B0BC" w14:textId="77777777" w:rsidR="009732F8" w:rsidRDefault="007B3EFC" w:rsidP="00DB3D2A">
      <w:pPr>
        <w:pStyle w:val="B7"/>
        <w:rPr>
          <w:rFonts w:eastAsia="DengXian"/>
          <w:lang w:eastAsia="zh-CN"/>
        </w:rPr>
      </w:pPr>
      <w:r>
        <w:rPr>
          <w:rFonts w:eastAsia="DengXian"/>
          <w:lang w:eastAsia="zh-CN"/>
        </w:rPr>
        <w:t>7&gt;</w:t>
      </w:r>
      <w:r>
        <w:rPr>
          <w:rFonts w:eastAsia="DengXian"/>
          <w:lang w:eastAsia="zh-CN"/>
        </w:rPr>
        <w:tab/>
        <w:t>else:</w:t>
      </w:r>
    </w:p>
    <w:p w14:paraId="5155E7F9" w14:textId="77777777" w:rsidR="009732F8" w:rsidRDefault="007B3EFC" w:rsidP="00DB3D2A">
      <w:pPr>
        <w:pStyle w:val="B8"/>
        <w:rPr>
          <w:rFonts w:eastAsia="DengXian"/>
          <w:lang w:eastAsia="zh-CN"/>
        </w:rPr>
      </w:pPr>
      <w:r>
        <w:rPr>
          <w:rFonts w:eastAsia="DengXian"/>
          <w:lang w:eastAsia="zh-CN"/>
        </w:rPr>
        <w:t>8&gt;</w:t>
      </w:r>
      <w:r>
        <w:rPr>
          <w:rFonts w:eastAsia="DengXian"/>
          <w:lang w:eastAsia="zh-CN"/>
        </w:rPr>
        <w:tab/>
        <w:t xml:space="preserve">apply the </w:t>
      </w:r>
      <w:r>
        <w:rPr>
          <w:rFonts w:eastAsia="DengXian"/>
          <w:i/>
          <w:lang w:eastAsia="zh-CN"/>
        </w:rPr>
        <w:t>p-Max</w:t>
      </w:r>
      <w:r>
        <w:rPr>
          <w:rFonts w:eastAsia="DengXian"/>
          <w:lang w:eastAsia="zh-CN"/>
        </w:rPr>
        <w:t>;</w:t>
      </w:r>
    </w:p>
    <w:p w14:paraId="67B126D4" w14:textId="77777777" w:rsidR="009732F8" w:rsidRDefault="007B3EFC" w:rsidP="00DB3D2A">
      <w:pPr>
        <w:pStyle w:val="B6"/>
        <w:rPr>
          <w:rFonts w:eastAsia="DengXian"/>
        </w:rPr>
      </w:pPr>
      <w:r>
        <w:rPr>
          <w:rFonts w:eastAsia="DengXian"/>
        </w:rPr>
        <w:t>6&gt;</w:t>
      </w:r>
      <w:r>
        <w:rPr>
          <w:rFonts w:eastAsia="DengXian"/>
        </w:rPr>
        <w:tab/>
        <w:t>else:</w:t>
      </w:r>
    </w:p>
    <w:p w14:paraId="122B7806" w14:textId="77777777" w:rsidR="009732F8" w:rsidRDefault="007B3EFC" w:rsidP="00DB3D2A">
      <w:pPr>
        <w:pStyle w:val="B7"/>
      </w:pPr>
      <w:r>
        <w:rPr>
          <w:rFonts w:eastAsia="DengXian"/>
        </w:rPr>
        <w:t>7&gt;</w:t>
      </w:r>
      <w:r>
        <w:rPr>
          <w:rFonts w:eastAsia="DengXian"/>
        </w:rPr>
        <w:tab/>
        <w:t xml:space="preserve">apply the </w:t>
      </w:r>
      <w:r>
        <w:rPr>
          <w:rFonts w:eastAsia="DengXian"/>
          <w:i/>
        </w:rPr>
        <w:t>p-Max</w:t>
      </w:r>
      <w:r>
        <w:rPr>
          <w:rFonts w:eastAsia="DengXian"/>
        </w:rPr>
        <w:t>;</w:t>
      </w:r>
    </w:p>
    <w:p w14:paraId="28A82BF6" w14:textId="77777777" w:rsidR="009732F8" w:rsidRDefault="007B3EFC" w:rsidP="00DB3D2A">
      <w:pPr>
        <w:pStyle w:val="B5"/>
      </w:pPr>
      <w:r>
        <w:t>5&gt;</w:t>
      </w:r>
      <w:r>
        <w:tab/>
        <w:t>else:</w:t>
      </w:r>
    </w:p>
    <w:p w14:paraId="56AB5588" w14:textId="77777777" w:rsidR="009732F8" w:rsidRDefault="007B3EFC" w:rsidP="00DB3D2A">
      <w:pPr>
        <w:pStyle w:val="B6"/>
      </w:pPr>
      <w:r>
        <w:t>6&gt;</w:t>
      </w:r>
      <w:r>
        <w:tab/>
        <w:t xml:space="preserve">apply the </w:t>
      </w:r>
      <w:r>
        <w:rPr>
          <w:i/>
        </w:rPr>
        <w:t>p-Max</w:t>
      </w:r>
      <w:r>
        <w:t>;</w:t>
      </w:r>
    </w:p>
    <w:p w14:paraId="05FD2218" w14:textId="77777777" w:rsidR="009732F8" w:rsidRDefault="007B3EFC" w:rsidP="00DB3D2A">
      <w:pPr>
        <w:pStyle w:val="B1"/>
      </w:pPr>
      <w:r>
        <w:t>1&gt;</w:t>
      </w:r>
      <w:r>
        <w:tab/>
        <w:t>if in RRC_IDLE or RRC_INACTIVE, and T331 is running:</w:t>
      </w:r>
    </w:p>
    <w:p w14:paraId="5B11A478" w14:textId="77777777" w:rsidR="009732F8" w:rsidRDefault="007B3EFC" w:rsidP="00DB3D2A">
      <w:pPr>
        <w:pStyle w:val="B2"/>
      </w:pPr>
      <w:r>
        <w:t>2&gt;</w:t>
      </w:r>
      <w:r>
        <w:tab/>
        <w:t>perform the actions as specified in 5.7.8.1a;</w:t>
      </w:r>
    </w:p>
    <w:p w14:paraId="4EDF80CF" w14:textId="77777777" w:rsidR="009732F8" w:rsidRDefault="007B3EFC" w:rsidP="006F22E1">
      <w:pPr>
        <w:pStyle w:val="Heading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sidP="00DB3D2A">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Heading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sidP="00DB3D2A">
      <w:r>
        <w:t xml:space="preserve">Upon receiving the </w:t>
      </w:r>
      <w:r>
        <w:rPr>
          <w:i/>
        </w:rPr>
        <w:t>SIB6</w:t>
      </w:r>
      <w:r>
        <w:t xml:space="preserve"> the UE shall:</w:t>
      </w:r>
    </w:p>
    <w:p w14:paraId="498E6664" w14:textId="77777777" w:rsidR="009732F8" w:rsidRDefault="007B3EFC" w:rsidP="00DB3D2A">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Heading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sidP="00DB3D2A">
      <w:r>
        <w:t xml:space="preserve">Upon receiving the </w:t>
      </w:r>
      <w:r>
        <w:rPr>
          <w:i/>
        </w:rPr>
        <w:t xml:space="preserve">SIB7 </w:t>
      </w:r>
      <w:r>
        <w:t>the UE shall:</w:t>
      </w:r>
    </w:p>
    <w:p w14:paraId="4754FC2B" w14:textId="77777777" w:rsidR="009732F8" w:rsidRDefault="007B3EFC" w:rsidP="00DB3D2A">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DB3D2A">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DB3D2A">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DB3D2A">
      <w:pPr>
        <w:pStyle w:val="B2"/>
      </w:pPr>
      <w:r>
        <w:t>2&gt;</w:t>
      </w:r>
      <w:r>
        <w:tab/>
        <w:t xml:space="preserve">discard any previously buffered </w:t>
      </w:r>
      <w:r>
        <w:rPr>
          <w:i/>
        </w:rPr>
        <w:t>warningMessageSegment</w:t>
      </w:r>
      <w:r>
        <w:t>;</w:t>
      </w:r>
    </w:p>
    <w:p w14:paraId="2545E279" w14:textId="77777777" w:rsidR="009732F8" w:rsidRDefault="007B3EFC" w:rsidP="00DB3D2A">
      <w:pPr>
        <w:pStyle w:val="B2"/>
      </w:pPr>
      <w:r>
        <w:t>2&gt;</w:t>
      </w:r>
      <w:r>
        <w:tab/>
        <w:t>if all segments of a warning message have been received:</w:t>
      </w:r>
    </w:p>
    <w:p w14:paraId="050E088A" w14:textId="77777777" w:rsidR="009732F8" w:rsidRDefault="007B3EFC" w:rsidP="00DB3D2A">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DB3D2A">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DB3D2A">
      <w:pPr>
        <w:pStyle w:val="B3"/>
      </w:pPr>
      <w:r>
        <w:t>3&gt;</w:t>
      </w:r>
      <w:r>
        <w:tab/>
        <w:t xml:space="preserve">stop reception of </w:t>
      </w:r>
      <w:r>
        <w:rPr>
          <w:i/>
        </w:rPr>
        <w:t>SIB7</w:t>
      </w:r>
      <w:r>
        <w:t>;</w:t>
      </w:r>
    </w:p>
    <w:p w14:paraId="2FDB94B2" w14:textId="77777777" w:rsidR="009732F8" w:rsidRDefault="007B3EFC" w:rsidP="00DB3D2A">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DB3D2A">
      <w:pPr>
        <w:pStyle w:val="B2"/>
      </w:pPr>
      <w:r>
        <w:t>2&gt;</w:t>
      </w:r>
      <w:r>
        <w:tab/>
        <w:t>else:</w:t>
      </w:r>
    </w:p>
    <w:p w14:paraId="715BB06C" w14:textId="77777777" w:rsidR="009732F8" w:rsidRDefault="007B3EFC" w:rsidP="00DB3D2A">
      <w:pPr>
        <w:pStyle w:val="B3"/>
      </w:pPr>
      <w:r>
        <w:t>3&gt;</w:t>
      </w:r>
      <w:r>
        <w:tab/>
        <w:t xml:space="preserve">store the received </w:t>
      </w:r>
      <w:r>
        <w:rPr>
          <w:i/>
        </w:rPr>
        <w:t>warningMessageSegment</w:t>
      </w:r>
      <w:r>
        <w:t>;</w:t>
      </w:r>
    </w:p>
    <w:p w14:paraId="658C0DD4" w14:textId="77777777" w:rsidR="009732F8" w:rsidRDefault="007B3EFC" w:rsidP="00DB3D2A">
      <w:pPr>
        <w:pStyle w:val="B3"/>
      </w:pPr>
      <w:r>
        <w:t>3&gt;</w:t>
      </w:r>
      <w:r>
        <w:tab/>
        <w:t xml:space="preserve">continue reception of </w:t>
      </w:r>
      <w:r>
        <w:rPr>
          <w:i/>
        </w:rPr>
        <w:t>SIB7</w:t>
      </w:r>
      <w:r>
        <w:t>;</w:t>
      </w:r>
    </w:p>
    <w:p w14:paraId="48FB5BC0" w14:textId="77777777" w:rsidR="009732F8" w:rsidRDefault="007B3EFC" w:rsidP="00DB3D2A">
      <w:pPr>
        <w:pStyle w:val="B1"/>
      </w:pPr>
      <w:r>
        <w:lastRenderedPageBreak/>
        <w:t>1&gt;</w:t>
      </w:r>
      <w:r>
        <w:tab/>
        <w:t>else if all segments of a warning message have been received:</w:t>
      </w:r>
    </w:p>
    <w:p w14:paraId="6DFBB781" w14:textId="77777777" w:rsidR="009732F8" w:rsidRDefault="007B3EFC" w:rsidP="00DB3D2A">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DB3D2A">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DB3D2A">
      <w:pPr>
        <w:pStyle w:val="B2"/>
      </w:pPr>
      <w:r>
        <w:t>2&gt;</w:t>
      </w:r>
      <w:r>
        <w:tab/>
        <w:t xml:space="preserve">stop reception of </w:t>
      </w:r>
      <w:r>
        <w:rPr>
          <w:i/>
        </w:rPr>
        <w:t>SIB7</w:t>
      </w:r>
      <w:r>
        <w:t>;</w:t>
      </w:r>
    </w:p>
    <w:p w14:paraId="1F6EC4A0" w14:textId="77777777" w:rsidR="009732F8" w:rsidRDefault="007B3EFC" w:rsidP="00DB3D2A">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DB3D2A">
      <w:pPr>
        <w:pStyle w:val="B1"/>
      </w:pPr>
      <w:r>
        <w:t>1&gt;</w:t>
      </w:r>
      <w:r>
        <w:tab/>
        <w:t>else:</w:t>
      </w:r>
    </w:p>
    <w:p w14:paraId="1E542EA1" w14:textId="77777777" w:rsidR="009732F8" w:rsidRDefault="007B3EFC" w:rsidP="00DB3D2A">
      <w:pPr>
        <w:pStyle w:val="B2"/>
      </w:pPr>
      <w:r>
        <w:t>2&gt;</w:t>
      </w:r>
      <w:r>
        <w:tab/>
        <w:t xml:space="preserve">store the received </w:t>
      </w:r>
      <w:r>
        <w:rPr>
          <w:i/>
        </w:rPr>
        <w:t>warningMessageSegment</w:t>
      </w:r>
      <w:r>
        <w:t>;</w:t>
      </w:r>
    </w:p>
    <w:p w14:paraId="1E8DA8D6" w14:textId="77777777" w:rsidR="009732F8" w:rsidRDefault="007B3EFC" w:rsidP="00DB3D2A">
      <w:pPr>
        <w:pStyle w:val="B2"/>
      </w:pPr>
      <w:r>
        <w:t>2&gt;</w:t>
      </w:r>
      <w:r>
        <w:tab/>
        <w:t xml:space="preserve">continue reception of </w:t>
      </w:r>
      <w:r>
        <w:rPr>
          <w:i/>
        </w:rPr>
        <w:t>SIB7</w:t>
      </w:r>
      <w:r>
        <w:t>;</w:t>
      </w:r>
    </w:p>
    <w:p w14:paraId="3B92E51F" w14:textId="77777777" w:rsidR="009732F8" w:rsidRDefault="007B3EFC" w:rsidP="00DB3D2A">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Heading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sidP="00DB3D2A">
      <w:r>
        <w:t xml:space="preserve">Upon receiving the </w:t>
      </w:r>
      <w:r>
        <w:rPr>
          <w:i/>
        </w:rPr>
        <w:t>SIB8</w:t>
      </w:r>
      <w:r>
        <w:t xml:space="preserve"> the UE shall:</w:t>
      </w:r>
    </w:p>
    <w:p w14:paraId="119EEE61" w14:textId="77777777" w:rsidR="009732F8" w:rsidRDefault="007B3EFC" w:rsidP="00DB3D2A">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DB3D2A">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DB3D2A">
      <w:pPr>
        <w:pStyle w:val="B2"/>
      </w:pPr>
      <w:r>
        <w:t>2&gt;</w:t>
      </w:r>
      <w:r>
        <w:tab/>
        <w:t xml:space="preserve">continue reception of </w:t>
      </w:r>
      <w:r>
        <w:rPr>
          <w:i/>
        </w:rPr>
        <w:t>SIB8</w:t>
      </w:r>
      <w:r>
        <w:t>;</w:t>
      </w:r>
    </w:p>
    <w:p w14:paraId="60DA03FC" w14:textId="77777777" w:rsidR="009732F8" w:rsidRDefault="007B3EFC" w:rsidP="00DB3D2A">
      <w:pPr>
        <w:pStyle w:val="B1"/>
      </w:pPr>
      <w:r>
        <w:t>1&gt;</w:t>
      </w:r>
      <w:r>
        <w:tab/>
        <w:t>else:</w:t>
      </w:r>
    </w:p>
    <w:p w14:paraId="26D7C579" w14:textId="77777777" w:rsidR="009732F8" w:rsidRDefault="007B3EFC" w:rsidP="00DB3D2A">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DB3D2A">
      <w:pPr>
        <w:pStyle w:val="B3"/>
      </w:pPr>
      <w:r>
        <w:t>3&gt;</w:t>
      </w:r>
      <w:r>
        <w:tab/>
        <w:t xml:space="preserve">store the received </w:t>
      </w:r>
      <w:r>
        <w:rPr>
          <w:i/>
        </w:rPr>
        <w:t>warningMessageSegment</w:t>
      </w:r>
      <w:r>
        <w:t>;</w:t>
      </w:r>
    </w:p>
    <w:p w14:paraId="50F194AD" w14:textId="77777777" w:rsidR="009732F8" w:rsidRDefault="007B3EFC" w:rsidP="00DB3D2A">
      <w:pPr>
        <w:pStyle w:val="B3"/>
      </w:pPr>
      <w:r>
        <w:t>3&gt;</w:t>
      </w:r>
      <w:r>
        <w:tab/>
        <w:t xml:space="preserve">store the received </w:t>
      </w:r>
      <w:r>
        <w:rPr>
          <w:i/>
        </w:rPr>
        <w:t>warningAreaCoordinatesSegment</w:t>
      </w:r>
      <w:r>
        <w:t xml:space="preserve"> (if any);</w:t>
      </w:r>
    </w:p>
    <w:p w14:paraId="5EE187C3" w14:textId="77777777" w:rsidR="009732F8" w:rsidRDefault="007B3EFC" w:rsidP="00DB3D2A">
      <w:pPr>
        <w:pStyle w:val="B3"/>
      </w:pPr>
      <w:r>
        <w:t>3&gt;</w:t>
      </w:r>
      <w:r>
        <w:tab/>
        <w:t>if all segments of a warning message and geographical area coordinates (if any) have been received:</w:t>
      </w:r>
    </w:p>
    <w:p w14:paraId="0D2238A8" w14:textId="77777777" w:rsidR="009732F8" w:rsidRDefault="007B3EFC" w:rsidP="00DB3D2A">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DB3D2A">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DB3D2A">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DB3D2A">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DB3D2A">
      <w:pPr>
        <w:pStyle w:val="B3"/>
      </w:pPr>
      <w:r>
        <w:t>3&gt;</w:t>
      </w:r>
      <w:r>
        <w:tab/>
        <w:t xml:space="preserve">continue reception of </w:t>
      </w:r>
      <w:r>
        <w:rPr>
          <w:i/>
        </w:rPr>
        <w:t>SIB8</w:t>
      </w:r>
      <w:r>
        <w:t>;</w:t>
      </w:r>
    </w:p>
    <w:p w14:paraId="2C18972C" w14:textId="77777777" w:rsidR="009732F8" w:rsidRDefault="007B3EFC" w:rsidP="00DB3D2A">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DB3D2A">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DB3D2A">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DB3D2A">
      <w:pPr>
        <w:pStyle w:val="B3"/>
      </w:pPr>
      <w:r>
        <w:t>3&gt;</w:t>
      </w:r>
      <w:r>
        <w:tab/>
        <w:t xml:space="preserve">store the received </w:t>
      </w:r>
      <w:r>
        <w:rPr>
          <w:i/>
        </w:rPr>
        <w:t>warningMessageSegment</w:t>
      </w:r>
      <w:r>
        <w:t>;</w:t>
      </w:r>
    </w:p>
    <w:p w14:paraId="498E9FDE" w14:textId="77777777" w:rsidR="009732F8" w:rsidRDefault="007B3EFC" w:rsidP="00DB3D2A">
      <w:pPr>
        <w:pStyle w:val="B3"/>
      </w:pPr>
      <w:r>
        <w:t>3&gt;</w:t>
      </w:r>
      <w:r>
        <w:tab/>
        <w:t xml:space="preserve">store the received </w:t>
      </w:r>
      <w:r>
        <w:rPr>
          <w:i/>
        </w:rPr>
        <w:t>warningAreaCoordinatesSegment</w:t>
      </w:r>
      <w:r>
        <w:t xml:space="preserve"> (if any);</w:t>
      </w:r>
    </w:p>
    <w:p w14:paraId="7F97EFF2" w14:textId="77777777" w:rsidR="009732F8" w:rsidRDefault="007B3EFC" w:rsidP="00DB3D2A">
      <w:pPr>
        <w:pStyle w:val="B3"/>
      </w:pPr>
      <w:r>
        <w:t>3&gt;</w:t>
      </w:r>
      <w:r>
        <w:tab/>
        <w:t xml:space="preserve">continue reception of </w:t>
      </w:r>
      <w:r>
        <w:rPr>
          <w:i/>
        </w:rPr>
        <w:t>SIB8</w:t>
      </w:r>
      <w:r>
        <w:t>;</w:t>
      </w:r>
    </w:p>
    <w:p w14:paraId="02DD1120" w14:textId="77777777" w:rsidR="009732F8" w:rsidRDefault="007B3EFC" w:rsidP="00DB3D2A">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DB3D2A">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Heading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sidP="00DB3D2A">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sidP="00DB3D2A">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DB3D2A">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3B15FA93" w14:textId="77777777" w:rsidR="009732F8" w:rsidRDefault="007B3EFC" w:rsidP="00DB3D2A">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DB3D2A">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DB3D2A">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DB3D2A">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DB3D2A">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DB3D2A">
      <w:pPr>
        <w:pStyle w:val="B2"/>
      </w:pPr>
      <w:r>
        <w:t>2&gt;</w:t>
      </w:r>
      <w:r>
        <w:tab/>
        <w:t>else:</w:t>
      </w:r>
    </w:p>
    <w:p w14:paraId="7F6E2858" w14:textId="77777777" w:rsidR="009732F8" w:rsidRDefault="007B3EFC" w:rsidP="00DB3D2A">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DB3D2A">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DB3D2A">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DB3D2A">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DB3D2A">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DB3D2A">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362DE3DB" w14:textId="77777777" w:rsidR="009732F8" w:rsidRDefault="007B3EFC" w:rsidP="00DB3D2A">
      <w:pPr>
        <w:pStyle w:val="B1"/>
      </w:pPr>
      <w:r>
        <w:t>1&gt;</w:t>
      </w:r>
      <w:r>
        <w:tab/>
        <w:t>else:</w:t>
      </w:r>
    </w:p>
    <w:p w14:paraId="198B106B" w14:textId="77777777" w:rsidR="009732F8" w:rsidRDefault="007B3EFC" w:rsidP="00DB3D2A">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DB3D2A">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DB3D2A">
      <w:pPr>
        <w:pStyle w:val="B2"/>
      </w:pPr>
      <w:r>
        <w:lastRenderedPageBreak/>
        <w:t>2&gt;</w:t>
      </w:r>
      <w:r>
        <w:tab/>
        <w:t xml:space="preserve">notify upper layers that </w:t>
      </w:r>
      <w:r>
        <w:rPr>
          <w:i/>
          <w:iCs/>
        </w:rPr>
        <w:t>clockQualityDetailsLevel</w:t>
      </w:r>
      <w:r>
        <w:t xml:space="preserve"> may have changed;</w:t>
      </w:r>
    </w:p>
    <w:p w14:paraId="134B66EE" w14:textId="77777777" w:rsidR="009732F8" w:rsidRDefault="007B3EFC" w:rsidP="006F22E1">
      <w:pPr>
        <w:pStyle w:val="Heading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sidP="00DB3D2A">
      <w:r>
        <w:t xml:space="preserve">Upon receiving </w:t>
      </w:r>
      <w:r>
        <w:rPr>
          <w:i/>
        </w:rPr>
        <w:t>SIB10</w:t>
      </w:r>
      <w:r>
        <w:t>, the UE shall:</w:t>
      </w:r>
    </w:p>
    <w:p w14:paraId="17E2FBE4" w14:textId="77777777" w:rsidR="009732F8" w:rsidRDefault="007B3EFC" w:rsidP="00DB3D2A">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Heading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sidP="00DB3D2A">
      <w:r>
        <w:t xml:space="preserve">Upon receiving </w:t>
      </w:r>
      <w:r>
        <w:rPr>
          <w:i/>
        </w:rPr>
        <w:t>SIB11</w:t>
      </w:r>
      <w:r>
        <w:t>, the UE shall:</w:t>
      </w:r>
    </w:p>
    <w:p w14:paraId="5BF00718" w14:textId="77777777" w:rsidR="009732F8" w:rsidRDefault="007B3EFC" w:rsidP="00DB3D2A">
      <w:pPr>
        <w:pStyle w:val="B1"/>
      </w:pPr>
      <w:r>
        <w:t>1&gt;</w:t>
      </w:r>
      <w:r>
        <w:tab/>
        <w:t>if in RRC_IDLE or RRC_INACTIVE, and T331 is running:</w:t>
      </w:r>
    </w:p>
    <w:p w14:paraId="224CFE62" w14:textId="77777777" w:rsidR="009732F8" w:rsidRDefault="007B3EFC" w:rsidP="00DB3D2A">
      <w:pPr>
        <w:pStyle w:val="B2"/>
      </w:pPr>
      <w:r>
        <w:t>2&gt;</w:t>
      </w:r>
      <w:r>
        <w:tab/>
        <w:t>perform the actions as specified in 5.7.8.1a;</w:t>
      </w:r>
    </w:p>
    <w:p w14:paraId="7EC7C732" w14:textId="77777777" w:rsidR="009732F8" w:rsidRDefault="007B3EFC" w:rsidP="006F22E1">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sidP="00DB3D2A">
      <w:r>
        <w:t xml:space="preserve">Upon receiving </w:t>
      </w:r>
      <w:r>
        <w:rPr>
          <w:i/>
        </w:rPr>
        <w:t>SIB12</w:t>
      </w:r>
      <w:r>
        <w:t>, the UE shall:</w:t>
      </w:r>
    </w:p>
    <w:p w14:paraId="7CEA599F" w14:textId="77777777" w:rsidR="009732F8" w:rsidRDefault="007B3EFC" w:rsidP="00DB3D2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DB3D2A">
      <w:pPr>
        <w:pStyle w:val="B2"/>
      </w:pPr>
      <w:r>
        <w:t>2&gt;</w:t>
      </w:r>
      <w:r>
        <w:tab/>
        <w:t>discard all stored segments;</w:t>
      </w:r>
    </w:p>
    <w:p w14:paraId="6B6E9682" w14:textId="77777777" w:rsidR="009732F8" w:rsidRDefault="007B3EFC" w:rsidP="00DB3D2A">
      <w:pPr>
        <w:pStyle w:val="B1"/>
      </w:pPr>
      <w:r>
        <w:t>1&gt;</w:t>
      </w:r>
      <w:r>
        <w:tab/>
        <w:t>store the segment;</w:t>
      </w:r>
    </w:p>
    <w:p w14:paraId="0C90FCA7" w14:textId="77777777" w:rsidR="009732F8" w:rsidRDefault="007B3EFC" w:rsidP="00DB3D2A">
      <w:pPr>
        <w:pStyle w:val="B1"/>
      </w:pPr>
      <w:r>
        <w:t>1&gt;</w:t>
      </w:r>
      <w:r>
        <w:tab/>
        <w:t>if all segments have been received:</w:t>
      </w:r>
    </w:p>
    <w:p w14:paraId="31395D39" w14:textId="77777777" w:rsidR="009732F8" w:rsidRDefault="007B3EFC" w:rsidP="00DB3D2A">
      <w:pPr>
        <w:pStyle w:val="B2"/>
      </w:pPr>
      <w:r>
        <w:t>2&gt;</w:t>
      </w:r>
      <w:r>
        <w:tab/>
        <w:t xml:space="preserve">assemble </w:t>
      </w:r>
      <w:r>
        <w:rPr>
          <w:i/>
          <w:iCs/>
        </w:rPr>
        <w:t>SIB12-IEs</w:t>
      </w:r>
      <w:r>
        <w:t xml:space="preserve"> from the received segments;</w:t>
      </w:r>
    </w:p>
    <w:p w14:paraId="00BA2349" w14:textId="77777777" w:rsidR="009732F8" w:rsidRDefault="007B3EFC" w:rsidP="00DB3D2A">
      <w:pPr>
        <w:pStyle w:val="B2"/>
      </w:pPr>
      <w:r>
        <w:t>2&gt;</w:t>
      </w:r>
      <w:r>
        <w:tab/>
        <w:t>if sl-FreqInfoList</w:t>
      </w:r>
      <w:r>
        <w:rPr>
          <w:iCs/>
        </w:rPr>
        <w:t>/</w:t>
      </w:r>
      <w:r>
        <w:t>sl-FreqInfoListSizeExt is included in SIB12-IEs:</w:t>
      </w:r>
    </w:p>
    <w:p w14:paraId="7FE8573F" w14:textId="77777777" w:rsidR="009732F8" w:rsidRDefault="007B3EFC" w:rsidP="00DB3D2A">
      <w:pPr>
        <w:pStyle w:val="B3"/>
      </w:pPr>
      <w:r>
        <w:t>3&gt;</w:t>
      </w:r>
      <w:r>
        <w:tab/>
        <w:t xml:space="preserve">if configured to receive </w:t>
      </w:r>
      <w:r>
        <w:rPr>
          <w:lang w:eastAsia="zh-CN"/>
        </w:rPr>
        <w:t xml:space="preserve">NR </w:t>
      </w:r>
      <w:r>
        <w:t>sidelink communication:</w:t>
      </w:r>
    </w:p>
    <w:p w14:paraId="0F6800C8" w14:textId="77777777" w:rsidR="009732F8" w:rsidRDefault="007B3EFC" w:rsidP="00DB3D2A">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DB3D2A">
      <w:pPr>
        <w:pStyle w:val="B3"/>
      </w:pPr>
      <w:r>
        <w:t>3&gt;</w:t>
      </w:r>
      <w:r>
        <w:tab/>
        <w:t xml:space="preserve">if configured to transmit </w:t>
      </w:r>
      <w:r>
        <w:rPr>
          <w:lang w:eastAsia="zh-CN"/>
        </w:rPr>
        <w:t>NR s</w:t>
      </w:r>
      <w:r>
        <w:t>idelink communication:</w:t>
      </w:r>
    </w:p>
    <w:p w14:paraId="2DCE3C87" w14:textId="77777777" w:rsidR="009732F8" w:rsidRDefault="007B3EFC" w:rsidP="00DB3D2A">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DB3D2A">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DB3D2A">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rsidP="00DB3D2A">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rsidP="00DB3D2A">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DB3D2A">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DB3D2A">
      <w:pPr>
        <w:pStyle w:val="B4"/>
        <w:rPr>
          <w:rFonts w:eastAsia="SimSun"/>
          <w:lang w:eastAsia="en-US"/>
        </w:rPr>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69D5510"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rsidP="00DB3D2A">
      <w:pPr>
        <w:pStyle w:val="B2"/>
      </w:pPr>
      <w:r>
        <w:t>2&gt;</w:t>
      </w:r>
      <w:r>
        <w:tab/>
        <w:t>if sl-RadioBearerConfigList or sl-RLC-BearerConfigList is included in sl-ConfigCommonNR:</w:t>
      </w:r>
    </w:p>
    <w:p w14:paraId="5F817592" w14:textId="77777777" w:rsidR="009732F8" w:rsidRDefault="007B3EFC" w:rsidP="00DB3D2A">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DB3D2A">
      <w:pPr>
        <w:pStyle w:val="B3"/>
      </w:pPr>
      <w:commentRangeStart w:id="176"/>
      <w:r>
        <w:t>3&gt;</w:t>
      </w:r>
      <w:r>
        <w:tab/>
        <w:t>if sl-RLC-BearerConfigListSizeExt is included in SIB12-IEs:</w:t>
      </w:r>
    </w:p>
    <w:p w14:paraId="7A87ABBC" w14:textId="77777777" w:rsidR="009732F8" w:rsidRDefault="007B3EFC" w:rsidP="00DB3D2A">
      <w:pPr>
        <w:pStyle w:val="B4"/>
      </w:pPr>
      <w:r>
        <w:t>4&gt;</w:t>
      </w:r>
      <w:r>
        <w:tab/>
        <w:t>perform additional sidelink RLC bearer addition/modification/release as specified in 5.8.9.1a.5/5.8.9.1a.6;</w:t>
      </w:r>
      <w:commentRangeEnd w:id="176"/>
      <w:r>
        <w:rPr>
          <w:rStyle w:val="CommentReference"/>
        </w:rPr>
        <w:commentReference w:id="176"/>
      </w:r>
    </w:p>
    <w:p w14:paraId="0547E2F2" w14:textId="77777777" w:rsidR="009732F8" w:rsidRDefault="007B3EFC" w:rsidP="00DB3D2A">
      <w:pPr>
        <w:pStyle w:val="B2"/>
      </w:pPr>
      <w:r>
        <w:t>2&gt; if sl-MeasConfigCommon</w:t>
      </w:r>
      <w:r>
        <w:rPr>
          <w:rFonts w:cs="Courier New"/>
        </w:rPr>
        <w:t xml:space="preserve"> </w:t>
      </w:r>
      <w:r>
        <w:t>is included in sl-ConfigCommonNR:</w:t>
      </w:r>
    </w:p>
    <w:p w14:paraId="31DA0A6C" w14:textId="77777777" w:rsidR="009732F8" w:rsidRDefault="007B3EFC" w:rsidP="00DB3D2A">
      <w:pPr>
        <w:pStyle w:val="B3"/>
      </w:pPr>
      <w:r>
        <w:t>3&gt; store the NR sidelink measurement configuration;</w:t>
      </w:r>
    </w:p>
    <w:p w14:paraId="14CEA708" w14:textId="77777777" w:rsidR="009732F8" w:rsidRDefault="007B3EFC" w:rsidP="00DB3D2A">
      <w:pPr>
        <w:pStyle w:val="B2"/>
      </w:pPr>
      <w:r>
        <w:t>2&gt;</w:t>
      </w:r>
      <w:r>
        <w:tab/>
        <w:t>if sl-DRX-ConfigCommonGC-BC</w:t>
      </w:r>
      <w:r>
        <w:rPr>
          <w:rFonts w:cs="Courier New"/>
        </w:rPr>
        <w:t xml:space="preserve"> </w:t>
      </w:r>
      <w:r>
        <w:t>is included in SIB12-IEs:</w:t>
      </w:r>
    </w:p>
    <w:p w14:paraId="56EA908F" w14:textId="77777777" w:rsidR="009732F8" w:rsidRDefault="007B3EFC" w:rsidP="00DB3D2A">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DB3D2A">
      <w:pPr>
        <w:pStyle w:val="B1"/>
      </w:pPr>
      <w:r>
        <w:t>1&gt;</w:t>
      </w:r>
      <w:r>
        <w:tab/>
        <w:t>if the UE is acting as L2 U2N Remote UE:</w:t>
      </w:r>
    </w:p>
    <w:p w14:paraId="666D8005" w14:textId="77777777" w:rsidR="009732F8" w:rsidRDefault="007B3EFC" w:rsidP="00DB3D2A">
      <w:pPr>
        <w:pStyle w:val="B2"/>
      </w:pPr>
      <w:r>
        <w:t>2&gt;</w:t>
      </w:r>
      <w:r>
        <w:tab/>
        <w:t xml:space="preserve">if the </w:t>
      </w:r>
      <w:r>
        <w:rPr>
          <w:iCs/>
        </w:rPr>
        <w:t>sl-TimersAndConstantsRemoteUE</w:t>
      </w:r>
      <w:r>
        <w:t xml:space="preserve"> is included in SIB12:</w:t>
      </w:r>
    </w:p>
    <w:p w14:paraId="11D53070" w14:textId="77777777" w:rsidR="009732F8" w:rsidRDefault="007B3EFC" w:rsidP="00DB3D2A">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DB3D2A">
      <w:pPr>
        <w:pStyle w:val="B2"/>
      </w:pPr>
      <w:r>
        <w:t>2&gt;</w:t>
      </w:r>
      <w:r>
        <w:tab/>
        <w:t>else:</w:t>
      </w:r>
    </w:p>
    <w:p w14:paraId="0A0C788C" w14:textId="77777777" w:rsidR="009732F8" w:rsidRDefault="007B3EFC" w:rsidP="00DB3D2A">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DB3D2A">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rsidP="006F22E1">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sidP="00DB3D2A">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Heading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sidP="00DB3D2A">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sidP="00DB3D2A">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Heading5"/>
        <w:rPr>
          <w:lang w:eastAsia="en-US"/>
        </w:rPr>
      </w:pPr>
      <w:bookmarkStart w:id="183" w:name="_Toc156129655"/>
      <w:bookmarkStart w:id="184" w:name="_Toc60776734"/>
      <w:r>
        <w:lastRenderedPageBreak/>
        <w:t>5.2.2.4.17</w:t>
      </w:r>
      <w:r>
        <w:tab/>
        <w:t xml:space="preserve">Actions upon reception of </w:t>
      </w:r>
      <w:r>
        <w:rPr>
          <w:i/>
        </w:rPr>
        <w:t>SIB15</w:t>
      </w:r>
      <w:bookmarkEnd w:id="183"/>
    </w:p>
    <w:p w14:paraId="18B4A28C" w14:textId="77777777" w:rsidR="009732F8" w:rsidRDefault="007B3EFC" w:rsidP="00DB3D2A">
      <w:r>
        <w:t xml:space="preserve">Upon receiving </w:t>
      </w:r>
      <w:r>
        <w:rPr>
          <w:i/>
          <w:iCs/>
        </w:rPr>
        <w:t>SIB15</w:t>
      </w:r>
      <w:r>
        <w:t>, the UE shall:</w:t>
      </w:r>
    </w:p>
    <w:p w14:paraId="64CC91D9" w14:textId="77777777" w:rsidR="009732F8" w:rsidRDefault="007B3EFC" w:rsidP="00DB3D2A">
      <w:pPr>
        <w:pStyle w:val="B1"/>
      </w:pPr>
      <w:r>
        <w:t>1&gt;</w:t>
      </w:r>
      <w:r>
        <w:tab/>
        <w:t>forward the applicable disaster roaming information for each PLMN sharing the cell to upper layers.</w:t>
      </w:r>
    </w:p>
    <w:p w14:paraId="17042C7E" w14:textId="77777777" w:rsidR="009732F8" w:rsidRDefault="007B3EFC" w:rsidP="006F22E1">
      <w:pPr>
        <w:pStyle w:val="Heading5"/>
      </w:pPr>
      <w:bookmarkStart w:id="185" w:name="_Toc156129656"/>
      <w:r>
        <w:t>5.2.2.4.18</w:t>
      </w:r>
      <w:r>
        <w:tab/>
        <w:t xml:space="preserve">Actions upon reception of </w:t>
      </w:r>
      <w:r>
        <w:rPr>
          <w:i/>
        </w:rPr>
        <w:t>SIB16</w:t>
      </w:r>
      <w:bookmarkEnd w:id="185"/>
    </w:p>
    <w:p w14:paraId="162B9E84" w14:textId="77777777" w:rsidR="009732F8" w:rsidRDefault="007B3EFC" w:rsidP="00DB3D2A">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Heading5"/>
        <w:rPr>
          <w:lang w:eastAsia="en-US"/>
        </w:rPr>
      </w:pPr>
      <w:bookmarkStart w:id="186" w:name="_Toc156129657"/>
      <w:bookmarkStart w:id="187" w:name="_Hlk92652647"/>
      <w:r>
        <w:t>5.2.2.4.19</w:t>
      </w:r>
      <w:r>
        <w:tab/>
        <w:t xml:space="preserve">Actions upon reception of </w:t>
      </w:r>
      <w:r>
        <w:rPr>
          <w:i/>
        </w:rPr>
        <w:t>SIB17</w:t>
      </w:r>
      <w:bookmarkEnd w:id="186"/>
    </w:p>
    <w:bookmarkEnd w:id="187"/>
    <w:p w14:paraId="45B50EC5" w14:textId="77777777" w:rsidR="009732F8" w:rsidRDefault="007B3EFC" w:rsidP="00DB3D2A">
      <w:r>
        <w:t xml:space="preserve">Upon receiving </w:t>
      </w:r>
      <w:r>
        <w:rPr>
          <w:i/>
        </w:rPr>
        <w:t>SIB17</w:t>
      </w:r>
      <w:r>
        <w:t>, the UE shall:</w:t>
      </w:r>
    </w:p>
    <w:p w14:paraId="4E0485BD" w14:textId="77777777" w:rsidR="009732F8" w:rsidRDefault="007B3EFC" w:rsidP="00DB3D2A">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DB3D2A">
      <w:pPr>
        <w:pStyle w:val="B2"/>
      </w:pPr>
      <w:r>
        <w:t>2&gt;</w:t>
      </w:r>
      <w:r>
        <w:tab/>
        <w:t>discard all stored segments;</w:t>
      </w:r>
    </w:p>
    <w:p w14:paraId="6A90AFB1" w14:textId="77777777" w:rsidR="009732F8" w:rsidRDefault="007B3EFC" w:rsidP="00DB3D2A">
      <w:pPr>
        <w:pStyle w:val="B1"/>
      </w:pPr>
      <w:r>
        <w:t>1&gt;</w:t>
      </w:r>
      <w:r>
        <w:tab/>
        <w:t>store the segment;</w:t>
      </w:r>
    </w:p>
    <w:p w14:paraId="4BB112D6" w14:textId="77777777" w:rsidR="009732F8" w:rsidRDefault="007B3EFC" w:rsidP="00DB3D2A">
      <w:pPr>
        <w:pStyle w:val="B1"/>
      </w:pPr>
      <w:r>
        <w:t>1&gt;</w:t>
      </w:r>
      <w:r>
        <w:tab/>
        <w:t>if all segments have been received:</w:t>
      </w:r>
    </w:p>
    <w:p w14:paraId="632C670B" w14:textId="77777777" w:rsidR="009732F8" w:rsidRDefault="007B3EFC" w:rsidP="00DB3D2A">
      <w:pPr>
        <w:pStyle w:val="B2"/>
      </w:pPr>
      <w:r>
        <w:t>2&gt;</w:t>
      </w:r>
      <w:r>
        <w:tab/>
        <w:t xml:space="preserve">assemble </w:t>
      </w:r>
      <w:r>
        <w:rPr>
          <w:i/>
          <w:iCs/>
        </w:rPr>
        <w:t>SIB17-IEs</w:t>
      </w:r>
      <w:r>
        <w:t xml:space="preserve"> from the received segments.</w:t>
      </w:r>
    </w:p>
    <w:p w14:paraId="3979FFE4" w14:textId="77777777" w:rsidR="009732F8" w:rsidRDefault="007B3EFC" w:rsidP="00DB3D2A">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rsidP="006F22E1">
      <w:pPr>
        <w:pStyle w:val="Heading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sidP="00DB3D2A">
      <w:r>
        <w:t xml:space="preserve">Upon receiving </w:t>
      </w:r>
      <w:r>
        <w:rPr>
          <w:i/>
        </w:rPr>
        <w:t>SIB18</w:t>
      </w:r>
      <w:r>
        <w:t>, the UE shall:</w:t>
      </w:r>
    </w:p>
    <w:p w14:paraId="6A2C0AC1" w14:textId="77777777" w:rsidR="009732F8" w:rsidRDefault="007B3EFC" w:rsidP="00DB3D2A">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Heading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sidP="00DB3D2A">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59D4A5A" w14:textId="77777777" w:rsidR="009732F8" w:rsidRDefault="007B3EFC" w:rsidP="00DB3D2A">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DB3D2A">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DB3D2A">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DB3D2A">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DB3D2A">
      <w:pPr>
        <w:pStyle w:val="B2"/>
      </w:pPr>
      <w:r>
        <w:t>2&gt;</w:t>
      </w:r>
      <w:r>
        <w:tab/>
        <w:t>else:</w:t>
      </w:r>
    </w:p>
    <w:p w14:paraId="34D2E1AD" w14:textId="77777777" w:rsidR="009732F8" w:rsidRDefault="007B3EFC" w:rsidP="00DB3D2A">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F9EE7A6" w14:textId="77777777" w:rsidR="009732F8" w:rsidRDefault="007B3EFC" w:rsidP="00DB3D2A">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Heading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rsidP="00DB3D2A">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Heading5"/>
        <w:rPr>
          <w:lang w:eastAsia="en-US"/>
        </w:rPr>
      </w:pPr>
      <w:bookmarkStart w:id="199" w:name="_Toc156129661"/>
      <w:r>
        <w:lastRenderedPageBreak/>
        <w:t>5.2.2.4.23</w:t>
      </w:r>
      <w:r>
        <w:tab/>
        <w:t xml:space="preserve">Actions upon reception of </w:t>
      </w:r>
      <w:r>
        <w:rPr>
          <w:i/>
        </w:rPr>
        <w:t>SIB21</w:t>
      </w:r>
      <w:bookmarkEnd w:id="199"/>
    </w:p>
    <w:p w14:paraId="3A546566" w14:textId="77777777" w:rsidR="009732F8" w:rsidRDefault="007B3EFC" w:rsidP="00DB3D2A">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rsidP="00DB3D2A">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DB3D2A">
      <w:pPr>
        <w:rPr>
          <w:i/>
        </w:rPr>
      </w:pPr>
      <w:r>
        <w:t>5.2.2.4.25</w:t>
      </w:r>
      <w:r>
        <w:tab/>
        <w:t xml:space="preserve">Actions upon reception of </w:t>
      </w:r>
      <w:r>
        <w:rPr>
          <w:i/>
        </w:rPr>
        <w:t>SIB23</w:t>
      </w:r>
    </w:p>
    <w:p w14:paraId="03976F85" w14:textId="77777777" w:rsidR="009732F8" w:rsidRDefault="007B3EFC" w:rsidP="00DB3D2A">
      <w:r>
        <w:t xml:space="preserve">Upon receiving </w:t>
      </w:r>
      <w:r>
        <w:rPr>
          <w:i/>
        </w:rPr>
        <w:t>SIB23</w:t>
      </w:r>
      <w:r>
        <w:t>, the UE shall:</w:t>
      </w:r>
    </w:p>
    <w:p w14:paraId="639DEC8C" w14:textId="77777777" w:rsidR="009732F8" w:rsidRDefault="007B3EFC" w:rsidP="00DB3D2A">
      <w:r>
        <w:t>1&gt;</w:t>
      </w:r>
      <w:r>
        <w:tab/>
        <w:t>if sl-FreqInfoList is included in sl-PosConfigCommonNR:</w:t>
      </w:r>
    </w:p>
    <w:p w14:paraId="3C88AFA5" w14:textId="77777777" w:rsidR="009732F8" w:rsidRDefault="007B3EFC" w:rsidP="00DB3D2A">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rsidP="00DB3D2A">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rsidP="00DB3D2A">
      <w:r>
        <w:t>2&gt;</w:t>
      </w:r>
      <w:r>
        <w:tab/>
        <w:t>if configured to transmit SL-PRS:</w:t>
      </w:r>
    </w:p>
    <w:p w14:paraId="2F8A4AD7" w14:textId="77777777" w:rsidR="009732F8" w:rsidRDefault="007B3EFC" w:rsidP="00DB3D2A">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DB3D2A">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DB3D2A">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DB3D2A">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rsidP="006F22E1">
      <w:pPr>
        <w:pStyle w:val="Heading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rsidP="00DB3D2A">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Heading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sidP="00DB3D2A">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rsidP="00DB3D2A">
      <w:pPr>
        <w:rPr>
          <w:rFonts w:eastAsia="MS Mincho"/>
        </w:rPr>
      </w:pPr>
      <w:r>
        <w:t>The UE shall:</w:t>
      </w:r>
    </w:p>
    <w:p w14:paraId="6B9D459E" w14:textId="77777777" w:rsidR="009732F8" w:rsidRDefault="007B3EFC" w:rsidP="00DB3D2A">
      <w:pPr>
        <w:pStyle w:val="B1"/>
      </w:pPr>
      <w:r>
        <w:t>1&gt;</w:t>
      </w:r>
      <w:r>
        <w:tab/>
        <w:t>if in RRC_IDLE or in RRC_INACTIVE or in RRC_CONNECTED while T311 is running:</w:t>
      </w:r>
    </w:p>
    <w:p w14:paraId="0B84B22B" w14:textId="77777777" w:rsidR="009732F8" w:rsidRDefault="007B3EFC" w:rsidP="00DB3D2A">
      <w:pPr>
        <w:pStyle w:val="B2"/>
      </w:pPr>
      <w:r>
        <w:t>2&gt;</w:t>
      </w:r>
      <w:r>
        <w:tab/>
        <w:t xml:space="preserve">if the UE is unable to acquire the </w:t>
      </w:r>
      <w:r>
        <w:rPr>
          <w:i/>
        </w:rPr>
        <w:t>MIB</w:t>
      </w:r>
      <w:r>
        <w:t>:</w:t>
      </w:r>
    </w:p>
    <w:p w14:paraId="7CB3C128" w14:textId="77777777" w:rsidR="009732F8" w:rsidRDefault="007B3EFC" w:rsidP="00DB3D2A">
      <w:pPr>
        <w:pStyle w:val="B3"/>
      </w:pPr>
      <w:r>
        <w:t>3&gt;</w:t>
      </w:r>
      <w:r>
        <w:tab/>
        <w:t>consider the cell as barred in accordance with TS 38.304 [20];</w:t>
      </w:r>
    </w:p>
    <w:p w14:paraId="17061BD0" w14:textId="77777777" w:rsidR="009732F8" w:rsidRDefault="007B3EFC" w:rsidP="00DB3D2A">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DB3D2A">
      <w:pPr>
        <w:pStyle w:val="B2"/>
      </w:pPr>
      <w:r>
        <w:t>2&gt;</w:t>
      </w:r>
      <w:r>
        <w:tab/>
        <w:t xml:space="preserve">else if the UE is unable to acquire the </w:t>
      </w:r>
      <w:r>
        <w:rPr>
          <w:i/>
        </w:rPr>
        <w:t>SIB1</w:t>
      </w:r>
      <w:r>
        <w:t>:</w:t>
      </w:r>
    </w:p>
    <w:p w14:paraId="37A48960" w14:textId="77777777" w:rsidR="009732F8" w:rsidRDefault="007B3EFC" w:rsidP="00DB3D2A">
      <w:pPr>
        <w:pStyle w:val="B3"/>
      </w:pPr>
      <w:r>
        <w:t>3&gt;</w:t>
      </w:r>
      <w:r>
        <w:tab/>
        <w:t>consider the cell as barred in accordance with TS 38.304 [20];</w:t>
      </w:r>
    </w:p>
    <w:p w14:paraId="3E36F67A" w14:textId="77777777" w:rsidR="009732F8" w:rsidRDefault="007B3EFC" w:rsidP="00DB3D2A">
      <w:pPr>
        <w:pStyle w:val="B3"/>
      </w:pPr>
      <w:r>
        <w:lastRenderedPageBreak/>
        <w:t>3&gt;</w:t>
      </w:r>
      <w:r>
        <w:tab/>
        <w:t>if the UE is a RedCap UE:</w:t>
      </w:r>
    </w:p>
    <w:p w14:paraId="5D9A6E8D" w14:textId="77777777" w:rsidR="009732F8" w:rsidRDefault="007B3EFC" w:rsidP="00DB3D2A">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DB3D2A">
      <w:pPr>
        <w:pStyle w:val="B3"/>
      </w:pPr>
      <w:r>
        <w:t>3&gt;</w:t>
      </w:r>
      <w:r>
        <w:tab/>
        <w:t>else if the UE is an eRedCap UE:</w:t>
      </w:r>
    </w:p>
    <w:p w14:paraId="15B53DC3" w14:textId="77777777" w:rsidR="009732F8" w:rsidRDefault="007B3EFC" w:rsidP="00DB3D2A">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DB3D2A">
      <w:pPr>
        <w:pStyle w:val="B3"/>
      </w:pPr>
      <w:r>
        <w:t>3&gt;</w:t>
      </w:r>
      <w:r>
        <w:tab/>
        <w:t>else:</w:t>
      </w:r>
    </w:p>
    <w:p w14:paraId="1101BB76" w14:textId="77777777" w:rsidR="009732F8" w:rsidRDefault="007B3EFC" w:rsidP="00DB3D2A">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DB3D2A">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rsidP="00DB3D2A">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rsidP="006F22E1">
      <w:pPr>
        <w:pStyle w:val="Heading4"/>
      </w:pPr>
      <w:bookmarkStart w:id="206" w:name="_Toc156129666"/>
      <w:r>
        <w:t>5.2.2.6</w:t>
      </w:r>
      <w:r>
        <w:tab/>
        <w:t>T430 expiry</w:t>
      </w:r>
      <w:bookmarkEnd w:id="206"/>
    </w:p>
    <w:p w14:paraId="505203B8" w14:textId="77777777" w:rsidR="009732F8" w:rsidRDefault="007B3EFC" w:rsidP="00DB3D2A">
      <w:commentRangeStart w:id="207"/>
      <w:r>
        <w:t xml:space="preserve">The </w:t>
      </w:r>
      <w:commentRangeEnd w:id="207"/>
      <w:r>
        <w:rPr>
          <w:rStyle w:val="CommentReference"/>
        </w:rPr>
        <w:commentReference w:id="207"/>
      </w:r>
      <w:r>
        <w:t>UE shall:</w:t>
      </w:r>
    </w:p>
    <w:p w14:paraId="53DE1235" w14:textId="77777777" w:rsidR="009732F8" w:rsidRDefault="007B3EFC" w:rsidP="00DB3D2A">
      <w:pPr>
        <w:pStyle w:val="B1"/>
      </w:pPr>
      <w:r>
        <w:t>1&gt;</w:t>
      </w:r>
      <w:r>
        <w:tab/>
        <w:t>if T430 for serving cell expires and if in RRC_CONNECTED:</w:t>
      </w:r>
    </w:p>
    <w:p w14:paraId="096D6EDF" w14:textId="77777777" w:rsidR="009732F8" w:rsidRDefault="007B3EFC" w:rsidP="00DB3D2A">
      <w:pPr>
        <w:pStyle w:val="B2"/>
      </w:pPr>
      <w:r>
        <w:t>2&gt;</w:t>
      </w:r>
      <w:r>
        <w:tab/>
        <w:t>inform lower layers that UL synchronisation is lost;</w:t>
      </w:r>
    </w:p>
    <w:p w14:paraId="46431EE7" w14:textId="77777777" w:rsidR="009732F8" w:rsidRDefault="007B3EFC" w:rsidP="00DB3D2A">
      <w:pPr>
        <w:pStyle w:val="B2"/>
      </w:pPr>
      <w:r>
        <w:t>2&gt;</w:t>
      </w:r>
      <w:r>
        <w:tab/>
        <w:t xml:space="preserve">acquire </w:t>
      </w:r>
      <w:r>
        <w:rPr>
          <w:i/>
          <w:iCs/>
        </w:rPr>
        <w:t>SIB19</w:t>
      </w:r>
      <w:r>
        <w:t xml:space="preserve"> as defined in clause 5.2.2.3.2;</w:t>
      </w:r>
    </w:p>
    <w:p w14:paraId="18055F1C" w14:textId="77777777" w:rsidR="009732F8" w:rsidRDefault="007B3EFC" w:rsidP="00DB3D2A">
      <w:pPr>
        <w:pStyle w:val="B2"/>
      </w:pPr>
      <w:r>
        <w:t>2&gt;</w:t>
      </w:r>
      <w:r>
        <w:tab/>
        <w:t xml:space="preserve">upon successful acquisition of </w:t>
      </w:r>
      <w:r>
        <w:rPr>
          <w:i/>
          <w:iCs/>
          <w:lang w:eastAsia="zh-TW"/>
        </w:rPr>
        <w:t>SIB19</w:t>
      </w:r>
      <w:r>
        <w:t>:</w:t>
      </w:r>
    </w:p>
    <w:p w14:paraId="211E6AD3" w14:textId="77777777" w:rsidR="009732F8" w:rsidRDefault="007B3EFC" w:rsidP="00DB3D2A">
      <w:pPr>
        <w:pStyle w:val="B3"/>
      </w:pPr>
      <w:r>
        <w:t>3&gt;</w:t>
      </w:r>
      <w:r>
        <w:tab/>
        <w:t>inform lower layers when UL synchronisation is obtained;</w:t>
      </w:r>
    </w:p>
    <w:p w14:paraId="26F4D63A" w14:textId="77777777" w:rsidR="009732F8" w:rsidRDefault="007B3EFC" w:rsidP="00DB3D2A">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rsidP="006F22E1">
      <w:pPr>
        <w:pStyle w:val="Heading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rsidP="006F22E1">
      <w:pPr>
        <w:pStyle w:val="Heading4"/>
      </w:pPr>
      <w:bookmarkStart w:id="212" w:name="_Toc60776737"/>
      <w:bookmarkStart w:id="213" w:name="_Toc156129669"/>
      <w:r>
        <w:t>5.3.1.1</w:t>
      </w:r>
      <w:r>
        <w:tab/>
        <w:t>RRC connection control</w:t>
      </w:r>
      <w:bookmarkEnd w:id="212"/>
      <w:bookmarkEnd w:id="213"/>
    </w:p>
    <w:p w14:paraId="55C652F8" w14:textId="77777777" w:rsidR="009732F8" w:rsidRDefault="007B3EFC" w:rsidP="00DB3D2A">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DB3D2A">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w:t>
      </w:r>
      <w:r>
        <w:lastRenderedPageBreak/>
        <w:t>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DB3D2A">
      <w:r>
        <w:t>The release of the RRC connection normally is initiated by the network. The procedure may be used to re-direct the UE to an NR frequency or an E-UTRA carrier frequency.</w:t>
      </w:r>
    </w:p>
    <w:p w14:paraId="28B2ACF6" w14:textId="77777777" w:rsidR="009732F8" w:rsidRDefault="007B3EFC" w:rsidP="00DB3D2A">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sidP="00DB3D2A">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DB3D2A">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sidP="00DB3D2A">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DB3D2A">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Heading4"/>
      </w:pPr>
      <w:bookmarkStart w:id="214" w:name="_Toc156129670"/>
      <w:bookmarkStart w:id="215" w:name="_Toc60776738"/>
      <w:r>
        <w:t>5.3.1.2</w:t>
      </w:r>
      <w:r>
        <w:tab/>
        <w:t>AS Security</w:t>
      </w:r>
      <w:bookmarkEnd w:id="214"/>
      <w:bookmarkEnd w:id="215"/>
    </w:p>
    <w:p w14:paraId="6AD583AA" w14:textId="77777777" w:rsidR="009732F8" w:rsidRDefault="007B3EFC" w:rsidP="00DB3D2A">
      <w:r>
        <w:t>AS security comprises of the integrity protection and ciphering of RRC signalling (SRBs) and user data (DRBs).</w:t>
      </w:r>
    </w:p>
    <w:p w14:paraId="1C290054" w14:textId="77777777" w:rsidR="009732F8" w:rsidRDefault="007B3EFC" w:rsidP="00DB3D2A">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DB3D2A">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DB3D2A">
      <w:pPr>
        <w:pStyle w:val="NO"/>
      </w:pPr>
      <w:r>
        <w:lastRenderedPageBreak/>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DB3D2A">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DB3D2A">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DB3D2A">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DB3D2A">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DB3D2A">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DB3D2A">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DB3D2A">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DB3D2A">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DB3D2A">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DB3D2A">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Heading3"/>
        <w:rPr>
          <w:rFonts w:eastAsia="MS Mincho"/>
        </w:rPr>
      </w:pPr>
      <w:bookmarkStart w:id="216" w:name="_Toc156129671"/>
      <w:bookmarkStart w:id="217" w:name="_Toc60776739"/>
      <w:r>
        <w:rPr>
          <w:rFonts w:eastAsia="MS Mincho"/>
        </w:rPr>
        <w:lastRenderedPageBreak/>
        <w:t>5.3.2</w:t>
      </w:r>
      <w:r>
        <w:rPr>
          <w:rFonts w:eastAsia="MS Mincho"/>
        </w:rPr>
        <w:tab/>
        <w:t>Paging</w:t>
      </w:r>
      <w:bookmarkEnd w:id="216"/>
      <w:bookmarkEnd w:id="217"/>
    </w:p>
    <w:p w14:paraId="7EDD6940" w14:textId="77777777" w:rsidR="009732F8" w:rsidRDefault="007B3EFC" w:rsidP="006F22E1">
      <w:pPr>
        <w:pStyle w:val="Heading4"/>
      </w:pPr>
      <w:bookmarkStart w:id="218" w:name="_Toc60776740"/>
      <w:bookmarkStart w:id="219" w:name="_Toc156129672"/>
      <w:r>
        <w:t>5.3.2.1</w:t>
      </w:r>
      <w:r>
        <w:tab/>
        <w:t>General</w:t>
      </w:r>
      <w:bookmarkEnd w:id="218"/>
      <w:bookmarkEnd w:id="219"/>
    </w:p>
    <w:p w14:paraId="0F1BC9CB" w14:textId="77777777" w:rsidR="009732F8" w:rsidRDefault="007B3EFC" w:rsidP="00DB3D2A">
      <w:pPr>
        <w:pStyle w:val="TH"/>
      </w:pPr>
      <w:r>
        <w:object w:dxaOrig="2337" w:dyaOrig="1589" w14:anchorId="2101F91D">
          <v:shape id="_x0000_i1031" type="#_x0000_t75" style="width:117.5pt;height:80pt" o:ole="">
            <v:imagedata r:id="rId29" o:title=""/>
          </v:shape>
          <o:OLEObject Type="Embed" ProgID="Mscgen.Chart" ShapeID="_x0000_i1031" DrawAspect="Content" ObjectID="_1768936840" r:id="rId30"/>
        </w:object>
      </w:r>
    </w:p>
    <w:p w14:paraId="20596B64" w14:textId="77777777" w:rsidR="009732F8" w:rsidRDefault="007B3EFC" w:rsidP="00DB3D2A">
      <w:pPr>
        <w:pStyle w:val="TF"/>
      </w:pPr>
      <w:r>
        <w:t>Figure 5.3.2.1-1: Paging</w:t>
      </w:r>
    </w:p>
    <w:p w14:paraId="21799E51" w14:textId="77777777" w:rsidR="009732F8" w:rsidRDefault="007B3EFC" w:rsidP="00DB3D2A">
      <w:r>
        <w:t>The purpose of this procedure is:</w:t>
      </w:r>
    </w:p>
    <w:p w14:paraId="51BB4BBD" w14:textId="77777777" w:rsidR="009732F8" w:rsidRDefault="007B3EFC" w:rsidP="00DB3D2A">
      <w:pPr>
        <w:pStyle w:val="B1"/>
      </w:pPr>
      <w:r>
        <w:t>-</w:t>
      </w:r>
      <w:r>
        <w:tab/>
        <w:t>to transmit paging information to a UE in RRC_IDLE or RRC_INACTIVE.</w:t>
      </w:r>
    </w:p>
    <w:p w14:paraId="195561FC" w14:textId="77777777" w:rsidR="009732F8" w:rsidRDefault="007B3EFC" w:rsidP="00DB3D2A">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Heading4"/>
      </w:pPr>
      <w:bookmarkStart w:id="221" w:name="_Toc156129673"/>
      <w:r>
        <w:t>5.3.2.2</w:t>
      </w:r>
      <w:r>
        <w:tab/>
        <w:t>Initiation</w:t>
      </w:r>
      <w:bookmarkEnd w:id="220"/>
      <w:bookmarkEnd w:id="221"/>
    </w:p>
    <w:p w14:paraId="49D4EC42" w14:textId="77777777" w:rsidR="009732F8" w:rsidRDefault="007B3EFC" w:rsidP="00DB3D2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sidP="00DB3D2A">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DB3D2A">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DB3D2A">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DB3D2A">
      <w:pPr>
        <w:pStyle w:val="B3"/>
      </w:pPr>
      <w:r>
        <w:t>3&gt;</w:t>
      </w:r>
      <w:r>
        <w:tab/>
        <w:t>if upper layers indicate the support of paging cause:</w:t>
      </w:r>
    </w:p>
    <w:p w14:paraId="2F46E21C" w14:textId="77777777" w:rsidR="009732F8" w:rsidRDefault="007B3EFC" w:rsidP="00DB3D2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DB3D2A">
      <w:pPr>
        <w:pStyle w:val="B3"/>
      </w:pPr>
      <w:r>
        <w:t>3&gt;</w:t>
      </w:r>
      <w:r>
        <w:tab/>
        <w:t>else:</w:t>
      </w:r>
    </w:p>
    <w:p w14:paraId="06E49128"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DB3D2A">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DB3D2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DB3D2A">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DB3D2A">
      <w:pPr>
        <w:pStyle w:val="B3"/>
      </w:pPr>
      <w:r>
        <w:t>3&gt;</w:t>
      </w:r>
      <w:r>
        <w:tab/>
        <w:t>if the UE is configured by upper layers with Access Identity 1:</w:t>
      </w:r>
    </w:p>
    <w:p w14:paraId="066B7BBA" w14:textId="77777777" w:rsidR="009732F8" w:rsidRDefault="007B3EFC" w:rsidP="00DB3D2A">
      <w:pPr>
        <w:pStyle w:val="B4"/>
      </w:pPr>
      <w:r>
        <w:lastRenderedPageBreak/>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DB3D2A">
      <w:pPr>
        <w:pStyle w:val="B3"/>
      </w:pPr>
      <w:r>
        <w:t>3&gt;</w:t>
      </w:r>
      <w:r>
        <w:tab/>
        <w:t>else if the UE is configured by upper layers with Access Identity 2:</w:t>
      </w:r>
    </w:p>
    <w:p w14:paraId="27C7F86C"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DB3D2A">
      <w:pPr>
        <w:pStyle w:val="B3"/>
      </w:pPr>
      <w:r>
        <w:t>3&gt;</w:t>
      </w:r>
      <w:r>
        <w:tab/>
        <w:t>else if the UE is configured by upper layers with one or more Access Identities equal to 11-15:</w:t>
      </w:r>
    </w:p>
    <w:p w14:paraId="2614F53A"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DB3D2A">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DB3D2A">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DB3D2A">
      <w:pPr>
        <w:pStyle w:val="B3"/>
      </w:pPr>
      <w:r>
        <w:t>3&gt;</w:t>
      </w:r>
      <w:r>
        <w:tab/>
        <w:t>else:</w:t>
      </w:r>
    </w:p>
    <w:p w14:paraId="0539BC95" w14:textId="77777777" w:rsidR="009732F8" w:rsidRDefault="007B3EFC" w:rsidP="00DB3D2A">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DB3D2A">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DB3D2A">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DB3D2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DB3D2A">
      <w:pPr>
        <w:pStyle w:val="B3"/>
      </w:pPr>
      <w:r>
        <w:t>3&gt;</w:t>
      </w:r>
      <w:r>
        <w:tab/>
        <w:t>if upper layers indicate the support of paging cause:</w:t>
      </w:r>
    </w:p>
    <w:p w14:paraId="54DED1D4" w14:textId="77777777" w:rsidR="009732F8" w:rsidRDefault="007B3EFC" w:rsidP="00DB3D2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DB3D2A">
      <w:pPr>
        <w:pStyle w:val="B3"/>
      </w:pPr>
      <w:r>
        <w:t>3&gt;</w:t>
      </w:r>
      <w:r>
        <w:tab/>
        <w:t>else:</w:t>
      </w:r>
    </w:p>
    <w:p w14:paraId="2BA8E725" w14:textId="77777777" w:rsidR="009732F8" w:rsidRDefault="007B3EFC" w:rsidP="00DB3D2A">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DB3D2A">
      <w:pPr>
        <w:pStyle w:val="B3"/>
      </w:pPr>
      <w:r>
        <w:t>3&gt;</w:t>
      </w:r>
      <w:r>
        <w:tab/>
        <w:t>perform the actions upon going to RRC_IDLE as specified in 5.3.11 with release cause 'other';</w:t>
      </w:r>
    </w:p>
    <w:p w14:paraId="7F543E2C" w14:textId="77777777" w:rsidR="009732F8" w:rsidRDefault="007B3EFC" w:rsidP="00DB3D2A">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DB3D2A">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DB3D2A">
      <w:pPr>
        <w:pStyle w:val="B3"/>
      </w:pPr>
      <w:r>
        <w:t>3&gt;</w:t>
      </w:r>
      <w:r>
        <w:tab/>
        <w:t xml:space="preserve">forward the </w:t>
      </w:r>
      <w:r>
        <w:rPr>
          <w:i/>
        </w:rPr>
        <w:t>TMGI</w:t>
      </w:r>
      <w:r>
        <w:t xml:space="preserve"> to the upper layers;</w:t>
      </w:r>
    </w:p>
    <w:p w14:paraId="083D4904" w14:textId="77777777" w:rsidR="009732F8" w:rsidRDefault="007B3EFC" w:rsidP="00DB3D2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DB3D2A">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5AEBBBF6" w14:textId="77777777" w:rsidR="009732F8" w:rsidRDefault="007B3EFC" w:rsidP="00DB3D2A">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DB3D2A">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DB3D2A">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DB3D2A">
      <w:pPr>
        <w:pStyle w:val="B5"/>
      </w:pPr>
      <w:r>
        <w:t>5&gt;</w:t>
      </w:r>
      <w:r>
        <w:tab/>
        <w:t>if the UE is configured by upper layers with Access Identity 1:</w:t>
      </w:r>
    </w:p>
    <w:p w14:paraId="23DB7211" w14:textId="77777777" w:rsidR="009732F8" w:rsidRDefault="007B3EFC" w:rsidP="00DB3D2A">
      <w:pPr>
        <w:pStyle w:val="B6"/>
      </w:pPr>
      <w:r>
        <w:t>6&gt;</w:t>
      </w:r>
      <w:r>
        <w:tab/>
        <w:t>set resumeCause to mps-PriorityAccess;</w:t>
      </w:r>
    </w:p>
    <w:p w14:paraId="34B3B93D" w14:textId="77777777" w:rsidR="009732F8" w:rsidRDefault="007B3EFC" w:rsidP="00DB3D2A">
      <w:pPr>
        <w:pStyle w:val="B5"/>
      </w:pPr>
      <w:r>
        <w:t>5&gt;</w:t>
      </w:r>
      <w:r>
        <w:tab/>
        <w:t>else if the UE is configured by upper layers with Access Identity 2:</w:t>
      </w:r>
    </w:p>
    <w:p w14:paraId="6DD62270" w14:textId="77777777" w:rsidR="009732F8" w:rsidRDefault="007B3EFC" w:rsidP="00DB3D2A">
      <w:pPr>
        <w:pStyle w:val="B6"/>
      </w:pPr>
      <w:r>
        <w:t>6&gt;</w:t>
      </w:r>
      <w:r>
        <w:tab/>
        <w:t>set resumeCause to mcs-PriorityAccess;</w:t>
      </w:r>
    </w:p>
    <w:p w14:paraId="4AF41541" w14:textId="77777777" w:rsidR="009732F8" w:rsidRDefault="007B3EFC" w:rsidP="00DB3D2A">
      <w:pPr>
        <w:pStyle w:val="B5"/>
      </w:pPr>
      <w:r>
        <w:t>5&gt;</w:t>
      </w:r>
      <w:r>
        <w:tab/>
        <w:t>else if the UE is configured by upper layers with one or more Access Identities equal to 11-15:</w:t>
      </w:r>
    </w:p>
    <w:p w14:paraId="10E02E1E" w14:textId="77777777" w:rsidR="009732F8" w:rsidRDefault="007B3EFC" w:rsidP="00DB3D2A">
      <w:pPr>
        <w:pStyle w:val="B6"/>
      </w:pPr>
      <w:r>
        <w:t>6&gt;</w:t>
      </w:r>
      <w:r>
        <w:tab/>
        <w:t>set resumeCause to highPriorityAccess;</w:t>
      </w:r>
    </w:p>
    <w:p w14:paraId="0355DDAA" w14:textId="77777777" w:rsidR="009732F8" w:rsidRDefault="007B3EFC" w:rsidP="00DB3D2A">
      <w:pPr>
        <w:pStyle w:val="B5"/>
      </w:pPr>
      <w:r>
        <w:t>5&gt;</w:t>
      </w:r>
      <w:r>
        <w:tab/>
        <w:t>else:</w:t>
      </w:r>
    </w:p>
    <w:p w14:paraId="10256F0B" w14:textId="77777777" w:rsidR="009732F8" w:rsidRDefault="007B3EFC" w:rsidP="00DB3D2A">
      <w:pPr>
        <w:pStyle w:val="B6"/>
      </w:pPr>
      <w:r>
        <w:t>6&gt;</w:t>
      </w:r>
      <w:r>
        <w:tab/>
        <w:t>set resumeCause to mt-Access;</w:t>
      </w:r>
    </w:p>
    <w:p w14:paraId="0721B9E3" w14:textId="77777777" w:rsidR="009732F8" w:rsidRDefault="007B3EFC" w:rsidP="00DB3D2A">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DB3D2A">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DB3D2A">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454D639C" w14:textId="77777777" w:rsidR="009732F8" w:rsidRDefault="007B3EFC" w:rsidP="00DB3D2A">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3EE4F59A" w14:textId="77777777" w:rsidR="009732F8" w:rsidRDefault="007B3EFC" w:rsidP="00DB3D2A">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DB3D2A">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8009FD7"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DB3D2A">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DB3D2A">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11BE91C" w14:textId="77777777" w:rsidR="009732F8" w:rsidRDefault="007B3EFC" w:rsidP="00DB3D2A">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DB3D2A">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DB3D2A">
      <w:pPr>
        <w:pStyle w:val="B3"/>
        <w:rPr>
          <w:rFonts w:eastAsia="MS Mincho"/>
        </w:rPr>
      </w:pPr>
      <w:r>
        <w:t>3&gt;</w:t>
      </w:r>
      <w:r>
        <w:tab/>
        <w:t>inititate the Uu Message transfer in sidelink to that UE as specified in 5.8.9.9;</w:t>
      </w:r>
    </w:p>
    <w:p w14:paraId="00213E09" w14:textId="77777777" w:rsidR="009732F8" w:rsidRDefault="007B3EFC" w:rsidP="006F22E1">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rsidP="006F22E1">
      <w:pPr>
        <w:pStyle w:val="Heading4"/>
      </w:pPr>
      <w:bookmarkStart w:id="234" w:name="_Toc156129676"/>
      <w:bookmarkStart w:id="235" w:name="_Toc60776744"/>
      <w:r>
        <w:t>5.3.3.1</w:t>
      </w:r>
      <w:r>
        <w:tab/>
        <w:t>General</w:t>
      </w:r>
      <w:bookmarkEnd w:id="234"/>
      <w:bookmarkEnd w:id="235"/>
    </w:p>
    <w:p w14:paraId="6C3BF770" w14:textId="77777777" w:rsidR="009732F8" w:rsidRDefault="007B3EFC" w:rsidP="00DB3D2A">
      <w:pPr>
        <w:pStyle w:val="TH"/>
      </w:pPr>
      <w:r>
        <w:object w:dxaOrig="3614" w:dyaOrig="2608" w14:anchorId="20B5F648">
          <v:shape id="_x0000_i1032" type="#_x0000_t75" style="width:181pt;height:131pt" o:ole="">
            <v:imagedata r:id="rId31" o:title=""/>
          </v:shape>
          <o:OLEObject Type="Embed" ProgID="Mscgen.Chart" ShapeID="_x0000_i1032" DrawAspect="Content" ObjectID="_1768936841" r:id="rId32"/>
        </w:object>
      </w:r>
    </w:p>
    <w:p w14:paraId="002796F9" w14:textId="77777777" w:rsidR="009732F8" w:rsidRDefault="007B3EFC" w:rsidP="00DB3D2A">
      <w:pPr>
        <w:pStyle w:val="TF"/>
      </w:pPr>
      <w:r>
        <w:t>Figure 5.3.3.1-1: RRC connection establishment, successful</w:t>
      </w:r>
    </w:p>
    <w:p w14:paraId="09D78B3A" w14:textId="77777777" w:rsidR="009732F8" w:rsidRDefault="007B3EFC" w:rsidP="00DB3D2A">
      <w:pPr>
        <w:pStyle w:val="TH"/>
      </w:pPr>
      <w:r>
        <w:object w:dxaOrig="3423" w:dyaOrig="2160" w14:anchorId="04E095C6">
          <v:shape id="_x0000_i1033" type="#_x0000_t75" style="width:171pt;height:108.5pt" o:ole="">
            <v:imagedata r:id="rId33" o:title=""/>
          </v:shape>
          <o:OLEObject Type="Embed" ProgID="Mscgen.Chart" ShapeID="_x0000_i1033" DrawAspect="Content" ObjectID="_1768936842" r:id="rId34"/>
        </w:object>
      </w:r>
    </w:p>
    <w:p w14:paraId="1124A521" w14:textId="77777777" w:rsidR="009732F8" w:rsidRDefault="007B3EFC" w:rsidP="00DB3D2A">
      <w:pPr>
        <w:pStyle w:val="TF"/>
      </w:pPr>
      <w:r>
        <w:t>Figure 5.3.3.1-2: RRC connection establishment, network reject</w:t>
      </w:r>
    </w:p>
    <w:p w14:paraId="45DF9890" w14:textId="77777777" w:rsidR="009732F8" w:rsidRDefault="007B3EFC" w:rsidP="00DB3D2A">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DB3D2A">
      <w:r>
        <w:t>The network applies the procedure e.g.as follows:</w:t>
      </w:r>
    </w:p>
    <w:p w14:paraId="69F4203E" w14:textId="77777777" w:rsidR="009732F8" w:rsidRDefault="007B3EFC" w:rsidP="00DB3D2A">
      <w:pPr>
        <w:pStyle w:val="B1"/>
      </w:pPr>
      <w:r>
        <w:t>-</w:t>
      </w:r>
      <w:r>
        <w:tab/>
        <w:t>When establishing an RRC connection;</w:t>
      </w:r>
    </w:p>
    <w:p w14:paraId="5585E99A" w14:textId="77777777" w:rsidR="009732F8" w:rsidRDefault="007B3EFC" w:rsidP="00DB3D2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sidP="00DB3D2A">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DB3D2A">
      <w:pPr>
        <w:pStyle w:val="B2"/>
        <w:rPr>
          <w:lang w:eastAsia="zh-CN"/>
        </w:rPr>
      </w:pPr>
      <w:r>
        <w:rPr>
          <w:lang w:eastAsia="zh-CN"/>
        </w:rPr>
        <w:lastRenderedPageBreak/>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rsidP="00DB3D2A">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DB3D2A">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rsidP="00DB3D2A">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rsidP="00DB3D2A">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DB3D2A">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1741BFCF" w14:textId="77777777" w:rsidR="009732F8" w:rsidRDefault="007B3EFC" w:rsidP="00DB3D2A">
      <w:r>
        <w:t>For</w:t>
      </w:r>
      <w:r>
        <w:rPr>
          <w:lang w:eastAsia="zh-CN"/>
        </w:rPr>
        <w:t xml:space="preserve"> NR</w:t>
      </w:r>
      <w:r>
        <w:t xml:space="preserve"> sidelink positioning an RRC connection is established only in the following cases:</w:t>
      </w:r>
    </w:p>
    <w:p w14:paraId="50682DF5" w14:textId="77777777" w:rsidR="009732F8" w:rsidRDefault="007B3EFC" w:rsidP="00DB3D2A">
      <w:pPr>
        <w:pStyle w:val="B1"/>
      </w:pPr>
      <w:r>
        <w:t>1&gt;</w:t>
      </w:r>
      <w:r>
        <w:tab/>
        <w:t>if SL-PRS transmission is triggered:</w:t>
      </w:r>
    </w:p>
    <w:p w14:paraId="47B7EDF7" w14:textId="77777777" w:rsidR="009732F8" w:rsidRDefault="007B3EFC" w:rsidP="00DB3D2A">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7DE2C7F8" w14:textId="77777777" w:rsidR="009732F8" w:rsidRDefault="007B3EFC" w:rsidP="006F22E1">
      <w:pPr>
        <w:pStyle w:val="Heading4"/>
      </w:pPr>
      <w:bookmarkStart w:id="245" w:name="_Toc60776746"/>
      <w:bookmarkStart w:id="246" w:name="_Toc156129679"/>
      <w:r>
        <w:t>5.3.3.2</w:t>
      </w:r>
      <w:r>
        <w:tab/>
        <w:t>Initiation</w:t>
      </w:r>
      <w:bookmarkEnd w:id="245"/>
      <w:bookmarkEnd w:id="246"/>
    </w:p>
    <w:p w14:paraId="001E6557" w14:textId="77777777" w:rsidR="009732F8" w:rsidRDefault="007B3EFC" w:rsidP="00DB3D2A">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DB3D2A">
      <w:r>
        <w:t>The UE shall ensure having valid and up to date essential system information as specified in clause 5.2.2.2 before initiating this procedure.</w:t>
      </w:r>
    </w:p>
    <w:p w14:paraId="297B6694" w14:textId="77777777" w:rsidR="009732F8" w:rsidRDefault="007B3EFC" w:rsidP="00DB3D2A">
      <w:r>
        <w:t>Upon initiation of the procedure, the UE shall:</w:t>
      </w:r>
    </w:p>
    <w:p w14:paraId="7E1B0D0F" w14:textId="77777777" w:rsidR="009732F8" w:rsidRDefault="007B3EFC" w:rsidP="00DB3D2A">
      <w:pPr>
        <w:pStyle w:val="B1"/>
      </w:pPr>
      <w:r>
        <w:t>1&gt;</w:t>
      </w:r>
      <w:r>
        <w:tab/>
        <w:t>if the upper layers provide an Access Category and one or more Access Identities upon requesting establishment of an RRC connection:</w:t>
      </w:r>
    </w:p>
    <w:p w14:paraId="6ED0FBB9" w14:textId="77777777" w:rsidR="009732F8" w:rsidRDefault="007B3EFC" w:rsidP="00DB3D2A">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DB3D2A">
      <w:pPr>
        <w:pStyle w:val="B3"/>
      </w:pPr>
      <w:r>
        <w:t>3&gt;</w:t>
      </w:r>
      <w:r>
        <w:tab/>
        <w:t>if the access attempt is barred, the procedure ends;</w:t>
      </w:r>
    </w:p>
    <w:p w14:paraId="105B0897" w14:textId="77777777" w:rsidR="009732F8" w:rsidRDefault="007B3EFC" w:rsidP="00DB3D2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DB3D2A">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DB3D2A">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DB3D2A">
      <w:pPr>
        <w:pStyle w:val="B1"/>
      </w:pPr>
      <w:r>
        <w:t>1&gt;</w:t>
      </w:r>
      <w:r>
        <w:tab/>
        <w:t>if the UE is acting as L2 U2N Remote UE:</w:t>
      </w:r>
    </w:p>
    <w:p w14:paraId="47F99E41" w14:textId="77777777" w:rsidR="009732F8" w:rsidRDefault="007B3EFC" w:rsidP="00DB3D2A">
      <w:pPr>
        <w:pStyle w:val="B2"/>
      </w:pPr>
      <w:r>
        <w:t>2&gt;</w:t>
      </w:r>
      <w:r>
        <w:tab/>
        <w:t>establish a SRAP entity as specified in TS 38.351 [66], if no SRAP entity has been established;</w:t>
      </w:r>
    </w:p>
    <w:p w14:paraId="4E3910EF" w14:textId="77777777" w:rsidR="009732F8" w:rsidRDefault="007B3EFC" w:rsidP="00DB3D2A">
      <w:pPr>
        <w:pStyle w:val="B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rsidP="00DB3D2A">
      <w:pPr>
        <w:pStyle w:val="B2"/>
      </w:pPr>
      <w:r>
        <w:t>2&gt;</w:t>
      </w:r>
      <w:r>
        <w:tab/>
        <w:t>apply the SDAP configuration and PDCP configuration as specified in 9.1.1.2 for SRB0;</w:t>
      </w:r>
    </w:p>
    <w:p w14:paraId="30C1BC87" w14:textId="77777777" w:rsidR="009732F8" w:rsidRDefault="007B3EFC" w:rsidP="00DB3D2A">
      <w:pPr>
        <w:pStyle w:val="B1"/>
      </w:pPr>
      <w:r>
        <w:t>1&gt;</w:t>
      </w:r>
      <w:r>
        <w:tab/>
        <w:t>else:</w:t>
      </w:r>
    </w:p>
    <w:p w14:paraId="136A43AA"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DB3D2A">
      <w:pPr>
        <w:pStyle w:val="B2"/>
      </w:pPr>
      <w:r>
        <w:t>2&gt;</w:t>
      </w:r>
      <w:r>
        <w:tab/>
        <w:t>apply the default MAC Cell Group configuration as specified in 9.2.2;</w:t>
      </w:r>
    </w:p>
    <w:p w14:paraId="513A26F6" w14:textId="77777777" w:rsidR="009732F8" w:rsidRDefault="007B3EFC" w:rsidP="00DB3D2A">
      <w:pPr>
        <w:pStyle w:val="B2"/>
      </w:pPr>
      <w:r>
        <w:t>2&gt;</w:t>
      </w:r>
      <w:r>
        <w:tab/>
        <w:t>apply the CCCH configuration as specified in 9.1.1.2;</w:t>
      </w:r>
    </w:p>
    <w:p w14:paraId="3EF58103" w14:textId="77777777" w:rsidR="009732F8" w:rsidRDefault="007B3EFC" w:rsidP="00DB3D2A">
      <w:pPr>
        <w:pStyle w:val="B2"/>
      </w:pPr>
      <w:r>
        <w:t>2&gt;</w:t>
      </w:r>
      <w:r>
        <w:tab/>
        <w:t>apply the timeAlignmentTimerCommon included in SIB1;</w:t>
      </w:r>
    </w:p>
    <w:p w14:paraId="6B631B2A" w14:textId="77777777" w:rsidR="009732F8" w:rsidRDefault="007B3EFC" w:rsidP="00DB3D2A">
      <w:pPr>
        <w:pStyle w:val="B1"/>
      </w:pPr>
      <w:r>
        <w:t>1&gt;</w:t>
      </w:r>
      <w:r>
        <w:tab/>
        <w:t>start timer T300;</w:t>
      </w:r>
    </w:p>
    <w:p w14:paraId="54161A9C" w14:textId="77777777" w:rsidR="009732F8" w:rsidRDefault="007B3EFC" w:rsidP="00DB3D2A">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Heading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sidP="00DB3D2A">
      <w:r>
        <w:t xml:space="preserve">The UE shall set the contents of </w:t>
      </w:r>
      <w:r>
        <w:rPr>
          <w:i/>
        </w:rPr>
        <w:t>RRCSetupRequest</w:t>
      </w:r>
      <w:r>
        <w:t xml:space="preserve"> message as follows:</w:t>
      </w:r>
    </w:p>
    <w:p w14:paraId="0B68FA34" w14:textId="77777777" w:rsidR="009732F8" w:rsidRDefault="007B3EFC" w:rsidP="00DB3D2A">
      <w:pPr>
        <w:pStyle w:val="B1"/>
      </w:pPr>
      <w:r>
        <w:t>1&gt;</w:t>
      </w:r>
      <w:r>
        <w:tab/>
        <w:t xml:space="preserve">set the </w:t>
      </w:r>
      <w:r>
        <w:rPr>
          <w:i/>
        </w:rPr>
        <w:t>ue-Identity</w:t>
      </w:r>
      <w:r>
        <w:t xml:space="preserve"> as follows:</w:t>
      </w:r>
    </w:p>
    <w:p w14:paraId="555361F9" w14:textId="77777777" w:rsidR="009732F8" w:rsidRDefault="007B3EFC" w:rsidP="00DB3D2A">
      <w:pPr>
        <w:pStyle w:val="B2"/>
      </w:pPr>
      <w:r>
        <w:t>2&gt;</w:t>
      </w:r>
      <w:r>
        <w:tab/>
        <w:t>if upper layers provide a 5G-S-TMSI:</w:t>
      </w:r>
    </w:p>
    <w:p w14:paraId="7AE2796D" w14:textId="77777777" w:rsidR="009732F8" w:rsidRDefault="007B3EFC" w:rsidP="00DB3D2A">
      <w:pPr>
        <w:pStyle w:val="B3"/>
      </w:pPr>
      <w:r>
        <w:t>3&gt;</w:t>
      </w:r>
      <w:r>
        <w:tab/>
        <w:t>set the ue-Identity to ng-5G-S-TMSI-Part1;</w:t>
      </w:r>
    </w:p>
    <w:p w14:paraId="5D5940FC" w14:textId="77777777" w:rsidR="009732F8" w:rsidRDefault="007B3EFC" w:rsidP="00DB3D2A">
      <w:pPr>
        <w:pStyle w:val="B2"/>
      </w:pPr>
      <w:r>
        <w:t>2&gt;</w:t>
      </w:r>
      <w:r>
        <w:tab/>
        <w:t>else:</w:t>
      </w:r>
    </w:p>
    <w:p w14:paraId="441EDD16" w14:textId="77777777" w:rsidR="009732F8" w:rsidRDefault="007B3EFC" w:rsidP="00DB3D2A">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DB3D2A">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DB3D2A">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DB3D2A">
      <w:pPr>
        <w:pStyle w:val="B2"/>
      </w:pPr>
      <w:r>
        <w:t>2&gt;</w:t>
      </w:r>
      <w:r>
        <w:tab/>
        <w:t>set the establishmentCause to mps-PriorityAccess;</w:t>
      </w:r>
    </w:p>
    <w:p w14:paraId="33F963FE" w14:textId="77777777" w:rsidR="009732F8" w:rsidRDefault="007B3EFC" w:rsidP="00DB3D2A">
      <w:pPr>
        <w:pStyle w:val="B1"/>
      </w:pPr>
      <w:r>
        <w:t>1&gt;</w:t>
      </w:r>
      <w:r>
        <w:tab/>
        <w:t>else:</w:t>
      </w:r>
    </w:p>
    <w:p w14:paraId="017DDBCC" w14:textId="77777777" w:rsidR="009732F8" w:rsidRDefault="007B3EFC" w:rsidP="00DB3D2A">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DB3D2A">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12E7D364"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DB3D2A">
      <w:pPr>
        <w:pStyle w:val="B2"/>
      </w:pPr>
      <w:r>
        <w:t>2&gt;</w:t>
      </w:r>
      <w:r>
        <w:tab/>
        <w:t>indicate TA report initiation to lower layers;</w:t>
      </w:r>
    </w:p>
    <w:p w14:paraId="7DF13822" w14:textId="77777777" w:rsidR="009732F8" w:rsidRDefault="007B3EFC" w:rsidP="00DB3D2A">
      <w:r>
        <w:t xml:space="preserve">The UE shall submit the </w:t>
      </w:r>
      <w:r>
        <w:rPr>
          <w:i/>
        </w:rPr>
        <w:t>RRCSetupRequest</w:t>
      </w:r>
      <w:r>
        <w:t xml:space="preserve"> message to lower layers for transmission.</w:t>
      </w:r>
    </w:p>
    <w:p w14:paraId="2A0359B4" w14:textId="77777777" w:rsidR="009732F8" w:rsidRDefault="007B3EFC" w:rsidP="00DB3D2A">
      <w:r>
        <w:lastRenderedPageBreak/>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DB3D2A">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Heading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sidP="00DB3D2A">
      <w:r>
        <w:t xml:space="preserve">The UE shall perform the following actions upon reception of the </w:t>
      </w:r>
      <w:r>
        <w:rPr>
          <w:i/>
        </w:rPr>
        <w:t>RRCSetup</w:t>
      </w:r>
      <w:r>
        <w:t>:</w:t>
      </w:r>
    </w:p>
    <w:p w14:paraId="19245D7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DB3D2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DB3D2A">
      <w:pPr>
        <w:pStyle w:val="B2"/>
      </w:pPr>
      <w:r>
        <w:t>2&gt;</w:t>
      </w:r>
      <w:r>
        <w:tab/>
        <w:t>if the UE is NCR-MT:</w:t>
      </w:r>
    </w:p>
    <w:p w14:paraId="6970B5D1" w14:textId="77777777" w:rsidR="009732F8" w:rsidRDefault="007B3EFC" w:rsidP="00DB3D2A">
      <w:pPr>
        <w:pStyle w:val="B3"/>
      </w:pPr>
      <w:r>
        <w:t>3&gt;</w:t>
      </w:r>
      <w:r>
        <w:tab/>
        <w:t>indicate to NCR-Fwd to cease forwarding;</w:t>
      </w:r>
    </w:p>
    <w:p w14:paraId="23FBEF3D" w14:textId="77777777" w:rsidR="009732F8" w:rsidRDefault="007B3EFC" w:rsidP="00DB3D2A">
      <w:pPr>
        <w:pStyle w:val="B2"/>
      </w:pPr>
      <w:r>
        <w:t>2&gt;</w:t>
      </w:r>
      <w:r>
        <w:tab/>
        <w:t xml:space="preserve">if </w:t>
      </w:r>
      <w:r>
        <w:rPr>
          <w:i/>
          <w:iCs/>
        </w:rPr>
        <w:t>sdt-MAC-PHY-CG-Config</w:t>
      </w:r>
      <w:r>
        <w:t xml:space="preserve"> is configured:</w:t>
      </w:r>
    </w:p>
    <w:p w14:paraId="1315C89C" w14:textId="77777777" w:rsidR="009732F8" w:rsidRDefault="007B3EFC" w:rsidP="00DB3D2A">
      <w:pPr>
        <w:pStyle w:val="B3"/>
      </w:pPr>
      <w:r>
        <w:t>3&gt;</w:t>
      </w:r>
      <w:r>
        <w:tab/>
        <w:t xml:space="preserve">instruct the MAC entity to stop the </w:t>
      </w:r>
      <w:r>
        <w:rPr>
          <w:i/>
          <w:iCs/>
        </w:rPr>
        <w:t>cg-SDT-TimeAlignmentTimer</w:t>
      </w:r>
      <w:r>
        <w:t>, if it is running;</w:t>
      </w:r>
    </w:p>
    <w:p w14:paraId="45BDCD28" w14:textId="77777777" w:rsidR="009732F8" w:rsidRDefault="007B3EFC" w:rsidP="00DB3D2A">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DB3D2A">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DB3D2A">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DB3D2A">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DB3D2A">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DB3D2A">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DB3D2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DB3D2A">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DB3D2A">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DB3D2A">
      <w:pPr>
        <w:pStyle w:val="B2"/>
        <w:rPr>
          <w:lang w:eastAsia="zh-CN"/>
        </w:rPr>
      </w:pPr>
      <w:r>
        <w:t>2&gt;</w:t>
      </w:r>
      <w:r>
        <w:tab/>
        <w:t>indicate to upper layers fallback of the RRC connection;</w:t>
      </w:r>
    </w:p>
    <w:p w14:paraId="3E129C77" w14:textId="77777777" w:rsidR="009732F8" w:rsidRDefault="007B3EFC" w:rsidP="00DB3D2A">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7F8E340E" w14:textId="77777777" w:rsidR="009732F8" w:rsidRDefault="007B3EFC" w:rsidP="00DB3D2A">
      <w:pPr>
        <w:pStyle w:val="B3"/>
      </w:pPr>
      <w:r>
        <w:t>3&gt;</w:t>
      </w:r>
      <w:r>
        <w:tab/>
        <w:t>discard any application layer measurement reports which were not transmitted yet;</w:t>
      </w:r>
    </w:p>
    <w:p w14:paraId="0D6FFA12" w14:textId="77777777" w:rsidR="009732F8" w:rsidRDefault="007B3EFC" w:rsidP="00DB3D2A">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772444AD" w14:textId="77777777" w:rsidR="009732F8" w:rsidRDefault="007B3EFC" w:rsidP="00DB3D2A">
      <w:pPr>
        <w:pStyle w:val="B2"/>
      </w:pPr>
      <w:r>
        <w:rPr>
          <w:lang w:eastAsia="zh-CN"/>
        </w:rPr>
        <w:t>2&gt;</w:t>
      </w:r>
      <w:r>
        <w:tab/>
        <w:t>stop timer T380, if running;</w:t>
      </w:r>
    </w:p>
    <w:p w14:paraId="456B8554" w14:textId="77777777" w:rsidR="009732F8" w:rsidRDefault="007B3EFC" w:rsidP="00DB3D2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DB3D2A">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DB3D2A">
      <w:pPr>
        <w:pStyle w:val="B1"/>
        <w:rPr>
          <w:lang w:val="de-DE"/>
        </w:rPr>
      </w:pPr>
      <w:r>
        <w:rPr>
          <w:lang w:val="de-DE"/>
        </w:rPr>
        <w:t>1&gt;</w:t>
      </w:r>
      <w:r>
        <w:rPr>
          <w:lang w:val="de-DE"/>
        </w:rPr>
        <w:tab/>
        <w:t>stop timer T300, T301, T319;</w:t>
      </w:r>
    </w:p>
    <w:p w14:paraId="69F40EFC" w14:textId="77777777" w:rsidR="009732F8" w:rsidRDefault="007B3EFC" w:rsidP="00DB3D2A">
      <w:pPr>
        <w:pStyle w:val="B1"/>
      </w:pPr>
      <w:r>
        <w:t>1&gt;</w:t>
      </w:r>
      <w:r>
        <w:tab/>
        <w:t>if T319a is running:</w:t>
      </w:r>
    </w:p>
    <w:p w14:paraId="52EFBE06" w14:textId="77777777" w:rsidR="009732F8" w:rsidRDefault="007B3EFC" w:rsidP="00DB3D2A">
      <w:pPr>
        <w:pStyle w:val="B2"/>
      </w:pPr>
      <w:r>
        <w:t>2&gt;</w:t>
      </w:r>
      <w:r>
        <w:tab/>
        <w:t>stop T319a;</w:t>
      </w:r>
    </w:p>
    <w:p w14:paraId="5259DC46" w14:textId="77777777" w:rsidR="009732F8" w:rsidRDefault="007B3EFC" w:rsidP="00DB3D2A">
      <w:pPr>
        <w:pStyle w:val="B2"/>
      </w:pPr>
      <w:r>
        <w:t>2&gt;</w:t>
      </w:r>
      <w:r>
        <w:tab/>
        <w:t>consider SDT procedure is not ongoing;</w:t>
      </w:r>
    </w:p>
    <w:p w14:paraId="5C643914" w14:textId="77777777" w:rsidR="009732F8" w:rsidRDefault="007B3EFC" w:rsidP="00DB3D2A">
      <w:pPr>
        <w:pStyle w:val="B1"/>
      </w:pPr>
      <w:r>
        <w:t>1&gt;</w:t>
      </w:r>
      <w:r>
        <w:tab/>
        <w:t>if T390 is running:</w:t>
      </w:r>
    </w:p>
    <w:p w14:paraId="0BEE9154" w14:textId="77777777" w:rsidR="009732F8" w:rsidRDefault="007B3EFC" w:rsidP="00DB3D2A">
      <w:pPr>
        <w:pStyle w:val="B2"/>
      </w:pPr>
      <w:r>
        <w:t>2&gt;</w:t>
      </w:r>
      <w:r>
        <w:tab/>
        <w:t>stop timer T390 for all access categories;</w:t>
      </w:r>
    </w:p>
    <w:p w14:paraId="5A4A0DEB" w14:textId="77777777" w:rsidR="009732F8" w:rsidRDefault="007B3EFC" w:rsidP="00DB3D2A">
      <w:pPr>
        <w:pStyle w:val="B2"/>
      </w:pPr>
      <w:r>
        <w:t>2&gt;</w:t>
      </w:r>
      <w:r>
        <w:tab/>
        <w:t>perform the actions as specified in 5.3.14.4;</w:t>
      </w:r>
    </w:p>
    <w:p w14:paraId="6604D85F" w14:textId="77777777" w:rsidR="009732F8" w:rsidRDefault="007B3EFC" w:rsidP="00DB3D2A">
      <w:pPr>
        <w:pStyle w:val="B1"/>
      </w:pPr>
      <w:r>
        <w:t>1&gt;</w:t>
      </w:r>
      <w:r>
        <w:tab/>
        <w:t>if T302 is running:</w:t>
      </w:r>
    </w:p>
    <w:p w14:paraId="62ED92D8" w14:textId="77777777" w:rsidR="009732F8" w:rsidRDefault="007B3EFC" w:rsidP="00DB3D2A">
      <w:pPr>
        <w:pStyle w:val="B2"/>
      </w:pPr>
      <w:r>
        <w:t>2&gt;</w:t>
      </w:r>
      <w:r>
        <w:tab/>
        <w:t>stop timer T</w:t>
      </w:r>
      <w:r>
        <w:rPr>
          <w:lang w:eastAsia="zh-CN"/>
        </w:rPr>
        <w:t>302</w:t>
      </w:r>
      <w:r>
        <w:t>;</w:t>
      </w:r>
    </w:p>
    <w:p w14:paraId="4F275C9B" w14:textId="77777777" w:rsidR="009732F8" w:rsidRDefault="007B3EFC" w:rsidP="00DB3D2A">
      <w:pPr>
        <w:pStyle w:val="B2"/>
        <w:rPr>
          <w:lang w:eastAsia="zh-CN"/>
        </w:rPr>
      </w:pPr>
      <w:r>
        <w:rPr>
          <w:lang w:eastAsia="zh-CN"/>
        </w:rPr>
        <w:t>2&gt;</w:t>
      </w:r>
      <w:r>
        <w:rPr>
          <w:lang w:eastAsia="zh-CN"/>
        </w:rPr>
        <w:tab/>
        <w:t>perform the actions as specified in 5.3.14.4;</w:t>
      </w:r>
    </w:p>
    <w:p w14:paraId="341894FB" w14:textId="77777777" w:rsidR="009732F8" w:rsidRDefault="007B3EFC" w:rsidP="00DB3D2A">
      <w:pPr>
        <w:pStyle w:val="B1"/>
      </w:pPr>
      <w:r>
        <w:t>1&gt;</w:t>
      </w:r>
      <w:r>
        <w:tab/>
        <w:t>stop timer T320, if running;</w:t>
      </w:r>
    </w:p>
    <w:p w14:paraId="2E181F86" w14:textId="77777777" w:rsidR="009732F8" w:rsidRDefault="007B3EFC" w:rsidP="00DB3D2A">
      <w:pPr>
        <w:pStyle w:val="B1"/>
      </w:pPr>
      <w:r>
        <w:t>1&gt;</w:t>
      </w:r>
      <w:r>
        <w:tab/>
        <w:t>if the RRCSetup is received in response to an RRCResumeRequest, RRCResumeRequest1 or RRCSetupRequest:</w:t>
      </w:r>
    </w:p>
    <w:p w14:paraId="6E7E3650" w14:textId="77777777" w:rsidR="009732F8" w:rsidRDefault="007B3EFC" w:rsidP="00DB3D2A">
      <w:pPr>
        <w:pStyle w:val="B2"/>
      </w:pPr>
      <w:r>
        <w:t>2&gt;</w:t>
      </w:r>
      <w:r>
        <w:tab/>
        <w:t>if T331 is running:</w:t>
      </w:r>
    </w:p>
    <w:p w14:paraId="7AF684B5" w14:textId="77777777" w:rsidR="009732F8" w:rsidRDefault="007B3EFC" w:rsidP="00DB3D2A">
      <w:pPr>
        <w:pStyle w:val="B3"/>
      </w:pPr>
      <w:r>
        <w:t>3&gt;</w:t>
      </w:r>
      <w:r>
        <w:tab/>
        <w:t>stop timer T331;</w:t>
      </w:r>
    </w:p>
    <w:p w14:paraId="5E4E1873" w14:textId="77777777" w:rsidR="009732F8" w:rsidRDefault="007B3EFC" w:rsidP="00DB3D2A">
      <w:pPr>
        <w:pStyle w:val="B3"/>
        <w:rPr>
          <w:rFonts w:eastAsia="DengXian"/>
        </w:rPr>
      </w:pPr>
      <w:r>
        <w:rPr>
          <w:rFonts w:eastAsia="DengXian"/>
        </w:rPr>
        <w:t>3&gt;</w:t>
      </w:r>
      <w:r>
        <w:rPr>
          <w:rFonts w:eastAsia="DengXian"/>
        </w:rPr>
        <w:tab/>
        <w:t>perform the actions as specified in 5.7.8.3;</w:t>
      </w:r>
    </w:p>
    <w:p w14:paraId="750CE7FD" w14:textId="77777777" w:rsidR="009732F8" w:rsidRDefault="007B3EFC" w:rsidP="00DB3D2A">
      <w:pPr>
        <w:pStyle w:val="B2"/>
      </w:pPr>
      <w:r>
        <w:t>2&gt;</w:t>
      </w:r>
      <w:r>
        <w:tab/>
        <w:t>enter RRC_CONNECTED;</w:t>
      </w:r>
    </w:p>
    <w:p w14:paraId="0B2CCA8D" w14:textId="77777777" w:rsidR="009732F8" w:rsidRDefault="007B3EFC" w:rsidP="00DB3D2A">
      <w:pPr>
        <w:pStyle w:val="B2"/>
      </w:pPr>
      <w:r>
        <w:t>2&gt;</w:t>
      </w:r>
      <w:r>
        <w:tab/>
        <w:t>stop the cell re-selection procedure;</w:t>
      </w:r>
    </w:p>
    <w:p w14:paraId="50633D97" w14:textId="77777777" w:rsidR="009732F8" w:rsidRDefault="007B3EFC" w:rsidP="00DB3D2A">
      <w:pPr>
        <w:pStyle w:val="B2"/>
      </w:pPr>
      <w:r>
        <w:t>2&gt;</w:t>
      </w:r>
      <w:r>
        <w:tab/>
        <w:t>stop relay (re)selection procedure if any for L2 U2N Remote UE;</w:t>
      </w:r>
    </w:p>
    <w:p w14:paraId="0A3EB6CE" w14:textId="77777777" w:rsidR="009732F8" w:rsidRDefault="007B3EFC" w:rsidP="00DB3D2A">
      <w:pPr>
        <w:pStyle w:val="B1"/>
      </w:pPr>
      <w:r>
        <w:t>1&gt;</w:t>
      </w:r>
      <w:r>
        <w:tab/>
        <w:t>consider the current cell to be the PCell;</w:t>
      </w:r>
    </w:p>
    <w:p w14:paraId="22F7B45C" w14:textId="77777777" w:rsidR="009732F8" w:rsidRDefault="007B3EFC" w:rsidP="00DB3D2A">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rsidP="00DB3D2A">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DB3D2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DB3D2A">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DB3D2A">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DB3D2A">
      <w:pPr>
        <w:pStyle w:val="B3"/>
      </w:pPr>
      <w:r>
        <w:t>3&gt;</w:t>
      </w:r>
      <w:r>
        <w:tab/>
        <w:t>else:</w:t>
      </w:r>
    </w:p>
    <w:p w14:paraId="74F8CDD0" w14:textId="77777777" w:rsidR="009732F8" w:rsidRDefault="007B3EFC" w:rsidP="00DB3D2A">
      <w:pPr>
        <w:pStyle w:val="B4"/>
      </w:pPr>
      <w:r>
        <w:lastRenderedPageBreak/>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DB3D2A">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DB3D2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DB3D2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DB3D2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DB3D2A">
      <w:pPr>
        <w:pStyle w:val="B1"/>
      </w:pPr>
      <w:r>
        <w:t>1&gt;</w:t>
      </w:r>
      <w:r>
        <w:tab/>
        <w:t xml:space="preserve">set the content of </w:t>
      </w:r>
      <w:r>
        <w:rPr>
          <w:i/>
        </w:rPr>
        <w:t>RRCSetupComplete</w:t>
      </w:r>
      <w:r>
        <w:t xml:space="preserve"> message as follows:</w:t>
      </w:r>
    </w:p>
    <w:p w14:paraId="54E41519" w14:textId="77777777" w:rsidR="009732F8" w:rsidRDefault="007B3EFC" w:rsidP="00DB3D2A">
      <w:pPr>
        <w:pStyle w:val="B2"/>
      </w:pPr>
      <w:r>
        <w:t>2&gt;</w:t>
      </w:r>
      <w:r>
        <w:tab/>
        <w:t>if upper layers provide a 5G-S-TMSI:</w:t>
      </w:r>
    </w:p>
    <w:p w14:paraId="4D0A31E7" w14:textId="77777777" w:rsidR="009732F8" w:rsidRDefault="007B3EFC" w:rsidP="00DB3D2A">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DB3D2A">
      <w:pPr>
        <w:pStyle w:val="B4"/>
      </w:pPr>
      <w:r>
        <w:t>4&gt;</w:t>
      </w:r>
      <w:r>
        <w:tab/>
        <w:t>set the ng-5G-S-TMSI-Value to ng-5G-S-TMSI-Part2;</w:t>
      </w:r>
    </w:p>
    <w:p w14:paraId="1B4500DF" w14:textId="77777777" w:rsidR="009732F8" w:rsidRDefault="007B3EFC" w:rsidP="00DB3D2A">
      <w:pPr>
        <w:pStyle w:val="B3"/>
      </w:pPr>
      <w:r>
        <w:t>3&gt;</w:t>
      </w:r>
      <w:r>
        <w:tab/>
        <w:t>else:</w:t>
      </w:r>
    </w:p>
    <w:p w14:paraId="413F3784" w14:textId="77777777" w:rsidR="009732F8" w:rsidRDefault="007B3EFC" w:rsidP="00DB3D2A">
      <w:pPr>
        <w:pStyle w:val="B4"/>
      </w:pPr>
      <w:r>
        <w:t>4&gt;</w:t>
      </w:r>
      <w:r>
        <w:tab/>
        <w:t>set the ng-5G-S-TMSI-Value to ng-5G-S-TMSI;</w:t>
      </w:r>
    </w:p>
    <w:p w14:paraId="314187E3" w14:textId="77777777" w:rsidR="009732F8" w:rsidRDefault="007B3EFC" w:rsidP="00DB3D2A">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DB3D2A">
      <w:pPr>
        <w:pStyle w:val="B3"/>
      </w:pPr>
      <w:r>
        <w:t>3&gt;</w:t>
      </w:r>
      <w:r>
        <w:tab/>
        <w:t>set the selectedPLMN-Identity from the npn-IdentityInfoList;</w:t>
      </w:r>
    </w:p>
    <w:p w14:paraId="36D21FC4" w14:textId="77777777" w:rsidR="009732F8" w:rsidRDefault="007B3EFC" w:rsidP="00DB3D2A">
      <w:pPr>
        <w:pStyle w:val="B2"/>
      </w:pPr>
      <w:r>
        <w:t>2&gt;</w:t>
      </w:r>
      <w:r>
        <w:tab/>
        <w:t>else:</w:t>
      </w:r>
    </w:p>
    <w:p w14:paraId="36197AFE" w14:textId="77777777" w:rsidR="009732F8" w:rsidRDefault="007B3EFC" w:rsidP="00DB3D2A">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rsidP="00DB3D2A">
      <w:pPr>
        <w:pStyle w:val="B2"/>
      </w:pPr>
      <w:r>
        <w:t>2&gt;</w:t>
      </w:r>
      <w:r>
        <w:tab/>
        <w:t>if upper layers provide the 'Registered AMF':</w:t>
      </w:r>
    </w:p>
    <w:p w14:paraId="5BC6460A" w14:textId="77777777" w:rsidR="009732F8" w:rsidRDefault="007B3EFC" w:rsidP="00DB3D2A">
      <w:pPr>
        <w:pStyle w:val="B3"/>
      </w:pPr>
      <w:r>
        <w:t>3&gt;</w:t>
      </w:r>
      <w:r>
        <w:tab/>
        <w:t xml:space="preserve">include and set the </w:t>
      </w:r>
      <w:r>
        <w:rPr>
          <w:i/>
        </w:rPr>
        <w:t>registeredAMF</w:t>
      </w:r>
      <w:r>
        <w:t xml:space="preserve"> as follows:</w:t>
      </w:r>
    </w:p>
    <w:p w14:paraId="6079DCF9" w14:textId="77777777" w:rsidR="009732F8" w:rsidRDefault="007B3EFC" w:rsidP="00DB3D2A">
      <w:pPr>
        <w:pStyle w:val="B4"/>
      </w:pPr>
      <w:r>
        <w:t>4&gt;</w:t>
      </w:r>
      <w:r>
        <w:tab/>
        <w:t>if the PLMN identity of the 'Registered AMF' is different from the PLMN selected by the upper layers:</w:t>
      </w:r>
    </w:p>
    <w:p w14:paraId="3E1F3983" w14:textId="77777777" w:rsidR="009732F8" w:rsidRDefault="007B3EFC" w:rsidP="00DB3D2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DB3D2A">
      <w:pPr>
        <w:pStyle w:val="B4"/>
      </w:pPr>
      <w:r>
        <w:t>4&gt;</w:t>
      </w:r>
      <w:r>
        <w:tab/>
        <w:t xml:space="preserve">set the </w:t>
      </w:r>
      <w:r>
        <w:rPr>
          <w:i/>
        </w:rPr>
        <w:t>amf-Identifier</w:t>
      </w:r>
      <w:r>
        <w:t xml:space="preserve"> to the value received from upper layers;</w:t>
      </w:r>
    </w:p>
    <w:p w14:paraId="23AD9329" w14:textId="77777777" w:rsidR="009732F8" w:rsidRDefault="007B3EFC" w:rsidP="00DB3D2A">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DB3D2A">
      <w:pPr>
        <w:pStyle w:val="B2"/>
      </w:pPr>
      <w:r>
        <w:t>2&gt;</w:t>
      </w:r>
      <w:r>
        <w:tab/>
        <w:t>if upper layers provide one or more S-NSSAI (see TS 23.003 [21]):</w:t>
      </w:r>
    </w:p>
    <w:p w14:paraId="14797E2D" w14:textId="77777777" w:rsidR="009732F8" w:rsidRDefault="007B3EFC" w:rsidP="00DB3D2A">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DB3D2A">
      <w:pPr>
        <w:pStyle w:val="B2"/>
      </w:pPr>
      <w:r>
        <w:t>2&gt;</w:t>
      </w:r>
      <w:r>
        <w:tab/>
        <w:t>if upper layers provide onboarding request indication:</w:t>
      </w:r>
    </w:p>
    <w:p w14:paraId="1C8EBE44" w14:textId="77777777" w:rsidR="009732F8" w:rsidRDefault="007B3EFC" w:rsidP="00DB3D2A">
      <w:pPr>
        <w:pStyle w:val="B3"/>
      </w:pPr>
      <w:r>
        <w:t>3&gt;</w:t>
      </w:r>
      <w:r>
        <w:tab/>
        <w:t>include the onboardingRequest;</w:t>
      </w:r>
    </w:p>
    <w:p w14:paraId="2B25EF80" w14:textId="77777777" w:rsidR="009732F8" w:rsidRDefault="007B3EFC" w:rsidP="00DB3D2A">
      <w:pPr>
        <w:pStyle w:val="B2"/>
      </w:pPr>
      <w:r>
        <w:lastRenderedPageBreak/>
        <w:t>2&gt;</w:t>
      </w:r>
      <w:r>
        <w:tab/>
        <w:t xml:space="preserve">set the </w:t>
      </w:r>
      <w:r>
        <w:rPr>
          <w:i/>
        </w:rPr>
        <w:t>dedicatedNAS-Message</w:t>
      </w:r>
      <w:r>
        <w:t xml:space="preserve"> to include the information received from upper layers;</w:t>
      </w:r>
    </w:p>
    <w:p w14:paraId="6961CF33" w14:textId="77777777" w:rsidR="009732F8" w:rsidRDefault="007B3EFC" w:rsidP="00DB3D2A">
      <w:pPr>
        <w:pStyle w:val="B2"/>
      </w:pPr>
      <w:r>
        <w:t>2&gt;</w:t>
      </w:r>
      <w:r>
        <w:tab/>
        <w:t xml:space="preserve">if connecting as an </w:t>
      </w:r>
      <w:commentRangeStart w:id="256"/>
      <w:r>
        <w:t>IAB</w:t>
      </w:r>
      <w:commentRangeEnd w:id="256"/>
      <w:r>
        <w:rPr>
          <w:rStyle w:val="CommentReference"/>
        </w:rPr>
        <w:commentReference w:id="256"/>
      </w:r>
      <w:r>
        <w:t>-node:</w:t>
      </w:r>
    </w:p>
    <w:p w14:paraId="62F2FCE5" w14:textId="77777777" w:rsidR="009732F8" w:rsidRDefault="007B3EFC" w:rsidP="00DB3D2A">
      <w:pPr>
        <w:pStyle w:val="B3"/>
      </w:pPr>
      <w:r>
        <w:t>3&gt;</w:t>
      </w:r>
      <w:r>
        <w:tab/>
        <w:t>include the iab-NodeIndication;</w:t>
      </w:r>
    </w:p>
    <w:p w14:paraId="1EDCBB74" w14:textId="77777777" w:rsidR="009732F8" w:rsidRDefault="007B3EFC" w:rsidP="00DB3D2A">
      <w:pPr>
        <w:pStyle w:val="B2"/>
      </w:pPr>
      <w:r>
        <w:t>2&gt;</w:t>
      </w:r>
      <w:r>
        <w:tab/>
        <w:t>else if connecting as a mobile IAB-node:</w:t>
      </w:r>
    </w:p>
    <w:p w14:paraId="151017F3" w14:textId="77777777" w:rsidR="009732F8" w:rsidRDefault="007B3EFC" w:rsidP="00DB3D2A">
      <w:pPr>
        <w:pStyle w:val="B3"/>
      </w:pPr>
      <w:r>
        <w:t>3&gt;</w:t>
      </w:r>
      <w:r>
        <w:tab/>
        <w:t>include the mobileIAB-NodeIndication;</w:t>
      </w:r>
    </w:p>
    <w:p w14:paraId="257391B5" w14:textId="77777777" w:rsidR="009732F8" w:rsidRDefault="007B3EFC" w:rsidP="00DB3D2A">
      <w:pPr>
        <w:pStyle w:val="B2"/>
      </w:pPr>
      <w:r>
        <w:t>2&gt;</w:t>
      </w:r>
      <w:r>
        <w:tab/>
        <w:t>if connecting as an NCR-node:</w:t>
      </w:r>
    </w:p>
    <w:p w14:paraId="5DA98AB8" w14:textId="77777777" w:rsidR="009732F8" w:rsidRDefault="007B3EFC" w:rsidP="00DB3D2A">
      <w:pPr>
        <w:pStyle w:val="B3"/>
      </w:pPr>
      <w:r>
        <w:t>3&gt;</w:t>
      </w:r>
      <w:r>
        <w:tab/>
        <w:t>include the ncr-NodeIndication;</w:t>
      </w:r>
    </w:p>
    <w:p w14:paraId="4C3B9700" w14:textId="77777777" w:rsidR="009732F8" w:rsidRDefault="007B3EFC" w:rsidP="00DB3D2A">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rsidP="00DB3D2A">
      <w:pPr>
        <w:pStyle w:val="B3"/>
      </w:pPr>
      <w:r>
        <w:t>3&gt;</w:t>
      </w:r>
      <w:r>
        <w:tab/>
        <w:t>include the idleMeasAvailable;</w:t>
      </w:r>
    </w:p>
    <w:p w14:paraId="17238387"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SetupComplete message;</w:t>
      </w:r>
    </w:p>
    <w:p w14:paraId="747C787A" w14:textId="77777777" w:rsidR="009732F8" w:rsidRDefault="007B3EFC" w:rsidP="00DB3D2A">
      <w:pPr>
        <w:pStyle w:val="B3"/>
      </w:pPr>
      <w:r>
        <w:t>3&gt;</w:t>
      </w:r>
      <w:r>
        <w:tab/>
        <w:t>if Bluetooth measurement results are included in the logged measurements the UE has available for NR:</w:t>
      </w:r>
    </w:p>
    <w:p w14:paraId="6626DD39"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rsidP="00DB3D2A">
      <w:pPr>
        <w:pStyle w:val="B3"/>
      </w:pPr>
      <w:r>
        <w:t>3&gt;</w:t>
      </w:r>
      <w:r>
        <w:tab/>
        <w:t>if WLAN measurement results are included in the logged measurements the UE has available for NR:</w:t>
      </w:r>
    </w:p>
    <w:p w14:paraId="6C0070C4"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rsidP="00DB3D2A">
      <w:pPr>
        <w:pStyle w:val="B2"/>
      </w:pPr>
      <w:bookmarkStart w:id="257" w:name="_Hlk97820459"/>
      <w:r>
        <w:t>2&gt;</w:t>
      </w:r>
      <w:r>
        <w:tab/>
      </w:r>
      <w:r>
        <w:rPr>
          <w:rFonts w:eastAsia="DengXian"/>
          <w:lang w:eastAsia="zh-CN"/>
        </w:rPr>
        <w:t>if the sigLoggedMeasType in VarLogMeasReport is included; or</w:t>
      </w:r>
    </w:p>
    <w:p w14:paraId="6DD491E1" w14:textId="77777777" w:rsidR="009732F8" w:rsidRDefault="007B3EFC" w:rsidP="00DB3D2A">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rsidP="00DB3D2A">
      <w:pPr>
        <w:pStyle w:val="B4"/>
      </w:pPr>
      <w:commentRangeStart w:id="260"/>
      <w:r>
        <w:t>4&gt;</w:t>
      </w:r>
      <w:r>
        <w:tab/>
        <w:t>if the UE has logged measurements:</w:t>
      </w:r>
      <w:commentRangeEnd w:id="260"/>
      <w:r>
        <w:rPr>
          <w:rStyle w:val="CommentReference"/>
        </w:rPr>
        <w:commentReference w:id="260"/>
      </w:r>
    </w:p>
    <w:p w14:paraId="3B772517" w14:textId="77777777" w:rsidR="009732F8" w:rsidRDefault="007B3EFC" w:rsidP="00DB3D2A">
      <w:pPr>
        <w:pStyle w:val="B5"/>
      </w:pPr>
      <w:r>
        <w:rPr>
          <w:rFonts w:eastAsia="DengXian"/>
          <w:lang w:eastAsia="zh-CN"/>
        </w:rPr>
        <w:t>5&gt;</w:t>
      </w:r>
      <w:r>
        <w:rPr>
          <w:rFonts w:eastAsia="DengXian"/>
          <w:lang w:eastAsia="zh-CN"/>
        </w:rPr>
        <w:tab/>
        <w:t xml:space="preserve">set sigLogMeasConfigAvailable to false in the </w:t>
      </w:r>
      <w:r>
        <w:t>RRCSetupComplete message</w:t>
      </w:r>
      <w:r>
        <w:rPr>
          <w:rFonts w:eastAsia="DengXian"/>
          <w:lang w:eastAsia="zh-CN"/>
        </w:rPr>
        <w:t>;</w:t>
      </w:r>
      <w:bookmarkEnd w:id="257"/>
    </w:p>
    <w:p w14:paraId="64D6AC42" w14:textId="77777777" w:rsidR="009732F8" w:rsidRDefault="007B3EFC" w:rsidP="00DB3D2A">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w:t>
      </w:r>
      <w:r>
        <w:rPr>
          <w:rFonts w:eastAsia="DengXian"/>
        </w:rPr>
        <w:lastRenderedPageBreak/>
        <w:t xml:space="preserve">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SetupComplete message;</w:t>
      </w:r>
    </w:p>
    <w:p w14:paraId="6F05C11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DB3D2A">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SetupComplete message;</w:t>
      </w:r>
    </w:p>
    <w:p w14:paraId="75D70A37"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SetupComplete message;</w:t>
      </w:r>
    </w:p>
    <w:p w14:paraId="2B5BEF1E"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SetupComplete message;</w:t>
      </w:r>
    </w:p>
    <w:p w14:paraId="24FB8494"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SetupComplete message;</w:t>
      </w:r>
    </w:p>
    <w:p w14:paraId="5DB4138D"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355DB71A"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DB3D2A">
      <w:pPr>
        <w:pStyle w:val="B4"/>
      </w:pPr>
      <w:r>
        <w:t>4&gt;</w:t>
      </w:r>
      <w:r>
        <w:tab/>
        <w:t>if the RPLMN is not included in plmn-IdentityList in VarAppLayerPLMN-ListConfig:</w:t>
      </w:r>
    </w:p>
    <w:p w14:paraId="0CA40F48"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DB3D2A">
      <w:pPr>
        <w:pStyle w:val="B5"/>
      </w:pPr>
      <w:r>
        <w:t>5&gt;</w:t>
      </w:r>
      <w:r>
        <w:tab/>
        <w:t>discard any application layer measurement reports which were not yet submitted to lower layers for transmission;</w:t>
      </w:r>
    </w:p>
    <w:p w14:paraId="2B944EBC"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DB3D2A">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rsidP="00DB3D2A">
      <w:pPr>
        <w:pStyle w:val="B4"/>
      </w:pPr>
      <w:r>
        <w:lastRenderedPageBreak/>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07CDE66E" w14:textId="77777777" w:rsidR="009732F8" w:rsidRDefault="007B3EFC" w:rsidP="00DB3D2A">
      <w:pPr>
        <w:pStyle w:val="B2"/>
      </w:pPr>
      <w:r>
        <w:t>2&gt;</w:t>
      </w:r>
      <w:r>
        <w:tab/>
        <w:t xml:space="preserve">if the UE supports uplink RRC message segmentation of </w:t>
      </w:r>
      <w:r>
        <w:rPr>
          <w:i/>
        </w:rPr>
        <w:t>UECapabilityInformation</w:t>
      </w:r>
      <w:r>
        <w:t>:</w:t>
      </w:r>
    </w:p>
    <w:p w14:paraId="010DC3F6" w14:textId="77777777" w:rsidR="009732F8" w:rsidRDefault="007B3EFC" w:rsidP="00DB3D2A">
      <w:pPr>
        <w:pStyle w:val="B3"/>
      </w:pPr>
      <w:r>
        <w:t>3&gt;</w:t>
      </w:r>
      <w:r>
        <w:tab/>
        <w:t>may include the ul-RRC-Segmentation</w:t>
      </w:r>
      <w:r>
        <w:rPr>
          <w:rFonts w:eastAsia="SimSun"/>
        </w:rPr>
        <w:t xml:space="preserve"> </w:t>
      </w:r>
      <w:r>
        <w:rPr>
          <w:rFonts w:eastAsia="SimSun"/>
          <w:iCs/>
        </w:rPr>
        <w:t xml:space="preserve">in the </w:t>
      </w:r>
      <w:r>
        <w:t>RRCSetupComplete message;</w:t>
      </w:r>
    </w:p>
    <w:p w14:paraId="0823581D" w14:textId="77777777" w:rsidR="009732F8" w:rsidRDefault="007B3EFC" w:rsidP="00DB3D2A">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DB3D2A">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DB3D2A">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0B821B0"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flightPathInfoAvailable;</w:t>
      </w:r>
    </w:p>
    <w:p w14:paraId="22F52AE3" w14:textId="77777777" w:rsidR="009732F8" w:rsidRDefault="007B3EFC" w:rsidP="00DB3D2A">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sidP="00DB3D2A">
      <w:r>
        <w:t>The UE shall:</w:t>
      </w:r>
    </w:p>
    <w:p w14:paraId="79B8B6D0" w14:textId="77777777" w:rsidR="009732F8" w:rsidRDefault="007B3EFC" w:rsidP="00DB3D2A">
      <w:pPr>
        <w:pStyle w:val="B1"/>
      </w:pPr>
      <w:r>
        <w:t>1&gt;</w:t>
      </w:r>
      <w:r>
        <w:tab/>
        <w:t>perform the actions as specified in 5.3.15;</w:t>
      </w:r>
    </w:p>
    <w:p w14:paraId="3E4A5468" w14:textId="77777777" w:rsidR="009732F8" w:rsidRDefault="007B3EFC" w:rsidP="006F22E1">
      <w:pPr>
        <w:pStyle w:val="Heading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sidP="00DB3D2A">
      <w:r>
        <w:t>The UE shall:</w:t>
      </w:r>
    </w:p>
    <w:p w14:paraId="1EEBC81D" w14:textId="77777777" w:rsidR="009732F8" w:rsidRDefault="007B3EFC" w:rsidP="00DB3D2A">
      <w:pPr>
        <w:pStyle w:val="B1"/>
      </w:pPr>
      <w:r>
        <w:t>1&gt;</w:t>
      </w:r>
      <w:r>
        <w:tab/>
        <w:t>if cell reselection occurs while T300 or T302 is running; or</w:t>
      </w:r>
    </w:p>
    <w:p w14:paraId="5668B31C" w14:textId="77777777" w:rsidR="009732F8" w:rsidRDefault="007B3EFC" w:rsidP="00DB3D2A">
      <w:pPr>
        <w:pStyle w:val="B1"/>
      </w:pPr>
      <w:r>
        <w:t>1&gt;</w:t>
      </w:r>
      <w:r>
        <w:tab/>
        <w:t>if relay reselection occurs while T300 is running; or</w:t>
      </w:r>
    </w:p>
    <w:p w14:paraId="09AC2A51" w14:textId="77777777" w:rsidR="009732F8" w:rsidRDefault="007B3EFC" w:rsidP="00DB3D2A">
      <w:pPr>
        <w:pStyle w:val="B1"/>
      </w:pPr>
      <w:r>
        <w:t>1&gt;</w:t>
      </w:r>
      <w:r>
        <w:tab/>
        <w:t>if cell changes due to relay reselection while T302 is running:</w:t>
      </w:r>
    </w:p>
    <w:p w14:paraId="2CE0238B" w14:textId="77777777" w:rsidR="009732F8" w:rsidRDefault="007B3EFC" w:rsidP="00DB3D2A">
      <w:pPr>
        <w:pStyle w:val="B2"/>
      </w:pPr>
      <w:r>
        <w:t>2&gt;</w:t>
      </w:r>
      <w:r>
        <w:tab/>
        <w:t>perform the actions upon going to RRC_IDLE as specified in 5.3.11 with release cause 'RRC connection failure';</w:t>
      </w:r>
    </w:p>
    <w:p w14:paraId="2DC0553A" w14:textId="77777777" w:rsidR="009732F8" w:rsidRDefault="007B3EFC" w:rsidP="00DB3D2A">
      <w:pPr>
        <w:pStyle w:val="B1"/>
      </w:pPr>
      <w:r>
        <w:t>1&gt;</w:t>
      </w:r>
      <w:r>
        <w:tab/>
        <w:t>else:</w:t>
      </w:r>
    </w:p>
    <w:p w14:paraId="469261B8" w14:textId="77777777" w:rsidR="009732F8" w:rsidRDefault="007B3EFC" w:rsidP="00DB3D2A">
      <w:pPr>
        <w:pStyle w:val="B2"/>
      </w:pPr>
      <w:r>
        <w:t>2&gt;</w:t>
      </w:r>
      <w:r>
        <w:tab/>
        <w:t>if cell selection or reselection occurs while T390 is running; or</w:t>
      </w:r>
    </w:p>
    <w:p w14:paraId="78BBACE7" w14:textId="77777777" w:rsidR="009732F8" w:rsidRDefault="007B3EFC" w:rsidP="00DB3D2A">
      <w:pPr>
        <w:pStyle w:val="B2"/>
      </w:pPr>
      <w:r>
        <w:t>2&gt;</w:t>
      </w:r>
      <w:r>
        <w:tab/>
        <w:t>cell change due to relay selection or reselection occurs while T390 is running:</w:t>
      </w:r>
    </w:p>
    <w:p w14:paraId="52E50AAF" w14:textId="77777777" w:rsidR="009732F8" w:rsidRDefault="007B3EFC" w:rsidP="00DB3D2A">
      <w:pPr>
        <w:pStyle w:val="B3"/>
      </w:pPr>
      <w:r>
        <w:t>3&gt;</w:t>
      </w:r>
      <w:r>
        <w:tab/>
        <w:t>stop T390 for all access categories;</w:t>
      </w:r>
    </w:p>
    <w:p w14:paraId="37D7C3A7" w14:textId="77777777" w:rsidR="009732F8" w:rsidRDefault="007B3EFC" w:rsidP="00DB3D2A">
      <w:pPr>
        <w:pStyle w:val="B3"/>
      </w:pPr>
      <w:r>
        <w:t>3&gt;</w:t>
      </w:r>
      <w:r>
        <w:tab/>
        <w:t>perform the actions as specified in 5.3.14.4.</w:t>
      </w:r>
    </w:p>
    <w:p w14:paraId="6B799C9B" w14:textId="77777777" w:rsidR="009732F8" w:rsidRDefault="007B3EFC" w:rsidP="006F22E1">
      <w:pPr>
        <w:pStyle w:val="Heading4"/>
      </w:pPr>
      <w:bookmarkStart w:id="272" w:name="_Toc156129684"/>
      <w:bookmarkStart w:id="273" w:name="_Toc60776751"/>
      <w:r>
        <w:t>5.3.3.7</w:t>
      </w:r>
      <w:r>
        <w:tab/>
        <w:t>T300 expiry</w:t>
      </w:r>
      <w:bookmarkEnd w:id="272"/>
      <w:bookmarkEnd w:id="273"/>
    </w:p>
    <w:p w14:paraId="3379D654" w14:textId="77777777" w:rsidR="009732F8" w:rsidRDefault="007B3EFC" w:rsidP="00DB3D2A">
      <w:r>
        <w:t>The UE shall:</w:t>
      </w:r>
    </w:p>
    <w:p w14:paraId="64201D45" w14:textId="77777777" w:rsidR="009732F8" w:rsidRDefault="007B3EFC" w:rsidP="00DB3D2A">
      <w:pPr>
        <w:pStyle w:val="B1"/>
      </w:pPr>
      <w:r>
        <w:t>1&gt;</w:t>
      </w:r>
      <w:r>
        <w:tab/>
        <w:t>if timer T300 expires:</w:t>
      </w:r>
    </w:p>
    <w:p w14:paraId="3F0FC838" w14:textId="77777777" w:rsidR="009732F8" w:rsidRDefault="007B3EFC" w:rsidP="00DB3D2A">
      <w:pPr>
        <w:pStyle w:val="B2"/>
      </w:pPr>
      <w:r>
        <w:lastRenderedPageBreak/>
        <w:t>2&gt;</w:t>
      </w:r>
      <w:r>
        <w:tab/>
        <w:t>reset MAC, release the MAC configuration and re-establish RLC for all RBs that are established (except broadcast MRBs);</w:t>
      </w:r>
    </w:p>
    <w:p w14:paraId="5B80D240" w14:textId="77777777" w:rsidR="009732F8" w:rsidRDefault="007B3EFC" w:rsidP="00DB3D2A">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DB3D2A">
      <w:pPr>
        <w:pStyle w:val="B3"/>
      </w:pPr>
      <w:r>
        <w:t>3&gt;</w:t>
      </w:r>
      <w:r>
        <w:tab/>
        <w:t xml:space="preserve">for a period as indicated by </w:t>
      </w:r>
      <w:r>
        <w:rPr>
          <w:i/>
        </w:rPr>
        <w:t>connEstFailOffsetValidity</w:t>
      </w:r>
      <w:r>
        <w:t>:</w:t>
      </w:r>
    </w:p>
    <w:p w14:paraId="6AE0F3DC" w14:textId="77777777" w:rsidR="009732F8" w:rsidRDefault="007B3EFC" w:rsidP="00DB3D2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DB3D2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53B5572A" w14:textId="77777777" w:rsidR="009732F8" w:rsidRDefault="007B3EFC" w:rsidP="00DB3D2A">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rsidP="00DB3D2A">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rsidP="00DB3D2A">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rsidP="00DB3D2A">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p>
    <w:p w14:paraId="1D910D0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rsidP="00DB3D2A">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rsidP="00DB3D2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rsidP="00DB3D2A">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rsidP="00DB3D2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rsidP="00DB3D2A">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DB3D2A">
      <w:pPr>
        <w:pStyle w:val="B3"/>
        <w:rPr>
          <w:lang w:eastAsia="zh-CN"/>
        </w:rPr>
      </w:pPr>
      <w:r>
        <w:t>3&gt;</w:t>
      </w:r>
      <w:r>
        <w:tab/>
      </w:r>
      <w:r>
        <w:rPr>
          <w:lang w:eastAsia="zh-CN"/>
        </w:rPr>
        <w:t>if the UE is not in SNPN access mode:</w:t>
      </w:r>
    </w:p>
    <w:p w14:paraId="496DD0DF" w14:textId="77777777" w:rsidR="009732F8" w:rsidRDefault="007B3EFC" w:rsidP="00DB3D2A">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DB3D2A">
      <w:pPr>
        <w:pStyle w:val="B3"/>
        <w:rPr>
          <w:lang w:eastAsia="zh-CN"/>
        </w:rPr>
      </w:pPr>
      <w:r>
        <w:rPr>
          <w:lang w:eastAsia="zh-CN"/>
        </w:rPr>
        <w:t>3&gt;</w:t>
      </w:r>
      <w:r>
        <w:rPr>
          <w:lang w:eastAsia="zh-CN"/>
        </w:rPr>
        <w:tab/>
        <w:t>else if the UE is in SNPN access mode:</w:t>
      </w:r>
    </w:p>
    <w:p w14:paraId="44F328D0" w14:textId="77777777" w:rsidR="009732F8" w:rsidRDefault="007B3EFC" w:rsidP="00DB3D2A">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DB3D2A">
      <w:pPr>
        <w:pStyle w:val="B4"/>
      </w:pPr>
      <w:r>
        <w:t>4&gt;</w:t>
      </w:r>
      <w:r>
        <w:tab/>
        <w:t>for each neighbour cell included, include the optional fields that are available;</w:t>
      </w:r>
    </w:p>
    <w:p w14:paraId="36F3B76D" w14:textId="77777777" w:rsidR="009732F8" w:rsidRDefault="007B3EFC" w:rsidP="00DB3D2A">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DB3D2A">
      <w:pPr>
        <w:pStyle w:val="B3"/>
      </w:pPr>
      <w:r>
        <w:t>3&gt;</w:t>
      </w:r>
      <w:r>
        <w:tab/>
        <w:t xml:space="preserve">if available, set the </w:t>
      </w:r>
      <w:r>
        <w:rPr>
          <w:i/>
        </w:rPr>
        <w:t xml:space="preserve">locationInfo </w:t>
      </w:r>
      <w:r>
        <w:t>as follows:</w:t>
      </w:r>
    </w:p>
    <w:p w14:paraId="65610548" w14:textId="77777777" w:rsidR="009732F8" w:rsidRDefault="007B3EFC" w:rsidP="00DB3D2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DB3D2A">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DB3D2A">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DB3D2A">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DB3D2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DB3D2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rsidP="00DB3D2A">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DB3D2A">
      <w:pPr>
        <w:pStyle w:val="B2"/>
      </w:pPr>
      <w:r>
        <w:t>2&gt;</w:t>
      </w:r>
      <w:r>
        <w:tab/>
        <w:t>inform upper layers about the failure to establish the RRC connection, upon which the procedure ends;</w:t>
      </w:r>
    </w:p>
    <w:p w14:paraId="575BCBE6" w14:textId="77777777" w:rsidR="009732F8" w:rsidRDefault="007B3EFC" w:rsidP="00DB3D2A">
      <w:r>
        <w:lastRenderedPageBreak/>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Heading4"/>
      </w:pPr>
      <w:bookmarkStart w:id="279" w:name="_Toc60776752"/>
      <w:bookmarkStart w:id="280" w:name="_Toc156129685"/>
      <w:r>
        <w:t>5.3.3.8</w:t>
      </w:r>
      <w:r>
        <w:tab/>
        <w:t>Abortion of RRC connection establishment</w:t>
      </w:r>
      <w:bookmarkEnd w:id="279"/>
      <w:bookmarkEnd w:id="280"/>
    </w:p>
    <w:p w14:paraId="5134E016" w14:textId="77777777" w:rsidR="009732F8" w:rsidRDefault="007B3EFC" w:rsidP="00DB3D2A">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DB3D2A">
      <w:pPr>
        <w:pStyle w:val="B1"/>
      </w:pPr>
      <w:r>
        <w:t>1&gt;</w:t>
      </w:r>
      <w:r>
        <w:tab/>
        <w:t>stop timer T300, if running;</w:t>
      </w:r>
    </w:p>
    <w:p w14:paraId="453A8236" w14:textId="77777777" w:rsidR="009732F8" w:rsidRDefault="007B3EFC" w:rsidP="00DB3D2A">
      <w:pPr>
        <w:pStyle w:val="B1"/>
      </w:pPr>
      <w:r>
        <w:t>1&gt;</w:t>
      </w:r>
      <w:r>
        <w:tab/>
        <w:t>reset MAC, release the MAC configuration and re-establish RLC for all RBs that are established (except broadcast MRBs).</w:t>
      </w:r>
    </w:p>
    <w:p w14:paraId="70A21B1F"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DB3D2A">
      <w:r>
        <w:t>The L2 U2N Remote UE indicates to upper layers to trigger PC5 unicast link release with its connected L2 U2N Relay UE.</w:t>
      </w:r>
    </w:p>
    <w:p w14:paraId="4C92E092" w14:textId="77777777" w:rsidR="009732F8" w:rsidRDefault="007B3EFC" w:rsidP="006F22E1">
      <w:pPr>
        <w:pStyle w:val="Heading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rsidP="006F22E1">
      <w:pPr>
        <w:pStyle w:val="Heading4"/>
      </w:pPr>
      <w:bookmarkStart w:id="283" w:name="_Toc60776754"/>
      <w:bookmarkStart w:id="284" w:name="_Toc156129687"/>
      <w:r>
        <w:t>5.3.4.1</w:t>
      </w:r>
      <w:r>
        <w:tab/>
        <w:t>General</w:t>
      </w:r>
      <w:bookmarkEnd w:id="283"/>
      <w:bookmarkEnd w:id="284"/>
    </w:p>
    <w:p w14:paraId="505E75C7" w14:textId="77777777" w:rsidR="009732F8" w:rsidRDefault="007B3EFC" w:rsidP="00DB3D2A">
      <w:pPr>
        <w:pStyle w:val="TH"/>
      </w:pPr>
      <w:r>
        <w:object w:dxaOrig="3777" w:dyaOrig="2160" w14:anchorId="70BBA4E7">
          <v:shape id="_x0000_i1034" type="#_x0000_t75" style="width:189pt;height:108.5pt" o:ole="">
            <v:imagedata r:id="rId35" o:title=""/>
          </v:shape>
          <o:OLEObject Type="Embed" ProgID="Mscgen.Chart" ShapeID="_x0000_i1034" DrawAspect="Content" ObjectID="_1768936843" r:id="rId36"/>
        </w:object>
      </w:r>
    </w:p>
    <w:p w14:paraId="74B25B93" w14:textId="77777777" w:rsidR="009732F8" w:rsidRDefault="007B3EFC" w:rsidP="00DB3D2A">
      <w:pPr>
        <w:pStyle w:val="TF"/>
      </w:pPr>
      <w:r>
        <w:t>Figure 5.3.4.1-1: Security mode command, successful</w:t>
      </w:r>
    </w:p>
    <w:p w14:paraId="7970097D" w14:textId="77777777" w:rsidR="009732F8" w:rsidRDefault="007B3EFC" w:rsidP="00DB3D2A">
      <w:pPr>
        <w:pStyle w:val="TH"/>
      </w:pPr>
      <w:r>
        <w:object w:dxaOrig="3777" w:dyaOrig="2160" w14:anchorId="587F09E4">
          <v:shape id="_x0000_i1035" type="#_x0000_t75" style="width:189pt;height:108.5pt" o:ole="">
            <v:imagedata r:id="rId37" o:title=""/>
          </v:shape>
          <o:OLEObject Type="Embed" ProgID="Mscgen.Chart" ShapeID="_x0000_i1035" DrawAspect="Content" ObjectID="_1768936844" r:id="rId38"/>
        </w:object>
      </w:r>
    </w:p>
    <w:p w14:paraId="752CD4A6" w14:textId="77777777" w:rsidR="009732F8" w:rsidRDefault="007B3EFC" w:rsidP="00DB3D2A">
      <w:pPr>
        <w:pStyle w:val="TF"/>
      </w:pPr>
      <w:r>
        <w:t>Figure 5.3.4.1-2: Security mode command, failure</w:t>
      </w:r>
    </w:p>
    <w:p w14:paraId="53E6D645" w14:textId="77777777" w:rsidR="009732F8" w:rsidRDefault="007B3EFC" w:rsidP="00DB3D2A">
      <w:r>
        <w:t>The purpose of this procedure is to activate AS security upon RRC connection establishment.</w:t>
      </w:r>
    </w:p>
    <w:p w14:paraId="59B6F98B" w14:textId="77777777" w:rsidR="009732F8" w:rsidRDefault="007B3EFC" w:rsidP="006F22E1">
      <w:pPr>
        <w:pStyle w:val="Heading4"/>
      </w:pPr>
      <w:bookmarkStart w:id="285" w:name="_Toc60776755"/>
      <w:bookmarkStart w:id="286" w:name="_Toc156129688"/>
      <w:r>
        <w:t>5.3.4.2</w:t>
      </w:r>
      <w:r>
        <w:tab/>
        <w:t>Initiation</w:t>
      </w:r>
      <w:bookmarkEnd w:id="285"/>
      <w:bookmarkEnd w:id="286"/>
    </w:p>
    <w:p w14:paraId="5B903996" w14:textId="77777777" w:rsidR="009732F8" w:rsidRDefault="007B3EFC" w:rsidP="00DB3D2A">
      <w:r>
        <w:t>The network initiates the security mode command procedure to a UE in RRC_CONNECTED. Moreover, the network applies the procedure as follows:</w:t>
      </w:r>
    </w:p>
    <w:p w14:paraId="46FE2581" w14:textId="77777777" w:rsidR="009732F8" w:rsidRDefault="007B3EFC" w:rsidP="00DB3D2A">
      <w:pPr>
        <w:pStyle w:val="B1"/>
      </w:pPr>
      <w:r>
        <w:t>-</w:t>
      </w:r>
      <w:r>
        <w:tab/>
        <w:t>when only SRB1 is established, i.e. prior to establishment of SRB2, multicast MRBs and/ or DRBs.</w:t>
      </w:r>
    </w:p>
    <w:p w14:paraId="1EF1A2ED" w14:textId="77777777" w:rsidR="009732F8" w:rsidRDefault="007B3EFC" w:rsidP="006F22E1">
      <w:pPr>
        <w:pStyle w:val="Heading4"/>
      </w:pPr>
      <w:bookmarkStart w:id="287" w:name="_Toc156129689"/>
      <w:bookmarkStart w:id="288" w:name="_Toc60776756"/>
      <w:r>
        <w:lastRenderedPageBreak/>
        <w:t>5.3.4.3</w:t>
      </w:r>
      <w:r>
        <w:tab/>
        <w:t xml:space="preserve">Reception of the </w:t>
      </w:r>
      <w:r>
        <w:rPr>
          <w:i/>
        </w:rPr>
        <w:t xml:space="preserve">SecurityModeCommand </w:t>
      </w:r>
      <w:r>
        <w:t>by the UE</w:t>
      </w:r>
      <w:bookmarkEnd w:id="287"/>
      <w:bookmarkEnd w:id="288"/>
    </w:p>
    <w:p w14:paraId="37042881" w14:textId="77777777" w:rsidR="009732F8" w:rsidRDefault="007B3EFC" w:rsidP="00DB3D2A">
      <w:r>
        <w:t>The UE shall:</w:t>
      </w:r>
    </w:p>
    <w:p w14:paraId="35929E80" w14:textId="77777777" w:rsidR="009732F8" w:rsidRDefault="007B3EFC" w:rsidP="00DB3D2A">
      <w:pPr>
        <w:pStyle w:val="B1"/>
      </w:pPr>
      <w:r>
        <w:t>1&gt;</w:t>
      </w:r>
      <w:r>
        <w:tab/>
        <w:t>derive the K</w:t>
      </w:r>
      <w:r>
        <w:rPr>
          <w:vertAlign w:val="subscript"/>
        </w:rPr>
        <w:t>gNB</w:t>
      </w:r>
      <w:r>
        <w:t xml:space="preserve"> key, as specified in TS 33.501 [11];</w:t>
      </w:r>
    </w:p>
    <w:p w14:paraId="54D772D5" w14:textId="77777777" w:rsidR="009732F8" w:rsidRDefault="007B3EFC" w:rsidP="00DB3D2A">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DB3D2A">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DB3D2A">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DB3D2A">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DB3D2A">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DB3D2A">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DB3D2A">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DB3D2A">
      <w:pPr>
        <w:pStyle w:val="B2"/>
      </w:pPr>
      <w:r>
        <w:t>2&gt;</w:t>
      </w:r>
      <w:r>
        <w:tab/>
        <w:t>consider AS security to be activated;</w:t>
      </w:r>
    </w:p>
    <w:p w14:paraId="29A56D03" w14:textId="77777777" w:rsidR="009732F8" w:rsidRDefault="007B3EFC" w:rsidP="00DB3D2A">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DB3D2A">
      <w:pPr>
        <w:pStyle w:val="B1"/>
      </w:pPr>
      <w:r>
        <w:t>1&gt;</w:t>
      </w:r>
      <w:r>
        <w:tab/>
        <w:t>else:</w:t>
      </w:r>
    </w:p>
    <w:p w14:paraId="0B6FDDC3" w14:textId="77777777" w:rsidR="009732F8" w:rsidRDefault="007B3EFC" w:rsidP="00DB3D2A">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DB3D2A">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rsidP="006F22E1">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rsidP="00DB3D2A">
      <w:pPr>
        <w:pStyle w:val="TH"/>
      </w:pPr>
      <w:r>
        <w:object w:dxaOrig="4510" w:dyaOrig="2160" w14:anchorId="1032C94C">
          <v:shape id="_x0000_i1036" type="#_x0000_t75" style="width:225.5pt;height:108.5pt" o:ole="">
            <v:imagedata r:id="rId39" o:title=""/>
          </v:shape>
          <o:OLEObject Type="Embed" ProgID="Mscgen.Chart" ShapeID="_x0000_i1036" DrawAspect="Content" ObjectID="_1768936845" r:id="rId40"/>
        </w:object>
      </w:r>
    </w:p>
    <w:p w14:paraId="357932E7" w14:textId="77777777" w:rsidR="009732F8" w:rsidRDefault="007B3EFC" w:rsidP="00DB3D2A">
      <w:pPr>
        <w:pStyle w:val="TF"/>
      </w:pPr>
      <w:r>
        <w:t>Figure 5.3.5.1-1: RRC reconfiguration, successful</w:t>
      </w:r>
    </w:p>
    <w:p w14:paraId="05A2A4E8" w14:textId="77777777" w:rsidR="009732F8" w:rsidRDefault="007B3EFC" w:rsidP="00DB3D2A">
      <w:pPr>
        <w:pStyle w:val="TH"/>
      </w:pPr>
      <w:r>
        <w:object w:dxaOrig="4619" w:dyaOrig="2214" w14:anchorId="185927C1">
          <v:shape id="_x0000_i1037" type="#_x0000_t75" style="width:231pt;height:110pt" o:ole="">
            <v:imagedata r:id="rId41" o:title=""/>
          </v:shape>
          <o:OLEObject Type="Embed" ProgID="Mscgen.Chart" ShapeID="_x0000_i1037" DrawAspect="Content" ObjectID="_1768936846" r:id="rId42"/>
        </w:object>
      </w:r>
    </w:p>
    <w:p w14:paraId="320B18FB" w14:textId="77777777" w:rsidR="009732F8" w:rsidRDefault="007B3EFC" w:rsidP="00DB3D2A">
      <w:pPr>
        <w:pStyle w:val="TF"/>
      </w:pPr>
      <w:r>
        <w:t>Figure 5.3.5.1-2: RRC reconfiguration, failure</w:t>
      </w:r>
    </w:p>
    <w:p w14:paraId="6ECA3324" w14:textId="77777777" w:rsidR="009732F8" w:rsidRDefault="007B3EFC" w:rsidP="00DB3D2A">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rsidP="00DB3D2A">
      <w:pPr>
        <w:rPr>
          <w:lang w:eastAsia="fi-FI"/>
        </w:rPr>
      </w:pPr>
      <w:r>
        <w:t>RRC reconfiguration to perform reconfiguration with sync includes, but is not limited to, the following cases:</w:t>
      </w:r>
    </w:p>
    <w:p w14:paraId="3AE4CBC8" w14:textId="77777777" w:rsidR="009732F8" w:rsidRDefault="007B3EFC" w:rsidP="00DB3D2A">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rsidP="00DB3D2A">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DB3D2A">
      <w:pPr>
        <w:pStyle w:val="B1"/>
      </w:pPr>
      <w:r>
        <w:t>-</w:t>
      </w:r>
      <w:r>
        <w:tab/>
        <w:t>reconfiguration with sync for DAPS and security key refresh, involving RA to the target PCell, establishment of target MAC, and</w:t>
      </w:r>
    </w:p>
    <w:p w14:paraId="36CD4CA7" w14:textId="77777777" w:rsidR="009732F8" w:rsidRDefault="007B3EFC" w:rsidP="00DB3D2A">
      <w:pPr>
        <w:pStyle w:val="B2"/>
      </w:pPr>
      <w:r>
        <w:t>-</w:t>
      </w:r>
      <w:r>
        <w:tab/>
        <w:t>for non-DAPS bearer: refresh of security and re-establishment of RLC and PDCP triggered by explicit indicators;</w:t>
      </w:r>
    </w:p>
    <w:p w14:paraId="7D02662D" w14:textId="77777777" w:rsidR="009732F8" w:rsidRDefault="007B3EFC" w:rsidP="00DB3D2A">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DB3D2A">
      <w:pPr>
        <w:pStyle w:val="B2"/>
      </w:pPr>
      <w:r>
        <w:t>-</w:t>
      </w:r>
      <w:r>
        <w:tab/>
        <w:t>for SRB: refresh of security and establishment of RLC and PDCP for the target PCell;</w:t>
      </w:r>
    </w:p>
    <w:p w14:paraId="63BB0586" w14:textId="77777777" w:rsidR="009732F8" w:rsidRDefault="007B3EFC" w:rsidP="00DB3D2A">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79798EDE" w14:textId="77777777" w:rsidR="009732F8" w:rsidRDefault="007B3EFC" w:rsidP="00DB3D2A">
      <w:pPr>
        <w:pStyle w:val="B2"/>
      </w:pPr>
      <w:r>
        <w:t>-</w:t>
      </w:r>
      <w:r>
        <w:tab/>
        <w:t>for non-DAPS bearer: RLC re-establishment and PDCP data recovery (for AM DRB or AM MRB) triggered by explicit indicators.</w:t>
      </w:r>
    </w:p>
    <w:p w14:paraId="476ACF3D" w14:textId="77777777" w:rsidR="009732F8" w:rsidRDefault="007B3EFC" w:rsidP="00DB3D2A">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DB3D2A">
      <w:pPr>
        <w:pStyle w:val="B2"/>
      </w:pPr>
      <w:r>
        <w:t>-</w:t>
      </w:r>
      <w:r>
        <w:tab/>
        <w:t>for SRB: establishment of RLC and PDCP for the target PCell.</w:t>
      </w:r>
    </w:p>
    <w:p w14:paraId="125136FD" w14:textId="77777777" w:rsidR="009732F8" w:rsidRDefault="007B3EFC" w:rsidP="00DB3D2A">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38422654" w14:textId="77777777" w:rsidR="009732F8" w:rsidRDefault="007B3EFC" w:rsidP="00DB3D2A">
      <w:pPr>
        <w:pStyle w:val="B1"/>
      </w:pPr>
      <w:r>
        <w:t>-</w:t>
      </w:r>
      <w:r>
        <w:tab/>
        <w:t>reconfiguration with sync for LTM cell switch (without security key refresh), and</w:t>
      </w:r>
    </w:p>
    <w:p w14:paraId="5CC52F98" w14:textId="77777777" w:rsidR="009732F8" w:rsidRDefault="007B3EFC" w:rsidP="00DB3D2A">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3C7134DD" w14:textId="77777777" w:rsidR="009732F8" w:rsidRDefault="007B3EFC" w:rsidP="00DB3D2A">
      <w:pPr>
        <w:pStyle w:val="B2"/>
      </w:pPr>
      <w:r>
        <w:t>-</w:t>
      </w:r>
      <w:r>
        <w:tab/>
        <w:t>MAC reset;</w:t>
      </w:r>
    </w:p>
    <w:p w14:paraId="5E05D36E" w14:textId="77777777" w:rsidR="009732F8" w:rsidRDefault="007B3EFC" w:rsidP="00DB3D2A">
      <w:pPr>
        <w:pStyle w:val="B2"/>
      </w:pPr>
      <w:r>
        <w:lastRenderedPageBreak/>
        <w:t>-</w:t>
      </w:r>
      <w:r>
        <w:tab/>
        <w:t>depending on a network indication, re-establishment of RLC and PDCP data recovery (for AM DRB).</w:t>
      </w:r>
    </w:p>
    <w:p w14:paraId="208D184D" w14:textId="77777777" w:rsidR="009732F8" w:rsidRDefault="007B3EFC" w:rsidP="00DB3D2A">
      <w:pPr>
        <w:pStyle w:val="B1"/>
      </w:pPr>
      <w:r>
        <w:t>-</w:t>
      </w:r>
      <w:r>
        <w:tab/>
        <w:t>reconfiguration with sync for LTM cell switch (without security key refresh), and</w:t>
      </w:r>
    </w:p>
    <w:p w14:paraId="5FEA06AE" w14:textId="77777777" w:rsidR="009732F8" w:rsidRDefault="007B3EFC" w:rsidP="00DB3D2A">
      <w:pPr>
        <w:pStyle w:val="B2"/>
      </w:pPr>
      <w:r>
        <w:t>-</w:t>
      </w:r>
      <w:r>
        <w:tab/>
        <w:t>involving or not involving RA to the target LTM candidate SpCell according to a network indication;</w:t>
      </w:r>
    </w:p>
    <w:p w14:paraId="300F30B5" w14:textId="77777777" w:rsidR="009732F8" w:rsidRDefault="007B3EFC" w:rsidP="00DB3D2A">
      <w:pPr>
        <w:pStyle w:val="B2"/>
      </w:pPr>
      <w:r>
        <w:t>-</w:t>
      </w:r>
      <w:r>
        <w:tab/>
        <w:t>MAC reset;</w:t>
      </w:r>
    </w:p>
    <w:p w14:paraId="51CC4E05" w14:textId="77777777" w:rsidR="009732F8" w:rsidRDefault="007B3EFC" w:rsidP="00DB3D2A">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3EC0F4" w14:textId="77777777" w:rsidR="009732F8" w:rsidRDefault="007B3EFC" w:rsidP="00DB3D2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DB3D2A">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sidP="00DB3D2A">
      <w:r>
        <w:t>The Network may initiate the RRC reconfiguration procedure to a UE in RRC_CONNECTED. The Network applies the procedure as follows:</w:t>
      </w:r>
    </w:p>
    <w:p w14:paraId="73789ED5" w14:textId="77777777" w:rsidR="009732F8" w:rsidRDefault="007B3EFC" w:rsidP="00DB3D2A">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DB3D2A">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rsidP="00DB3D2A">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rsidP="00DB3D2A">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rsidP="00DB3D2A">
      <w:pPr>
        <w:pStyle w:val="B1"/>
      </w:pPr>
      <w:r>
        <w:t>-</w:t>
      </w:r>
      <w:r>
        <w:tab/>
        <w:t>the establishment of PC5 Relay RLC channels for L2 U2U Relay UE and L2 U2U Remote UE is performed only when AS security has been activated;</w:t>
      </w:r>
    </w:p>
    <w:p w14:paraId="666B68D4" w14:textId="77777777" w:rsidR="009732F8" w:rsidRDefault="007B3EFC" w:rsidP="00DB3D2A">
      <w:pPr>
        <w:pStyle w:val="B1"/>
      </w:pPr>
      <w:r>
        <w:t>-</w:t>
      </w:r>
      <w:r>
        <w:tab/>
        <w:t>the addition of Secondary Cell Group and SCells is performed only when AS security has been activated;</w:t>
      </w:r>
    </w:p>
    <w:p w14:paraId="41A16D39" w14:textId="77777777" w:rsidR="009732F8" w:rsidRDefault="007B3EFC" w:rsidP="00DB3D2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DB3D2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DB3D2A">
      <w:pPr>
        <w:pStyle w:val="B1"/>
      </w:pPr>
      <w:r>
        <w:lastRenderedPageBreak/>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DB3D2A">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rsidP="00DB3D2A">
      <w:pPr>
        <w:pStyle w:val="B1"/>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rsidP="00DB3D2A">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DB3D2A">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DB3D2A">
      <w:pPr>
        <w:pStyle w:val="B1"/>
      </w:pPr>
      <w:r>
        <w:t>Editor's Note</w:t>
      </w:r>
      <w:commentRangeStart w:id="306"/>
      <w:commentRangeEnd w:id="306"/>
      <w:r>
        <w:rPr>
          <w:rStyle w:val="CommentReference"/>
        </w:rPr>
        <w:commentReference w:id="306"/>
      </w:r>
      <w:r>
        <w:t>: Coexistance of LTM with other features is addressed during the ASN.1 review or maintainance.</w:t>
      </w:r>
    </w:p>
    <w:p w14:paraId="1F8CE92F" w14:textId="77777777" w:rsidR="009732F8" w:rsidRDefault="007B3EFC" w:rsidP="006F22E1">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sidP="00DB3D2A">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AAABF31" w14:textId="77777777" w:rsidR="009732F8" w:rsidRDefault="007B3EFC" w:rsidP="00DB3D2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DB3D2A">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30A9C68E" w14:textId="77777777" w:rsidR="009732F8" w:rsidRDefault="007B3EFC" w:rsidP="00DB3D2A">
      <w:pPr>
        <w:pStyle w:val="B1"/>
      </w:pPr>
      <w:r>
        <w:t>1&gt;</w:t>
      </w:r>
      <w:r>
        <w:tab/>
        <w:t>if the RRCReconfiguration includes the daps-SourceRelease:</w:t>
      </w:r>
    </w:p>
    <w:p w14:paraId="7C330FB9" w14:textId="77777777" w:rsidR="009732F8" w:rsidRDefault="007B3EFC" w:rsidP="00DB3D2A">
      <w:pPr>
        <w:pStyle w:val="B2"/>
      </w:pPr>
      <w:r>
        <w:t>2&gt;</w:t>
      </w:r>
      <w:r>
        <w:tab/>
        <w:t>reset the source MAC and release the source MAC configuration;</w:t>
      </w:r>
    </w:p>
    <w:p w14:paraId="4DEF19C0" w14:textId="77777777" w:rsidR="009732F8" w:rsidRDefault="007B3EFC" w:rsidP="00DB3D2A">
      <w:pPr>
        <w:pStyle w:val="B2"/>
      </w:pPr>
      <w:r>
        <w:t>2&gt;</w:t>
      </w:r>
      <w:r>
        <w:tab/>
        <w:t>for each DAPS bearer:</w:t>
      </w:r>
    </w:p>
    <w:p w14:paraId="68BBCA2B" w14:textId="77777777" w:rsidR="009732F8" w:rsidRDefault="007B3EFC" w:rsidP="00DB3D2A">
      <w:pPr>
        <w:pStyle w:val="B3"/>
      </w:pPr>
      <w:r>
        <w:t>3&gt;</w:t>
      </w:r>
      <w:r>
        <w:tab/>
        <w:t>release the RLC entity or entities as specified in TS 38.322 [4], clause 5.1.3, and the associated logical channel for the source SpCell;</w:t>
      </w:r>
    </w:p>
    <w:p w14:paraId="0747B149" w14:textId="77777777" w:rsidR="009732F8" w:rsidRDefault="007B3EFC" w:rsidP="00DB3D2A">
      <w:pPr>
        <w:pStyle w:val="B3"/>
      </w:pPr>
      <w:r>
        <w:t>3&gt;</w:t>
      </w:r>
      <w:r>
        <w:tab/>
        <w:t>reconfigure the PDCP entity to release DAPS as specified in TS 38.323 [5];</w:t>
      </w:r>
    </w:p>
    <w:p w14:paraId="6468F2F1" w14:textId="77777777" w:rsidR="009732F8" w:rsidRDefault="007B3EFC" w:rsidP="00DB3D2A">
      <w:pPr>
        <w:pStyle w:val="B2"/>
      </w:pPr>
      <w:r>
        <w:t>2&gt;</w:t>
      </w:r>
      <w:r>
        <w:tab/>
        <w:t>for each SRB:</w:t>
      </w:r>
    </w:p>
    <w:p w14:paraId="293CF4F3" w14:textId="77777777" w:rsidR="009732F8" w:rsidRDefault="007B3EFC" w:rsidP="00DB3D2A">
      <w:pPr>
        <w:pStyle w:val="B3"/>
      </w:pPr>
      <w:r>
        <w:t>3&gt;</w:t>
      </w:r>
      <w:r>
        <w:tab/>
        <w:t>release the PDCP entity for the source SpCell;</w:t>
      </w:r>
    </w:p>
    <w:p w14:paraId="228DC93F" w14:textId="77777777" w:rsidR="009732F8" w:rsidRDefault="007B3EFC" w:rsidP="00DB3D2A">
      <w:pPr>
        <w:pStyle w:val="B3"/>
      </w:pPr>
      <w:r>
        <w:t>3&gt;</w:t>
      </w:r>
      <w:r>
        <w:tab/>
        <w:t>release the RLC entity as specified in TS 38.322 [4], clause 5.1.3, and the associated logical channel for the source SpCell;</w:t>
      </w:r>
    </w:p>
    <w:p w14:paraId="346E4DDB" w14:textId="77777777" w:rsidR="009732F8" w:rsidRDefault="007B3EFC" w:rsidP="00DB3D2A">
      <w:pPr>
        <w:pStyle w:val="B2"/>
      </w:pPr>
      <w:r>
        <w:t>2&gt;</w:t>
      </w:r>
      <w:r>
        <w:tab/>
        <w:t>release the physical channel configuration for the source SpCell;</w:t>
      </w:r>
    </w:p>
    <w:p w14:paraId="06AD877B"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DB3D2A">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DB3D2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DB3D2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DB3D2A">
      <w:pPr>
        <w:pStyle w:val="B1"/>
      </w:pPr>
      <w:r>
        <w:t>1&gt;</w:t>
      </w:r>
      <w:r>
        <w:tab/>
        <w:t>else:</w:t>
      </w:r>
    </w:p>
    <w:p w14:paraId="09FB2DA0" w14:textId="77777777" w:rsidR="009732F8" w:rsidRDefault="007B3EFC" w:rsidP="00DB3D2A">
      <w:pPr>
        <w:pStyle w:val="B2"/>
      </w:pPr>
      <w:r>
        <w:t>2&gt;</w:t>
      </w:r>
      <w:r>
        <w:tab/>
        <w:t>if the RRCReconfiguration includes the fullConfig:</w:t>
      </w:r>
    </w:p>
    <w:p w14:paraId="04121A76" w14:textId="77777777" w:rsidR="009732F8" w:rsidRDefault="007B3EFC" w:rsidP="00DB3D2A">
      <w:pPr>
        <w:pStyle w:val="B3"/>
      </w:pPr>
      <w:r>
        <w:lastRenderedPageBreak/>
        <w:t>3&gt;</w:t>
      </w:r>
      <w:r>
        <w:tab/>
        <w:t>perform the full configuration procedure as specified in 5.3.5.11;</w:t>
      </w:r>
    </w:p>
    <w:p w14:paraId="458DD15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DB3D2A">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DB3D2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DB3D2A">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DB3D2A">
      <w:pPr>
        <w:pStyle w:val="B1"/>
      </w:pPr>
      <w:r>
        <w:t>1&gt;</w:t>
      </w:r>
      <w:r>
        <w:tab/>
        <w:t>if the RRCReconfiguration includes the secondaryCellGroup:</w:t>
      </w:r>
    </w:p>
    <w:p w14:paraId="63479311" w14:textId="77777777" w:rsidR="009732F8" w:rsidRDefault="007B3EFC" w:rsidP="00DB3D2A">
      <w:pPr>
        <w:pStyle w:val="B2"/>
      </w:pPr>
      <w:r>
        <w:t>2&gt;</w:t>
      </w:r>
      <w:r>
        <w:tab/>
        <w:t>perform the cell group configuration for the SCG according to 5.3.5.5;</w:t>
      </w:r>
    </w:p>
    <w:p w14:paraId="4BE1EAD6" w14:textId="77777777" w:rsidR="009732F8" w:rsidRDefault="007B3EFC" w:rsidP="00DB3D2A">
      <w:pPr>
        <w:pStyle w:val="B1"/>
      </w:pPr>
      <w:r>
        <w:t>1&gt;</w:t>
      </w:r>
      <w:r>
        <w:tab/>
        <w:t>if the RRCReconfiguration includes the mrdc-SecondaryCellGroupConfig:</w:t>
      </w:r>
    </w:p>
    <w:p w14:paraId="34FAF0A7" w14:textId="77777777" w:rsidR="009732F8" w:rsidRDefault="007B3EFC" w:rsidP="00DB3D2A">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DB3D2A">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DB3D2A">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DB3D2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DB3D2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DB3D2A">
      <w:pPr>
        <w:pStyle w:val="B3"/>
        <w:rPr>
          <w:rFonts w:eastAsia="Batang"/>
          <w:lang w:eastAsia="en-US"/>
        </w:rPr>
      </w:pPr>
      <w:r>
        <w:t>3&gt;</w:t>
      </w:r>
      <w:r>
        <w:tab/>
        <w:t>if the received mrdc-SecondaryCellGroup is set to eutra-SCG:</w:t>
      </w:r>
    </w:p>
    <w:p w14:paraId="1A191222" w14:textId="77777777" w:rsidR="009732F8" w:rsidRDefault="007B3EFC" w:rsidP="00DB3D2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DB3D2A">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DB3D2A">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DB3D2A">
      <w:pPr>
        <w:pStyle w:val="B1"/>
      </w:pPr>
      <w:r>
        <w:t>1&gt;</w:t>
      </w:r>
      <w:r>
        <w:tab/>
        <w:t>if the RRCReconfiguration message includes the radioBearerConfig:</w:t>
      </w:r>
    </w:p>
    <w:p w14:paraId="21C46D35" w14:textId="77777777" w:rsidR="009732F8" w:rsidRDefault="007B3EFC" w:rsidP="00DB3D2A">
      <w:pPr>
        <w:pStyle w:val="B2"/>
      </w:pPr>
      <w:r>
        <w:t>2&gt;</w:t>
      </w:r>
      <w:r>
        <w:tab/>
        <w:t>perform the radio bearer configuration according to 5.3.5.6;</w:t>
      </w:r>
    </w:p>
    <w:p w14:paraId="079E45E7" w14:textId="77777777" w:rsidR="009732F8" w:rsidRDefault="007B3EFC" w:rsidP="00DB3D2A">
      <w:pPr>
        <w:pStyle w:val="B1"/>
      </w:pPr>
      <w:r>
        <w:t>1&gt;</w:t>
      </w:r>
      <w:r>
        <w:tab/>
        <w:t>if the RRCReconfiguration message includes the radioBearerConfig2:</w:t>
      </w:r>
    </w:p>
    <w:p w14:paraId="5DEC5282" w14:textId="77777777" w:rsidR="009732F8" w:rsidRDefault="007B3EFC" w:rsidP="00DB3D2A">
      <w:pPr>
        <w:pStyle w:val="B2"/>
      </w:pPr>
      <w:r>
        <w:t>2&gt;</w:t>
      </w:r>
      <w:r>
        <w:tab/>
        <w:t>perform the radio bearer configuration according to 5.3.5.6;</w:t>
      </w:r>
    </w:p>
    <w:p w14:paraId="4E2629C8" w14:textId="77777777" w:rsidR="009732F8" w:rsidRDefault="007B3EFC" w:rsidP="00DB3D2A">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DB3D2A">
      <w:pPr>
        <w:pStyle w:val="B2"/>
      </w:pPr>
      <w:r>
        <w:t>2&gt;</w:t>
      </w:r>
      <w:r>
        <w:tab/>
        <w:t>perform the measurement configuration procedure as specified in 5.5.2;</w:t>
      </w:r>
    </w:p>
    <w:p w14:paraId="72B6A495" w14:textId="77777777" w:rsidR="009732F8" w:rsidRDefault="007B3EFC" w:rsidP="00DB3D2A">
      <w:pPr>
        <w:pStyle w:val="B1"/>
      </w:pPr>
      <w:r>
        <w:t>1&gt;</w:t>
      </w:r>
      <w:r>
        <w:tab/>
        <w:t>if the RRCReconfiguration message includes the dedicatedNAS-MessageList:</w:t>
      </w:r>
    </w:p>
    <w:p w14:paraId="63D4EBED" w14:textId="77777777" w:rsidR="009732F8" w:rsidRDefault="007B3EFC" w:rsidP="00DB3D2A">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DB3D2A">
      <w:pPr>
        <w:pStyle w:val="B1"/>
      </w:pPr>
      <w:r>
        <w:t>1&gt;</w:t>
      </w:r>
      <w:r>
        <w:tab/>
        <w:t>if the RRCReconfiguration message includes the dedicatedSIB1-Delivery:</w:t>
      </w:r>
    </w:p>
    <w:p w14:paraId="1527733D" w14:textId="77777777" w:rsidR="009732F8" w:rsidRDefault="007B3EFC" w:rsidP="00DB3D2A">
      <w:pPr>
        <w:pStyle w:val="B2"/>
      </w:pPr>
      <w:r>
        <w:t>2&gt;</w:t>
      </w:r>
      <w:r>
        <w:tab/>
        <w:t xml:space="preserve">perform the action upon reception of </w:t>
      </w:r>
      <w:r>
        <w:rPr>
          <w:i/>
        </w:rPr>
        <w:t>SIB1</w:t>
      </w:r>
      <w:r>
        <w:t xml:space="preserve"> as specified in 5.2.2.4.2;</w:t>
      </w:r>
    </w:p>
    <w:p w14:paraId="257CA109" w14:textId="77777777" w:rsidR="009732F8" w:rsidRDefault="007B3EFC" w:rsidP="00DB3D2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DB3D2A">
      <w:pPr>
        <w:pStyle w:val="B1"/>
      </w:pPr>
      <w:r>
        <w:lastRenderedPageBreak/>
        <w:t>1&gt;</w:t>
      </w:r>
      <w:r>
        <w:tab/>
        <w:t>if the RRCReconfiguration message includes the dedicatedSystemInformationDelivery:</w:t>
      </w:r>
    </w:p>
    <w:p w14:paraId="1935AE5C" w14:textId="77777777" w:rsidR="009732F8" w:rsidRDefault="007B3EFC" w:rsidP="00DB3D2A">
      <w:pPr>
        <w:pStyle w:val="B2"/>
      </w:pPr>
      <w:r>
        <w:t>2&gt;</w:t>
      </w:r>
      <w:r>
        <w:tab/>
        <w:t>perform the action upon reception of System Information as specified in 5.2.2.4;</w:t>
      </w:r>
    </w:p>
    <w:p w14:paraId="3B6EB346"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DB3D2A">
      <w:pPr>
        <w:pStyle w:val="B3"/>
      </w:pPr>
      <w:r>
        <w:rPr>
          <w:lang w:eastAsia="zh-CN"/>
        </w:rPr>
        <w:t>3&gt;</w:t>
      </w:r>
      <w:r>
        <w:rPr>
          <w:lang w:eastAsia="zh-CN"/>
        </w:rPr>
        <w:tab/>
        <w:t>stop timer T350, if running;</w:t>
      </w:r>
    </w:p>
    <w:p w14:paraId="58CCE2E9" w14:textId="77777777" w:rsidR="009732F8" w:rsidRDefault="007B3EFC" w:rsidP="00DB3D2A">
      <w:pPr>
        <w:pStyle w:val="B1"/>
      </w:pPr>
      <w:r>
        <w:t>1&gt;</w:t>
      </w:r>
      <w:r>
        <w:tab/>
        <w:t>if the RRCReconfiguration message includes the dedicatedPosSysInfoDelivery:</w:t>
      </w:r>
    </w:p>
    <w:p w14:paraId="4729FB1B" w14:textId="77777777" w:rsidR="009732F8" w:rsidRDefault="007B3EFC" w:rsidP="00DB3D2A">
      <w:pPr>
        <w:pStyle w:val="B2"/>
      </w:pPr>
      <w:r>
        <w:t>2&gt;</w:t>
      </w:r>
      <w:r>
        <w:tab/>
        <w:t>perform the action upon reception of the contained posSIB(s), as specified in clause 5.2.2.4.16;</w:t>
      </w:r>
    </w:p>
    <w:p w14:paraId="30931B51" w14:textId="77777777" w:rsidR="009732F8" w:rsidRDefault="007B3EFC" w:rsidP="00DB3D2A">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DB3D2A">
      <w:pPr>
        <w:pStyle w:val="B3"/>
        <w:rPr>
          <w:lang w:eastAsia="zh-CN"/>
        </w:rPr>
      </w:pPr>
      <w:r>
        <w:rPr>
          <w:lang w:eastAsia="zh-CN"/>
        </w:rPr>
        <w:t>3&gt;</w:t>
      </w:r>
      <w:r>
        <w:rPr>
          <w:lang w:eastAsia="zh-CN"/>
        </w:rPr>
        <w:tab/>
        <w:t>stop timer T350, if running;</w:t>
      </w:r>
    </w:p>
    <w:p w14:paraId="0BE3217B" w14:textId="77777777" w:rsidR="009732F8" w:rsidRDefault="007B3EFC" w:rsidP="00DB3D2A">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DB3D2A">
      <w:pPr>
        <w:pStyle w:val="B2"/>
      </w:pPr>
      <w:r>
        <w:t>2&gt;</w:t>
      </w:r>
      <w:r>
        <w:tab/>
        <w:t>perform the other configuration procedure as specified in 5.3.5.9;</w:t>
      </w:r>
    </w:p>
    <w:p w14:paraId="3B61D410" w14:textId="77777777" w:rsidR="009732F8" w:rsidRDefault="007B3EFC" w:rsidP="00DB3D2A">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DB3D2A">
      <w:pPr>
        <w:pStyle w:val="B2"/>
      </w:pPr>
      <w:r>
        <w:t>2&gt;</w:t>
      </w:r>
      <w:r>
        <w:tab/>
        <w:t>perform the BAP configuration procedure as specified in 5.3.5.12;</w:t>
      </w:r>
    </w:p>
    <w:p w14:paraId="376BBA34" w14:textId="77777777" w:rsidR="009732F8" w:rsidRDefault="007B3EFC" w:rsidP="00DB3D2A">
      <w:pPr>
        <w:pStyle w:val="B3"/>
      </w:pPr>
      <w:r>
        <w:t>1&gt;</w:t>
      </w:r>
      <w:r>
        <w:tab/>
        <w:t>if the RRCReconfiguration message includes the iab-IP-AddressConfigurationList:</w:t>
      </w:r>
    </w:p>
    <w:p w14:paraId="3AD3372E" w14:textId="77777777" w:rsidR="009732F8" w:rsidRDefault="007B3EFC" w:rsidP="00DB3D2A">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DB3D2A">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DB3D2A">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DB3D2A">
      <w:pPr>
        <w:pStyle w:val="B3"/>
      </w:pPr>
      <w:r>
        <w:t>3&gt;</w:t>
      </w:r>
      <w:r>
        <w:tab/>
        <w:t xml:space="preserve">perform IAB IP address addition/update as specified in </w:t>
      </w:r>
      <w:r>
        <w:rPr>
          <w:lang w:eastAsia="zh-CN"/>
        </w:rPr>
        <w:t>5.3.5.12a.1.2</w:t>
      </w:r>
      <w:r>
        <w:t>;</w:t>
      </w:r>
    </w:p>
    <w:p w14:paraId="066E4695" w14:textId="77777777" w:rsidR="009732F8" w:rsidRDefault="007B3EFC" w:rsidP="00DB3D2A">
      <w:pPr>
        <w:pStyle w:val="B1"/>
      </w:pPr>
      <w:r>
        <w:t>1&gt;</w:t>
      </w:r>
      <w:r>
        <w:tab/>
        <w:t>if the RRCReconfiguration message includes the conditionalReconfiguration:</w:t>
      </w:r>
    </w:p>
    <w:p w14:paraId="4F9685A4" w14:textId="77777777" w:rsidR="009732F8" w:rsidRDefault="007B3EFC" w:rsidP="00DB3D2A">
      <w:pPr>
        <w:pStyle w:val="B2"/>
      </w:pPr>
      <w:r>
        <w:t>2&gt;</w:t>
      </w:r>
      <w:r>
        <w:tab/>
        <w:t>perform conditional reconfiguration as specified in 5.3.5.13;</w:t>
      </w:r>
    </w:p>
    <w:p w14:paraId="5C91B14E" w14:textId="77777777" w:rsidR="009732F8" w:rsidRDefault="007B3EFC" w:rsidP="00DB3D2A">
      <w:pPr>
        <w:pStyle w:val="B1"/>
      </w:pPr>
      <w:r>
        <w:t>1&gt;</w:t>
      </w:r>
      <w:r>
        <w:tab/>
        <w:t>if the RRCReconfiguration message includes the needForGapsConfigNR:</w:t>
      </w:r>
    </w:p>
    <w:p w14:paraId="5C4BD72C" w14:textId="77777777" w:rsidR="009732F8" w:rsidRDefault="007B3EFC" w:rsidP="00DB3D2A">
      <w:pPr>
        <w:pStyle w:val="B2"/>
      </w:pPr>
      <w:r>
        <w:t>2&gt;</w:t>
      </w:r>
      <w:r>
        <w:tab/>
        <w:t>if needForGapsConfigNR is set to setup:</w:t>
      </w:r>
    </w:p>
    <w:p w14:paraId="648AAB05"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DB3D2A">
      <w:pPr>
        <w:pStyle w:val="B2"/>
      </w:pPr>
      <w:r>
        <w:t>2&gt;</w:t>
      </w:r>
      <w:r>
        <w:tab/>
        <w:t>else:</w:t>
      </w:r>
    </w:p>
    <w:p w14:paraId="59DA977A"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DB3D2A">
      <w:pPr>
        <w:pStyle w:val="B1"/>
      </w:pPr>
      <w:r>
        <w:t>1&gt;</w:t>
      </w:r>
      <w:r>
        <w:tab/>
        <w:t>if the RRCReconfiguration message includes the needForGapNCSG-ConfigNR:</w:t>
      </w:r>
    </w:p>
    <w:p w14:paraId="2F2D35AB" w14:textId="77777777" w:rsidR="009732F8" w:rsidRDefault="007B3EFC" w:rsidP="00DB3D2A">
      <w:pPr>
        <w:pStyle w:val="B2"/>
      </w:pPr>
      <w:r>
        <w:t>2&gt;</w:t>
      </w:r>
      <w:r>
        <w:tab/>
        <w:t>if needForGapNCSG-ConfigNR is set to setup:</w:t>
      </w:r>
    </w:p>
    <w:p w14:paraId="74709BA3"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DB3D2A">
      <w:pPr>
        <w:pStyle w:val="B2"/>
      </w:pPr>
      <w:r>
        <w:t>2&gt;</w:t>
      </w:r>
      <w:r>
        <w:tab/>
        <w:t>else:</w:t>
      </w:r>
    </w:p>
    <w:p w14:paraId="38F00FBA"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DB3D2A">
      <w:pPr>
        <w:pStyle w:val="B1"/>
      </w:pPr>
      <w:r>
        <w:t>1&gt;</w:t>
      </w:r>
      <w:r>
        <w:tab/>
        <w:t>if the RRCReconfiguration message includes the needForGapNCSG-ConfigEUTRA:</w:t>
      </w:r>
    </w:p>
    <w:p w14:paraId="22B6434C" w14:textId="77777777" w:rsidR="009732F8" w:rsidRDefault="007B3EFC" w:rsidP="00DB3D2A">
      <w:pPr>
        <w:pStyle w:val="B2"/>
      </w:pPr>
      <w:r>
        <w:t>2&gt;</w:t>
      </w:r>
      <w:r>
        <w:tab/>
        <w:t>if needForGapNCSG-ConfigEUTRA is set to setup:</w:t>
      </w:r>
    </w:p>
    <w:p w14:paraId="454073EE" w14:textId="77777777" w:rsidR="009732F8" w:rsidRDefault="007B3EFC" w:rsidP="00DB3D2A">
      <w:pPr>
        <w:pStyle w:val="B3"/>
      </w:pPr>
      <w:r>
        <w:lastRenderedPageBreak/>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DB3D2A">
      <w:pPr>
        <w:pStyle w:val="B2"/>
      </w:pPr>
      <w:r>
        <w:t>2&gt;</w:t>
      </w:r>
      <w:r>
        <w:tab/>
        <w:t>else:</w:t>
      </w:r>
    </w:p>
    <w:p w14:paraId="708F7D9E"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DB3D2A">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DB3D2A">
      <w:pPr>
        <w:pStyle w:val="B2"/>
      </w:pPr>
      <w:r>
        <w:t>2&gt;</w:t>
      </w:r>
      <w:r>
        <w:tab/>
        <w:t xml:space="preserve">if </w:t>
      </w:r>
      <w:r>
        <w:rPr>
          <w:iCs/>
          <w:lang w:eastAsia="en-GB"/>
        </w:rPr>
        <w:t>onDemandSIB-Request</w:t>
      </w:r>
      <w:r>
        <w:t xml:space="preserve"> is set to setup:</w:t>
      </w:r>
    </w:p>
    <w:p w14:paraId="42FC29D1" w14:textId="77777777" w:rsidR="009732F8" w:rsidRDefault="007B3EFC" w:rsidP="00DB3D2A">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DB3D2A">
      <w:pPr>
        <w:pStyle w:val="B2"/>
      </w:pPr>
      <w:r>
        <w:t>2&gt;</w:t>
      </w:r>
      <w:r>
        <w:tab/>
        <w:t>else:</w:t>
      </w:r>
    </w:p>
    <w:p w14:paraId="60970F5C" w14:textId="77777777" w:rsidR="009732F8" w:rsidRDefault="007B3EFC" w:rsidP="00DB3D2A">
      <w:pPr>
        <w:pStyle w:val="B3"/>
      </w:pPr>
      <w:r>
        <w:t>3&gt;</w:t>
      </w:r>
      <w:r>
        <w:tab/>
        <w:t>consider itself not to be configured to request SIB(s) or posSIB(s) in RRC_CONNECTED in accordance with clause 5.2.2.3.5;</w:t>
      </w:r>
    </w:p>
    <w:p w14:paraId="1E351703" w14:textId="77777777" w:rsidR="009732F8" w:rsidRDefault="007B3EFC" w:rsidP="00DB3D2A">
      <w:pPr>
        <w:pStyle w:val="B3"/>
        <w:rPr>
          <w:lang w:eastAsia="zh-CN"/>
        </w:rPr>
      </w:pPr>
      <w:r>
        <w:rPr>
          <w:lang w:eastAsia="zh-CN"/>
        </w:rPr>
        <w:t>3&gt;</w:t>
      </w:r>
      <w:r>
        <w:rPr>
          <w:lang w:eastAsia="zh-CN"/>
        </w:rPr>
        <w:tab/>
        <w:t>stop timer T350, if running;</w:t>
      </w:r>
    </w:p>
    <w:p w14:paraId="75C098B7" w14:textId="77777777" w:rsidR="009732F8" w:rsidRDefault="007B3EFC" w:rsidP="00DB3D2A">
      <w:pPr>
        <w:pStyle w:val="B1"/>
      </w:pPr>
      <w:r>
        <w:t>1&gt;</w:t>
      </w:r>
      <w:r>
        <w:tab/>
        <w:t>if the RRCReconfiguration message includes the sl-ConfigDedicatedNR:</w:t>
      </w:r>
    </w:p>
    <w:p w14:paraId="78AFA162" w14:textId="77777777" w:rsidR="009732F8" w:rsidRDefault="007B3EFC" w:rsidP="00DB3D2A">
      <w:pPr>
        <w:pStyle w:val="B2"/>
      </w:pPr>
      <w:r>
        <w:t>2&gt;</w:t>
      </w:r>
      <w:r>
        <w:tab/>
        <w:t>perform the sidelink dedicated configuration procedure as specified in 5.3.5.14;</w:t>
      </w:r>
    </w:p>
    <w:p w14:paraId="04CF2504" w14:textId="77777777" w:rsidR="009732F8" w:rsidRDefault="007B3EFC" w:rsidP="00DB3D2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DB3D2A">
      <w:pPr>
        <w:pStyle w:val="B1"/>
      </w:pPr>
      <w:r>
        <w:t>1&gt;</w:t>
      </w:r>
      <w:r>
        <w:tab/>
        <w:t>if the RRCReconfiguration message includes the sl-L2RelayUE-Config:</w:t>
      </w:r>
    </w:p>
    <w:p w14:paraId="37ACABDC" w14:textId="77777777" w:rsidR="009732F8" w:rsidRDefault="007B3EFC" w:rsidP="00DB3D2A">
      <w:pPr>
        <w:pStyle w:val="B2"/>
      </w:pPr>
      <w:r>
        <w:t>2&gt;</w:t>
      </w:r>
      <w:r>
        <w:tab/>
        <w:t>perform the L2 U2N or U2U Relay UE configuration procedure as specified in 5.3.5.15;</w:t>
      </w:r>
    </w:p>
    <w:p w14:paraId="7649E06C" w14:textId="77777777" w:rsidR="009732F8" w:rsidRDefault="007B3EFC" w:rsidP="00DB3D2A">
      <w:pPr>
        <w:pStyle w:val="B1"/>
      </w:pPr>
      <w:r>
        <w:t>1&gt;</w:t>
      </w:r>
      <w:r>
        <w:tab/>
        <w:t>if the RRCReconfiguration message includes the sl-L2RemoteUE-Config:</w:t>
      </w:r>
    </w:p>
    <w:p w14:paraId="0B3396B5" w14:textId="77777777" w:rsidR="009732F8" w:rsidRDefault="007B3EFC" w:rsidP="00DB3D2A">
      <w:pPr>
        <w:pStyle w:val="B2"/>
      </w:pPr>
      <w:r>
        <w:t>2&gt;</w:t>
      </w:r>
      <w:r>
        <w:tab/>
        <w:t>perform the L2 U2N or U2U Remote UE configuration procedure as specified in 5.3.5.16;</w:t>
      </w:r>
    </w:p>
    <w:p w14:paraId="552960D0" w14:textId="77777777" w:rsidR="009732F8" w:rsidRDefault="007B3EFC" w:rsidP="00DB3D2A">
      <w:pPr>
        <w:pStyle w:val="B1"/>
      </w:pPr>
      <w:r>
        <w:t>1&gt;</w:t>
      </w:r>
      <w:r>
        <w:tab/>
        <w:t>if the RRCReconfiguration message includes the dedicatedPagingDelivery:</w:t>
      </w:r>
    </w:p>
    <w:p w14:paraId="2F73FB35" w14:textId="77777777" w:rsidR="009732F8" w:rsidRDefault="007B3EFC" w:rsidP="00DB3D2A">
      <w:pPr>
        <w:pStyle w:val="B2"/>
      </w:pPr>
      <w:r>
        <w:t>2&gt;</w:t>
      </w:r>
      <w:r>
        <w:tab/>
        <w:t xml:space="preserve">perform the </w:t>
      </w:r>
      <w:r>
        <w:rPr>
          <w:i/>
        </w:rPr>
        <w:t>Paging</w:t>
      </w:r>
      <w:r>
        <w:t xml:space="preserve"> message reception procedure as specified in 5.3.2.3;</w:t>
      </w:r>
    </w:p>
    <w:p w14:paraId="0F78EC76" w14:textId="77777777" w:rsidR="009732F8" w:rsidRDefault="007B3EFC" w:rsidP="00DB3D2A">
      <w:pPr>
        <w:pStyle w:val="B1"/>
      </w:pPr>
      <w:r>
        <w:t>1&gt;</w:t>
      </w:r>
      <w:r>
        <w:tab/>
        <w:t>if the RRCReconfiguration message includes the sl-ConfigDedicatedEUTRA-Info:</w:t>
      </w:r>
    </w:p>
    <w:p w14:paraId="2D1413EE" w14:textId="77777777" w:rsidR="009732F8" w:rsidRDefault="007B3EFC" w:rsidP="00DB3D2A">
      <w:pPr>
        <w:pStyle w:val="B2"/>
      </w:pPr>
      <w:r>
        <w:t>2&gt;</w:t>
      </w:r>
      <w:r>
        <w:tab/>
        <w:t>perform related procedures for V2X sidelink communication in accordance with TS 36.331 [10], clause 5.3.10 and clause 5.5.2;</w:t>
      </w:r>
    </w:p>
    <w:p w14:paraId="764D599D" w14:textId="77777777" w:rsidR="009732F8" w:rsidRDefault="007B3EFC" w:rsidP="00DB3D2A">
      <w:pPr>
        <w:pStyle w:val="B1"/>
      </w:pPr>
      <w:r>
        <w:t>1&gt;</w:t>
      </w:r>
      <w:r>
        <w:tab/>
        <w:t>if the RRCReconfiguration message includes the ul-GapFR2-Config:</w:t>
      </w:r>
    </w:p>
    <w:p w14:paraId="1073D92B" w14:textId="77777777" w:rsidR="009732F8" w:rsidRDefault="007B3EFC" w:rsidP="00DB3D2A">
      <w:pPr>
        <w:pStyle w:val="B2"/>
      </w:pPr>
      <w:r>
        <w:t>2&gt;</w:t>
      </w:r>
      <w:r>
        <w:tab/>
        <w:t>perform the FR2 UL gap configuration procedure as specified in 5.3.5.13c;</w:t>
      </w:r>
    </w:p>
    <w:p w14:paraId="475F0749" w14:textId="77777777" w:rsidR="009732F8" w:rsidRDefault="007B3EFC" w:rsidP="00DB3D2A">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DB3D2A">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DB3D2A">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2DE71723"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DB3D2A">
      <w:pPr>
        <w:pStyle w:val="B3"/>
      </w:pPr>
      <w:r>
        <w:t>3&gt;</w:t>
      </w:r>
      <w:r>
        <w:tab/>
        <w:t>discard any application layer measurement reports which were not yet submitted to lower layers for transmission;</w:t>
      </w:r>
    </w:p>
    <w:p w14:paraId="114382A2" w14:textId="77777777" w:rsidR="009732F8" w:rsidRDefault="007B3EFC" w:rsidP="00DB3D2A">
      <w:pPr>
        <w:pStyle w:val="B3"/>
      </w:pPr>
      <w:r>
        <w:lastRenderedPageBreak/>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DB3D2A">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DB3D2A">
      <w:pPr>
        <w:pStyle w:val="B1"/>
      </w:pPr>
      <w:r>
        <w:t>1&gt;</w:t>
      </w:r>
      <w:r>
        <w:tab/>
        <w:t>if the RRCReconfiguration message includes the appLayerMeasConfig:</w:t>
      </w:r>
    </w:p>
    <w:p w14:paraId="62521FE2" w14:textId="77777777" w:rsidR="009732F8" w:rsidRDefault="007B3EFC" w:rsidP="00DB3D2A">
      <w:pPr>
        <w:pStyle w:val="B2"/>
      </w:pPr>
      <w:r>
        <w:t>2&gt;</w:t>
      </w:r>
      <w:r>
        <w:tab/>
        <w:t>perform the application layer measurement configuration procedure as specified in 5.3.5.13d;</w:t>
      </w:r>
    </w:p>
    <w:p w14:paraId="039E019D" w14:textId="77777777" w:rsidR="009732F8" w:rsidRDefault="007B3EFC" w:rsidP="00DB3D2A">
      <w:pPr>
        <w:pStyle w:val="B1"/>
      </w:pPr>
      <w:r>
        <w:t>1&gt;</w:t>
      </w:r>
      <w:r>
        <w:tab/>
        <w:t>if the RRCReconfiguration message includes the ue-TxTEG-RequestUL-TDOA-Config:</w:t>
      </w:r>
    </w:p>
    <w:p w14:paraId="5FB095B6" w14:textId="77777777" w:rsidR="009732F8" w:rsidRDefault="007B3EFC" w:rsidP="00DB3D2A">
      <w:pPr>
        <w:pStyle w:val="B2"/>
      </w:pPr>
      <w:r>
        <w:t>2&gt;</w:t>
      </w:r>
      <w:r>
        <w:tab/>
        <w:t>if ue-TxTEG-RequestUL-TDOA-Config is set to setup:</w:t>
      </w:r>
    </w:p>
    <w:p w14:paraId="146C515E" w14:textId="77777777" w:rsidR="009732F8" w:rsidRDefault="007B3EFC" w:rsidP="00DB3D2A">
      <w:pPr>
        <w:pStyle w:val="B3"/>
      </w:pPr>
      <w:r>
        <w:t>3&gt;</w:t>
      </w:r>
      <w:r>
        <w:tab/>
        <w:t>perform the UE positioning assistance information procedure as specified in 5.7.14;</w:t>
      </w:r>
    </w:p>
    <w:p w14:paraId="1A7A4C5B" w14:textId="77777777" w:rsidR="009732F8" w:rsidRDefault="007B3EFC" w:rsidP="00DB3D2A">
      <w:pPr>
        <w:pStyle w:val="B2"/>
      </w:pPr>
      <w:r>
        <w:t>2&gt;</w:t>
      </w:r>
      <w:r>
        <w:tab/>
        <w:t>else:</w:t>
      </w:r>
    </w:p>
    <w:p w14:paraId="60D0044A" w14:textId="77777777" w:rsidR="009732F8" w:rsidRDefault="007B3EFC" w:rsidP="00DB3D2A">
      <w:pPr>
        <w:pStyle w:val="B3"/>
      </w:pPr>
      <w:r>
        <w:t>3&gt;</w:t>
      </w:r>
      <w:r>
        <w:tab/>
        <w:t>release the configuration of UE positioning assistance information;</w:t>
      </w:r>
    </w:p>
    <w:p w14:paraId="274184C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sl-IndirectPathAddChange:</w:t>
      </w:r>
    </w:p>
    <w:p w14:paraId="5CC60AA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AddChange:</w:t>
      </w:r>
    </w:p>
    <w:p w14:paraId="29DA706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RCReconfiguration message includes the n3c-IndirectPathConfigRelay:</w:t>
      </w:r>
    </w:p>
    <w:p w14:paraId="71C8663D" w14:textId="77777777" w:rsidR="009732F8" w:rsidRDefault="007B3EFC" w:rsidP="00DB3D2A">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rsidP="00DB3D2A">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DB3D2A">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DB3D2A">
      <w:pPr>
        <w:pStyle w:val="B3"/>
      </w:pPr>
      <w:r>
        <w:t>3&gt;</w:t>
      </w:r>
      <w:r>
        <w:tab/>
        <w:t>perform the LTM configuration procedure as specified in 5.3.5.18.1;</w:t>
      </w:r>
    </w:p>
    <w:p w14:paraId="5642EE59" w14:textId="77777777" w:rsidR="009732F8" w:rsidRDefault="007B3EFC" w:rsidP="00DB3D2A">
      <w:pPr>
        <w:pStyle w:val="B2"/>
      </w:pPr>
      <w:r>
        <w:t>2&gt;</w:t>
      </w:r>
      <w:r>
        <w:tab/>
        <w:t>else:</w:t>
      </w:r>
    </w:p>
    <w:p w14:paraId="60BEBD66" w14:textId="77777777" w:rsidR="009732F8" w:rsidRDefault="007B3EFC" w:rsidP="00DB3D2A">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6C4BBB86" w14:textId="77777777" w:rsidR="009732F8" w:rsidRDefault="007B3EFC" w:rsidP="00DB3D2A">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531A7928" w14:textId="77777777" w:rsidR="009732F8" w:rsidRDefault="007B3EFC" w:rsidP="00DB3D2A">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DB3D2A">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DB3D2A">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DB3D2A">
      <w:pPr>
        <w:pStyle w:val="B2"/>
      </w:pPr>
      <w:r>
        <w:lastRenderedPageBreak/>
        <w:t>2&gt;</w:t>
      </w:r>
      <w:r>
        <w:tab/>
        <w:t>if the RRCReconfiguration includes the masterCellGroup containing the reportUplinkTxDirectCurrentMoreCarrier:</w:t>
      </w:r>
    </w:p>
    <w:p w14:paraId="0F087F1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DB3D2A">
      <w:pPr>
        <w:pStyle w:val="B2"/>
      </w:pPr>
      <w:r>
        <w:t>2&gt;</w:t>
      </w:r>
      <w:r>
        <w:tab/>
        <w:t>if the RRCReconfiguration includes the secondaryCellGroup containing the reportUplinkTxDirectCurrent:</w:t>
      </w:r>
    </w:p>
    <w:p w14:paraId="391C9697" w14:textId="77777777" w:rsidR="009732F8" w:rsidRDefault="007B3EFC" w:rsidP="00DB3D2A">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DB3D2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DB3D2A">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DB3D2A">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SimSun"/>
          <w:lang w:eastAsia="sv-SE"/>
        </w:rPr>
        <w:t xml:space="preserve">aggregation </w:t>
      </w:r>
      <w:r>
        <w:t>in the SCG;</w:t>
      </w:r>
    </w:p>
    <w:p w14:paraId="6FC05EFB" w14:textId="77777777" w:rsidR="009732F8" w:rsidRDefault="007B3EFC" w:rsidP="00DB3D2A">
      <w:pPr>
        <w:pStyle w:val="B2"/>
      </w:pPr>
      <w:r>
        <w:t>2&gt;</w:t>
      </w:r>
      <w:r>
        <w:tab/>
        <w:t>if the RRCReconfiguration includes the secondaryCellGroup containing the reportUplinkTxDirectCurrentMoreCarrier:</w:t>
      </w:r>
    </w:p>
    <w:p w14:paraId="4208C569"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DB3D2A">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DB3D2A">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DB3D2A">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DB3D2A">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DB3D2A">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DB3D2A">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DB3D2A">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DB3D2A">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DB3D2A">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DB3D2A">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DB3D2A">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rsidP="00DB3D2A">
      <w:pPr>
        <w:pStyle w:val="B4"/>
      </w:pPr>
      <w:r>
        <w:t>4&gt;</w:t>
      </w:r>
      <w:r>
        <w:tab/>
        <w:t>include the logMeas</w:t>
      </w:r>
      <w:r>
        <w:rPr>
          <w:rFonts w:eastAsia="SimSun"/>
        </w:rPr>
        <w:t xml:space="preserve">Available in </w:t>
      </w:r>
      <w:r>
        <w:t>the RRCReconfigurationComplete message;</w:t>
      </w:r>
    </w:p>
    <w:p w14:paraId="19898716" w14:textId="77777777" w:rsidR="009732F8" w:rsidRDefault="007B3EFC" w:rsidP="00DB3D2A">
      <w:pPr>
        <w:pStyle w:val="B4"/>
      </w:pPr>
      <w:r>
        <w:t>4&gt;</w:t>
      </w:r>
      <w:r>
        <w:tab/>
        <w:t>if Bluetooth measurement results are included in the logged measurements the UE has available for NR:</w:t>
      </w:r>
    </w:p>
    <w:p w14:paraId="4C1007C5" w14:textId="77777777" w:rsidR="009732F8" w:rsidRDefault="007B3EFC" w:rsidP="00DB3D2A">
      <w:pPr>
        <w:pStyle w:val="B5"/>
      </w:pPr>
      <w:r>
        <w:t>5&gt;</w:t>
      </w:r>
      <w:r>
        <w:tab/>
        <w:t xml:space="preserve">include the </w:t>
      </w:r>
      <w:r>
        <w:rPr>
          <w:iCs/>
        </w:rPr>
        <w:t>logMeasAvailableBT</w:t>
      </w:r>
      <w:r>
        <w:t xml:space="preserve"> </w:t>
      </w:r>
      <w:r>
        <w:rPr>
          <w:rFonts w:eastAsia="SimSun"/>
        </w:rPr>
        <w:t xml:space="preserve">in </w:t>
      </w:r>
      <w:r>
        <w:rPr>
          <w:iCs/>
        </w:rPr>
        <w:t xml:space="preserve">the </w:t>
      </w:r>
      <w:r>
        <w:t>RRCReconfigurationComplete</w:t>
      </w:r>
      <w:r>
        <w:rPr>
          <w:iCs/>
        </w:rPr>
        <w:t xml:space="preserve"> message</w:t>
      </w:r>
      <w:r>
        <w:t>;</w:t>
      </w:r>
    </w:p>
    <w:p w14:paraId="1E06F3EC" w14:textId="77777777" w:rsidR="009732F8" w:rsidRDefault="007B3EFC" w:rsidP="00DB3D2A">
      <w:pPr>
        <w:pStyle w:val="B4"/>
      </w:pPr>
      <w:r>
        <w:t>4&gt;</w:t>
      </w:r>
      <w:r>
        <w:tab/>
        <w:t>if WLAN measurement results are included in the logged measurements the UE has available for NR:</w:t>
      </w:r>
    </w:p>
    <w:p w14:paraId="0BC87908" w14:textId="77777777" w:rsidR="009732F8" w:rsidRDefault="007B3EFC" w:rsidP="00DB3D2A">
      <w:pPr>
        <w:pStyle w:val="B5"/>
      </w:pPr>
      <w:r>
        <w:t>5&gt;</w:t>
      </w:r>
      <w:r>
        <w:tab/>
        <w:t xml:space="preserve">include the </w:t>
      </w:r>
      <w:r>
        <w:rPr>
          <w:iCs/>
        </w:rPr>
        <w:t>logMeasAvailableWLAN</w:t>
      </w:r>
      <w:r>
        <w:t xml:space="preserve"> </w:t>
      </w:r>
      <w:r>
        <w:rPr>
          <w:rFonts w:eastAsia="SimSun"/>
        </w:rPr>
        <w:t xml:space="preserve">in </w:t>
      </w:r>
      <w:r>
        <w:rPr>
          <w:iCs/>
        </w:rPr>
        <w:t xml:space="preserve">the </w:t>
      </w:r>
      <w:r>
        <w:t>RRCReconfigurationComplete</w:t>
      </w:r>
      <w:r>
        <w:rPr>
          <w:iCs/>
        </w:rPr>
        <w:t xml:space="preserve"> message</w:t>
      </w:r>
      <w:r>
        <w:t>;</w:t>
      </w:r>
    </w:p>
    <w:p w14:paraId="24D7E8A5" w14:textId="77777777" w:rsidR="009732F8" w:rsidRDefault="007B3EFC" w:rsidP="00DB3D2A">
      <w:pPr>
        <w:pStyle w:val="B3"/>
      </w:pPr>
      <w:r>
        <w:t>3&gt;</w:t>
      </w:r>
      <w:r>
        <w:tab/>
      </w:r>
      <w:r>
        <w:rPr>
          <w:rFonts w:eastAsia="DengXian"/>
          <w:lang w:eastAsia="zh-CN"/>
        </w:rPr>
        <w:t>if the sigLoggedMeasType in VarLogMeasReport is included; or</w:t>
      </w:r>
    </w:p>
    <w:p w14:paraId="0A04D963" w14:textId="77777777" w:rsidR="009732F8" w:rsidRDefault="007B3EFC" w:rsidP="00DB3D2A">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 xml:space="preserve">set sigLogMeasConfigAvailable to true in the </w:t>
      </w:r>
      <w:r>
        <w:rPr>
          <w:iCs/>
        </w:rPr>
        <w:t>RRCReconfigurationComplete</w:t>
      </w:r>
      <w:r>
        <w:t xml:space="preserve"> message</w:t>
      </w:r>
      <w:r>
        <w:rPr>
          <w:rFonts w:eastAsia="DengXian"/>
          <w:lang w:eastAsia="zh-CN"/>
        </w:rPr>
        <w:t>;</w:t>
      </w:r>
    </w:p>
    <w:p w14:paraId="7047C017"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rsidP="00DB3D2A">
      <w:pPr>
        <w:pStyle w:val="B5"/>
      </w:pPr>
      <w:r>
        <w:t>5&gt;</w:t>
      </w:r>
      <w:r>
        <w:tab/>
        <w:t>if the UE has logged measurements:</w:t>
      </w:r>
    </w:p>
    <w:p w14:paraId="40B05A0C"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 </w:t>
      </w:r>
      <w:r>
        <w:t>RRCReconfigurationComplete message</w:t>
      </w:r>
      <w:r>
        <w:rPr>
          <w:rFonts w:eastAsia="DengXian"/>
          <w:lang w:eastAsia="zh-CN"/>
        </w:rPr>
        <w:t>;</w:t>
      </w:r>
    </w:p>
    <w:p w14:paraId="487B4A09" w14:textId="77777777" w:rsidR="009732F8" w:rsidRDefault="007B3EFC" w:rsidP="00DB3D2A">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rsidP="00DB3D2A">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rsidP="00DB3D2A">
      <w:pPr>
        <w:pStyle w:val="B4"/>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rsidP="00DB3D2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DB3D2A">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DB3D2A">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rsidP="00DB3D2A">
      <w:pPr>
        <w:pStyle w:val="B4"/>
      </w:pPr>
      <w:r>
        <w:t>4&gt;</w:t>
      </w:r>
      <w:r>
        <w:tab/>
        <w:t>include rlf-InfoAvailable</w:t>
      </w:r>
      <w:r>
        <w:rPr>
          <w:rFonts w:eastAsia="SimSun"/>
        </w:rPr>
        <w:t xml:space="preserve"> in the </w:t>
      </w:r>
      <w:r>
        <w:t>RRCReconfigurationComplete message;</w:t>
      </w:r>
    </w:p>
    <w:p w14:paraId="5E76E678" w14:textId="77777777" w:rsidR="009732F8" w:rsidRDefault="007B3EFC" w:rsidP="00DB3D2A">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DB3D2A">
      <w:pPr>
        <w:pStyle w:val="B3"/>
      </w:pPr>
      <w:r>
        <w:lastRenderedPageBreak/>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03FFD08" w14:textId="77777777" w:rsidR="009732F8" w:rsidRDefault="007B3EFC" w:rsidP="00DB3D2A">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DB3D2A">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DB3D2A">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rsidP="00DB3D2A">
      <w:pPr>
        <w:pStyle w:val="B4"/>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rsidP="00DB3D2A">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DB3D2A">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rsidP="00DB3D2A">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DB3D2A">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DB3D2A">
      <w:pPr>
        <w:pStyle w:val="B4"/>
      </w:pPr>
      <w:r>
        <w:t>4&gt;</w:t>
      </w:r>
      <w:r>
        <w:tab/>
        <w:t>if the RRCReconfiguration message includes the needForGapsConfigNR; or</w:t>
      </w:r>
    </w:p>
    <w:p w14:paraId="4A5E4509" w14:textId="77777777" w:rsidR="009732F8" w:rsidRDefault="007B3EFC" w:rsidP="00DB3D2A">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DB3D2A">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DB3D2A">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DB3D2A">
      <w:pPr>
        <w:pStyle w:val="B5"/>
      </w:pPr>
      <w:r>
        <w:t>5&gt;</w:t>
      </w:r>
      <w:r>
        <w:tab/>
        <w:t xml:space="preserve">include the </w:t>
      </w:r>
      <w:r>
        <w:rPr>
          <w:i/>
        </w:rPr>
        <w:t>NeedForGapsInfoNR</w:t>
      </w:r>
      <w:r>
        <w:t xml:space="preserve"> and set the contents as follows:</w:t>
      </w:r>
    </w:p>
    <w:p w14:paraId="6561DB22" w14:textId="77777777" w:rsidR="009732F8" w:rsidRDefault="007B3EFC" w:rsidP="00DB3D2A">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DB3D2A">
      <w:pPr>
        <w:pStyle w:val="B6"/>
      </w:pPr>
      <w:r>
        <w:t>6&gt;</w:t>
      </w:r>
      <w:r>
        <w:tab/>
        <w:t>if requestedTargetBandFilterNR is configured:</w:t>
      </w:r>
    </w:p>
    <w:p w14:paraId="5905FB17" w14:textId="77777777" w:rsidR="009732F8" w:rsidRDefault="007B3EFC" w:rsidP="00DB3D2A">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DB3D2A">
      <w:pPr>
        <w:pStyle w:val="B6"/>
      </w:pPr>
      <w:r>
        <w:t>6&gt;</w:t>
      </w:r>
      <w:r>
        <w:tab/>
        <w:t>else:</w:t>
      </w:r>
    </w:p>
    <w:p w14:paraId="73625B24" w14:textId="77777777" w:rsidR="009732F8" w:rsidRDefault="007B3EFC" w:rsidP="00DB3D2A">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DB3D2A">
      <w:pPr>
        <w:pStyle w:val="B5"/>
      </w:pPr>
      <w:r>
        <w:lastRenderedPageBreak/>
        <w:t>5&gt;</w:t>
      </w:r>
      <w:r>
        <w:tab/>
        <w:t>if the needForInterruptionConfigNR is enabled:</w:t>
      </w:r>
    </w:p>
    <w:p w14:paraId="42612B9E" w14:textId="77777777" w:rsidR="009732F8" w:rsidRDefault="007B3EFC" w:rsidP="00DB3D2A">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DB3D2A">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DB3D2A">
      <w:pPr>
        <w:pStyle w:val="B7"/>
      </w:pPr>
      <w:r>
        <w:t xml:space="preserve">7&gt; for </w:t>
      </w:r>
      <w:commentRangeStart w:id="320"/>
      <w:r>
        <w:t xml:space="preserve">each entry in </w:t>
      </w:r>
      <w:r>
        <w:rPr>
          <w:i/>
          <w:iCs/>
        </w:rPr>
        <w:t>intraFreq-needForInterruption</w:t>
      </w:r>
      <w:r>
        <w:t xml:space="preserve">, include </w:t>
      </w:r>
      <w:commentRangeEnd w:id="320"/>
      <w:r>
        <w:rPr>
          <w:rStyle w:val="CommentReference"/>
          <w:lang w:val="en-GB"/>
        </w:rPr>
        <w:commentReference w:id="320"/>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DB3D2A">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DB3D2A">
      <w:pPr>
        <w:pStyle w:val="B7"/>
      </w:pPr>
      <w:r>
        <w:t xml:space="preserve">7&gt; for </w:t>
      </w:r>
      <w:commentRangeStart w:id="321"/>
      <w:r>
        <w:t xml:space="preserve">each entry in </w:t>
      </w:r>
      <w:r>
        <w:rPr>
          <w:i/>
          <w:iCs/>
        </w:rPr>
        <w:t>interFreq</w:t>
      </w:r>
      <w:commentRangeEnd w:id="321"/>
      <w:r>
        <w:rPr>
          <w:rStyle w:val="CommentReference"/>
          <w:lang w:val="en-GB"/>
        </w:rPr>
        <w:commentReference w:id="321"/>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DB3D2A">
      <w:pPr>
        <w:pStyle w:val="B3"/>
      </w:pPr>
      <w:r>
        <w:t>3&gt;</w:t>
      </w:r>
      <w:r>
        <w:tab/>
      </w:r>
      <w:r>
        <w:rPr>
          <w:lang w:eastAsia="zh-CN"/>
        </w:rPr>
        <w:t>if the UE is configured to provide the measurement gap and NCSG requirement information of NR target bands</w:t>
      </w:r>
      <w:r>
        <w:t>:</w:t>
      </w:r>
    </w:p>
    <w:p w14:paraId="2235C918" w14:textId="77777777" w:rsidR="009732F8" w:rsidRDefault="007B3EFC" w:rsidP="00DB3D2A">
      <w:pPr>
        <w:pStyle w:val="B4"/>
      </w:pPr>
      <w:r>
        <w:t>4&gt;</w:t>
      </w:r>
      <w:r>
        <w:tab/>
        <w:t>if the RRCReconfiguration message includes the needForGapNCSG-ConfigNR; or</w:t>
      </w:r>
    </w:p>
    <w:p w14:paraId="04705C96" w14:textId="77777777" w:rsidR="009732F8" w:rsidRDefault="007B3EFC" w:rsidP="00DB3D2A">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DB3D2A">
      <w:pPr>
        <w:pStyle w:val="B5"/>
      </w:pPr>
      <w:r>
        <w:t>5&gt;</w:t>
      </w:r>
      <w:r>
        <w:tab/>
        <w:t xml:space="preserve">include the </w:t>
      </w:r>
      <w:r>
        <w:rPr>
          <w:i/>
        </w:rPr>
        <w:t>NeedForGapNCSG-InfoNR</w:t>
      </w:r>
      <w:r>
        <w:t xml:space="preserve"> and set the contents as follows:</w:t>
      </w:r>
    </w:p>
    <w:p w14:paraId="46131683" w14:textId="77777777" w:rsidR="009732F8" w:rsidRDefault="007B3EFC" w:rsidP="00DB3D2A">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DB3D2A">
      <w:pPr>
        <w:pStyle w:val="B6"/>
      </w:pPr>
      <w:r>
        <w:t>6&gt;</w:t>
      </w:r>
      <w:r>
        <w:tab/>
        <w:t>if requestedTargetBandFilterNCSG-NR is configured:</w:t>
      </w:r>
    </w:p>
    <w:p w14:paraId="4F71969B" w14:textId="77777777" w:rsidR="009732F8" w:rsidRDefault="007B3EFC" w:rsidP="00DB3D2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DB3D2A">
      <w:pPr>
        <w:pStyle w:val="B6"/>
      </w:pPr>
      <w:r>
        <w:t>6&gt;</w:t>
      </w:r>
      <w:r>
        <w:tab/>
        <w:t>else:</w:t>
      </w:r>
    </w:p>
    <w:p w14:paraId="780FAD9A" w14:textId="77777777" w:rsidR="009732F8" w:rsidRDefault="007B3EFC" w:rsidP="00DB3D2A">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DB3D2A">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DB3D2A">
      <w:pPr>
        <w:pStyle w:val="B4"/>
      </w:pPr>
      <w:r>
        <w:t>4&gt;</w:t>
      </w:r>
      <w:r>
        <w:tab/>
        <w:t>if the RRCReconfiguration message includes the needForGapNCSG-ConfigEUTRA; or</w:t>
      </w:r>
    </w:p>
    <w:p w14:paraId="5853125A" w14:textId="77777777" w:rsidR="009732F8" w:rsidRDefault="007B3EFC" w:rsidP="00DB3D2A">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DB3D2A">
      <w:pPr>
        <w:pStyle w:val="B5"/>
      </w:pPr>
      <w:r>
        <w:t>5&gt;</w:t>
      </w:r>
      <w:r>
        <w:tab/>
        <w:t xml:space="preserve">include the </w:t>
      </w:r>
      <w:r>
        <w:rPr>
          <w:i/>
        </w:rPr>
        <w:t>NeedForGapNCSG-InfoEUTRA</w:t>
      </w:r>
      <w:r>
        <w:t xml:space="preserve"> and set the contents as follows:</w:t>
      </w:r>
    </w:p>
    <w:p w14:paraId="78FC6DCD" w14:textId="77777777" w:rsidR="009732F8" w:rsidRDefault="007B3EFC" w:rsidP="00DB3D2A">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rsidP="00DB3D2A">
      <w:pPr>
        <w:pStyle w:val="B3"/>
        <w:rPr>
          <w:rFonts w:eastAsia="SimSun"/>
        </w:rPr>
      </w:pPr>
      <w:r>
        <w:rPr>
          <w:rFonts w:eastAsia="SimSun"/>
          <w:lang w:eastAsia="en-US"/>
        </w:rPr>
        <w:lastRenderedPageBreak/>
        <w:t>3&gt;</w:t>
      </w:r>
      <w:r>
        <w:rPr>
          <w:rFonts w:eastAsia="SimSun"/>
          <w:lang w:eastAsia="en-US"/>
        </w:rPr>
        <w:tab/>
        <w:t>if at least one waypoint</w:t>
      </w:r>
      <w:r>
        <w:rPr>
          <w:rFonts w:eastAsia="SimSun"/>
        </w:rPr>
        <w:t xml:space="preserve"> was not previously provided; or</w:t>
      </w:r>
    </w:p>
    <w:p w14:paraId="02D823BC" w14:textId="77777777" w:rsidR="009732F8" w:rsidRDefault="007B3EFC" w:rsidP="00DB3D2A">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07820985"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rsidP="00DB3D2A">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rsidP="00DB3D2A">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41EB6B8D" w14:textId="77777777" w:rsidR="009732F8" w:rsidRDefault="007B3EFC" w:rsidP="00DB3D2A">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DB3D2A">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DB3D2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DB3D2A">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DB3D2A">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DB3D2A">
      <w:pPr>
        <w:pStyle w:val="B3"/>
      </w:pPr>
      <w:r>
        <w:rPr>
          <w:rFonts w:eastAsia="Yu Mincho"/>
          <w:lang w:eastAsia="zh-CN"/>
        </w:rPr>
        <w:t>3&gt;</w:t>
      </w:r>
      <w:r>
        <w:rPr>
          <w:rFonts w:eastAsia="Yu Mincho"/>
          <w:lang w:eastAsia="zh-CN"/>
        </w:rPr>
        <w:tab/>
        <w:t>else:</w:t>
      </w:r>
    </w:p>
    <w:p w14:paraId="4636BA92" w14:textId="77777777" w:rsidR="009732F8" w:rsidRDefault="007B3EFC" w:rsidP="00DB3D2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DB3D2A">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DB3D2A">
      <w:pPr>
        <w:pStyle w:val="B4"/>
      </w:pPr>
      <w:r>
        <w:t>4&gt;</w:t>
      </w:r>
      <w:r>
        <w:tab/>
        <w:t>perform SCG activation as specified in 5.3.5.13a;</w:t>
      </w:r>
    </w:p>
    <w:p w14:paraId="215BDA5F" w14:textId="77777777" w:rsidR="009732F8" w:rsidRDefault="007B3EFC" w:rsidP="00DB3D2A">
      <w:pPr>
        <w:pStyle w:val="B4"/>
      </w:pPr>
      <w:r>
        <w:t>4&gt;</w:t>
      </w:r>
      <w:r>
        <w:tab/>
        <w:t>if reconfigurationWithSync was included in spCellConfig of an SCG:</w:t>
      </w:r>
    </w:p>
    <w:p w14:paraId="5BD537CA" w14:textId="77777777" w:rsidR="009732F8" w:rsidRDefault="007B3EFC" w:rsidP="00DB3D2A">
      <w:pPr>
        <w:pStyle w:val="B5"/>
      </w:pPr>
      <w:r>
        <w:t>5&gt;</w:t>
      </w:r>
      <w:r>
        <w:tab/>
        <w:t>initiate the Random Access procedure on the PSCell, as specified in TS 38.321 [3];</w:t>
      </w:r>
    </w:p>
    <w:p w14:paraId="1DCA32F3" w14:textId="77777777" w:rsidR="009732F8" w:rsidRDefault="007B3EFC" w:rsidP="00DB3D2A">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DB3D2A">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lastRenderedPageBreak/>
        <w:t>RRCReconfiguration</w:t>
      </w:r>
      <w:r>
        <w:t xml:space="preserve"> message or if lower layers indicate that a Random Access procedure is needed for SCG activation:</w:t>
      </w:r>
    </w:p>
    <w:p w14:paraId="432AB88C" w14:textId="77777777" w:rsidR="009732F8" w:rsidRDefault="007B3EFC" w:rsidP="00DB3D2A">
      <w:pPr>
        <w:pStyle w:val="B6"/>
      </w:pPr>
      <w:r>
        <w:t>6&gt;</w:t>
      </w:r>
      <w:r>
        <w:tab/>
        <w:t>initiate the Random Access procedure on the SpCell, as specified in TS 38.321 [3];</w:t>
      </w:r>
    </w:p>
    <w:p w14:paraId="58F6A9B3" w14:textId="77777777" w:rsidR="009732F8" w:rsidRDefault="007B3EFC" w:rsidP="00DB3D2A">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DB3D2A">
      <w:pPr>
        <w:pStyle w:val="B4"/>
        <w:rPr>
          <w:lang w:eastAsia="zh-CN"/>
        </w:rPr>
      </w:pPr>
      <w:r>
        <w:rPr>
          <w:lang w:eastAsia="zh-CN"/>
        </w:rPr>
        <w:t>4&gt;</w:t>
      </w:r>
      <w:r>
        <w:rPr>
          <w:lang w:eastAsia="zh-CN"/>
        </w:rPr>
        <w:tab/>
        <w:t>else the procedure ends;</w:t>
      </w:r>
    </w:p>
    <w:p w14:paraId="6A8EC0CA" w14:textId="77777777" w:rsidR="009732F8" w:rsidRDefault="007B3EFC" w:rsidP="00DB3D2A">
      <w:pPr>
        <w:pStyle w:val="B3"/>
        <w:rPr>
          <w:lang w:eastAsia="zh-CN"/>
        </w:rPr>
      </w:pPr>
      <w:r>
        <w:rPr>
          <w:lang w:eastAsia="zh-CN"/>
        </w:rPr>
        <w:t>3&gt;</w:t>
      </w:r>
      <w:r>
        <w:rPr>
          <w:lang w:eastAsia="zh-CN"/>
        </w:rPr>
        <w:tab/>
        <w:t>else:</w:t>
      </w:r>
    </w:p>
    <w:p w14:paraId="0186EAFD" w14:textId="77777777" w:rsidR="009732F8" w:rsidRDefault="007B3EFC" w:rsidP="00DB3D2A">
      <w:pPr>
        <w:pStyle w:val="B4"/>
      </w:pPr>
      <w:r>
        <w:t>4&gt;</w:t>
      </w:r>
      <w:r>
        <w:tab/>
        <w:t>perform SCG deactivation as specified in 5.3.5.13b;</w:t>
      </w:r>
    </w:p>
    <w:p w14:paraId="2FF1AB13" w14:textId="77777777" w:rsidR="009732F8" w:rsidRDefault="007B3EFC" w:rsidP="00DB3D2A">
      <w:pPr>
        <w:pStyle w:val="B4"/>
      </w:pPr>
      <w:r>
        <w:t>4&gt;</w:t>
      </w:r>
      <w:r>
        <w:tab/>
        <w:t>the procedure ends;</w:t>
      </w:r>
    </w:p>
    <w:p w14:paraId="653CD676" w14:textId="77777777" w:rsidR="009732F8" w:rsidRDefault="007B3EFC" w:rsidP="00DB3D2A">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DB3D2A">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DB3D2A">
      <w:pPr>
        <w:pStyle w:val="B3"/>
      </w:pPr>
      <w:r>
        <w:t>3&gt;</w:t>
      </w:r>
      <w:r>
        <w:tab/>
        <w:t>if the scg-State is not included in the RRCConnectionReconfiguration:</w:t>
      </w:r>
    </w:p>
    <w:p w14:paraId="0AD56F3E" w14:textId="77777777" w:rsidR="009732F8" w:rsidRDefault="007B3EFC" w:rsidP="00DB3D2A">
      <w:pPr>
        <w:pStyle w:val="B4"/>
      </w:pPr>
      <w:r>
        <w:t>4&gt;</w:t>
      </w:r>
      <w:r>
        <w:tab/>
        <w:t>if reconfigurationWithSync was included in spCellConfig of an SCG:</w:t>
      </w:r>
    </w:p>
    <w:p w14:paraId="39194922" w14:textId="77777777" w:rsidR="009732F8" w:rsidRDefault="007B3EFC" w:rsidP="00DB3D2A">
      <w:pPr>
        <w:pStyle w:val="B5"/>
      </w:pPr>
      <w:r>
        <w:t>5&gt;</w:t>
      </w:r>
      <w:r>
        <w:tab/>
        <w:t>initiate the Random Access procedure on the SpCell, as specified in TS 38.321 [3];</w:t>
      </w:r>
    </w:p>
    <w:p w14:paraId="1A176C41" w14:textId="77777777" w:rsidR="009732F8" w:rsidRDefault="007B3EFC" w:rsidP="00DB3D2A">
      <w:pPr>
        <w:pStyle w:val="B4"/>
      </w:pPr>
      <w:r>
        <w:rPr>
          <w:lang w:eastAsia="zh-CN"/>
        </w:rPr>
        <w:t>4&gt;</w:t>
      </w:r>
      <w:r>
        <w:rPr>
          <w:lang w:eastAsia="zh-CN"/>
        </w:rPr>
        <w:tab/>
        <w:t xml:space="preserve">else </w:t>
      </w:r>
      <w:r>
        <w:t>the procedure ends;</w:t>
      </w:r>
    </w:p>
    <w:p w14:paraId="0FA0B75C" w14:textId="77777777" w:rsidR="009732F8" w:rsidRDefault="007B3EFC" w:rsidP="00DB3D2A">
      <w:pPr>
        <w:pStyle w:val="B3"/>
      </w:pPr>
      <w:r>
        <w:t>3&gt;</w:t>
      </w:r>
      <w:r>
        <w:tab/>
        <w:t>else:</w:t>
      </w:r>
    </w:p>
    <w:p w14:paraId="23A6EB50" w14:textId="77777777" w:rsidR="009732F8" w:rsidRDefault="007B3EFC" w:rsidP="00DB3D2A">
      <w:pPr>
        <w:pStyle w:val="B4"/>
      </w:pPr>
      <w:r>
        <w:t>4&gt;</w:t>
      </w:r>
      <w:r>
        <w:tab/>
        <w:t>perform SCG deactivation as specified in 5.3.5.13b;</w:t>
      </w:r>
    </w:p>
    <w:p w14:paraId="559E19F4" w14:textId="77777777" w:rsidR="009732F8" w:rsidRDefault="007B3EFC" w:rsidP="00DB3D2A">
      <w:pPr>
        <w:pStyle w:val="B4"/>
      </w:pPr>
      <w:r>
        <w:t>4&gt;</w:t>
      </w:r>
      <w:r>
        <w:tab/>
        <w:t>the procedure ends;</w:t>
      </w:r>
    </w:p>
    <w:p w14:paraId="2D5680D4" w14:textId="77777777" w:rsidR="009732F8" w:rsidRDefault="007B3EFC" w:rsidP="00DB3D2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DB3D2A">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DB3D2A">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DB3D2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DB3D2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DB3D2A">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DB3D2A">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DB3D2A">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DB3D2A">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DB3D2A">
      <w:pPr>
        <w:pStyle w:val="B3"/>
      </w:pPr>
      <w:r>
        <w:t>3&gt;</w:t>
      </w:r>
      <w:r>
        <w:tab/>
        <w:t>perform SCG activation as specified in 5.3.5.13a;</w:t>
      </w:r>
    </w:p>
    <w:p w14:paraId="2BDA52BB" w14:textId="77777777" w:rsidR="009732F8" w:rsidRDefault="007B3EFC" w:rsidP="00DB3D2A">
      <w:pPr>
        <w:pStyle w:val="B3"/>
      </w:pPr>
      <w:r>
        <w:t>3&gt;</w:t>
      </w:r>
      <w:r>
        <w:tab/>
        <w:t>if reconfigurationWithSync was included in spCellConfig in nr-SCG:</w:t>
      </w:r>
    </w:p>
    <w:p w14:paraId="71A4A07B" w14:textId="77777777" w:rsidR="009732F8" w:rsidRDefault="007B3EFC" w:rsidP="00DB3D2A">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DB3D2A">
      <w:pPr>
        <w:pStyle w:val="B5"/>
      </w:pPr>
      <w:r>
        <w:t>5&gt;</w:t>
      </w:r>
      <w:r>
        <w:tab/>
        <w:t>initiate the Random Access procedure on the PSCell, as specified in TS 38.321 [3];</w:t>
      </w:r>
    </w:p>
    <w:p w14:paraId="4013BD0B" w14:textId="77777777" w:rsidR="009732F8" w:rsidRDefault="007B3EFC" w:rsidP="00DB3D2A">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79EB182A" w14:textId="77777777" w:rsidR="009732F8" w:rsidRDefault="007B3EFC" w:rsidP="00DB3D2A">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DB3D2A">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DB3D2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DB3D2A">
      <w:pPr>
        <w:pStyle w:val="B4"/>
      </w:pPr>
      <w:r>
        <w:t>4&gt;</w:t>
      </w:r>
      <w:r>
        <w:tab/>
        <w:t>if lower layers indicate that a Random Access procedure is needed for SCG activation:</w:t>
      </w:r>
    </w:p>
    <w:p w14:paraId="2E4B61D0" w14:textId="77777777" w:rsidR="009732F8" w:rsidRDefault="007B3EFC" w:rsidP="00DB3D2A">
      <w:pPr>
        <w:pStyle w:val="B5"/>
      </w:pPr>
      <w:r>
        <w:t>5&gt;</w:t>
      </w:r>
      <w:r>
        <w:tab/>
        <w:t>initiate the Random Access procedure on the PSCell, as specified in TS 38.321 [3];</w:t>
      </w:r>
    </w:p>
    <w:p w14:paraId="1CF444BA" w14:textId="77777777" w:rsidR="009732F8" w:rsidRDefault="007B3EFC" w:rsidP="00DB3D2A">
      <w:pPr>
        <w:pStyle w:val="B4"/>
      </w:pPr>
      <w:r>
        <w:t>4&gt;</w:t>
      </w:r>
      <w:r>
        <w:tab/>
        <w:t>else the procedure ends;</w:t>
      </w:r>
    </w:p>
    <w:p w14:paraId="61FD5714" w14:textId="77777777" w:rsidR="009732F8" w:rsidRDefault="007B3EFC" w:rsidP="00DB3D2A">
      <w:pPr>
        <w:pStyle w:val="B3"/>
      </w:pPr>
      <w:r>
        <w:t>3&gt;</w:t>
      </w:r>
      <w:r>
        <w:tab/>
        <w:t>else the procedure ends;</w:t>
      </w:r>
    </w:p>
    <w:p w14:paraId="4F028D5B" w14:textId="77777777" w:rsidR="009732F8" w:rsidRDefault="007B3EFC" w:rsidP="00DB3D2A">
      <w:pPr>
        <w:pStyle w:val="B2"/>
      </w:pPr>
      <w:r>
        <w:t>2&gt;</w:t>
      </w:r>
      <w:r>
        <w:tab/>
        <w:t>else</w:t>
      </w:r>
    </w:p>
    <w:p w14:paraId="2FF5B5E6" w14:textId="77777777" w:rsidR="009732F8" w:rsidRDefault="007B3EFC" w:rsidP="00DB3D2A">
      <w:pPr>
        <w:pStyle w:val="B3"/>
      </w:pPr>
      <w:r>
        <w:t>3&gt;</w:t>
      </w:r>
      <w:r>
        <w:tab/>
        <w:t>perform SCG deactivation as specified in 5.3.5.13b;</w:t>
      </w:r>
    </w:p>
    <w:p w14:paraId="00500A3B" w14:textId="77777777" w:rsidR="009732F8" w:rsidRDefault="007B3EFC" w:rsidP="00DB3D2A">
      <w:pPr>
        <w:pStyle w:val="B3"/>
      </w:pPr>
      <w:r>
        <w:t>3&gt;</w:t>
      </w:r>
      <w:r>
        <w:tab/>
        <w:t>the procedure ends;</w:t>
      </w:r>
    </w:p>
    <w:p w14:paraId="19A52C76" w14:textId="77777777" w:rsidR="009732F8" w:rsidRDefault="007B3EFC" w:rsidP="00DB3D2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DB3D2A">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DB3D2A">
      <w:pPr>
        <w:pStyle w:val="B2"/>
      </w:pPr>
      <w:r>
        <w:t>2&gt;</w:t>
      </w:r>
      <w:r>
        <w:tab/>
        <w:t xml:space="preserve">if the RRCReconfiguration message was received within </w:t>
      </w:r>
      <w:r>
        <w:rPr>
          <w:iCs/>
        </w:rPr>
        <w:t>DLInformationTransferMRDC</w:t>
      </w:r>
      <w:r>
        <w:t>:</w:t>
      </w:r>
    </w:p>
    <w:p w14:paraId="3FE57228" w14:textId="77777777" w:rsidR="009732F8" w:rsidRDefault="007B3EFC" w:rsidP="00DB3D2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DB3D2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DB3D2A">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DB3D2A">
      <w:pPr>
        <w:pStyle w:val="B6"/>
      </w:pPr>
      <w:r>
        <w:t>6&gt;</w:t>
      </w:r>
      <w:r>
        <w:tab/>
        <w:t>initiate the Random Access procedure on the PSCell, as specified in TS 38.321 [3];</w:t>
      </w:r>
    </w:p>
    <w:p w14:paraId="2CBB8922" w14:textId="77777777" w:rsidR="009732F8" w:rsidRDefault="007B3EFC" w:rsidP="00DB3D2A">
      <w:pPr>
        <w:pStyle w:val="B6"/>
      </w:pPr>
      <w:r>
        <w:t>6&gt;</w:t>
      </w:r>
      <w:r>
        <w:tab/>
        <w:t xml:space="preserve">if the UE was configured with </w:t>
      </w:r>
      <w:r>
        <w:rPr>
          <w:i/>
          <w:iCs/>
        </w:rPr>
        <w:t>successPSCell-Config</w:t>
      </w:r>
      <w:r>
        <w:t xml:space="preserve"> by the PCell </w:t>
      </w:r>
      <w:commentRangeStart w:id="337"/>
      <w:r>
        <w:t>or</w:t>
      </w:r>
      <w:commentRangeEnd w:id="337"/>
      <w:r>
        <w:rPr>
          <w:rStyle w:val="CommentReference"/>
          <w:lang w:val="en-GB"/>
        </w:rPr>
        <w:commentReference w:id="337"/>
      </w:r>
      <w:r>
        <w:t xml:space="preserve"> by the source </w:t>
      </w:r>
      <w:commentRangeStart w:id="338"/>
      <w:r>
        <w:t>PSCell</w:t>
      </w:r>
      <w:commentRangeEnd w:id="338"/>
      <w:r>
        <w:rPr>
          <w:rStyle w:val="CommentReference"/>
          <w:lang w:val="en-GB"/>
        </w:rPr>
        <w:commentReference w:id="338"/>
      </w:r>
      <w:r>
        <w:t>:</w:t>
      </w:r>
    </w:p>
    <w:p w14:paraId="6B80D654" w14:textId="77777777" w:rsidR="009732F8" w:rsidRDefault="007B3EFC" w:rsidP="00DB3D2A">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DB3D2A">
      <w:pPr>
        <w:pStyle w:val="B5"/>
      </w:pPr>
      <w:r>
        <w:lastRenderedPageBreak/>
        <w:t>5&gt;</w:t>
      </w:r>
      <w:r>
        <w:tab/>
        <w:t>else:</w:t>
      </w:r>
    </w:p>
    <w:p w14:paraId="6D9F0274" w14:textId="77777777" w:rsidR="009732F8" w:rsidRDefault="007B3EFC" w:rsidP="00DB3D2A">
      <w:pPr>
        <w:pStyle w:val="B6"/>
      </w:pPr>
      <w:r>
        <w:t>6&gt;</w:t>
      </w:r>
      <w:r>
        <w:tab/>
        <w:t>the procedure ends;</w:t>
      </w:r>
    </w:p>
    <w:p w14:paraId="082E0F16" w14:textId="77777777" w:rsidR="009732F8" w:rsidRDefault="007B3EFC" w:rsidP="00DB3D2A">
      <w:pPr>
        <w:pStyle w:val="B4"/>
      </w:pPr>
      <w:r>
        <w:t>4&gt;</w:t>
      </w:r>
      <w:r>
        <w:tab/>
        <w:t>else:</w:t>
      </w:r>
    </w:p>
    <w:p w14:paraId="6A0564AE" w14:textId="77777777" w:rsidR="009732F8" w:rsidRDefault="007B3EFC" w:rsidP="00DB3D2A">
      <w:pPr>
        <w:pStyle w:val="B5"/>
      </w:pPr>
      <w:r>
        <w:t>5&gt;</w:t>
      </w:r>
      <w:r>
        <w:tab/>
        <w:t>perform SCG deactivation as specified in 5.3.5.13b;</w:t>
      </w:r>
    </w:p>
    <w:p w14:paraId="6BF44F0F" w14:textId="77777777" w:rsidR="009732F8" w:rsidRDefault="007B3EFC" w:rsidP="00DB3D2A">
      <w:pPr>
        <w:pStyle w:val="B5"/>
      </w:pPr>
      <w:r>
        <w:t>5&gt;</w:t>
      </w:r>
      <w:r>
        <w:tab/>
        <w:t>the procedure ends;</w:t>
      </w:r>
    </w:p>
    <w:p w14:paraId="1689E937" w14:textId="77777777" w:rsidR="009732F8" w:rsidRDefault="007B3EFC" w:rsidP="00DB3D2A">
      <w:pPr>
        <w:pStyle w:val="B3"/>
      </w:pPr>
      <w:r>
        <w:t>3&gt;</w:t>
      </w:r>
      <w:r>
        <w:tab/>
        <w:t>else:</w:t>
      </w:r>
    </w:p>
    <w:p w14:paraId="43C492B6" w14:textId="77777777" w:rsidR="009732F8" w:rsidRDefault="007B3EFC" w:rsidP="00DB3D2A">
      <w:pPr>
        <w:pStyle w:val="B4"/>
      </w:pPr>
      <w:r>
        <w:t>4&gt;</w:t>
      </w:r>
      <w:r>
        <w:tab/>
        <w:t>if the RRCReconfiguration does not include the mrdc-SecondaryCellGroupConfig:</w:t>
      </w:r>
    </w:p>
    <w:p w14:paraId="673D1EA4" w14:textId="77777777" w:rsidR="009732F8" w:rsidRDefault="007B3EFC" w:rsidP="00DB3D2A">
      <w:pPr>
        <w:pStyle w:val="B5"/>
      </w:pPr>
      <w:r>
        <w:t>5&gt;</w:t>
      </w:r>
      <w:r>
        <w:tab/>
        <w:t>if the RRCReconfiguration includes the scg-State:</w:t>
      </w:r>
    </w:p>
    <w:p w14:paraId="2ECD6135" w14:textId="77777777" w:rsidR="009732F8" w:rsidRDefault="007B3EFC" w:rsidP="00DB3D2A">
      <w:pPr>
        <w:pStyle w:val="B6"/>
      </w:pPr>
      <w:r>
        <w:t>6&gt;</w:t>
      </w:r>
      <w:r>
        <w:tab/>
        <w:t>perform SCG deactivation as specified in 5.3.5.13b;</w:t>
      </w:r>
    </w:p>
    <w:p w14:paraId="1816E9C0" w14:textId="77777777" w:rsidR="009732F8" w:rsidRDefault="007B3EFC" w:rsidP="00DB3D2A">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DB3D2A">
      <w:pPr>
        <w:pStyle w:val="B2"/>
      </w:pPr>
      <w:r>
        <w:t>2&gt;</w:t>
      </w:r>
      <w:r>
        <w:tab/>
        <w:t>else:</w:t>
      </w:r>
    </w:p>
    <w:p w14:paraId="4D661A00" w14:textId="77777777" w:rsidR="009732F8" w:rsidRDefault="007B3EFC" w:rsidP="00DB3D2A">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DB3D2A">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23283A1E" w14:textId="77777777" w:rsidR="009732F8" w:rsidRDefault="007B3EFC" w:rsidP="00DB3D2A">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DB3D2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DB3D2A">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rsidP="00DB3D2A">
      <w:pPr>
        <w:pStyle w:val="B4"/>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rsidP="00DB3D2A">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06106154" w14:textId="77777777" w:rsidR="009732F8" w:rsidRDefault="007B3EFC" w:rsidP="00DB3D2A">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DB3D2A">
      <w:pPr>
        <w:pStyle w:val="B2"/>
      </w:pPr>
      <w:r>
        <w:t>2&gt;</w:t>
      </w:r>
      <w:r>
        <w:tab/>
        <w:t>if the UE is in NR-DC and;</w:t>
      </w:r>
    </w:p>
    <w:p w14:paraId="6FED9635" w14:textId="77777777" w:rsidR="009732F8" w:rsidRDefault="007B3EFC" w:rsidP="00DB3D2A">
      <w:pPr>
        <w:pStyle w:val="B2"/>
      </w:pPr>
      <w:r>
        <w:t>2&gt;</w:t>
      </w:r>
      <w:r>
        <w:tab/>
        <w:t>if the RRCReconfiguration does not include the mrdc-SecondaryCellGroupConfig:</w:t>
      </w:r>
    </w:p>
    <w:p w14:paraId="08A8608D" w14:textId="77777777" w:rsidR="009732F8" w:rsidRDefault="007B3EFC" w:rsidP="00DB3D2A">
      <w:pPr>
        <w:pStyle w:val="B3"/>
      </w:pPr>
      <w:r>
        <w:t>3&gt;</w:t>
      </w:r>
      <w:r>
        <w:tab/>
        <w:t>if the RRCReconfiguration includes the scg-State:</w:t>
      </w:r>
    </w:p>
    <w:p w14:paraId="3E8CA6E9" w14:textId="77777777" w:rsidR="009732F8" w:rsidRDefault="007B3EFC" w:rsidP="00DB3D2A">
      <w:pPr>
        <w:pStyle w:val="B4"/>
      </w:pPr>
      <w:r>
        <w:t>4&gt;</w:t>
      </w:r>
      <w:r>
        <w:tab/>
        <w:t>perform SCG deactivation as specified in 5.3.5.13b;</w:t>
      </w:r>
    </w:p>
    <w:p w14:paraId="34EC207F" w14:textId="77777777" w:rsidR="009732F8" w:rsidRDefault="007B3EFC" w:rsidP="00DB3D2A">
      <w:pPr>
        <w:pStyle w:val="B3"/>
      </w:pPr>
      <w:r>
        <w:t>3&gt;</w:t>
      </w:r>
      <w:r>
        <w:tab/>
        <w:t>else:</w:t>
      </w:r>
    </w:p>
    <w:p w14:paraId="61A77888" w14:textId="77777777" w:rsidR="009732F8" w:rsidRDefault="007B3EFC" w:rsidP="00DB3D2A">
      <w:pPr>
        <w:pStyle w:val="B4"/>
      </w:pPr>
      <w:r>
        <w:t>4&gt;</w:t>
      </w:r>
      <w:r>
        <w:tab/>
        <w:t>perform SCG activation without SN message as specified in 5.3.5.13b1;</w:t>
      </w:r>
    </w:p>
    <w:p w14:paraId="70C7F5C9" w14:textId="77777777" w:rsidR="009732F8" w:rsidRDefault="007B3EFC" w:rsidP="00DB3D2A">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DB3D2A">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DB3D2A">
      <w:pPr>
        <w:pStyle w:val="B4"/>
      </w:pPr>
      <w:r>
        <w:rPr>
          <w:rFonts w:eastAsia="SimSun"/>
          <w:lang w:eastAsia="zh-CN"/>
        </w:rPr>
        <w:lastRenderedPageBreak/>
        <w:t>4</w:t>
      </w:r>
      <w:r>
        <w:t>&gt;</w:t>
      </w:r>
      <w:r>
        <w:tab/>
        <w:t>indicate TA report initiation to lower layers;</w:t>
      </w:r>
    </w:p>
    <w:p w14:paraId="2879E12E" w14:textId="77777777" w:rsidR="009732F8" w:rsidRDefault="007B3EFC" w:rsidP="00DB3D2A">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DB3D2A">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DB3D2A">
      <w:pPr>
        <w:pStyle w:val="B3"/>
      </w:pPr>
      <w:r>
        <w:t>3&gt;</w:t>
      </w:r>
      <w:r>
        <w:tab/>
        <w:t>resume SRB2, SRB4, DRBs, multicast MRB, and BH RLC channels for IAB-MT, and Uu Relay RLC channels for L2 U2N Relay UE, that are suspended;</w:t>
      </w:r>
    </w:p>
    <w:p w14:paraId="29B3B7F9" w14:textId="77777777" w:rsidR="009732F8" w:rsidRDefault="007B3EFC" w:rsidP="00DB3D2A">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DB3D2A">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DB3D2A">
      <w:pPr>
        <w:pStyle w:val="B3"/>
      </w:pPr>
      <w:r>
        <w:t>3&gt;</w:t>
      </w:r>
      <w:r>
        <w:tab/>
        <w:t xml:space="preserve">stop timer </w:t>
      </w:r>
      <w:commentRangeStart w:id="341"/>
      <w:r>
        <w:t>T421</w:t>
      </w:r>
      <w:commentRangeEnd w:id="341"/>
      <w:r>
        <w:rPr>
          <w:rStyle w:val="CommentReference"/>
        </w:rPr>
        <w:commentReference w:id="341"/>
      </w:r>
      <w:r>
        <w:t>;</w:t>
      </w:r>
    </w:p>
    <w:p w14:paraId="75ABFA3F" w14:textId="77777777" w:rsidR="009732F8" w:rsidRDefault="007B3EFC" w:rsidP="00DB3D2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2806E192" w14:textId="77777777" w:rsidR="009732F8" w:rsidRDefault="007B3EFC" w:rsidP="00DB3D2A">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rsidP="00DB3D2A">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rsidP="00DB3D2A">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DB3D2A">
      <w:pPr>
        <w:pStyle w:val="B2"/>
      </w:pPr>
      <w:r>
        <w:t>2&gt;</w:t>
      </w:r>
      <w:r>
        <w:tab/>
        <w:t>stop timer T304 for that cell group if running;</w:t>
      </w:r>
    </w:p>
    <w:p w14:paraId="1E64BB7F" w14:textId="77777777" w:rsidR="009732F8" w:rsidRDefault="007B3EFC" w:rsidP="00DB3D2A">
      <w:pPr>
        <w:pStyle w:val="B2"/>
      </w:pPr>
      <w:r>
        <w:t>2&gt;</w:t>
      </w:r>
      <w:r>
        <w:tab/>
        <w:t>if sl-PathSwitchConfig was included in reconfigurationWithSync:</w:t>
      </w:r>
    </w:p>
    <w:p w14:paraId="1979C07F" w14:textId="77777777" w:rsidR="009732F8" w:rsidRDefault="007B3EFC" w:rsidP="00DB3D2A">
      <w:pPr>
        <w:pStyle w:val="B3"/>
      </w:pPr>
      <w:r>
        <w:t>3&gt;</w:t>
      </w:r>
      <w:r>
        <w:tab/>
        <w:t>stop timer T420;</w:t>
      </w:r>
    </w:p>
    <w:p w14:paraId="6EDA74F1" w14:textId="77777777" w:rsidR="009732F8" w:rsidRDefault="007B3EFC" w:rsidP="00DB3D2A">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DB3D2A">
      <w:pPr>
        <w:pStyle w:val="B3"/>
        <w:rPr>
          <w:rFonts w:eastAsia="SimSun"/>
        </w:rPr>
      </w:pPr>
      <w:r>
        <w:rPr>
          <w:rFonts w:eastAsia="SimSun"/>
        </w:rPr>
        <w:t>3&gt;</w:t>
      </w:r>
      <w:r>
        <w:rPr>
          <w:rFonts w:eastAsia="SimSun"/>
        </w:rPr>
        <w:tab/>
        <w:t>reset MAC used in the source cell;</w:t>
      </w:r>
    </w:p>
    <w:p w14:paraId="214AB3F4" w14:textId="77777777" w:rsidR="009732F8" w:rsidRDefault="007B3EFC" w:rsidP="00DB3D2A">
      <w:pPr>
        <w:pStyle w:val="B2"/>
      </w:pPr>
      <w:commentRangeStart w:id="343"/>
      <w:r>
        <w:t>2&gt;</w:t>
      </w:r>
      <w:commentRangeEnd w:id="343"/>
      <w:r>
        <w:rPr>
          <w:rStyle w:val="CommentReference"/>
        </w:rPr>
        <w:commentReference w:id="343"/>
      </w:r>
      <w:r>
        <w:tab/>
        <w:t>if rach-LessHO was included in reconfigurationWithSync and cg-NTN-RACH-Less-Configuration was configured:</w:t>
      </w:r>
    </w:p>
    <w:p w14:paraId="22EAEEED" w14:textId="77777777" w:rsidR="009732F8" w:rsidRDefault="007B3EFC" w:rsidP="00DB3D2A">
      <w:pPr>
        <w:pStyle w:val="B3"/>
        <w:rPr>
          <w:rFonts w:eastAsia="SimSun"/>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0174E90A" w14:textId="77777777" w:rsidR="009732F8" w:rsidRDefault="007B3EFC" w:rsidP="00DB3D2A">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DB3D2A">
      <w:pPr>
        <w:pStyle w:val="B2"/>
      </w:pPr>
      <w:r>
        <w:t>2&gt;</w:t>
      </w:r>
      <w:r>
        <w:tab/>
        <w:t>stop timer T310 for source SpCell if running;</w:t>
      </w:r>
    </w:p>
    <w:p w14:paraId="56567EF3" w14:textId="77777777" w:rsidR="009732F8" w:rsidRDefault="007B3EFC" w:rsidP="00DB3D2A">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DB3D2A">
      <w:pPr>
        <w:pStyle w:val="B2"/>
      </w:pPr>
      <w:r>
        <w:t>2&gt;</w:t>
      </w:r>
      <w:r>
        <w:tab/>
        <w:t xml:space="preserve">apply the parts of the measurement and the radio resource configuration that require the UE to know the SFN of the respective target SpCell (e.g. measurement gaps, periodic CQI reporting, </w:t>
      </w:r>
      <w:r>
        <w:lastRenderedPageBreak/>
        <w:t>scheduling request configuration, sounding RS configuration), if any, upon acquiring the SFN of that target SpCell;</w:t>
      </w:r>
    </w:p>
    <w:p w14:paraId="723A7B5D" w14:textId="77777777" w:rsidR="009732F8" w:rsidRDefault="007B3EFC" w:rsidP="00DB3D2A">
      <w:pPr>
        <w:pStyle w:val="B2"/>
      </w:pPr>
      <w:r>
        <w:t>2&gt;</w:t>
      </w:r>
      <w:r>
        <w:tab/>
        <w:t>for each DRB configured as DAPS bearer, request uplink data switching to the PDCP entity, as specified in TS 38.323 [5];</w:t>
      </w:r>
    </w:p>
    <w:p w14:paraId="489B83DD"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DB3D2A">
      <w:pPr>
        <w:pStyle w:val="B3"/>
      </w:pPr>
      <w:r>
        <w:t>3&gt;</w:t>
      </w:r>
      <w:r>
        <w:tab/>
        <w:t xml:space="preserve">if </w:t>
      </w:r>
      <w:commentRangeStart w:id="346"/>
      <w:r>
        <w:t>T390 is running:</w:t>
      </w:r>
      <w:commentRangeEnd w:id="346"/>
      <w:r>
        <w:rPr>
          <w:rStyle w:val="CommentReference"/>
        </w:rPr>
        <w:commentReference w:id="346"/>
      </w:r>
    </w:p>
    <w:p w14:paraId="0050FF09" w14:textId="77777777" w:rsidR="009732F8" w:rsidRDefault="007B3EFC" w:rsidP="00DB3D2A">
      <w:pPr>
        <w:pStyle w:val="B4"/>
      </w:pPr>
      <w:r>
        <w:t>4&gt;</w:t>
      </w:r>
      <w:r>
        <w:tab/>
        <w:t>stop timer T390 for all access categories;</w:t>
      </w:r>
    </w:p>
    <w:p w14:paraId="3E54AAE0" w14:textId="77777777" w:rsidR="009732F8" w:rsidRDefault="007B3EFC" w:rsidP="00DB3D2A">
      <w:pPr>
        <w:pStyle w:val="B4"/>
      </w:pPr>
      <w:r>
        <w:t>4&gt;</w:t>
      </w:r>
      <w:r>
        <w:tab/>
        <w:t>perform the actions as specified in 5.3.14.4.</w:t>
      </w:r>
    </w:p>
    <w:p w14:paraId="512C2C77" w14:textId="77777777" w:rsidR="009732F8" w:rsidRDefault="007B3EFC" w:rsidP="00DB3D2A">
      <w:pPr>
        <w:pStyle w:val="B3"/>
      </w:pPr>
      <w:r>
        <w:t>3&gt;</w:t>
      </w:r>
      <w:r>
        <w:tab/>
        <w:t>if T350 is running:</w:t>
      </w:r>
    </w:p>
    <w:p w14:paraId="26B2B855" w14:textId="77777777" w:rsidR="009732F8" w:rsidRDefault="007B3EFC" w:rsidP="00DB3D2A">
      <w:pPr>
        <w:pStyle w:val="B4"/>
      </w:pPr>
      <w:r>
        <w:t>4&gt;</w:t>
      </w:r>
      <w:r>
        <w:tab/>
        <w:t>stop timer T350;</w:t>
      </w:r>
    </w:p>
    <w:p w14:paraId="31566C52" w14:textId="77777777" w:rsidR="009732F8" w:rsidRDefault="007B3EFC" w:rsidP="00DB3D2A">
      <w:pPr>
        <w:pStyle w:val="B3"/>
      </w:pPr>
      <w:r>
        <w:t>3&gt;</w:t>
      </w:r>
      <w:r>
        <w:tab/>
        <w:t>if RRCReconfiguration does not include dedicatedSIB1-Delivery and</w:t>
      </w:r>
    </w:p>
    <w:p w14:paraId="5B865EA7" w14:textId="77777777" w:rsidR="009732F8" w:rsidRDefault="007B3EFC" w:rsidP="00DB3D2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DB3D2A">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DB3D2A">
      <w:pPr>
        <w:pStyle w:val="B4"/>
      </w:pPr>
      <w:r>
        <w:t>4&gt;</w:t>
      </w:r>
      <w:r>
        <w:tab/>
        <w:t xml:space="preserve">upon acquiring </w:t>
      </w:r>
      <w:r>
        <w:rPr>
          <w:i/>
        </w:rPr>
        <w:t>SIB1</w:t>
      </w:r>
      <w:r>
        <w:t>, perform the actions specified in clause 5.2.2.4.2;</w:t>
      </w:r>
    </w:p>
    <w:p w14:paraId="4D55CF1C" w14:textId="77777777" w:rsidR="009732F8" w:rsidRDefault="007B3EFC" w:rsidP="00DB3D2A">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DB3D2A">
      <w:pPr>
        <w:pStyle w:val="B3"/>
      </w:pPr>
      <w:r>
        <w:t>3&gt;</w:t>
      </w:r>
      <w:r>
        <w:tab/>
        <w:t>for each condReconfigId included in condExecutionCondToAddModList within subsequentCondReconfig:</w:t>
      </w:r>
    </w:p>
    <w:p w14:paraId="7A395345" w14:textId="77777777" w:rsidR="009732F8" w:rsidRDefault="007B3EFC" w:rsidP="00DB3D2A">
      <w:pPr>
        <w:pStyle w:val="B4"/>
      </w:pPr>
      <w:r>
        <w:t>4&gt;</w:t>
      </w:r>
      <w:r>
        <w:tab/>
      </w:r>
      <w:commentRangeStart w:id="347"/>
      <w:r>
        <w:t>replace</w:t>
      </w:r>
      <w:commentRangeEnd w:id="347"/>
      <w:r>
        <w:rPr>
          <w:rStyle w:val="CommentReference"/>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CommentReference"/>
        </w:rPr>
        <w:commentReference w:id="348"/>
      </w:r>
      <w:r>
        <w:rPr>
          <w:iCs/>
        </w:rPr>
        <w:t>;</w:t>
      </w:r>
    </w:p>
    <w:p w14:paraId="4DC75F11"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DB3D2A">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08BE41ED" w14:textId="77777777" w:rsidR="009732F8" w:rsidRDefault="007B3EFC" w:rsidP="00DB3D2A">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DB3D2A">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DB3D2A">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DB3D2A">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DB3D2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DB3D2A">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DB3D2A">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DB3D2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DB3D2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DB3D2A">
      <w:pPr>
        <w:pStyle w:val="B2"/>
      </w:pPr>
      <w:r>
        <w:t>2&gt;</w:t>
      </w:r>
      <w:r>
        <w:tab/>
        <w:t>if reconfigurationWithSync was included in masterCellGroup or secondaryCellGroup</w:t>
      </w:r>
      <w:r>
        <w:rPr>
          <w:iCs/>
        </w:rPr>
        <w:t>:</w:t>
      </w:r>
    </w:p>
    <w:p w14:paraId="53F026BB" w14:textId="77777777" w:rsidR="009732F8" w:rsidRDefault="007B3EFC" w:rsidP="00DB3D2A">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DB3D2A">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6FE504B4" w14:textId="77777777" w:rsidR="009732F8" w:rsidRDefault="007B3EFC" w:rsidP="00DB3D2A">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DB3D2A">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DB3D2A">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DB3D2A">
      <w:pPr>
        <w:pStyle w:val="B2"/>
      </w:pPr>
      <w:commentRangeStart w:id="351"/>
      <w:r>
        <w:t>2&gt;</w:t>
      </w:r>
      <w:commentRangeEnd w:id="351"/>
      <w:r>
        <w:rPr>
          <w:rStyle w:val="CommentReference"/>
        </w:rPr>
        <w:commentReference w:id="351"/>
      </w:r>
      <w:r>
        <w:tab/>
        <w:t>if reconfigurationWithSync was included in masterCellGroup:</w:t>
      </w:r>
    </w:p>
    <w:p w14:paraId="5EEB0AFA" w14:textId="77777777" w:rsidR="009732F8" w:rsidRDefault="007B3EFC" w:rsidP="00DB3D2A">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DB3D2A">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09229E5B" w14:textId="77777777" w:rsidR="009732F8" w:rsidRDefault="007B3EFC" w:rsidP="00DB3D2A">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DB3D2A">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DB3D2A">
      <w:pPr>
        <w:pStyle w:val="B3"/>
      </w:pPr>
      <w:r>
        <w:lastRenderedPageBreak/>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DB3D2A">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DB3D2A">
      <w:pPr>
        <w:pStyle w:val="B2"/>
      </w:pPr>
      <w:r>
        <w:t>2&gt;</w:t>
      </w:r>
      <w:r>
        <w:tab/>
        <w:t>the procedure ends.</w:t>
      </w:r>
    </w:p>
    <w:p w14:paraId="224FC384" w14:textId="77777777" w:rsidR="009732F8" w:rsidRDefault="007B3EFC" w:rsidP="00DB3D2A">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DB3D2A">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rsidP="006F22E1">
      <w:pPr>
        <w:pStyle w:val="Heading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rsidP="00DB3D2A">
      <w:pPr>
        <w:rPr>
          <w:rFonts w:eastAsia="MS Mincho"/>
        </w:rPr>
      </w:pPr>
      <w:r>
        <w:t>The UE shall:</w:t>
      </w:r>
    </w:p>
    <w:p w14:paraId="6F8ED4B9" w14:textId="77777777" w:rsidR="009732F8" w:rsidRDefault="007B3EFC" w:rsidP="00DB3D2A">
      <w:pPr>
        <w:pStyle w:val="B1"/>
      </w:pPr>
      <w:r>
        <w:t>1&gt;</w:t>
      </w:r>
      <w:r>
        <w:tab/>
        <w:t>as a result of SCG release triggered by E-UTRA (i.e. (NG)EN-DC case) or NR (i.e. NR-DC case):</w:t>
      </w:r>
    </w:p>
    <w:p w14:paraId="5583B41E" w14:textId="77777777" w:rsidR="009732F8" w:rsidRDefault="007B3EFC" w:rsidP="00DB3D2A">
      <w:pPr>
        <w:pStyle w:val="B2"/>
      </w:pPr>
      <w:r>
        <w:t>2&gt;</w:t>
      </w:r>
      <w:r>
        <w:tab/>
        <w:t>reset SCG MAC, if configured;</w:t>
      </w:r>
    </w:p>
    <w:p w14:paraId="38A1C6EE" w14:textId="77777777" w:rsidR="009732F8" w:rsidRDefault="007B3EFC" w:rsidP="00DB3D2A">
      <w:pPr>
        <w:pStyle w:val="B2"/>
      </w:pPr>
      <w:r>
        <w:t>2&gt;</w:t>
      </w:r>
      <w:r>
        <w:tab/>
        <w:t>for each RLC bearer that is part of the SCG configuration:</w:t>
      </w:r>
    </w:p>
    <w:p w14:paraId="31595EBF" w14:textId="77777777" w:rsidR="009732F8" w:rsidRDefault="007B3EFC" w:rsidP="00DB3D2A">
      <w:pPr>
        <w:pStyle w:val="B3"/>
      </w:pPr>
      <w:r>
        <w:t>3&gt;</w:t>
      </w:r>
      <w:r>
        <w:tab/>
        <w:t>perform RLC bearer release procedure as specified in 5.3.5.5.3;</w:t>
      </w:r>
    </w:p>
    <w:p w14:paraId="4C948766" w14:textId="77777777" w:rsidR="009732F8" w:rsidRDefault="007B3EFC" w:rsidP="00DB3D2A">
      <w:pPr>
        <w:pStyle w:val="B2"/>
      </w:pPr>
      <w:r>
        <w:t>2&gt;</w:t>
      </w:r>
      <w:r>
        <w:tab/>
        <w:t>for each BH RLC channel that is part of the SCG configuration:</w:t>
      </w:r>
    </w:p>
    <w:p w14:paraId="791B2EDD" w14:textId="77777777" w:rsidR="009732F8" w:rsidRDefault="007B3EFC" w:rsidP="00DB3D2A">
      <w:pPr>
        <w:pStyle w:val="B3"/>
      </w:pPr>
      <w:r>
        <w:t>3&gt;</w:t>
      </w:r>
      <w:r>
        <w:tab/>
        <w:t>perform BH RLC channel release procedure as specified in 5.3.5.5.10;</w:t>
      </w:r>
    </w:p>
    <w:p w14:paraId="22E1DA2F" w14:textId="77777777" w:rsidR="009732F8" w:rsidRDefault="007B3EFC" w:rsidP="00DB3D2A">
      <w:pPr>
        <w:pStyle w:val="B2"/>
      </w:pPr>
      <w:r>
        <w:t>2&gt;</w:t>
      </w:r>
      <w:r>
        <w:tab/>
        <w:t>release the SCG configuration;</w:t>
      </w:r>
    </w:p>
    <w:p w14:paraId="4D7C0754" w14:textId="77777777" w:rsidR="009732F8" w:rsidRDefault="007B3EFC" w:rsidP="00DB3D2A">
      <w:pPr>
        <w:pStyle w:val="B2"/>
      </w:pPr>
      <w:r>
        <w:t>2&gt;</w:t>
      </w:r>
      <w:r>
        <w:tab/>
        <w:t>for all application layer measurement configurations that are part of the SCG configuration:</w:t>
      </w:r>
    </w:p>
    <w:p w14:paraId="2A31FB95" w14:textId="77777777" w:rsidR="009732F8" w:rsidRDefault="007B3EFC" w:rsidP="00DB3D2A">
      <w:pPr>
        <w:pStyle w:val="B3"/>
      </w:pPr>
      <w:r>
        <w:t>3&gt;</w:t>
      </w:r>
      <w:r>
        <w:tab/>
        <w:t>inform upper layers about the release of the application layer measurement configurations;</w:t>
      </w:r>
    </w:p>
    <w:p w14:paraId="5A8D4357" w14:textId="77777777" w:rsidR="009732F8" w:rsidRDefault="007B3EFC" w:rsidP="00DB3D2A">
      <w:pPr>
        <w:pStyle w:val="B3"/>
      </w:pPr>
      <w:r>
        <w:t>3&gt;</w:t>
      </w:r>
      <w:r>
        <w:tab/>
        <w:t>discard any application layer measurement reports which were not yet submitted to lower layers for transmission;</w:t>
      </w:r>
    </w:p>
    <w:p w14:paraId="785D53FE" w14:textId="77777777" w:rsidR="009732F8" w:rsidRDefault="007B3EFC" w:rsidP="00DB3D2A">
      <w:pPr>
        <w:pStyle w:val="B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6406A72C" w14:textId="77777777" w:rsidR="009732F8" w:rsidRDefault="007B3EFC" w:rsidP="00DB3D2A">
      <w:pPr>
        <w:pStyle w:val="B2"/>
      </w:pPr>
      <w:r>
        <w:t>2&gt;</w:t>
      </w:r>
      <w:r>
        <w:tab/>
        <w:t>if SCG release was triggered by NR (i.e. NR-DC case):</w:t>
      </w:r>
    </w:p>
    <w:p w14:paraId="6E4824D7" w14:textId="77777777" w:rsidR="009732F8" w:rsidRDefault="007B3EFC" w:rsidP="00DB3D2A">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7"/>
      <w:r>
        <w:t>for which</w:t>
      </w:r>
      <w:commentRangeEnd w:id="357"/>
      <w:r>
        <w:rPr>
          <w:rStyle w:val="CommentReference"/>
        </w:rPr>
        <w:commentReference w:id="357"/>
      </w:r>
      <w:r>
        <w:t xml:space="preserve"> </w:t>
      </w:r>
      <w:r>
        <w:rPr>
          <w:iCs/>
        </w:rPr>
        <w:t>subsequentCondReconfig is not present</w:t>
      </w:r>
      <w:r>
        <w:t>, if any;</w:t>
      </w:r>
    </w:p>
    <w:p w14:paraId="619637EA" w14:textId="77777777" w:rsidR="009732F8" w:rsidRDefault="007B3EFC" w:rsidP="00DB3D2A">
      <w:pPr>
        <w:pStyle w:val="B2"/>
      </w:pPr>
      <w:r>
        <w:t>2&gt;</w:t>
      </w:r>
      <w:r>
        <w:tab/>
        <w:t>else (i.e. EN-DC case):</w:t>
      </w:r>
    </w:p>
    <w:p w14:paraId="5AEC0949" w14:textId="77777777" w:rsidR="009732F8" w:rsidRDefault="007B3EFC" w:rsidP="00DB3D2A">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DB3D2A">
      <w:pPr>
        <w:pStyle w:val="B2"/>
      </w:pPr>
      <w:r>
        <w:t>2&gt;</w:t>
      </w:r>
      <w:r>
        <w:tab/>
        <w:t>stop timer T310 for the corresponding SpCell, if running;</w:t>
      </w:r>
    </w:p>
    <w:p w14:paraId="5BBDDF89" w14:textId="77777777" w:rsidR="009732F8" w:rsidRDefault="007B3EFC" w:rsidP="00DB3D2A">
      <w:pPr>
        <w:pStyle w:val="B2"/>
      </w:pPr>
      <w:r>
        <w:t>2&gt;</w:t>
      </w:r>
      <w:r>
        <w:tab/>
        <w:t>stop timer T312 for the corresponding SpCell, if running;</w:t>
      </w:r>
    </w:p>
    <w:p w14:paraId="1E3570C0" w14:textId="77777777" w:rsidR="009732F8" w:rsidRDefault="007B3EFC" w:rsidP="00DB3D2A">
      <w:pPr>
        <w:pStyle w:val="B2"/>
      </w:pPr>
      <w:r>
        <w:t>2&gt;</w:t>
      </w:r>
      <w:r>
        <w:tab/>
        <w:t>stop timer T304 for the corresponding SpCell, if running.</w:t>
      </w:r>
    </w:p>
    <w:p w14:paraId="03333166" w14:textId="77777777" w:rsidR="009732F8" w:rsidRDefault="007B3EFC" w:rsidP="00DB3D2A">
      <w:pPr>
        <w:pStyle w:val="NO"/>
      </w:pPr>
      <w:r>
        <w:lastRenderedPageBreak/>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rsidP="006F22E1">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rsidP="00DB3D2A">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DB3D2A">
      <w:r>
        <w:t xml:space="preserve">The UE performs the following actions based on a received </w:t>
      </w:r>
      <w:r>
        <w:rPr>
          <w:i/>
        </w:rPr>
        <w:t>CellGroupConfig</w:t>
      </w:r>
      <w:r>
        <w:t xml:space="preserve"> IE:</w:t>
      </w:r>
    </w:p>
    <w:p w14:paraId="37673103" w14:textId="77777777" w:rsidR="009732F8" w:rsidRDefault="007B3EFC" w:rsidP="00DB3D2A">
      <w:pPr>
        <w:pStyle w:val="B1"/>
      </w:pPr>
      <w:r>
        <w:t>1&gt;</w:t>
      </w:r>
      <w:r>
        <w:tab/>
        <w:t>if the CellGroupConfig contains the spCellConfig with reconfigurationWithSync:</w:t>
      </w:r>
    </w:p>
    <w:p w14:paraId="0CD00DDE" w14:textId="77777777" w:rsidR="009732F8" w:rsidRDefault="007B3EFC" w:rsidP="00DB3D2A">
      <w:pPr>
        <w:pStyle w:val="B2"/>
      </w:pPr>
      <w:r>
        <w:t>2&gt;</w:t>
      </w:r>
      <w:r>
        <w:tab/>
        <w:t>perform Reconfiguration with sync according to 5.3.5.5.2;</w:t>
      </w:r>
    </w:p>
    <w:p w14:paraId="24B0C5F5" w14:textId="77777777" w:rsidR="009732F8" w:rsidRDefault="007B3EFC" w:rsidP="00DB3D2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DB3D2A">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DB3D2A">
      <w:pPr>
        <w:pStyle w:val="B1"/>
      </w:pPr>
      <w:r>
        <w:t>1&gt;</w:t>
      </w:r>
      <w:r>
        <w:tab/>
        <w:t>if the CellGroupConfig contains the rlc-BearerToReleaseList or rlc-BearerToReleaseListExt:</w:t>
      </w:r>
    </w:p>
    <w:p w14:paraId="2A40C999" w14:textId="77777777" w:rsidR="009732F8" w:rsidRDefault="007B3EFC" w:rsidP="00DB3D2A">
      <w:pPr>
        <w:pStyle w:val="B2"/>
      </w:pPr>
      <w:r>
        <w:t>2&gt;</w:t>
      </w:r>
      <w:r>
        <w:tab/>
        <w:t>perform RLC bearer release as specified in 5.3.5.5.3;</w:t>
      </w:r>
    </w:p>
    <w:p w14:paraId="1282AA68" w14:textId="77777777" w:rsidR="009732F8" w:rsidRDefault="007B3EFC" w:rsidP="00DB3D2A">
      <w:pPr>
        <w:pStyle w:val="B1"/>
      </w:pPr>
      <w:r>
        <w:t>1&gt;</w:t>
      </w:r>
      <w:r>
        <w:tab/>
        <w:t>if the CellGroupConfig contains the rlc-BearerToAddModList:</w:t>
      </w:r>
    </w:p>
    <w:p w14:paraId="39D0179F" w14:textId="77777777" w:rsidR="009732F8" w:rsidRDefault="007B3EFC" w:rsidP="00DB3D2A">
      <w:pPr>
        <w:pStyle w:val="B2"/>
      </w:pPr>
      <w:r>
        <w:t>2&gt;</w:t>
      </w:r>
      <w:r>
        <w:tab/>
        <w:t>perform the RLC bearer addition/modification as specified in 5.3.5.5.4;</w:t>
      </w:r>
    </w:p>
    <w:p w14:paraId="7F26FF4E" w14:textId="77777777" w:rsidR="009732F8" w:rsidRDefault="007B3EFC" w:rsidP="00DB3D2A">
      <w:pPr>
        <w:pStyle w:val="B1"/>
      </w:pPr>
      <w:r>
        <w:t>1&gt;</w:t>
      </w:r>
      <w:r>
        <w:tab/>
        <w:t>if the CellGroupConfig contains the mac-CellGroupConfig:</w:t>
      </w:r>
    </w:p>
    <w:p w14:paraId="161D5DA8" w14:textId="77777777" w:rsidR="009732F8" w:rsidRDefault="007B3EFC" w:rsidP="00DB3D2A">
      <w:pPr>
        <w:pStyle w:val="B2"/>
      </w:pPr>
      <w:r>
        <w:t>2&gt;</w:t>
      </w:r>
      <w:r>
        <w:tab/>
        <w:t>configure the MAC entity of this cell group as specified in 5.3.5.5.5;</w:t>
      </w:r>
    </w:p>
    <w:p w14:paraId="7F9EB57E" w14:textId="77777777" w:rsidR="009732F8" w:rsidRDefault="007B3EFC" w:rsidP="00DB3D2A">
      <w:pPr>
        <w:pStyle w:val="B1"/>
      </w:pPr>
      <w:r>
        <w:t>1&gt;</w:t>
      </w:r>
      <w:r>
        <w:tab/>
        <w:t>if the CellGroupConfig contains the sCellToReleaseList:</w:t>
      </w:r>
    </w:p>
    <w:p w14:paraId="06A59D36" w14:textId="77777777" w:rsidR="009732F8" w:rsidRDefault="007B3EFC" w:rsidP="00DB3D2A">
      <w:pPr>
        <w:pStyle w:val="B2"/>
      </w:pPr>
      <w:r>
        <w:t>2&gt;</w:t>
      </w:r>
      <w:r>
        <w:tab/>
        <w:t>perform SCell release as specified in 5.3.5.5.8;</w:t>
      </w:r>
    </w:p>
    <w:p w14:paraId="1A8CCC9A" w14:textId="77777777" w:rsidR="009732F8" w:rsidRDefault="007B3EFC" w:rsidP="00DB3D2A">
      <w:pPr>
        <w:pStyle w:val="B1"/>
      </w:pPr>
      <w:r>
        <w:t>1&gt;</w:t>
      </w:r>
      <w:r>
        <w:tab/>
        <w:t>if the CellGroupConfig contains the spCellConfig:</w:t>
      </w:r>
    </w:p>
    <w:p w14:paraId="2691FB53" w14:textId="77777777" w:rsidR="009732F8" w:rsidRDefault="007B3EFC" w:rsidP="00DB3D2A">
      <w:pPr>
        <w:pStyle w:val="B2"/>
      </w:pPr>
      <w:r>
        <w:t>2&gt;</w:t>
      </w:r>
      <w:r>
        <w:tab/>
        <w:t>configure the SpCell as specified in 5.3.5.5.7;</w:t>
      </w:r>
    </w:p>
    <w:p w14:paraId="49636EA7" w14:textId="77777777" w:rsidR="009732F8" w:rsidRDefault="007B3EFC" w:rsidP="00DB3D2A">
      <w:pPr>
        <w:pStyle w:val="B1"/>
      </w:pPr>
      <w:r>
        <w:t>1&gt;</w:t>
      </w:r>
      <w:r>
        <w:tab/>
        <w:t>if the CellGroupConfig contains the sCellToAddModList:</w:t>
      </w:r>
    </w:p>
    <w:p w14:paraId="0698CBCC" w14:textId="77777777" w:rsidR="009732F8" w:rsidRDefault="007B3EFC" w:rsidP="00DB3D2A">
      <w:pPr>
        <w:pStyle w:val="B2"/>
      </w:pPr>
      <w:r>
        <w:t>2&gt;</w:t>
      </w:r>
      <w:r>
        <w:tab/>
        <w:t>perform SCell addition/modification as specified in 5.3.5.5.9;</w:t>
      </w:r>
    </w:p>
    <w:p w14:paraId="2ECEFD65" w14:textId="77777777" w:rsidR="009732F8" w:rsidRDefault="007B3EFC" w:rsidP="00DB3D2A">
      <w:pPr>
        <w:pStyle w:val="B1"/>
      </w:pPr>
      <w:r>
        <w:t>1&gt;</w:t>
      </w:r>
      <w:r>
        <w:tab/>
        <w:t>if the CellGroupConfig contains the bh-RLC-ChannelToReleaseList:</w:t>
      </w:r>
    </w:p>
    <w:p w14:paraId="55DBCC94" w14:textId="77777777" w:rsidR="009732F8" w:rsidRDefault="007B3EFC" w:rsidP="00DB3D2A">
      <w:pPr>
        <w:pStyle w:val="B2"/>
      </w:pPr>
      <w:r>
        <w:t>2&gt;</w:t>
      </w:r>
      <w:r>
        <w:tab/>
        <w:t>perform BH RLC channel release as specified in 5.3.5.5.10;</w:t>
      </w:r>
    </w:p>
    <w:p w14:paraId="6C442F24" w14:textId="77777777" w:rsidR="009732F8" w:rsidRDefault="007B3EFC" w:rsidP="00DB3D2A">
      <w:pPr>
        <w:pStyle w:val="B1"/>
      </w:pPr>
      <w:r>
        <w:t>1&gt;</w:t>
      </w:r>
      <w:r>
        <w:tab/>
        <w:t>if the CellGroupConfig contains the bh-RLC-ChannelToAddModList:</w:t>
      </w:r>
    </w:p>
    <w:p w14:paraId="0ED16F11" w14:textId="77777777" w:rsidR="009732F8" w:rsidRDefault="007B3EFC" w:rsidP="00DB3D2A">
      <w:pPr>
        <w:pStyle w:val="B2"/>
      </w:pPr>
      <w:r>
        <w:t>2&gt;</w:t>
      </w:r>
      <w:r>
        <w:tab/>
        <w:t>perform the BH RLC channel addition/modification as specified in 5.3.5.5.11;</w:t>
      </w:r>
    </w:p>
    <w:p w14:paraId="139EA3BD" w14:textId="77777777" w:rsidR="009732F8" w:rsidRDefault="007B3EFC" w:rsidP="00DB3D2A">
      <w:pPr>
        <w:pStyle w:val="B1"/>
      </w:pPr>
      <w:bookmarkStart w:id="362" w:name="_Toc60776764"/>
      <w:r>
        <w:t>1&gt;</w:t>
      </w:r>
      <w:r>
        <w:tab/>
        <w:t>if the CellGroupConfig contains the uu-RelayRLC-ChannelToReleaseList:</w:t>
      </w:r>
    </w:p>
    <w:p w14:paraId="47FC44DA" w14:textId="77777777" w:rsidR="009732F8" w:rsidRDefault="007B3EFC" w:rsidP="00DB3D2A">
      <w:pPr>
        <w:pStyle w:val="B2"/>
      </w:pPr>
      <w:r>
        <w:t>2&gt;</w:t>
      </w:r>
      <w:r>
        <w:tab/>
        <w:t>perform Uu Relay RLC channel release as specified in 5.3.5.5.12;</w:t>
      </w:r>
    </w:p>
    <w:p w14:paraId="33EA4C11" w14:textId="77777777" w:rsidR="009732F8" w:rsidRDefault="007B3EFC" w:rsidP="00DB3D2A">
      <w:pPr>
        <w:pStyle w:val="B1"/>
      </w:pPr>
      <w:r>
        <w:t>1&gt;</w:t>
      </w:r>
      <w:r>
        <w:tab/>
        <w:t>if the CellGroupConfig contains the uu-RelayRLC-ChannelToAddModList:</w:t>
      </w:r>
    </w:p>
    <w:p w14:paraId="3E74FF18" w14:textId="77777777" w:rsidR="009732F8" w:rsidRDefault="007B3EFC" w:rsidP="00DB3D2A">
      <w:pPr>
        <w:pStyle w:val="B2"/>
      </w:pPr>
      <w:r>
        <w:t>2&gt;</w:t>
      </w:r>
      <w:r>
        <w:tab/>
        <w:t>perform the Uu Relay RLC channel addition/modification as specified in 5.3.5.5.13;</w:t>
      </w:r>
    </w:p>
    <w:p w14:paraId="296B0A2C" w14:textId="77777777" w:rsidR="009732F8" w:rsidRDefault="007B3EFC" w:rsidP="00DB3D2A">
      <w:pPr>
        <w:pStyle w:val="B1"/>
      </w:pPr>
      <w:r>
        <w:lastRenderedPageBreak/>
        <w:t>1&gt;</w:t>
      </w:r>
      <w:r>
        <w:tab/>
        <w:t>if the CellGroupConfig contains the ncr-FwdConfig:</w:t>
      </w:r>
    </w:p>
    <w:p w14:paraId="0A71F448" w14:textId="77777777" w:rsidR="009732F8" w:rsidRDefault="007B3EFC" w:rsidP="00DB3D2A">
      <w:pPr>
        <w:pStyle w:val="B2"/>
      </w:pPr>
      <w:r>
        <w:t>2&gt;</w:t>
      </w:r>
      <w:r>
        <w:tab/>
        <w:t>perform the NCR-Fwd configuration as specified in 5.3.5.5.14;</w:t>
      </w:r>
    </w:p>
    <w:p w14:paraId="50B52DC5" w14:textId="77777777" w:rsidR="009732F8" w:rsidRDefault="007B3EFC" w:rsidP="00DB3D2A">
      <w:pPr>
        <w:pStyle w:val="B1"/>
      </w:pPr>
      <w:r>
        <w:t>1&gt;</w:t>
      </w:r>
      <w:r>
        <w:tab/>
        <w:t>if the CellGroupConfig contains the autonomousDenialParameters:</w:t>
      </w:r>
    </w:p>
    <w:p w14:paraId="51A9C092" w14:textId="77777777" w:rsidR="009732F8" w:rsidRDefault="007B3EFC" w:rsidP="00DB3D2A">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DB3D2A">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rsidP="00DB3D2A">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Heading5"/>
        <w:rPr>
          <w:rFonts w:eastAsia="MS Mincho"/>
        </w:rPr>
      </w:pPr>
      <w:bookmarkStart w:id="364" w:name="_Toc156129697"/>
      <w:r>
        <w:rPr>
          <w:rFonts w:eastAsia="MS Mincho"/>
        </w:rPr>
        <w:t>5.3.5.5.2</w:t>
      </w:r>
      <w:r>
        <w:rPr>
          <w:rFonts w:eastAsia="MS Mincho"/>
        </w:rPr>
        <w:tab/>
        <w:t>Reconfiguration with sync</w:t>
      </w:r>
      <w:bookmarkEnd w:id="362"/>
      <w:bookmarkEnd w:id="364"/>
    </w:p>
    <w:p w14:paraId="68972690" w14:textId="77777777" w:rsidR="009732F8" w:rsidRDefault="007B3EFC" w:rsidP="00DB3D2A">
      <w:pPr>
        <w:rPr>
          <w:rFonts w:eastAsia="MS Mincho"/>
        </w:rPr>
      </w:pPr>
      <w:r>
        <w:t>The UE shall perform the following actions to execute a reconfiguration with sync.</w:t>
      </w:r>
    </w:p>
    <w:p w14:paraId="09AF5DDF" w14:textId="77777777" w:rsidR="009732F8" w:rsidRDefault="007B3EFC" w:rsidP="00DB3D2A">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DB3D2A">
      <w:pPr>
        <w:pStyle w:val="B1"/>
      </w:pPr>
      <w:r>
        <w:t>1&gt;</w:t>
      </w:r>
      <w:r>
        <w:tab/>
        <w:t>stop timer T430 if running;</w:t>
      </w:r>
    </w:p>
    <w:p w14:paraId="4BB2B54B" w14:textId="77777777" w:rsidR="009732F8" w:rsidRDefault="007B3EFC" w:rsidP="00DB3D2A">
      <w:pPr>
        <w:pStyle w:val="B1"/>
      </w:pPr>
      <w:r>
        <w:t>1&gt;</w:t>
      </w:r>
      <w:r>
        <w:tab/>
        <w:t>if no DAPS bearer is configured:</w:t>
      </w:r>
    </w:p>
    <w:p w14:paraId="21E1DB9C" w14:textId="77777777" w:rsidR="009732F8" w:rsidRDefault="007B3EFC" w:rsidP="00DB3D2A">
      <w:pPr>
        <w:pStyle w:val="B2"/>
      </w:pPr>
      <w:r>
        <w:t>2&gt;</w:t>
      </w:r>
      <w:r>
        <w:tab/>
        <w:t>stop timer T310 for the corresponding SpCell, if running;</w:t>
      </w:r>
    </w:p>
    <w:p w14:paraId="70B2AF95" w14:textId="77777777" w:rsidR="009732F8" w:rsidRDefault="007B3EFC" w:rsidP="00DB3D2A">
      <w:pPr>
        <w:pStyle w:val="B1"/>
      </w:pPr>
      <w:r>
        <w:t>1&gt;</w:t>
      </w:r>
      <w:r>
        <w:tab/>
        <w:t>if this procedure is executed for the MCG:</w:t>
      </w:r>
    </w:p>
    <w:p w14:paraId="1206E503" w14:textId="77777777" w:rsidR="009732F8" w:rsidRDefault="007B3EFC" w:rsidP="00DB3D2A">
      <w:pPr>
        <w:pStyle w:val="B2"/>
      </w:pPr>
      <w:r>
        <w:t>2&gt;</w:t>
      </w:r>
      <w:r>
        <w:tab/>
        <w:t>if timer T316 is running;</w:t>
      </w:r>
    </w:p>
    <w:p w14:paraId="2D8C5D90" w14:textId="77777777" w:rsidR="009732F8" w:rsidRDefault="007B3EFC" w:rsidP="00DB3D2A">
      <w:pPr>
        <w:pStyle w:val="B3"/>
      </w:pPr>
      <w:r>
        <w:t>3&gt;</w:t>
      </w:r>
      <w:r>
        <w:tab/>
        <w:t>stop timer T316;</w:t>
      </w:r>
    </w:p>
    <w:p w14:paraId="7CEE1D00" w14:textId="77777777" w:rsidR="009732F8" w:rsidRDefault="007B3EFC" w:rsidP="00DB3D2A">
      <w:pPr>
        <w:pStyle w:val="B3"/>
      </w:pPr>
      <w:r>
        <w:t>3&gt;</w:t>
      </w:r>
      <w:r>
        <w:tab/>
        <w:t xml:space="preserve">if the UE supports </w:t>
      </w:r>
      <w:r>
        <w:rPr>
          <w:rFonts w:eastAsia="DengXian"/>
          <w:lang w:eastAsia="zh-CN"/>
        </w:rPr>
        <w:t xml:space="preserve">RLF-Report for fast MCG </w:t>
      </w:r>
      <w:commentRangeStart w:id="365"/>
      <w:commentRangeEnd w:id="365"/>
      <w:r>
        <w:rPr>
          <w:rStyle w:val="CommentReference"/>
        </w:rPr>
        <w:commentReference w:id="365"/>
      </w:r>
      <w:r>
        <w:rPr>
          <w:rFonts w:eastAsia="DengXian"/>
          <w:lang w:eastAsia="zh-CN"/>
        </w:rPr>
        <w:t xml:space="preserve">recovery </w:t>
      </w:r>
      <w:commentRangeStart w:id="366"/>
      <w:r>
        <w:rPr>
          <w:rFonts w:eastAsia="DengXian"/>
          <w:lang w:eastAsia="zh-CN"/>
        </w:rPr>
        <w:t>procedure</w:t>
      </w:r>
      <w:commentRangeEnd w:id="366"/>
      <w:r>
        <w:rPr>
          <w:rStyle w:val="CommentReference"/>
        </w:rPr>
        <w:commentReference w:id="366"/>
      </w:r>
      <w:r>
        <w:rPr>
          <w:rFonts w:eastAsia="DengXian"/>
        </w:rPr>
        <w:t>:</w:t>
      </w:r>
    </w:p>
    <w:p w14:paraId="2C095078" w14:textId="77777777" w:rsidR="009732F8" w:rsidRDefault="007B3EFC"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DB3D2A">
      <w:pPr>
        <w:pStyle w:val="B4"/>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630D0117" w14:textId="77777777" w:rsidR="009732F8" w:rsidRDefault="007B3EFC" w:rsidP="00DB3D2A">
      <w:pPr>
        <w:pStyle w:val="B3"/>
      </w:pPr>
      <w:r>
        <w:t>3&gt;</w:t>
      </w:r>
      <w:r>
        <w:tab/>
        <w:t>else:</w:t>
      </w:r>
    </w:p>
    <w:p w14:paraId="04EFA873" w14:textId="77777777" w:rsidR="009732F8" w:rsidRDefault="007B3EFC" w:rsidP="00DB3D2A">
      <w:pPr>
        <w:pStyle w:val="B4"/>
      </w:pPr>
      <w:r>
        <w:t>4&gt;</w:t>
      </w:r>
      <w:r>
        <w:tab/>
        <w:t xml:space="preserve">clear the information included in </w:t>
      </w:r>
      <w:r>
        <w:rPr>
          <w:i/>
          <w:iCs/>
        </w:rPr>
        <w:t>VarRLF-Report</w:t>
      </w:r>
      <w:r>
        <w:t>, if any;</w:t>
      </w:r>
    </w:p>
    <w:p w14:paraId="791DF620" w14:textId="77777777" w:rsidR="009732F8" w:rsidRDefault="007B3EFC" w:rsidP="00DB3D2A">
      <w:pPr>
        <w:pStyle w:val="B2"/>
      </w:pPr>
      <w:r>
        <w:t>2&gt;</w:t>
      </w:r>
      <w:r>
        <w:tab/>
        <w:t>resume MCG transmission, if suspended.</w:t>
      </w:r>
    </w:p>
    <w:p w14:paraId="0D782C3A" w14:textId="77777777" w:rsidR="009732F8" w:rsidRDefault="007B3EFC" w:rsidP="00DB3D2A">
      <w:pPr>
        <w:pStyle w:val="B1"/>
      </w:pPr>
      <w:r>
        <w:t>1&gt;</w:t>
      </w:r>
      <w:r>
        <w:tab/>
        <w:t>stop timer T312 for the corresponding SpCell, if running;</w:t>
      </w:r>
    </w:p>
    <w:p w14:paraId="5645779F" w14:textId="77777777" w:rsidR="009732F8" w:rsidRDefault="007B3EFC" w:rsidP="00DB3D2A">
      <w:pPr>
        <w:pStyle w:val="B1"/>
      </w:pPr>
      <w:r>
        <w:t>1&gt;</w:t>
      </w:r>
      <w:r>
        <w:tab/>
        <w:t xml:space="preserve">if </w:t>
      </w:r>
      <w:r>
        <w:rPr>
          <w:rFonts w:eastAsia="DengXian"/>
          <w:i/>
          <w:lang w:eastAsia="zh-CN"/>
        </w:rPr>
        <w:t>sl-PathSwitchConfig</w:t>
      </w:r>
      <w:r>
        <w:t xml:space="preserve"> </w:t>
      </w:r>
      <w:commentRangeStart w:id="369"/>
      <w:r>
        <w:t>is</w:t>
      </w:r>
      <w:commentRangeEnd w:id="369"/>
      <w:r>
        <w:rPr>
          <w:rStyle w:val="CommentReference"/>
        </w:rPr>
        <w:commentReference w:id="369"/>
      </w:r>
      <w:r>
        <w:t xml:space="preserve"> included:</w:t>
      </w:r>
    </w:p>
    <w:p w14:paraId="3BC01D1F" w14:textId="77777777" w:rsidR="009732F8" w:rsidRDefault="007B3EFC" w:rsidP="00DB3D2A">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rsidP="00DB3D2A">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rsidP="00DB3D2A">
      <w:pPr>
        <w:pStyle w:val="B2"/>
      </w:pPr>
      <w:r>
        <w:lastRenderedPageBreak/>
        <w:t>2&gt;</w:t>
      </w:r>
      <w:r>
        <w:tab/>
        <w:t xml:space="preserve">apply the value of the </w:t>
      </w:r>
      <w:r>
        <w:rPr>
          <w:i/>
        </w:rPr>
        <w:t>newUE-Identity</w:t>
      </w:r>
      <w:r>
        <w:t xml:space="preserve"> as the C-RNTI;</w:t>
      </w:r>
    </w:p>
    <w:p w14:paraId="74ADA5CB" w14:textId="77777777" w:rsidR="009732F8" w:rsidRDefault="007B3EFC" w:rsidP="00DB3D2A">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DB3D2A">
      <w:pPr>
        <w:pStyle w:val="B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CommentReference"/>
        </w:rPr>
        <w:commentReference w:id="370"/>
      </w:r>
    </w:p>
    <w:p w14:paraId="0D95F614" w14:textId="77777777" w:rsidR="009732F8" w:rsidRDefault="007B3EFC" w:rsidP="00DB3D2A">
      <w:pPr>
        <w:pStyle w:val="B1"/>
      </w:pPr>
      <w:r>
        <w:t>1&gt;</w:t>
      </w:r>
      <w:r>
        <w:tab/>
        <w:t>else (</w:t>
      </w:r>
      <w:r>
        <w:rPr>
          <w:rFonts w:eastAsia="DengXian"/>
          <w:i/>
          <w:lang w:eastAsia="zh-CN"/>
        </w:rPr>
        <w:t>sl-PathSwitchConfig</w:t>
      </w:r>
      <w:r>
        <w:t xml:space="preserve"> is not included):</w:t>
      </w:r>
    </w:p>
    <w:p w14:paraId="4D0E055A" w14:textId="77777777" w:rsidR="009732F8" w:rsidRDefault="007B3EFC" w:rsidP="00DB3D2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DB3D2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DB3D2A">
      <w:pPr>
        <w:pStyle w:val="B2"/>
      </w:pPr>
      <w:r>
        <w:t>2&gt;</w:t>
      </w:r>
      <w:r>
        <w:tab/>
        <w:t xml:space="preserve">if the </w:t>
      </w:r>
      <w:r>
        <w:rPr>
          <w:i/>
        </w:rPr>
        <w:t>frequencyInfoDL</w:t>
      </w:r>
      <w:r>
        <w:t xml:space="preserve"> is included:</w:t>
      </w:r>
    </w:p>
    <w:p w14:paraId="13D2607E" w14:textId="77777777" w:rsidR="009732F8" w:rsidRDefault="007B3EFC" w:rsidP="00DB3D2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DB3D2A">
      <w:pPr>
        <w:pStyle w:val="B2"/>
      </w:pPr>
      <w:r>
        <w:t>2&gt;</w:t>
      </w:r>
      <w:r>
        <w:tab/>
        <w:t>else:</w:t>
      </w:r>
    </w:p>
    <w:p w14:paraId="2A194320" w14:textId="77777777" w:rsidR="009732F8" w:rsidRDefault="007B3EFC" w:rsidP="00DB3D2A">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DB3D2A">
      <w:pPr>
        <w:pStyle w:val="B2"/>
      </w:pPr>
      <w:r>
        <w:t>2&gt;</w:t>
      </w:r>
      <w:r>
        <w:tab/>
        <w:t>start synchronising to the DL of the target SpCell;</w:t>
      </w:r>
    </w:p>
    <w:p w14:paraId="3EF382AE" w14:textId="77777777" w:rsidR="009732F8" w:rsidRDefault="007B3EFC" w:rsidP="00DB3D2A">
      <w:pPr>
        <w:pStyle w:val="B2"/>
      </w:pPr>
      <w:r>
        <w:t>2&gt;</w:t>
      </w:r>
      <w:r>
        <w:tab/>
        <w:t>apply the specified BCCH configuration defined in 9.1.1.1 for the target SpCell;</w:t>
      </w:r>
    </w:p>
    <w:p w14:paraId="1EE92AA6" w14:textId="77777777" w:rsidR="009732F8" w:rsidRDefault="007B3EFC" w:rsidP="00DB3D2A">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DB3D2A">
      <w:pPr>
        <w:pStyle w:val="B2"/>
      </w:pPr>
      <w:r>
        <w:t>2&gt;</w:t>
      </w:r>
      <w:r>
        <w:tab/>
        <w:t xml:space="preserve">if </w:t>
      </w:r>
      <w:r>
        <w:rPr>
          <w:i/>
        </w:rPr>
        <w:t>NTN-Config</w:t>
      </w:r>
      <w:r>
        <w:t xml:space="preserve"> is configured for the target cell:</w:t>
      </w:r>
    </w:p>
    <w:p w14:paraId="4D9FA9D5" w14:textId="77777777" w:rsidR="009732F8" w:rsidRDefault="007B3EFC" w:rsidP="00DB3D2A">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DB3D2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DB3D2A">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DB3D2A">
      <w:pPr>
        <w:pStyle w:val="NO"/>
      </w:pPr>
      <w:r>
        <w:t>NOTE 2a:</w:t>
      </w:r>
      <w:r>
        <w:tab/>
        <w:t>A UE with DAPS bearer does not monitor for system information updates in the source PCell.</w:t>
      </w:r>
    </w:p>
    <w:p w14:paraId="5D43CBA2" w14:textId="77777777" w:rsidR="009732F8" w:rsidRDefault="007B3EFC" w:rsidP="00DB3D2A">
      <w:pPr>
        <w:pStyle w:val="B2"/>
      </w:pPr>
      <w:r>
        <w:t>2&gt;</w:t>
      </w:r>
      <w:r>
        <w:tab/>
        <w:t>If any DAPS bearer is configured:</w:t>
      </w:r>
    </w:p>
    <w:p w14:paraId="0CE7E44D" w14:textId="77777777" w:rsidR="009732F8" w:rsidRDefault="007B3EFC" w:rsidP="00DB3D2A">
      <w:pPr>
        <w:pStyle w:val="B3"/>
      </w:pPr>
      <w:r>
        <w:t>3&gt;</w:t>
      </w:r>
      <w:r>
        <w:tab/>
        <w:t>create a MAC entity for the target cell group with the same configuration as the MAC entity for the source cell group;</w:t>
      </w:r>
    </w:p>
    <w:p w14:paraId="372E230F" w14:textId="77777777" w:rsidR="009732F8" w:rsidRDefault="007B3EFC" w:rsidP="00DB3D2A">
      <w:pPr>
        <w:pStyle w:val="B3"/>
      </w:pPr>
      <w:r>
        <w:t>3&gt;</w:t>
      </w:r>
      <w:r>
        <w:tab/>
        <w:t>for each DAPS bearer:</w:t>
      </w:r>
    </w:p>
    <w:p w14:paraId="0003BC10" w14:textId="77777777" w:rsidR="009732F8" w:rsidRDefault="007B3EFC" w:rsidP="00DB3D2A">
      <w:pPr>
        <w:pStyle w:val="B4"/>
      </w:pPr>
      <w:r>
        <w:t>4&gt;</w:t>
      </w:r>
      <w:r>
        <w:tab/>
        <w:t>establish an RLC entity or entities for the target cell group, with the same configurations as for the source cell group;</w:t>
      </w:r>
    </w:p>
    <w:p w14:paraId="2A525B79" w14:textId="77777777" w:rsidR="009732F8" w:rsidRDefault="007B3EFC" w:rsidP="00DB3D2A">
      <w:pPr>
        <w:pStyle w:val="B4"/>
      </w:pPr>
      <w:r>
        <w:t>4&gt;</w:t>
      </w:r>
      <w:r>
        <w:tab/>
        <w:t>establish the logical channel for the target cell group, with the same configurations as for the source cell group;</w:t>
      </w:r>
    </w:p>
    <w:p w14:paraId="348C0A80" w14:textId="77777777" w:rsidR="009732F8" w:rsidRDefault="007B3EFC" w:rsidP="00DB3D2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DB3D2A">
      <w:pPr>
        <w:pStyle w:val="B3"/>
      </w:pPr>
      <w:r>
        <w:lastRenderedPageBreak/>
        <w:t>3&gt;</w:t>
      </w:r>
      <w:r>
        <w:tab/>
        <w:t>for each SRB:</w:t>
      </w:r>
    </w:p>
    <w:p w14:paraId="4EEE539F" w14:textId="77777777" w:rsidR="009732F8" w:rsidRDefault="007B3EFC" w:rsidP="00DB3D2A">
      <w:pPr>
        <w:pStyle w:val="B4"/>
      </w:pPr>
      <w:r>
        <w:t>4&gt;</w:t>
      </w:r>
      <w:r>
        <w:tab/>
        <w:t>establish an RLC entity for the target cell group, with the same configurations as for the source cell group;</w:t>
      </w:r>
    </w:p>
    <w:p w14:paraId="280AE1A4" w14:textId="77777777" w:rsidR="009732F8" w:rsidRDefault="007B3EFC" w:rsidP="00DB3D2A">
      <w:pPr>
        <w:pStyle w:val="B4"/>
      </w:pPr>
      <w:r>
        <w:t>4&gt;</w:t>
      </w:r>
      <w:r>
        <w:tab/>
        <w:t>establish the logical channel for the target cell group, with the same configurations as for the source cell group;</w:t>
      </w:r>
    </w:p>
    <w:p w14:paraId="447F131D" w14:textId="77777777" w:rsidR="009732F8" w:rsidRDefault="007B3EFC" w:rsidP="00DB3D2A">
      <w:pPr>
        <w:pStyle w:val="B3"/>
      </w:pPr>
      <w:r>
        <w:t>3&gt;</w:t>
      </w:r>
      <w:r>
        <w:tab/>
        <w:t>suspend SRBs for the source cell group;</w:t>
      </w:r>
    </w:p>
    <w:p w14:paraId="5A0D24C3" w14:textId="77777777" w:rsidR="009732F8" w:rsidRDefault="007B3EFC" w:rsidP="00DB3D2A">
      <w:pPr>
        <w:pStyle w:val="NO"/>
      </w:pPr>
      <w:r>
        <w:t>NOTE 3:</w:t>
      </w:r>
      <w:r>
        <w:tab/>
        <w:t>Void</w:t>
      </w:r>
    </w:p>
    <w:p w14:paraId="454835E4" w14:textId="77777777" w:rsidR="009732F8" w:rsidRDefault="007B3EFC" w:rsidP="00DB3D2A">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DB3D2A">
      <w:pPr>
        <w:pStyle w:val="B3"/>
      </w:pPr>
      <w:r>
        <w:t>3&gt;</w:t>
      </w:r>
      <w:r>
        <w:tab/>
        <w:t>configure lower layers for the target SpCell in accordance with the received s</w:t>
      </w:r>
      <w:r>
        <w:rPr>
          <w:i/>
        </w:rPr>
        <w:t>pCellConfigCommon</w:t>
      </w:r>
      <w:r>
        <w:t>;</w:t>
      </w:r>
    </w:p>
    <w:p w14:paraId="33B1594C" w14:textId="77777777" w:rsidR="009732F8" w:rsidRDefault="007B3EFC" w:rsidP="00DB3D2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DB3D2A">
      <w:pPr>
        <w:pStyle w:val="B2"/>
      </w:pPr>
      <w:r>
        <w:t>2&gt;</w:t>
      </w:r>
      <w:r>
        <w:tab/>
        <w:t>else:</w:t>
      </w:r>
    </w:p>
    <w:p w14:paraId="7616ACA8" w14:textId="77777777" w:rsidR="009732F8" w:rsidRDefault="007B3EFC" w:rsidP="00DB3D2A">
      <w:pPr>
        <w:pStyle w:val="B3"/>
      </w:pPr>
      <w:r>
        <w:t>3&gt;</w:t>
      </w:r>
      <w:r>
        <w:tab/>
        <w:t>reset the MAC entity of this cell group;</w:t>
      </w:r>
    </w:p>
    <w:p w14:paraId="5EEA9A19" w14:textId="77777777" w:rsidR="009732F8" w:rsidRDefault="007B3EFC" w:rsidP="00DB3D2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DB3D2A">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DB3D2A">
      <w:pPr>
        <w:pStyle w:val="B3"/>
      </w:pPr>
      <w:r>
        <w:t>3&gt;</w:t>
      </w:r>
      <w:r>
        <w:tab/>
        <w:t>configure lower layers in accordance with the received s</w:t>
      </w:r>
      <w:r>
        <w:rPr>
          <w:i/>
        </w:rPr>
        <w:t>pCellConfigCommon</w:t>
      </w:r>
      <w:r>
        <w:t>;</w:t>
      </w:r>
    </w:p>
    <w:p w14:paraId="257C8AB5" w14:textId="77777777" w:rsidR="009732F8" w:rsidRDefault="007B3EFC" w:rsidP="00DB3D2A">
      <w:pPr>
        <w:pStyle w:val="B3"/>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399ABDD2" w14:textId="77777777" w:rsidR="009732F8" w:rsidRDefault="007B3EFC" w:rsidP="00DB3D2A">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DB3D2A">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DB3D2A">
      <w:pPr>
        <w:pStyle w:val="B2"/>
      </w:pPr>
      <w:commentRangeStart w:id="372"/>
      <w:r>
        <w:t>2&gt;</w:t>
      </w:r>
      <w:r>
        <w:tab/>
        <w:t>if the UE is acting as L2 U2N Remote UE at the source side:</w:t>
      </w:r>
    </w:p>
    <w:p w14:paraId="4A082CEC" w14:textId="77777777" w:rsidR="009732F8" w:rsidRDefault="007B3EFC" w:rsidP="00DB3D2A">
      <w:pPr>
        <w:pStyle w:val="B3"/>
        <w:rPr>
          <w:i/>
        </w:rPr>
      </w:pPr>
      <w:r>
        <w:t>3&gt;</w:t>
      </w:r>
      <w:r>
        <w:tab/>
        <w:t>indicate upper layer to trigger PC5 unicast link release</w:t>
      </w:r>
      <w:commentRangeEnd w:id="372"/>
      <w:r>
        <w:rPr>
          <w:rStyle w:val="CommentReference"/>
        </w:rPr>
        <w:commentReference w:id="372"/>
      </w:r>
      <w:r>
        <w:t>.</w:t>
      </w:r>
    </w:p>
    <w:p w14:paraId="203775DE" w14:textId="77777777" w:rsidR="009732F8" w:rsidRDefault="007B3EFC" w:rsidP="00DB3D2A">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Heading5"/>
        <w:rPr>
          <w:rFonts w:eastAsia="MS Mincho"/>
        </w:rPr>
      </w:pPr>
      <w:bookmarkStart w:id="374" w:name="_Toc156129698"/>
      <w:r>
        <w:t>5.3.5.5.3</w:t>
      </w:r>
      <w:r>
        <w:tab/>
        <w:t>RLC bearer release</w:t>
      </w:r>
      <w:bookmarkEnd w:id="373"/>
      <w:bookmarkEnd w:id="374"/>
    </w:p>
    <w:p w14:paraId="5A715964" w14:textId="77777777" w:rsidR="009732F8" w:rsidRDefault="007B3EFC" w:rsidP="00DB3D2A">
      <w:pPr>
        <w:rPr>
          <w:rFonts w:eastAsia="MS Mincho"/>
        </w:rPr>
      </w:pPr>
      <w:r>
        <w:t>The UE shall:</w:t>
      </w:r>
    </w:p>
    <w:p w14:paraId="497F46E4" w14:textId="77777777" w:rsidR="009732F8" w:rsidRDefault="007B3EFC" w:rsidP="00DB3D2A">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DB3D2A">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DB3D2A">
      <w:pPr>
        <w:pStyle w:val="B2"/>
      </w:pPr>
      <w:r>
        <w:t>2&gt;</w:t>
      </w:r>
      <w:r>
        <w:tab/>
        <w:t>release the RLC entity or entities as specified in TS 38.322 [4], clause 5.1.3;</w:t>
      </w:r>
    </w:p>
    <w:p w14:paraId="7C1F9676" w14:textId="77777777" w:rsidR="009732F8" w:rsidRDefault="007B3EFC" w:rsidP="00DB3D2A">
      <w:pPr>
        <w:pStyle w:val="B2"/>
      </w:pPr>
      <w:r>
        <w:t>2&gt;</w:t>
      </w:r>
      <w:r>
        <w:tab/>
        <w:t>release the corresponding logical channel.</w:t>
      </w:r>
    </w:p>
    <w:p w14:paraId="62DC2054" w14:textId="77777777" w:rsidR="009732F8" w:rsidRDefault="007B3EFC" w:rsidP="006F22E1">
      <w:pPr>
        <w:pStyle w:val="Heading5"/>
        <w:rPr>
          <w:rFonts w:eastAsia="MS Mincho"/>
        </w:rPr>
      </w:pPr>
      <w:bookmarkStart w:id="375" w:name="_Toc156129699"/>
      <w:bookmarkStart w:id="376" w:name="_Toc60776766"/>
      <w:r>
        <w:rPr>
          <w:rFonts w:eastAsia="MS Mincho"/>
        </w:rPr>
        <w:lastRenderedPageBreak/>
        <w:t>5.3.5.5.4</w:t>
      </w:r>
      <w:r>
        <w:rPr>
          <w:rFonts w:eastAsia="MS Mincho"/>
        </w:rPr>
        <w:tab/>
        <w:t>RLC bearer addition/modification</w:t>
      </w:r>
      <w:bookmarkEnd w:id="375"/>
      <w:bookmarkEnd w:id="376"/>
    </w:p>
    <w:p w14:paraId="31D13346" w14:textId="77777777" w:rsidR="009732F8" w:rsidRDefault="007B3EFC" w:rsidP="00DB3D2A">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DB3D2A">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DB3D2A">
      <w:pPr>
        <w:pStyle w:val="B2"/>
      </w:pPr>
      <w:r>
        <w:t>2&gt;</w:t>
      </w:r>
      <w:r>
        <w:tab/>
        <w:t>if the RLC bearer is associated with an DAPS bearer, or</w:t>
      </w:r>
    </w:p>
    <w:p w14:paraId="63F4A3DD" w14:textId="77777777" w:rsidR="009732F8" w:rsidRDefault="007B3EFC" w:rsidP="00DB3D2A">
      <w:pPr>
        <w:pStyle w:val="B2"/>
      </w:pPr>
      <w:r>
        <w:t>2&gt;</w:t>
      </w:r>
      <w:r>
        <w:tab/>
        <w:t>if any DAPS bearer is configured and the RLC bearer is associated with an SRB:</w:t>
      </w:r>
    </w:p>
    <w:p w14:paraId="3B3F4FF2" w14:textId="77777777" w:rsidR="009732F8" w:rsidRDefault="007B3EFC" w:rsidP="00DB3D2A">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DB3D2A">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DB3D2A">
      <w:pPr>
        <w:pStyle w:val="B2"/>
      </w:pPr>
      <w:r>
        <w:t>2&gt;</w:t>
      </w:r>
      <w:r>
        <w:tab/>
        <w:t>else:</w:t>
      </w:r>
    </w:p>
    <w:p w14:paraId="159C5C79" w14:textId="77777777" w:rsidR="009732F8" w:rsidRDefault="007B3EFC" w:rsidP="00DB3D2A">
      <w:pPr>
        <w:pStyle w:val="B3"/>
      </w:pPr>
      <w:r>
        <w:t>3&gt;</w:t>
      </w:r>
      <w:r>
        <w:tab/>
        <w:t xml:space="preserve">if </w:t>
      </w:r>
      <w:r>
        <w:rPr>
          <w:i/>
        </w:rPr>
        <w:t>reestablishRLC</w:t>
      </w:r>
      <w:r>
        <w:t xml:space="preserve"> is received:</w:t>
      </w:r>
    </w:p>
    <w:p w14:paraId="2A9451C5" w14:textId="77777777" w:rsidR="009732F8" w:rsidRDefault="007B3EFC" w:rsidP="00DB3D2A">
      <w:pPr>
        <w:pStyle w:val="B4"/>
      </w:pPr>
      <w:r>
        <w:t>4&gt;</w:t>
      </w:r>
      <w:r>
        <w:tab/>
        <w:t>re-establish the RLC entity as specified in TS 38.322 [4];</w:t>
      </w:r>
    </w:p>
    <w:p w14:paraId="1711B4CE" w14:textId="77777777" w:rsidR="009732F8" w:rsidRDefault="007B3EFC" w:rsidP="00DB3D2A">
      <w:pPr>
        <w:pStyle w:val="B3"/>
      </w:pPr>
      <w:r>
        <w:t>3&gt;</w:t>
      </w:r>
      <w:r>
        <w:tab/>
        <w:t xml:space="preserve">reconfigure the RLC entity or entities in accordance with the received </w:t>
      </w:r>
      <w:r>
        <w:rPr>
          <w:i/>
        </w:rPr>
        <w:t>rlc-Config</w:t>
      </w:r>
      <w:r>
        <w:t>;</w:t>
      </w:r>
    </w:p>
    <w:p w14:paraId="1D520C31" w14:textId="77777777" w:rsidR="009732F8" w:rsidRDefault="007B3EFC" w:rsidP="00DB3D2A">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DB3D2A">
      <w:pPr>
        <w:pStyle w:val="B3"/>
      </w:pPr>
      <w:r>
        <w:t>3&gt;</w:t>
      </w:r>
      <w:r>
        <w:tab/>
        <w:t>if servedMBS-RadioBearer is received:</w:t>
      </w:r>
    </w:p>
    <w:p w14:paraId="7C08C9C2" w14:textId="77777777" w:rsidR="009732F8" w:rsidRDefault="007B3EFC" w:rsidP="00DB3D2A">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DB3D2A">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DB3D2A">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DB3D2A">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DB3D2A">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DB3D2A">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DB3D2A">
      <w:pPr>
        <w:pStyle w:val="B2"/>
        <w:rPr>
          <w:lang w:eastAsia="zh-CN"/>
        </w:rPr>
      </w:pPr>
      <w:r>
        <w:rPr>
          <w:lang w:eastAsia="zh-CN"/>
        </w:rPr>
        <w:t>2&gt;</w:t>
      </w:r>
      <w:r>
        <w:rPr>
          <w:lang w:eastAsia="zh-CN"/>
        </w:rPr>
        <w:tab/>
        <w:t>else:</w:t>
      </w:r>
    </w:p>
    <w:p w14:paraId="7BA42EFC" w14:textId="77777777" w:rsidR="009732F8" w:rsidRDefault="007B3EFC" w:rsidP="00DB3D2A">
      <w:pPr>
        <w:pStyle w:val="B3"/>
      </w:pPr>
      <w:r>
        <w:t>3&gt;</w:t>
      </w:r>
      <w:r>
        <w:tab/>
        <w:t xml:space="preserve">establish an RLC entity in accordance with the received </w:t>
      </w:r>
      <w:r>
        <w:rPr>
          <w:i/>
        </w:rPr>
        <w:t>rlc-Config</w:t>
      </w:r>
      <w:r>
        <w:t>;</w:t>
      </w:r>
    </w:p>
    <w:p w14:paraId="64AB7780" w14:textId="77777777" w:rsidR="009732F8" w:rsidRDefault="007B3EFC" w:rsidP="00DB3D2A">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DB3D2A">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DB3D2A">
      <w:pPr>
        <w:pStyle w:val="B2"/>
      </w:pPr>
      <w:r>
        <w:t>2&gt;</w:t>
      </w:r>
      <w:r>
        <w:tab/>
        <w:t>else:</w:t>
      </w:r>
    </w:p>
    <w:p w14:paraId="2939A029" w14:textId="77777777" w:rsidR="009732F8" w:rsidRDefault="007B3EFC" w:rsidP="00DB3D2A">
      <w:pPr>
        <w:pStyle w:val="B3"/>
      </w:pPr>
      <w:r>
        <w:lastRenderedPageBreak/>
        <w:t>3&gt;</w:t>
      </w:r>
      <w:r>
        <w:tab/>
        <w:t xml:space="preserve">configure this MAC entity with a logical channel in accordance to the received </w:t>
      </w:r>
      <w:r>
        <w:rPr>
          <w:i/>
        </w:rPr>
        <w:t>mac-LogicalChannelConfig</w:t>
      </w:r>
      <w:r>
        <w:t>;</w:t>
      </w:r>
    </w:p>
    <w:p w14:paraId="22C20795" w14:textId="77777777" w:rsidR="009732F8" w:rsidRDefault="007B3EFC" w:rsidP="00DB3D2A">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Heading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rsidP="00DB3D2A">
      <w:pPr>
        <w:rPr>
          <w:rFonts w:eastAsia="MS Mincho"/>
        </w:rPr>
      </w:pPr>
      <w:r>
        <w:t>The UE shall:</w:t>
      </w:r>
    </w:p>
    <w:p w14:paraId="55D1E69E" w14:textId="77777777" w:rsidR="009732F8" w:rsidRDefault="007B3EFC" w:rsidP="00DB3D2A">
      <w:pPr>
        <w:pStyle w:val="B1"/>
      </w:pPr>
      <w:r>
        <w:t>1&gt;</w:t>
      </w:r>
      <w:r>
        <w:tab/>
        <w:t>if SCG MAC is not part of the current UE configuration (i.e. SCG establishment):</w:t>
      </w:r>
    </w:p>
    <w:p w14:paraId="7089153C" w14:textId="77777777" w:rsidR="009732F8" w:rsidRDefault="007B3EFC" w:rsidP="00DB3D2A">
      <w:pPr>
        <w:pStyle w:val="B2"/>
      </w:pPr>
      <w:r>
        <w:t>2&gt;</w:t>
      </w:r>
      <w:r>
        <w:tab/>
        <w:t>create an SCG MAC entity;</w:t>
      </w:r>
    </w:p>
    <w:p w14:paraId="560096D5" w14:textId="77777777" w:rsidR="009732F8" w:rsidRDefault="007B3EFC" w:rsidP="00DB3D2A">
      <w:pPr>
        <w:pStyle w:val="B1"/>
      </w:pPr>
      <w:r>
        <w:t>1&gt;</w:t>
      </w:r>
      <w:r>
        <w:tab/>
        <w:t>if any DAPS bearer is configured:</w:t>
      </w:r>
    </w:p>
    <w:p w14:paraId="6FA742EA" w14:textId="77777777" w:rsidR="009732F8" w:rsidRDefault="007B3EFC" w:rsidP="00DB3D2A">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DB3D2A">
      <w:pPr>
        <w:pStyle w:val="B1"/>
      </w:pPr>
      <w:r>
        <w:t>1&gt;</w:t>
      </w:r>
      <w:r>
        <w:tab/>
        <w:t>else:</w:t>
      </w:r>
    </w:p>
    <w:p w14:paraId="0277046F" w14:textId="77777777" w:rsidR="009732F8" w:rsidRDefault="007B3EFC" w:rsidP="00DB3D2A">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DB3D2A">
      <w:pPr>
        <w:pStyle w:val="B1"/>
      </w:pPr>
      <w:r>
        <w:t>1&gt;</w:t>
      </w:r>
      <w:r>
        <w:tab/>
        <w:t>if the received mac-CellGroupConfig includes the tag-ToReleaseList:</w:t>
      </w:r>
    </w:p>
    <w:p w14:paraId="18FA0D99" w14:textId="77777777" w:rsidR="009732F8" w:rsidRDefault="007B3EFC" w:rsidP="00DB3D2A">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DB3D2A">
      <w:pPr>
        <w:pStyle w:val="B3"/>
      </w:pPr>
      <w:r>
        <w:t>3&gt;</w:t>
      </w:r>
      <w:r>
        <w:tab/>
        <w:t xml:space="preserve">release the TAG indicated by </w:t>
      </w:r>
      <w:r>
        <w:rPr>
          <w:i/>
        </w:rPr>
        <w:t>TAG-Id</w:t>
      </w:r>
      <w:r>
        <w:t>;</w:t>
      </w:r>
    </w:p>
    <w:p w14:paraId="2D8B8F56" w14:textId="77777777" w:rsidR="009732F8" w:rsidRDefault="007B3EFC" w:rsidP="00DB3D2A">
      <w:pPr>
        <w:pStyle w:val="B1"/>
      </w:pPr>
      <w:r>
        <w:t>1&gt;</w:t>
      </w:r>
      <w:r>
        <w:tab/>
        <w:t>if the received mac-CellGroupConfig includes the tag-ToAddModList:</w:t>
      </w:r>
    </w:p>
    <w:p w14:paraId="5E069EEC"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DB3D2A">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DB3D2A">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DB3D2A">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Heading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rsidP="00DB3D2A">
      <w:pPr>
        <w:rPr>
          <w:rFonts w:eastAsia="MS Mincho"/>
        </w:rPr>
      </w:pPr>
      <w:r>
        <w:t>The UE shall:</w:t>
      </w:r>
    </w:p>
    <w:p w14:paraId="66E466EC" w14:textId="77777777" w:rsidR="009732F8" w:rsidRDefault="007B3EFC" w:rsidP="00DB3D2A">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DB3D2A">
      <w:pPr>
        <w:pStyle w:val="B2"/>
      </w:pPr>
      <w:r>
        <w:t>2&gt;</w:t>
      </w:r>
      <w:r>
        <w:tab/>
        <w:t>if any DAPS bearer is configured:</w:t>
      </w:r>
    </w:p>
    <w:p w14:paraId="2C04A9EE" w14:textId="77777777" w:rsidR="009732F8" w:rsidRDefault="007B3EFC" w:rsidP="00DB3D2A">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DB3D2A">
      <w:pPr>
        <w:pStyle w:val="B2"/>
      </w:pPr>
      <w:r>
        <w:t>2&gt;</w:t>
      </w:r>
      <w:r>
        <w:tab/>
        <w:t>else:</w:t>
      </w:r>
    </w:p>
    <w:p w14:paraId="450ED40B"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DB3D2A">
      <w:pPr>
        <w:pStyle w:val="B1"/>
      </w:pPr>
      <w:r>
        <w:t>1&gt;</w:t>
      </w:r>
      <w:r>
        <w:tab/>
        <w:t>else:</w:t>
      </w:r>
    </w:p>
    <w:p w14:paraId="6E08F3B0" w14:textId="77777777" w:rsidR="009732F8" w:rsidRDefault="007B3EFC" w:rsidP="00DB3D2A">
      <w:pPr>
        <w:pStyle w:val="B2"/>
      </w:pPr>
      <w:r>
        <w:t>2&gt;</w:t>
      </w:r>
      <w:r>
        <w:tab/>
        <w:t>if any DAPS bearer is configured:</w:t>
      </w:r>
    </w:p>
    <w:p w14:paraId="68799036" w14:textId="77777777" w:rsidR="009732F8" w:rsidRDefault="007B3EFC" w:rsidP="00DB3D2A">
      <w:pPr>
        <w:pStyle w:val="B3"/>
      </w:pPr>
      <w:r>
        <w:lastRenderedPageBreak/>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DB3D2A">
      <w:pPr>
        <w:pStyle w:val="B2"/>
      </w:pPr>
      <w:r>
        <w:t>2&gt;</w:t>
      </w:r>
      <w:r>
        <w:tab/>
        <w:t>else:</w:t>
      </w:r>
    </w:p>
    <w:p w14:paraId="4572A978" w14:textId="77777777" w:rsidR="009732F8" w:rsidRDefault="007B3EFC" w:rsidP="00DB3D2A">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DB3D2A">
      <w:pPr>
        <w:pStyle w:val="B3"/>
      </w:pPr>
      <w:r>
        <w:t>3&gt;</w:t>
      </w:r>
      <w:r>
        <w:tab/>
        <w:t>stop timer T310 for this cell group, if running;</w:t>
      </w:r>
    </w:p>
    <w:p w14:paraId="4B702061" w14:textId="77777777" w:rsidR="009732F8" w:rsidRDefault="007B3EFC" w:rsidP="00DB3D2A">
      <w:pPr>
        <w:pStyle w:val="B3"/>
      </w:pPr>
      <w:r>
        <w:t>3&gt;</w:t>
      </w:r>
      <w:r>
        <w:tab/>
        <w:t>stop timer T312 for this cell group, if running;</w:t>
      </w:r>
    </w:p>
    <w:p w14:paraId="2796FF55" w14:textId="77777777" w:rsidR="009732F8" w:rsidRDefault="007B3EFC" w:rsidP="00DB3D2A">
      <w:pPr>
        <w:pStyle w:val="B3"/>
      </w:pPr>
      <w:r>
        <w:t>3&gt;</w:t>
      </w:r>
      <w:r>
        <w:tab/>
        <w:t>reset the counters N310 and N311.</w:t>
      </w:r>
    </w:p>
    <w:p w14:paraId="66CE2E67" w14:textId="77777777" w:rsidR="009732F8" w:rsidRDefault="007B3EFC" w:rsidP="006F22E1">
      <w:pPr>
        <w:pStyle w:val="Heading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sidP="00DB3D2A">
      <w:r>
        <w:t>The UE shall:</w:t>
      </w:r>
    </w:p>
    <w:p w14:paraId="6B1C40DA" w14:textId="77777777" w:rsidR="009732F8" w:rsidRDefault="007B3EFC" w:rsidP="00DB3D2A">
      <w:pPr>
        <w:pStyle w:val="B1"/>
      </w:pPr>
      <w:r>
        <w:t>1&gt;</w:t>
      </w:r>
      <w:r>
        <w:tab/>
        <w:t>if the UE is acting as L2 U2N Remote UE and is not configured with MP:</w:t>
      </w:r>
    </w:p>
    <w:p w14:paraId="35F0CD94" w14:textId="77777777" w:rsidR="009732F8" w:rsidRDefault="007B3EFC" w:rsidP="00DB3D2A">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rsidP="00DB3D2A">
      <w:pPr>
        <w:pStyle w:val="B3"/>
      </w:pPr>
      <w:r>
        <w:t>3&gt;</w:t>
      </w:r>
      <w:r>
        <w:tab/>
        <w:t xml:space="preserve">use value for timers T311 as received in </w:t>
      </w:r>
      <w:r>
        <w:rPr>
          <w:i/>
          <w:iCs/>
        </w:rPr>
        <w:t>rlf-TimersAndConstants</w:t>
      </w:r>
      <w:r>
        <w:t>;</w:t>
      </w:r>
    </w:p>
    <w:p w14:paraId="3B6BED59" w14:textId="77777777" w:rsidR="009732F8" w:rsidRDefault="007B3EFC" w:rsidP="00DB3D2A">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DB3D2A">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DB3D2A">
      <w:pPr>
        <w:pStyle w:val="B1"/>
      </w:pPr>
      <w:r>
        <w:t>1&gt;</w:t>
      </w:r>
      <w:r>
        <w:tab/>
        <w:t>else</w:t>
      </w:r>
    </w:p>
    <w:p w14:paraId="173D9D0B" w14:textId="77777777" w:rsidR="009732F8" w:rsidRDefault="007B3EFC" w:rsidP="00DB3D2A">
      <w:pPr>
        <w:pStyle w:val="B2"/>
      </w:pPr>
      <w:r>
        <w:t>2&gt;</w:t>
      </w:r>
      <w:r>
        <w:tab/>
        <w:t>if the SpCellConfig contains the rlf-TimersAndConstants:</w:t>
      </w:r>
    </w:p>
    <w:p w14:paraId="31BE6AB7" w14:textId="77777777" w:rsidR="009732F8" w:rsidRDefault="007B3EFC" w:rsidP="00DB3D2A">
      <w:pPr>
        <w:pStyle w:val="B3"/>
      </w:pPr>
      <w:r>
        <w:t>3&gt;</w:t>
      </w:r>
      <w:r>
        <w:tab/>
        <w:t>configure the RLF timers and constants for this cell group as specified in 5.3.5.5.6;</w:t>
      </w:r>
    </w:p>
    <w:p w14:paraId="7110BF66" w14:textId="77777777" w:rsidR="009732F8" w:rsidRDefault="007B3EFC" w:rsidP="00DB3D2A">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DB3D2A">
      <w:pPr>
        <w:pStyle w:val="B3"/>
      </w:pPr>
      <w:r>
        <w:t>3&gt;</w:t>
      </w:r>
      <w:r>
        <w:tab/>
        <w:t>if any DAPS bearer is configured:</w:t>
      </w:r>
    </w:p>
    <w:p w14:paraId="4C592658" w14:textId="77777777" w:rsidR="009732F8" w:rsidRDefault="007B3EFC" w:rsidP="00DB3D2A">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DB3D2A">
      <w:pPr>
        <w:pStyle w:val="B3"/>
      </w:pPr>
      <w:r>
        <w:t>3&gt;</w:t>
      </w:r>
      <w:r>
        <w:tab/>
        <w:t>else</w:t>
      </w:r>
    </w:p>
    <w:p w14:paraId="6C63249F" w14:textId="77777777" w:rsidR="009732F8" w:rsidRDefault="007B3EFC" w:rsidP="00DB3D2A">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DB3D2A">
      <w:pPr>
        <w:pStyle w:val="B2"/>
      </w:pPr>
      <w:r>
        <w:t>2&gt;</w:t>
      </w:r>
      <w:r>
        <w:tab/>
        <w:t>if the SpCellConfig contains spCellConfigDedicated:</w:t>
      </w:r>
    </w:p>
    <w:p w14:paraId="13CEBD3F" w14:textId="77777777" w:rsidR="009732F8" w:rsidRDefault="007B3EFC" w:rsidP="00DB3D2A">
      <w:pPr>
        <w:pStyle w:val="B3"/>
      </w:pPr>
      <w:r>
        <w:t>3&gt;</w:t>
      </w:r>
      <w:r>
        <w:tab/>
        <w:t xml:space="preserve">configure the SpCell in accordance with the </w:t>
      </w:r>
      <w:r>
        <w:rPr>
          <w:i/>
        </w:rPr>
        <w:t>spCellConfigDedicated</w:t>
      </w:r>
      <w:r>
        <w:t>;</w:t>
      </w:r>
    </w:p>
    <w:p w14:paraId="7D3ECB30" w14:textId="77777777" w:rsidR="009732F8" w:rsidRDefault="007B3EFC" w:rsidP="00DB3D2A">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DB3D2A">
      <w:pPr>
        <w:pStyle w:val="B3"/>
      </w:pPr>
      <w:r>
        <w:t>3&gt;</w:t>
      </w:r>
      <w:r>
        <w:tab/>
        <w:t xml:space="preserve">if the firstActiveDownlinkBWP-Id is included in the </w:t>
      </w:r>
      <w:r>
        <w:rPr>
          <w:iCs/>
        </w:rPr>
        <w:t>spCellConfigDedicated</w:t>
      </w:r>
      <w:r>
        <w:t>:</w:t>
      </w:r>
    </w:p>
    <w:p w14:paraId="152A7524" w14:textId="77777777" w:rsidR="009732F8" w:rsidRDefault="007B3EFC" w:rsidP="00DB3D2A">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DB3D2A">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DB3D2A">
      <w:pPr>
        <w:pStyle w:val="B4"/>
      </w:pPr>
      <w:r>
        <w:t>4&gt;</w:t>
      </w:r>
      <w:r>
        <w:tab/>
        <w:t>else:</w:t>
      </w:r>
    </w:p>
    <w:p w14:paraId="5F8385E8" w14:textId="77777777" w:rsidR="009732F8" w:rsidRDefault="007B3EFC" w:rsidP="00DB3D2A">
      <w:pPr>
        <w:pStyle w:val="B5"/>
      </w:pPr>
      <w:r>
        <w:lastRenderedPageBreak/>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DB3D2A">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DB3D2A">
      <w:pPr>
        <w:pStyle w:val="B4"/>
      </w:pPr>
      <w:r>
        <w:t>4&gt;</w:t>
      </w:r>
      <w:r>
        <w:tab/>
        <w:t>stop timer T310 for the corresponding SpCell, if running;</w:t>
      </w:r>
    </w:p>
    <w:p w14:paraId="591A5ED6" w14:textId="77777777" w:rsidR="009732F8" w:rsidRDefault="007B3EFC" w:rsidP="00DB3D2A">
      <w:pPr>
        <w:pStyle w:val="B4"/>
      </w:pPr>
      <w:r>
        <w:t>4&gt;</w:t>
      </w:r>
      <w:r>
        <w:tab/>
        <w:t>stop timer T312 for the corresponding SpCell, if running;</w:t>
      </w:r>
    </w:p>
    <w:p w14:paraId="63B51660" w14:textId="77777777" w:rsidR="009732F8" w:rsidRDefault="007B3EFC" w:rsidP="00DB3D2A">
      <w:pPr>
        <w:pStyle w:val="B4"/>
        <w:rPr>
          <w:lang w:eastAsia="zh-CN"/>
        </w:rPr>
      </w:pPr>
      <w:r>
        <w:t>4&gt;</w:t>
      </w:r>
      <w:r>
        <w:tab/>
        <w:t>reset the counters N310 and N311.</w:t>
      </w:r>
    </w:p>
    <w:p w14:paraId="35284A86" w14:textId="77777777" w:rsidR="009732F8" w:rsidRDefault="007B3EFC" w:rsidP="00DB3D2A">
      <w:pPr>
        <w:pStyle w:val="B1"/>
      </w:pPr>
      <w:bookmarkStart w:id="383" w:name="_Toc60776770"/>
      <w:r>
        <w:t>1&gt;</w:t>
      </w:r>
      <w:r>
        <w:tab/>
        <w:t>if the SpCellConfig contains the lowMobilityEvaluationConnected:</w:t>
      </w:r>
    </w:p>
    <w:p w14:paraId="65BFD4DD" w14:textId="77777777" w:rsidR="009732F8" w:rsidRDefault="007B3EFC" w:rsidP="00DB3D2A">
      <w:pPr>
        <w:pStyle w:val="B2"/>
      </w:pPr>
      <w:r>
        <w:t>2&gt;</w:t>
      </w:r>
      <w:r>
        <w:tab/>
        <w:t>the UE may perform the evaluation of the low mobility criterion for this cell group as specified in 5.7.13.1;</w:t>
      </w:r>
    </w:p>
    <w:p w14:paraId="0B56087E" w14:textId="77777777" w:rsidR="009732F8" w:rsidRDefault="007B3EFC" w:rsidP="00DB3D2A">
      <w:pPr>
        <w:pStyle w:val="B1"/>
      </w:pPr>
      <w:r>
        <w:t>1&gt;</w:t>
      </w:r>
      <w:r>
        <w:tab/>
        <w:t xml:space="preserve">if the SpCellConfig contains the </w:t>
      </w:r>
      <w:r>
        <w:rPr>
          <w:rFonts w:eastAsia="DengXian"/>
          <w:lang w:eastAsia="zh-CN"/>
        </w:rPr>
        <w:t>goodServingCellEvaluationRLM</w:t>
      </w:r>
      <w:r>
        <w:t>:</w:t>
      </w:r>
    </w:p>
    <w:p w14:paraId="7E9073F4" w14:textId="77777777" w:rsidR="009732F8" w:rsidRDefault="007B3EFC" w:rsidP="00DB3D2A">
      <w:pPr>
        <w:pStyle w:val="B2"/>
      </w:pPr>
      <w:r>
        <w:t>2&gt;</w:t>
      </w:r>
      <w:r>
        <w:tab/>
        <w:t>the UE may perform the evaluation of the good serving cell quality criterion for this SpCell as specified in 5.7.13.2;</w:t>
      </w:r>
    </w:p>
    <w:p w14:paraId="06BD61F6" w14:textId="77777777" w:rsidR="009732F8" w:rsidRDefault="007B3EFC" w:rsidP="00DB3D2A">
      <w:pPr>
        <w:pStyle w:val="B1"/>
      </w:pPr>
      <w:r>
        <w:t>1&gt;</w:t>
      </w:r>
      <w:r>
        <w:tab/>
        <w:t xml:space="preserve">if the SpCellConfig contains the </w:t>
      </w:r>
      <w:r>
        <w:rPr>
          <w:rFonts w:eastAsia="DengXian"/>
          <w:lang w:eastAsia="zh-CN"/>
        </w:rPr>
        <w:t>goodServingCellEvaluationBFD</w:t>
      </w:r>
      <w:r>
        <w:t>:</w:t>
      </w:r>
    </w:p>
    <w:p w14:paraId="2A63D9D5" w14:textId="77777777" w:rsidR="009732F8" w:rsidRDefault="007B3EFC" w:rsidP="00DB3D2A">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rsidP="00DB3D2A">
      <w:pPr>
        <w:rPr>
          <w:rFonts w:eastAsia="MS Mincho"/>
        </w:rPr>
      </w:pPr>
      <w:r>
        <w:t>The UE shall:</w:t>
      </w:r>
    </w:p>
    <w:p w14:paraId="7BAB2142" w14:textId="77777777" w:rsidR="009732F8" w:rsidRDefault="007B3EFC" w:rsidP="00DB3D2A">
      <w:pPr>
        <w:pStyle w:val="B1"/>
      </w:pPr>
      <w:r>
        <w:t>1&gt;</w:t>
      </w:r>
      <w:r>
        <w:tab/>
        <w:t xml:space="preserve">if the release is triggered by reception of the </w:t>
      </w:r>
      <w:r>
        <w:rPr>
          <w:i/>
        </w:rPr>
        <w:t>sCellToReleaseList</w:t>
      </w:r>
      <w:r>
        <w:t>:</w:t>
      </w:r>
    </w:p>
    <w:p w14:paraId="6F27DF14" w14:textId="77777777" w:rsidR="009732F8" w:rsidRDefault="007B3EFC" w:rsidP="00DB3D2A">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DB3D2A">
      <w:pPr>
        <w:pStyle w:val="B3"/>
      </w:pPr>
      <w:r>
        <w:t>3&gt;</w:t>
      </w:r>
      <w:r>
        <w:tab/>
        <w:t xml:space="preserve">if the current UE configuration includes an SCell with value </w:t>
      </w:r>
      <w:r>
        <w:rPr>
          <w:i/>
        </w:rPr>
        <w:t>sCellIndex</w:t>
      </w:r>
      <w:r>
        <w:t>:</w:t>
      </w:r>
    </w:p>
    <w:p w14:paraId="65049AFF" w14:textId="77777777" w:rsidR="009732F8" w:rsidRDefault="007B3EFC" w:rsidP="00DB3D2A">
      <w:pPr>
        <w:pStyle w:val="B4"/>
      </w:pPr>
      <w:r>
        <w:t>4&gt;</w:t>
      </w:r>
      <w:r>
        <w:tab/>
        <w:t>release the SCell.</w:t>
      </w:r>
    </w:p>
    <w:p w14:paraId="7CBB1594" w14:textId="77777777" w:rsidR="009732F8" w:rsidRDefault="007B3EFC" w:rsidP="006F22E1">
      <w:pPr>
        <w:pStyle w:val="Heading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rsidP="00DB3D2A">
      <w:pPr>
        <w:rPr>
          <w:rFonts w:eastAsia="MS Mincho"/>
        </w:rPr>
      </w:pPr>
      <w:r>
        <w:t>The UE shall:</w:t>
      </w:r>
    </w:p>
    <w:p w14:paraId="68A70ADB"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DB3D2A">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DB3D2A">
      <w:pPr>
        <w:pStyle w:val="B2"/>
      </w:pPr>
      <w:r>
        <w:t>2&gt;</w:t>
      </w:r>
      <w:r>
        <w:tab/>
        <w:t xml:space="preserve">if the </w:t>
      </w:r>
      <w:r>
        <w:rPr>
          <w:i/>
        </w:rPr>
        <w:t>sCellState</w:t>
      </w:r>
      <w:r>
        <w:t xml:space="preserve"> is included:</w:t>
      </w:r>
    </w:p>
    <w:p w14:paraId="7663CD5E" w14:textId="77777777" w:rsidR="009732F8" w:rsidRDefault="007B3EFC" w:rsidP="00DB3D2A">
      <w:pPr>
        <w:pStyle w:val="B3"/>
      </w:pPr>
      <w:r>
        <w:t>3&gt;</w:t>
      </w:r>
      <w:r>
        <w:tab/>
        <w:t>configure lower layers to consider the SCell to be in activated state;</w:t>
      </w:r>
    </w:p>
    <w:p w14:paraId="6DCA84C9" w14:textId="77777777" w:rsidR="009732F8" w:rsidRDefault="007B3EFC" w:rsidP="00DB3D2A">
      <w:pPr>
        <w:pStyle w:val="B2"/>
      </w:pPr>
      <w:r>
        <w:t>2&gt;</w:t>
      </w:r>
      <w:r>
        <w:tab/>
        <w:t>else:</w:t>
      </w:r>
    </w:p>
    <w:p w14:paraId="0D54F3C1" w14:textId="77777777" w:rsidR="009732F8" w:rsidRDefault="007B3EFC" w:rsidP="00DB3D2A">
      <w:pPr>
        <w:pStyle w:val="B3"/>
      </w:pPr>
      <w:r>
        <w:t>3&gt;</w:t>
      </w:r>
      <w:r>
        <w:tab/>
        <w:t>configure lower layers to consider the SCell to be in deactivated state;</w:t>
      </w:r>
    </w:p>
    <w:p w14:paraId="0F17F9C6" w14:textId="77777777" w:rsidR="009732F8" w:rsidRDefault="007B3EFC" w:rsidP="00DB3D2A">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DB3D2A">
      <w:pPr>
        <w:pStyle w:val="B3"/>
      </w:pPr>
      <w:r>
        <w:t>3&gt;</w:t>
      </w:r>
      <w:r>
        <w:tab/>
        <w:t>if SCells are not applicable for the associated measurement; and</w:t>
      </w:r>
    </w:p>
    <w:p w14:paraId="18E8F872" w14:textId="77777777" w:rsidR="009732F8" w:rsidRDefault="007B3EFC" w:rsidP="00DB3D2A">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DB3D2A">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DB3D2A">
      <w:pPr>
        <w:pStyle w:val="B2"/>
      </w:pPr>
      <w:r>
        <w:t>2&gt;</w:t>
      </w:r>
      <w:r>
        <w:tab/>
        <w:t xml:space="preserve">if the SCellConfig contains the </w:t>
      </w:r>
      <w:r>
        <w:rPr>
          <w:rFonts w:eastAsia="DengXian"/>
          <w:lang w:eastAsia="zh-CN"/>
        </w:rPr>
        <w:t>goodServingCellEvaluationBFD</w:t>
      </w:r>
      <w:r>
        <w:t>:</w:t>
      </w:r>
    </w:p>
    <w:p w14:paraId="5BB83AD8" w14:textId="77777777" w:rsidR="009732F8" w:rsidRDefault="007B3EFC" w:rsidP="00DB3D2A">
      <w:r>
        <w:t>3&gt;</w:t>
      </w:r>
      <w:r>
        <w:tab/>
        <w:t>the UE may perform the evaluation of the good serving cell quality criterion for this serving cell as specified in 5.7.13.2.</w:t>
      </w:r>
    </w:p>
    <w:p w14:paraId="45B664AF" w14:textId="77777777" w:rsidR="009732F8" w:rsidRDefault="007B3EFC" w:rsidP="00DB3D2A">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DB3D2A">
      <w:pPr>
        <w:pStyle w:val="B2"/>
      </w:pPr>
      <w:r>
        <w:t>2&gt;</w:t>
      </w:r>
      <w:r>
        <w:tab/>
        <w:t xml:space="preserve">modify the SCell configuration in accordance with the </w:t>
      </w:r>
      <w:r>
        <w:rPr>
          <w:i/>
        </w:rPr>
        <w:t>sCellConfigDedicated</w:t>
      </w:r>
      <w:r>
        <w:t>;</w:t>
      </w:r>
    </w:p>
    <w:p w14:paraId="4393D16A" w14:textId="77777777" w:rsidR="009732F8" w:rsidRDefault="007B3EFC" w:rsidP="00DB3D2A">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DB3D2A">
      <w:pPr>
        <w:pStyle w:val="B3"/>
      </w:pPr>
      <w:r>
        <w:t>3&gt;</w:t>
      </w:r>
      <w:r>
        <w:tab/>
        <w:t xml:space="preserve">if the </w:t>
      </w:r>
      <w:r>
        <w:rPr>
          <w:i/>
        </w:rPr>
        <w:t>sCellState</w:t>
      </w:r>
      <w:r>
        <w:t xml:space="preserve"> is included:</w:t>
      </w:r>
    </w:p>
    <w:p w14:paraId="5894EF8B" w14:textId="77777777" w:rsidR="009732F8" w:rsidRDefault="007B3EFC" w:rsidP="00DB3D2A">
      <w:pPr>
        <w:pStyle w:val="B4"/>
      </w:pPr>
      <w:r>
        <w:t>4&gt;</w:t>
      </w:r>
      <w:r>
        <w:tab/>
        <w:t>configure lower layers to consider the SCell to be in activated state;</w:t>
      </w:r>
    </w:p>
    <w:p w14:paraId="64B68F6B" w14:textId="77777777" w:rsidR="009732F8" w:rsidRDefault="007B3EFC" w:rsidP="00DB3D2A">
      <w:pPr>
        <w:pStyle w:val="B3"/>
      </w:pPr>
      <w:r>
        <w:t>3&gt;</w:t>
      </w:r>
      <w:r>
        <w:tab/>
        <w:t>else:</w:t>
      </w:r>
    </w:p>
    <w:p w14:paraId="4AA8F99A" w14:textId="77777777" w:rsidR="009732F8" w:rsidRDefault="007B3EFC" w:rsidP="00DB3D2A">
      <w:pPr>
        <w:pStyle w:val="B4"/>
      </w:pPr>
      <w:r>
        <w:t>4&gt;</w:t>
      </w:r>
      <w:r>
        <w:tab/>
        <w:t>configure lower layers to consider the SCell to be in deactivated state.</w:t>
      </w:r>
    </w:p>
    <w:p w14:paraId="4F7C5AD7" w14:textId="77777777" w:rsidR="009732F8" w:rsidRDefault="007B3EFC" w:rsidP="00DB3D2A">
      <w:pPr>
        <w:pStyle w:val="B2"/>
      </w:pPr>
      <w:bookmarkStart w:id="387"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rsidP="00DB3D2A">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Heading5"/>
        <w:rPr>
          <w:rFonts w:eastAsia="MS Mincho"/>
        </w:rPr>
      </w:pPr>
      <w:bookmarkStart w:id="388" w:name="_Toc156129705"/>
      <w:r>
        <w:t>5.3.5.5.10</w:t>
      </w:r>
      <w:r>
        <w:tab/>
        <w:t>BH RLC channel release</w:t>
      </w:r>
      <w:bookmarkEnd w:id="387"/>
      <w:bookmarkEnd w:id="388"/>
    </w:p>
    <w:p w14:paraId="0AD9FC1C" w14:textId="77777777" w:rsidR="009732F8" w:rsidRDefault="007B3EFC" w:rsidP="00DB3D2A">
      <w:pPr>
        <w:rPr>
          <w:rFonts w:eastAsia="MS Mincho"/>
        </w:rPr>
      </w:pPr>
      <w:r>
        <w:t>The IAB-node shall:</w:t>
      </w:r>
    </w:p>
    <w:p w14:paraId="67A9868D" w14:textId="77777777" w:rsidR="009732F8" w:rsidRDefault="007B3EFC" w:rsidP="00DB3D2A">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DB3D2A">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DB3D2A">
      <w:pPr>
        <w:pStyle w:val="B2"/>
      </w:pPr>
      <w:r>
        <w:t>2&gt;</w:t>
      </w:r>
      <w:r>
        <w:tab/>
        <w:t>release the RLC entity or entities as specified in TS 38.322 [4], clause 5.1.3;</w:t>
      </w:r>
    </w:p>
    <w:p w14:paraId="49438C6A" w14:textId="77777777" w:rsidR="009732F8" w:rsidRDefault="007B3EFC" w:rsidP="00DB3D2A">
      <w:pPr>
        <w:pStyle w:val="B2"/>
      </w:pPr>
      <w:r>
        <w:t>2&gt;</w:t>
      </w:r>
      <w:r>
        <w:tab/>
        <w:t>release the corresponding logical channel.</w:t>
      </w:r>
    </w:p>
    <w:p w14:paraId="3F6E992C" w14:textId="77777777" w:rsidR="009732F8" w:rsidRDefault="007B3EFC" w:rsidP="006F22E1">
      <w:pPr>
        <w:pStyle w:val="Heading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rsidP="00DB3D2A">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DB3D2A">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DB3D2A">
      <w:pPr>
        <w:pStyle w:val="B2"/>
      </w:pPr>
      <w:r>
        <w:t>2&gt;</w:t>
      </w:r>
      <w:r>
        <w:tab/>
        <w:t xml:space="preserve">if </w:t>
      </w:r>
      <w:r>
        <w:rPr>
          <w:i/>
        </w:rPr>
        <w:t>reestablishRLC</w:t>
      </w:r>
      <w:r>
        <w:t xml:space="preserve"> is received:</w:t>
      </w:r>
    </w:p>
    <w:p w14:paraId="4173BF7E" w14:textId="77777777" w:rsidR="009732F8" w:rsidRDefault="007B3EFC" w:rsidP="00DB3D2A">
      <w:pPr>
        <w:pStyle w:val="B3"/>
      </w:pPr>
      <w:r>
        <w:t>3&gt;</w:t>
      </w:r>
      <w:r>
        <w:tab/>
        <w:t>re-establish the RLC entity as specified in TS 38.322 [4];</w:t>
      </w:r>
    </w:p>
    <w:p w14:paraId="10861B3E" w14:textId="77777777" w:rsidR="009732F8" w:rsidRDefault="007B3EFC" w:rsidP="00DB3D2A">
      <w:pPr>
        <w:pStyle w:val="B2"/>
      </w:pPr>
      <w:r>
        <w:t>2&gt;</w:t>
      </w:r>
      <w:r>
        <w:tab/>
        <w:t xml:space="preserve">reconfigure the RLC entity or entities in accordance with the received </w:t>
      </w:r>
      <w:r>
        <w:rPr>
          <w:i/>
        </w:rPr>
        <w:t>rlc-Config</w:t>
      </w:r>
      <w:r>
        <w:t>;</w:t>
      </w:r>
    </w:p>
    <w:p w14:paraId="03CFE488"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DB3D2A">
      <w:pPr>
        <w:pStyle w:val="B1"/>
      </w:pPr>
      <w:r>
        <w:lastRenderedPageBreak/>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DB3D2A">
      <w:pPr>
        <w:pStyle w:val="B2"/>
      </w:pPr>
      <w:r>
        <w:t>2&gt;</w:t>
      </w:r>
      <w:r>
        <w:tab/>
        <w:t xml:space="preserve">establish an RLC entity in accordance with the received </w:t>
      </w:r>
      <w:r>
        <w:rPr>
          <w:i/>
        </w:rPr>
        <w:t>rlc-Config</w:t>
      </w:r>
      <w:r>
        <w:t>;</w:t>
      </w:r>
    </w:p>
    <w:p w14:paraId="43FE9C4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Heading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rsidP="00DB3D2A">
      <w:pPr>
        <w:rPr>
          <w:rFonts w:eastAsia="MS Mincho"/>
        </w:rPr>
      </w:pPr>
      <w:r>
        <w:t>The L2 U2N Relay UE or N3C relay UE shall:</w:t>
      </w:r>
    </w:p>
    <w:p w14:paraId="36AE9187" w14:textId="77777777" w:rsidR="009732F8" w:rsidRDefault="007B3EFC" w:rsidP="00DB3D2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DB3D2A">
      <w:pPr>
        <w:pStyle w:val="B2"/>
      </w:pPr>
      <w:r>
        <w:t>2&gt;</w:t>
      </w:r>
      <w:r>
        <w:tab/>
        <w:t>release the RLC entity as specified in TS 38.322 [4], clause 5.1.3;</w:t>
      </w:r>
    </w:p>
    <w:p w14:paraId="5CE63CAE" w14:textId="77777777" w:rsidR="009732F8" w:rsidRDefault="007B3EFC" w:rsidP="00DB3D2A">
      <w:pPr>
        <w:pStyle w:val="B2"/>
      </w:pPr>
      <w:r>
        <w:t>2&gt;</w:t>
      </w:r>
      <w:r>
        <w:tab/>
        <w:t>release the corresponding logical channel.</w:t>
      </w:r>
    </w:p>
    <w:p w14:paraId="07B2C0C5" w14:textId="77777777" w:rsidR="009732F8" w:rsidRDefault="007B3EFC" w:rsidP="006F22E1">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rsidP="00DB3D2A">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DB3D2A">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DB3D2A">
      <w:pPr>
        <w:pStyle w:val="B2"/>
      </w:pPr>
      <w:r>
        <w:t>2&gt;</w:t>
      </w:r>
      <w:r>
        <w:tab/>
        <w:t xml:space="preserve">if </w:t>
      </w:r>
      <w:r>
        <w:rPr>
          <w:i/>
        </w:rPr>
        <w:t>reestablishRLC</w:t>
      </w:r>
      <w:r>
        <w:t xml:space="preserve"> is received:</w:t>
      </w:r>
    </w:p>
    <w:p w14:paraId="5C884451" w14:textId="77777777" w:rsidR="009732F8" w:rsidRDefault="007B3EFC" w:rsidP="00DB3D2A">
      <w:pPr>
        <w:pStyle w:val="B3"/>
      </w:pPr>
      <w:r>
        <w:t>3&gt;</w:t>
      </w:r>
      <w:r>
        <w:tab/>
        <w:t>re-establish the RLC entity as specified in TS 38.322 [4];</w:t>
      </w:r>
    </w:p>
    <w:p w14:paraId="72B1BD67" w14:textId="77777777" w:rsidR="009732F8" w:rsidRDefault="007B3EFC" w:rsidP="00DB3D2A">
      <w:pPr>
        <w:pStyle w:val="B2"/>
      </w:pPr>
      <w:r>
        <w:t>2&gt;</w:t>
      </w:r>
      <w:r>
        <w:tab/>
        <w:t xml:space="preserve">reconfigure the RLC entity in accordance with the received </w:t>
      </w:r>
      <w:r>
        <w:rPr>
          <w:i/>
        </w:rPr>
        <w:t>rlc-Config</w:t>
      </w:r>
      <w:r>
        <w:t>;</w:t>
      </w:r>
    </w:p>
    <w:p w14:paraId="27BBFA6D" w14:textId="77777777" w:rsidR="009732F8" w:rsidRDefault="007B3EFC" w:rsidP="00DB3D2A">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DB3D2A">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DB3D2A">
      <w:pPr>
        <w:pStyle w:val="B2"/>
      </w:pPr>
      <w:r>
        <w:t>2&gt;</w:t>
      </w:r>
      <w:r>
        <w:tab/>
        <w:t xml:space="preserve">establish an RLC entity in accordance with the received </w:t>
      </w:r>
      <w:r>
        <w:rPr>
          <w:i/>
        </w:rPr>
        <w:t>rlc-Config</w:t>
      </w:r>
      <w:r>
        <w:t>;</w:t>
      </w:r>
    </w:p>
    <w:p w14:paraId="1E00AD25" w14:textId="77777777" w:rsidR="009732F8" w:rsidRDefault="007B3EFC" w:rsidP="00DB3D2A">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Heading5"/>
        <w:rPr>
          <w:rFonts w:eastAsia="MS Mincho"/>
        </w:rPr>
      </w:pPr>
      <w:bookmarkStart w:id="394" w:name="_Toc156129709"/>
      <w:r>
        <w:t>5.3.5.5.14</w:t>
      </w:r>
      <w:r>
        <w:tab/>
        <w:t>NCR-Fwd configuration</w:t>
      </w:r>
      <w:bookmarkEnd w:id="394"/>
    </w:p>
    <w:p w14:paraId="473704B0" w14:textId="77777777" w:rsidR="009732F8" w:rsidRDefault="007B3EFC" w:rsidP="00DB3D2A">
      <w:pPr>
        <w:rPr>
          <w:rFonts w:eastAsia="MS Mincho"/>
        </w:rPr>
      </w:pPr>
      <w:r>
        <w:t>The NCR-MT shall:</w:t>
      </w:r>
    </w:p>
    <w:p w14:paraId="24BBC1EF" w14:textId="77777777" w:rsidR="009732F8" w:rsidRDefault="007B3EFC" w:rsidP="00DB3D2A">
      <w:pPr>
        <w:pStyle w:val="B1"/>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26F22DB6" w14:textId="77777777" w:rsidR="009732F8" w:rsidRDefault="007B3EFC" w:rsidP="00DB3D2A">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DB3D2A">
      <w:pPr>
        <w:pStyle w:val="B3"/>
      </w:pPr>
      <w:r>
        <w:t>3&gt;</w:t>
      </w:r>
      <w:r>
        <w:tab/>
        <w:t>indicate to NCR-Fwd to forward in accordance with the configured periodic forwarding resource set(s);</w:t>
      </w:r>
    </w:p>
    <w:p w14:paraId="5BDA8D6C" w14:textId="77777777" w:rsidR="009732F8" w:rsidRDefault="007B3EFC" w:rsidP="00DB3D2A">
      <w:pPr>
        <w:pStyle w:val="B1"/>
      </w:pPr>
      <w:r>
        <w:t>1&gt;</w:t>
      </w:r>
      <w:r>
        <w:tab/>
        <w:t>else (</w:t>
      </w:r>
      <w:r>
        <w:rPr>
          <w:i/>
        </w:rPr>
        <w:t>NCR-FwdConfig</w:t>
      </w:r>
      <w:r>
        <w:t xml:space="preserve"> is set to </w:t>
      </w:r>
      <w:r>
        <w:rPr>
          <w:i/>
        </w:rPr>
        <w:t>release)</w:t>
      </w:r>
      <w:r>
        <w:t>:</w:t>
      </w:r>
    </w:p>
    <w:p w14:paraId="6A704811" w14:textId="77777777" w:rsidR="009732F8" w:rsidRDefault="007B3EFC" w:rsidP="00DB3D2A">
      <w:pPr>
        <w:pStyle w:val="B2"/>
      </w:pPr>
      <w:r>
        <w:t>2&gt;</w:t>
      </w:r>
      <w:r>
        <w:tab/>
        <w:t>release NCR-Fwd configuration;</w:t>
      </w:r>
    </w:p>
    <w:p w14:paraId="70899A3A" w14:textId="77777777" w:rsidR="009732F8" w:rsidRDefault="007B3EFC" w:rsidP="00DB3D2A">
      <w:pPr>
        <w:pStyle w:val="B2"/>
      </w:pPr>
      <w:r>
        <w:t>2&gt;</w:t>
      </w:r>
      <w:r>
        <w:tab/>
        <w:t>indicate to NCR-Fwd to cease forwarding.</w:t>
      </w:r>
    </w:p>
    <w:p w14:paraId="69EE8C0B" w14:textId="77777777" w:rsidR="009732F8" w:rsidRDefault="007B3EFC" w:rsidP="006F22E1">
      <w:pPr>
        <w:pStyle w:val="Heading4"/>
        <w:rPr>
          <w:rFonts w:eastAsia="MS Mincho"/>
        </w:rPr>
      </w:pPr>
      <w:bookmarkStart w:id="396" w:name="_Toc156129710"/>
      <w:r>
        <w:rPr>
          <w:rFonts w:eastAsia="MS Mincho"/>
        </w:rPr>
        <w:lastRenderedPageBreak/>
        <w:t>5.3.5.6</w:t>
      </w:r>
      <w:r>
        <w:rPr>
          <w:rFonts w:eastAsia="MS Mincho"/>
        </w:rPr>
        <w:tab/>
        <w:t>Radio Bearer configuration</w:t>
      </w:r>
      <w:bookmarkEnd w:id="392"/>
      <w:bookmarkEnd w:id="396"/>
    </w:p>
    <w:p w14:paraId="7F7F6E44" w14:textId="77777777" w:rsidR="009732F8" w:rsidRDefault="007B3EFC" w:rsidP="006F22E1">
      <w:pPr>
        <w:pStyle w:val="Heading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sidP="00DB3D2A">
      <w:r>
        <w:t xml:space="preserve">The UE shall perform the following actions based on a received </w:t>
      </w:r>
      <w:r>
        <w:rPr>
          <w:i/>
        </w:rPr>
        <w:t>RadioBearerConfig</w:t>
      </w:r>
      <w:r>
        <w:t xml:space="preserve"> IE:</w:t>
      </w:r>
    </w:p>
    <w:p w14:paraId="21F46701" w14:textId="77777777" w:rsidR="009732F8" w:rsidRDefault="007B3EFC" w:rsidP="00DB3D2A">
      <w:pPr>
        <w:pStyle w:val="B1"/>
      </w:pPr>
      <w:r>
        <w:t>1&gt;</w:t>
      </w:r>
      <w:r>
        <w:tab/>
        <w:t>if the RadioBearerConfig includes the srb3-ToRelease, srb4-ToRelease</w:t>
      </w:r>
      <w:r>
        <w:rPr>
          <w:iCs/>
        </w:rPr>
        <w:t xml:space="preserve"> or </w:t>
      </w:r>
      <w:r>
        <w:t>srb5-ToRelease:</w:t>
      </w:r>
    </w:p>
    <w:p w14:paraId="382048A9" w14:textId="77777777" w:rsidR="009732F8" w:rsidRDefault="007B3EFC" w:rsidP="00DB3D2A">
      <w:pPr>
        <w:pStyle w:val="B2"/>
      </w:pPr>
      <w:r>
        <w:t>2&gt;</w:t>
      </w:r>
      <w:r>
        <w:tab/>
        <w:t>perform the SRB release as specified in 5.3.5.6.2;</w:t>
      </w:r>
    </w:p>
    <w:p w14:paraId="4990572E" w14:textId="77777777" w:rsidR="009732F8" w:rsidRDefault="007B3EFC" w:rsidP="00DB3D2A">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DB3D2A">
      <w:pPr>
        <w:pStyle w:val="B2"/>
      </w:pPr>
      <w:r>
        <w:t>2&gt;</w:t>
      </w:r>
      <w:r>
        <w:tab/>
        <w:t>perform the SRB addition or reconfiguration as specified in 5.3.5.6.3;</w:t>
      </w:r>
    </w:p>
    <w:p w14:paraId="1DFF8625" w14:textId="77777777" w:rsidR="009732F8" w:rsidRDefault="007B3EFC" w:rsidP="00DB3D2A">
      <w:pPr>
        <w:pStyle w:val="B1"/>
      </w:pPr>
      <w:r>
        <w:t>1&gt;</w:t>
      </w:r>
      <w:r>
        <w:tab/>
        <w:t>if the RadioBearerConfig includes the drb-ToReleaseList:</w:t>
      </w:r>
    </w:p>
    <w:p w14:paraId="6EC9EB0B" w14:textId="77777777" w:rsidR="009732F8" w:rsidRDefault="007B3EFC" w:rsidP="00DB3D2A">
      <w:pPr>
        <w:pStyle w:val="B2"/>
      </w:pPr>
      <w:r>
        <w:t>2&gt;</w:t>
      </w:r>
      <w:r>
        <w:tab/>
        <w:t>perform DRB release as specified in 5.3.5.6.4;</w:t>
      </w:r>
    </w:p>
    <w:p w14:paraId="534AE846" w14:textId="77777777" w:rsidR="009732F8" w:rsidRDefault="007B3EFC" w:rsidP="00DB3D2A">
      <w:pPr>
        <w:pStyle w:val="B1"/>
      </w:pPr>
      <w:r>
        <w:t>1&gt;</w:t>
      </w:r>
      <w:r>
        <w:tab/>
        <w:t>if the RadioBearerConfig includes the drb-ToAddModList:</w:t>
      </w:r>
    </w:p>
    <w:p w14:paraId="7BBDB931" w14:textId="77777777" w:rsidR="009732F8" w:rsidRDefault="007B3EFC" w:rsidP="00DB3D2A">
      <w:pPr>
        <w:pStyle w:val="B2"/>
      </w:pPr>
      <w:r>
        <w:t>2&gt;</w:t>
      </w:r>
      <w:r>
        <w:tab/>
        <w:t>perform DRB addition or reconfiguration as specified in 5.3.5.6.5;</w:t>
      </w:r>
    </w:p>
    <w:p w14:paraId="38767EFE" w14:textId="77777777" w:rsidR="009732F8" w:rsidRDefault="007B3EFC" w:rsidP="00DB3D2A">
      <w:pPr>
        <w:pStyle w:val="B1"/>
      </w:pPr>
      <w:r>
        <w:t>1&gt;</w:t>
      </w:r>
      <w:r>
        <w:tab/>
        <w:t>if the RadioBearerConfig includes the mrb-ToReleaseList:</w:t>
      </w:r>
    </w:p>
    <w:p w14:paraId="34F2A938" w14:textId="77777777" w:rsidR="009732F8" w:rsidRDefault="007B3EFC" w:rsidP="00DB3D2A">
      <w:pPr>
        <w:pStyle w:val="B2"/>
      </w:pPr>
      <w:r>
        <w:t>2&gt;</w:t>
      </w:r>
      <w:r>
        <w:tab/>
        <w:t>perform multicast MRB release as specified in 5.3.5.6.6;</w:t>
      </w:r>
    </w:p>
    <w:p w14:paraId="5C52A61B" w14:textId="77777777" w:rsidR="009732F8" w:rsidRDefault="007B3EFC" w:rsidP="00DB3D2A">
      <w:pPr>
        <w:pStyle w:val="B1"/>
      </w:pPr>
      <w:r>
        <w:t>1&gt;</w:t>
      </w:r>
      <w:r>
        <w:tab/>
        <w:t>if the RadioBearerConfig includes the mrb-ToAddModList:</w:t>
      </w:r>
    </w:p>
    <w:p w14:paraId="69BB2EB3" w14:textId="77777777" w:rsidR="009732F8" w:rsidRDefault="007B3EFC" w:rsidP="00DB3D2A">
      <w:pPr>
        <w:pStyle w:val="B2"/>
      </w:pPr>
      <w:r>
        <w:t>2&gt;</w:t>
      </w:r>
      <w:r>
        <w:tab/>
        <w:t>perform multicast MRB addition or reconfiguration as specified in 5.3.5.6.7;</w:t>
      </w:r>
    </w:p>
    <w:p w14:paraId="4CFB8183" w14:textId="77777777" w:rsidR="009732F8" w:rsidRDefault="007B3EFC" w:rsidP="00DB3D2A">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DB3D2A">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sidP="00DB3D2A">
      <w:r>
        <w:rPr>
          <w:lang w:eastAsia="zh-CN"/>
        </w:rPr>
        <w:t>The UE shall</w:t>
      </w:r>
      <w:r>
        <w:t>:</w:t>
      </w:r>
    </w:p>
    <w:p w14:paraId="500F6DDC" w14:textId="77777777" w:rsidR="009732F8" w:rsidRDefault="007B3EFC" w:rsidP="00DB3D2A">
      <w:pPr>
        <w:pStyle w:val="B1"/>
      </w:pPr>
      <w:r>
        <w:t>1&gt;</w:t>
      </w:r>
      <w:r>
        <w:tab/>
        <w:t xml:space="preserve">if </w:t>
      </w:r>
      <w:r>
        <w:rPr>
          <w:i/>
        </w:rPr>
        <w:t>srb3-ToRelease</w:t>
      </w:r>
      <w:r>
        <w:t xml:space="preserve"> is included:</w:t>
      </w:r>
    </w:p>
    <w:p w14:paraId="7AF66942" w14:textId="77777777" w:rsidR="009732F8" w:rsidRDefault="007B3EFC" w:rsidP="00DB3D2A">
      <w:pPr>
        <w:pStyle w:val="B2"/>
      </w:pPr>
      <w:r>
        <w:t>2&gt;</w:t>
      </w:r>
      <w:r>
        <w:tab/>
        <w:t xml:space="preserve">release the PDCP entity and the </w:t>
      </w:r>
      <w:r>
        <w:rPr>
          <w:i/>
        </w:rPr>
        <w:t>srb-Identity</w:t>
      </w:r>
      <w:r>
        <w:t xml:space="preserve"> of the SRB3;</w:t>
      </w:r>
    </w:p>
    <w:p w14:paraId="5A310F19" w14:textId="77777777" w:rsidR="009732F8" w:rsidRDefault="007B3EFC" w:rsidP="00DB3D2A">
      <w:pPr>
        <w:pStyle w:val="B1"/>
      </w:pPr>
      <w:r>
        <w:t>1&gt;</w:t>
      </w:r>
      <w:r>
        <w:tab/>
        <w:t xml:space="preserve">if </w:t>
      </w:r>
      <w:r>
        <w:rPr>
          <w:i/>
        </w:rPr>
        <w:t>srb4-ToRelease</w:t>
      </w:r>
      <w:r>
        <w:t xml:space="preserve"> is included</w:t>
      </w:r>
    </w:p>
    <w:p w14:paraId="271D1151" w14:textId="77777777" w:rsidR="009732F8" w:rsidRDefault="007B3EFC" w:rsidP="00DB3D2A">
      <w:pPr>
        <w:pStyle w:val="B2"/>
      </w:pPr>
      <w:r>
        <w:t>2&gt;</w:t>
      </w:r>
      <w:r>
        <w:tab/>
        <w:t xml:space="preserve">release the PDCP entity and the </w:t>
      </w:r>
      <w:r>
        <w:rPr>
          <w:i/>
        </w:rPr>
        <w:t>srb-Identity</w:t>
      </w:r>
      <w:r>
        <w:t xml:space="preserve"> of the SRB4;</w:t>
      </w:r>
    </w:p>
    <w:p w14:paraId="212E2519" w14:textId="77777777" w:rsidR="009732F8" w:rsidRDefault="007B3EFC" w:rsidP="00DB3D2A">
      <w:pPr>
        <w:pStyle w:val="B1"/>
      </w:pPr>
      <w:r>
        <w:t>1&gt;</w:t>
      </w:r>
      <w:r>
        <w:tab/>
        <w:t xml:space="preserve">if </w:t>
      </w:r>
      <w:r>
        <w:rPr>
          <w:i/>
        </w:rPr>
        <w:t>srb5-ToRelease</w:t>
      </w:r>
      <w:r>
        <w:t xml:space="preserve"> is included:</w:t>
      </w:r>
    </w:p>
    <w:p w14:paraId="0251ED4D" w14:textId="77777777" w:rsidR="009732F8" w:rsidRDefault="007B3EFC" w:rsidP="00DB3D2A">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sidP="00DB3D2A">
      <w:r>
        <w:t>The UE shall:</w:t>
      </w:r>
    </w:p>
    <w:p w14:paraId="4B2C36C1" w14:textId="77777777" w:rsidR="009732F8" w:rsidRDefault="007B3EFC" w:rsidP="00DB3D2A">
      <w:pPr>
        <w:pStyle w:val="B1"/>
      </w:pPr>
      <w:r>
        <w:t>1&gt;</w:t>
      </w:r>
      <w:r>
        <w:tab/>
        <w:t>If any DAPS bearer is configured, for each SRB:</w:t>
      </w:r>
    </w:p>
    <w:p w14:paraId="7A3D75B5" w14:textId="77777777" w:rsidR="009732F8" w:rsidRDefault="007B3EFC" w:rsidP="00DB3D2A">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DB3D2A">
      <w:pPr>
        <w:pStyle w:val="B2"/>
      </w:pPr>
      <w:r>
        <w:t>2&gt;</w:t>
      </w:r>
      <w:r>
        <w:tab/>
        <w:t xml:space="preserve">if the </w:t>
      </w:r>
      <w:r>
        <w:rPr>
          <w:i/>
          <w:iCs/>
        </w:rPr>
        <w:t>masterKeyUpdate</w:t>
      </w:r>
      <w:r>
        <w:t xml:space="preserve"> is received:</w:t>
      </w:r>
    </w:p>
    <w:p w14:paraId="110F339E" w14:textId="77777777" w:rsidR="009732F8" w:rsidRDefault="007B3EFC" w:rsidP="00DB3D2A">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DB3D2A">
      <w:pPr>
        <w:pStyle w:val="B2"/>
      </w:pPr>
      <w:r>
        <w:t>2&gt;</w:t>
      </w:r>
      <w:r>
        <w:tab/>
        <w:t>else:</w:t>
      </w:r>
    </w:p>
    <w:p w14:paraId="0957E13F" w14:textId="77777777" w:rsidR="009732F8" w:rsidRDefault="007B3EFC" w:rsidP="00DB3D2A">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DB3D2A">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DB3D2A">
      <w:pPr>
        <w:pStyle w:val="B2"/>
      </w:pPr>
      <w:r>
        <w:t>2&gt;</w:t>
      </w:r>
      <w:r>
        <w:tab/>
        <w:t>establish a PDCP entity;</w:t>
      </w:r>
    </w:p>
    <w:p w14:paraId="26BB061B" w14:textId="77777777" w:rsidR="009732F8" w:rsidRDefault="007B3EFC" w:rsidP="00DB3D2A">
      <w:pPr>
        <w:pStyle w:val="B2"/>
      </w:pPr>
      <w:r>
        <w:t>2&gt;</w:t>
      </w:r>
      <w:r>
        <w:tab/>
        <w:t>if AS security has been activated:</w:t>
      </w:r>
    </w:p>
    <w:p w14:paraId="6FE5FF1D" w14:textId="77777777" w:rsidR="009732F8" w:rsidRDefault="007B3EFC" w:rsidP="00DB3D2A">
      <w:pPr>
        <w:pStyle w:val="B3"/>
      </w:pPr>
      <w:r>
        <w:t>3&gt;</w:t>
      </w:r>
      <w:r>
        <w:tab/>
        <w:t>if target RAT of handover is E-UTRA/5GC; or</w:t>
      </w:r>
    </w:p>
    <w:p w14:paraId="6578FC69" w14:textId="77777777" w:rsidR="009732F8" w:rsidRDefault="007B3EFC" w:rsidP="00DB3D2A">
      <w:pPr>
        <w:pStyle w:val="B3"/>
      </w:pPr>
      <w:r>
        <w:t>3&gt;</w:t>
      </w:r>
      <w:r>
        <w:tab/>
        <w:t>if the UE is connected to E-UTRA/5GC:</w:t>
      </w:r>
    </w:p>
    <w:p w14:paraId="6D78322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rsidP="00DB3D2A">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DB3D2A">
      <w:pPr>
        <w:pStyle w:val="B4"/>
      </w:pPr>
      <w:r>
        <w:t>4&gt;</w:t>
      </w:r>
      <w:r>
        <w:tab/>
        <w:t>else (i.e., UE capable of NGEN-DC):</w:t>
      </w:r>
    </w:p>
    <w:p w14:paraId="6F30310F" w14:textId="77777777" w:rsidR="009732F8" w:rsidRDefault="007B3EFC" w:rsidP="00DB3D2A">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DB3D2A">
      <w:pPr>
        <w:pStyle w:val="B3"/>
      </w:pPr>
      <w:r>
        <w:t>3&gt;</w:t>
      </w:r>
      <w:r>
        <w:tab/>
        <w:t>else (i.e., UE connected to NR or UE connected to E-UTRA/EPC):</w:t>
      </w:r>
    </w:p>
    <w:p w14:paraId="20B18F93" w14:textId="77777777" w:rsidR="009732F8" w:rsidRDefault="007B3EFC" w:rsidP="00DB3D2A">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DB3D2A">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DB3D2A">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DB3D2A">
      <w:pPr>
        <w:pStyle w:val="B3"/>
      </w:pPr>
      <w:r>
        <w:t>3&gt;</w:t>
      </w:r>
      <w:r>
        <w:tab/>
        <w:t>release the E-UTRA PDCP entity of this SRB;</w:t>
      </w:r>
    </w:p>
    <w:p w14:paraId="62FD44A0" w14:textId="77777777" w:rsidR="009732F8" w:rsidRDefault="007B3EFC" w:rsidP="00DB3D2A">
      <w:pPr>
        <w:pStyle w:val="B2"/>
      </w:pPr>
      <w:r>
        <w:t>2&gt;</w:t>
      </w:r>
      <w:r>
        <w:tab/>
        <w:t xml:space="preserve">if the </w:t>
      </w:r>
      <w:r>
        <w:rPr>
          <w:i/>
        </w:rPr>
        <w:t>pdcp-Config</w:t>
      </w:r>
      <w:r>
        <w:t xml:space="preserve"> is included:</w:t>
      </w:r>
    </w:p>
    <w:p w14:paraId="293E971A" w14:textId="77777777" w:rsidR="009732F8" w:rsidRDefault="007B3EFC" w:rsidP="00DB3D2A">
      <w:pPr>
        <w:pStyle w:val="B3"/>
      </w:pPr>
      <w:r>
        <w:t>3&gt;</w:t>
      </w:r>
      <w:r>
        <w:tab/>
        <w:t xml:space="preserve">configure the PDCP entity in accordance with the received </w:t>
      </w:r>
      <w:r>
        <w:rPr>
          <w:i/>
        </w:rPr>
        <w:t>pdcp-Config</w:t>
      </w:r>
      <w:r>
        <w:t>;</w:t>
      </w:r>
    </w:p>
    <w:p w14:paraId="61378647" w14:textId="77777777" w:rsidR="009732F8" w:rsidRDefault="007B3EFC" w:rsidP="00DB3D2A">
      <w:pPr>
        <w:pStyle w:val="B2"/>
      </w:pPr>
      <w:r>
        <w:t>2&gt;</w:t>
      </w:r>
      <w:r>
        <w:tab/>
        <w:t>else:</w:t>
      </w:r>
    </w:p>
    <w:p w14:paraId="2A2736B9" w14:textId="77777777" w:rsidR="009732F8" w:rsidRDefault="007B3EFC" w:rsidP="00DB3D2A">
      <w:pPr>
        <w:pStyle w:val="B3"/>
      </w:pPr>
      <w:r>
        <w:t>3&gt;</w:t>
      </w:r>
      <w:r>
        <w:tab/>
        <w:t>configure the PDCP entity in accordance with the default configuration defined in 9.2.1 for the corresponding SRB;</w:t>
      </w:r>
    </w:p>
    <w:p w14:paraId="3D6B2462" w14:textId="77777777" w:rsidR="009732F8" w:rsidRDefault="007B3EFC" w:rsidP="00DB3D2A">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DB3D2A">
      <w:pPr>
        <w:pStyle w:val="B2"/>
      </w:pPr>
      <w:r>
        <w:t>2&gt;</w:t>
      </w:r>
      <w:r>
        <w:tab/>
        <w:t xml:space="preserve">if the </w:t>
      </w:r>
      <w:r>
        <w:rPr>
          <w:i/>
        </w:rPr>
        <w:t>pdcp-Config</w:t>
      </w:r>
      <w:r>
        <w:t xml:space="preserve"> is included:</w:t>
      </w:r>
    </w:p>
    <w:p w14:paraId="39AC03C6" w14:textId="77777777" w:rsidR="009732F8" w:rsidRDefault="007B3EFC" w:rsidP="00DB3D2A">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DB3D2A">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DB3D2A">
      <w:pPr>
        <w:pStyle w:val="B2"/>
      </w:pPr>
      <w:r>
        <w:lastRenderedPageBreak/>
        <w:t>2&gt;</w:t>
      </w:r>
      <w:r>
        <w:tab/>
        <w:t xml:space="preserve">if the </w:t>
      </w:r>
      <w:r>
        <w:rPr>
          <w:i/>
        </w:rPr>
        <w:t>reestablishPDCP</w:t>
      </w:r>
      <w:r>
        <w:t xml:space="preserve"> is set:</w:t>
      </w:r>
    </w:p>
    <w:p w14:paraId="084301EE" w14:textId="77777777" w:rsidR="009732F8" w:rsidRDefault="007B3EFC" w:rsidP="00DB3D2A">
      <w:pPr>
        <w:pStyle w:val="B3"/>
      </w:pPr>
      <w:r>
        <w:t>3&gt;</w:t>
      </w:r>
      <w:r>
        <w:tab/>
        <w:t>if target RAT of handover is E-UTRA/5GC; or</w:t>
      </w:r>
    </w:p>
    <w:p w14:paraId="0DADB851" w14:textId="77777777" w:rsidR="009732F8" w:rsidRDefault="007B3EFC" w:rsidP="00DB3D2A">
      <w:pPr>
        <w:pStyle w:val="B3"/>
      </w:pPr>
      <w:r>
        <w:t>3&gt;</w:t>
      </w:r>
      <w:r>
        <w:tab/>
        <w:t>if the UE is connected to E-UTRA/5GC:</w:t>
      </w:r>
    </w:p>
    <w:p w14:paraId="5C84BF62" w14:textId="77777777" w:rsidR="009732F8" w:rsidRDefault="007B3EFC" w:rsidP="00DB3D2A">
      <w:pPr>
        <w:pStyle w:val="B4"/>
      </w:pPr>
      <w:r>
        <w:t>4&gt;</w:t>
      </w:r>
      <w:r>
        <w:tab/>
        <w:t>if the UE is capable of E-UTRA/5GC, but not capable of NGEN-DC:</w:t>
      </w:r>
    </w:p>
    <w:p w14:paraId="6BAF0923"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DB3D2A">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DB3D2A">
      <w:pPr>
        <w:pStyle w:val="B4"/>
      </w:pPr>
      <w:r>
        <w:t>4&gt;</w:t>
      </w:r>
      <w:r>
        <w:tab/>
        <w:t>else (i.e., a UE capable of NGEN-DC):</w:t>
      </w:r>
    </w:p>
    <w:p w14:paraId="35A1FF57" w14:textId="77777777" w:rsidR="009732F8" w:rsidRDefault="007B3EFC" w:rsidP="00DB3D2A">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DB3D2A">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DB3D2A">
      <w:pPr>
        <w:pStyle w:val="B3"/>
      </w:pPr>
      <w:r>
        <w:t>3&gt;</w:t>
      </w:r>
      <w:r>
        <w:tab/>
        <w:t>else (i.e., UE connected to NR or UE in EN-DC):</w:t>
      </w:r>
    </w:p>
    <w:p w14:paraId="5D6541CE" w14:textId="77777777" w:rsidR="009732F8" w:rsidRDefault="007B3EFC" w:rsidP="00DB3D2A">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DB3D2A">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DB3D2A">
      <w:pPr>
        <w:pStyle w:val="B3"/>
      </w:pPr>
      <w:r>
        <w:t>3&gt;</w:t>
      </w:r>
      <w:r>
        <w:tab/>
        <w:t>re-establish the PDCP entity of this SRB as specified in TS 38.323 [5];</w:t>
      </w:r>
    </w:p>
    <w:p w14:paraId="366C76DC" w14:textId="77777777" w:rsidR="009732F8" w:rsidRDefault="007B3EFC" w:rsidP="00DB3D2A">
      <w:pPr>
        <w:pStyle w:val="B2"/>
      </w:pPr>
      <w:r>
        <w:t>2&gt;</w:t>
      </w:r>
      <w:r>
        <w:tab/>
        <w:t xml:space="preserve">else, if the </w:t>
      </w:r>
      <w:r>
        <w:rPr>
          <w:i/>
        </w:rPr>
        <w:t xml:space="preserve">discardOnPDCP </w:t>
      </w:r>
      <w:r>
        <w:t>is set:</w:t>
      </w:r>
    </w:p>
    <w:p w14:paraId="7A189755" w14:textId="77777777" w:rsidR="009732F8" w:rsidRDefault="007B3EFC" w:rsidP="00DB3D2A">
      <w:pPr>
        <w:pStyle w:val="B3"/>
      </w:pPr>
      <w:r>
        <w:t>3&gt;</w:t>
      </w:r>
      <w:r>
        <w:tab/>
        <w:t>trigger the PDCP entity to perform SDU discard as specified in TS 38.323 [5];</w:t>
      </w:r>
    </w:p>
    <w:p w14:paraId="1C7287AD" w14:textId="77777777" w:rsidR="009732F8" w:rsidRDefault="007B3EFC" w:rsidP="00DB3D2A">
      <w:pPr>
        <w:pStyle w:val="B2"/>
      </w:pPr>
      <w:r>
        <w:t>2&gt;</w:t>
      </w:r>
      <w:r>
        <w:tab/>
        <w:t xml:space="preserve">if the </w:t>
      </w:r>
      <w:r>
        <w:rPr>
          <w:i/>
        </w:rPr>
        <w:t>pdcp-Config</w:t>
      </w:r>
      <w:r>
        <w:t xml:space="preserve"> is included:</w:t>
      </w:r>
    </w:p>
    <w:p w14:paraId="70CBAB9F" w14:textId="77777777" w:rsidR="009732F8" w:rsidRDefault="007B3EFC" w:rsidP="00DB3D2A">
      <w:pPr>
        <w:pStyle w:val="B3"/>
      </w:pPr>
      <w:r>
        <w:t>3&gt;</w:t>
      </w:r>
      <w:r>
        <w:tab/>
        <w:t xml:space="preserve">reconfigure the PDCP entity in accordance with the received </w:t>
      </w:r>
      <w:r>
        <w:rPr>
          <w:i/>
        </w:rPr>
        <w:t>pdcp-Config</w:t>
      </w:r>
      <w:r>
        <w:t>.</w:t>
      </w:r>
    </w:p>
    <w:p w14:paraId="5083E04E" w14:textId="77777777" w:rsidR="009732F8" w:rsidRDefault="007B3EFC" w:rsidP="006F22E1">
      <w:pPr>
        <w:pStyle w:val="Heading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sidP="00DB3D2A">
      <w:r>
        <w:t>The UE shall:</w:t>
      </w:r>
    </w:p>
    <w:p w14:paraId="4EA06CC6" w14:textId="77777777" w:rsidR="009732F8" w:rsidRDefault="007B3EFC" w:rsidP="00DB3D2A">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DB3D2A">
      <w:pPr>
        <w:pStyle w:val="B1"/>
      </w:pPr>
      <w:r>
        <w:lastRenderedPageBreak/>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DB3D2A">
      <w:pPr>
        <w:pStyle w:val="B2"/>
      </w:pPr>
      <w:r>
        <w:t>2&gt;</w:t>
      </w:r>
      <w:r>
        <w:tab/>
        <w:t xml:space="preserve">release the PDCP entity and the </w:t>
      </w:r>
      <w:r>
        <w:rPr>
          <w:i/>
        </w:rPr>
        <w:t>drb-Identity</w:t>
      </w:r>
      <w:r>
        <w:t>;</w:t>
      </w:r>
    </w:p>
    <w:p w14:paraId="272AB6A4" w14:textId="77777777" w:rsidR="009732F8" w:rsidRDefault="007B3EFC" w:rsidP="00DB3D2A">
      <w:pPr>
        <w:pStyle w:val="B2"/>
      </w:pPr>
      <w:r>
        <w:t>2&gt;</w:t>
      </w:r>
      <w:r>
        <w:tab/>
        <w:t>if SDAP entity associated with this DRB is configured:</w:t>
      </w:r>
    </w:p>
    <w:p w14:paraId="2CAD71DE" w14:textId="77777777" w:rsidR="009732F8" w:rsidRDefault="007B3EFC" w:rsidP="00DB3D2A">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DB3D2A">
      <w:pPr>
        <w:pStyle w:val="B2"/>
      </w:pPr>
      <w:r>
        <w:t>2&gt;</w:t>
      </w:r>
      <w:r>
        <w:tab/>
        <w:t xml:space="preserve">if the DRB is associated with an </w:t>
      </w:r>
      <w:r>
        <w:rPr>
          <w:i/>
        </w:rPr>
        <w:t>eps-BearerIdentity</w:t>
      </w:r>
      <w:r>
        <w:t>:</w:t>
      </w:r>
    </w:p>
    <w:p w14:paraId="420EF62B" w14:textId="77777777" w:rsidR="009732F8" w:rsidRDefault="007B3EFC" w:rsidP="00DB3D2A">
      <w:pPr>
        <w:pStyle w:val="B3"/>
      </w:pPr>
      <w:r>
        <w:t>3&gt;</w:t>
      </w:r>
      <w:r>
        <w:tab/>
        <w:t xml:space="preserve">if a new bearer is not added either with NR or E-UTRA with same </w:t>
      </w:r>
      <w:r>
        <w:rPr>
          <w:i/>
        </w:rPr>
        <w:t>eps-BearerIdentity</w:t>
      </w:r>
      <w:r>
        <w:t>:</w:t>
      </w:r>
    </w:p>
    <w:p w14:paraId="5306B78C" w14:textId="77777777" w:rsidR="009732F8" w:rsidRDefault="007B3EFC" w:rsidP="00DB3D2A">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DB3D2A">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Heading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rsidP="00DB3D2A">
      <w:pPr>
        <w:rPr>
          <w:rFonts w:eastAsia="MS Mincho"/>
        </w:rPr>
      </w:pPr>
      <w:r>
        <w:t>The UE shall:</w:t>
      </w:r>
    </w:p>
    <w:p w14:paraId="6E46A1A8" w14:textId="77777777" w:rsidR="009732F8" w:rsidRDefault="007B3EFC" w:rsidP="00DB3D2A">
      <w:pPr>
        <w:pStyle w:val="B1"/>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DB3D2A">
      <w:pPr>
        <w:pStyle w:val="B2"/>
      </w:pPr>
      <w:r>
        <w:t>2&gt;</w:t>
      </w:r>
      <w:r>
        <w:tab/>
        <w:t xml:space="preserve">establish a PDCP entity and configure it in accordance with the received </w:t>
      </w:r>
      <w:r>
        <w:rPr>
          <w:i/>
        </w:rPr>
        <w:t>pdcp-Config</w:t>
      </w:r>
      <w:r>
        <w:t>;</w:t>
      </w:r>
    </w:p>
    <w:p w14:paraId="39055D48" w14:textId="77777777" w:rsidR="009732F8" w:rsidRDefault="007B3EFC" w:rsidP="00DB3D2A">
      <w:pPr>
        <w:pStyle w:val="B2"/>
        <w:rPr>
          <w:i/>
        </w:rPr>
      </w:pPr>
      <w:r>
        <w:t>2&gt;</w:t>
      </w:r>
      <w:r>
        <w:tab/>
        <w:t xml:space="preserve">if the PDCP entity of this DRB is not configured with </w:t>
      </w:r>
      <w:r>
        <w:rPr>
          <w:i/>
        </w:rPr>
        <w:t>cipheringDisabled:</w:t>
      </w:r>
    </w:p>
    <w:p w14:paraId="1DD8571E" w14:textId="77777777" w:rsidR="009732F8" w:rsidRDefault="007B3EFC" w:rsidP="00DB3D2A">
      <w:pPr>
        <w:pStyle w:val="B3"/>
      </w:pPr>
      <w:r>
        <w:rPr>
          <w:rFonts w:eastAsia="SimSun"/>
          <w:lang w:eastAsia="zh-CN"/>
        </w:rPr>
        <w:t>3&gt;</w:t>
      </w:r>
      <w:r>
        <w:rPr>
          <w:rFonts w:eastAsia="SimSun"/>
          <w:lang w:eastAsia="zh-CN"/>
        </w:rPr>
        <w:tab/>
      </w:r>
      <w:r>
        <w:t>if target RAT of handover is E-UTRA/5GC; or</w:t>
      </w:r>
    </w:p>
    <w:p w14:paraId="0F92EA13"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22A9C05" w14:textId="77777777" w:rsidR="009732F8" w:rsidRDefault="007B3EFC" w:rsidP="00DB3D2A">
      <w:pPr>
        <w:pStyle w:val="B4"/>
      </w:pPr>
      <w:r>
        <w:t>4&gt;</w:t>
      </w:r>
      <w:r>
        <w:tab/>
        <w:t>if the UE is capable of E-UTRA/5GC but not capable of NGEN-DC:</w:t>
      </w:r>
    </w:p>
    <w:p w14:paraId="07B01960" w14:textId="77777777" w:rsidR="009732F8" w:rsidRDefault="007B3EFC" w:rsidP="00DB3D2A">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DB3D2A">
      <w:pPr>
        <w:pStyle w:val="B4"/>
      </w:pPr>
      <w:r>
        <w:t>4&gt;</w:t>
      </w:r>
      <w:r>
        <w:tab/>
        <w:t>else (i.e., a UE capable of NGEN-DC):</w:t>
      </w:r>
    </w:p>
    <w:p w14:paraId="2E71D066" w14:textId="77777777" w:rsidR="009732F8" w:rsidRDefault="007B3EFC" w:rsidP="00DB3D2A">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rsidP="00DB3D2A">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DB3D2A">
      <w:pPr>
        <w:pStyle w:val="B2"/>
      </w:pPr>
      <w:r>
        <w:t>2&gt;</w:t>
      </w:r>
      <w:r>
        <w:tab/>
        <w:t xml:space="preserve">if the PDCP entity of this DRB is configured with </w:t>
      </w:r>
      <w:r>
        <w:rPr>
          <w:i/>
        </w:rPr>
        <w:t>integrityProtection</w:t>
      </w:r>
      <w:r>
        <w:t>:</w:t>
      </w:r>
    </w:p>
    <w:p w14:paraId="1002BA5F" w14:textId="77777777" w:rsidR="009732F8" w:rsidRDefault="007B3EFC" w:rsidP="00DB3D2A">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DB3D2A">
      <w:pPr>
        <w:pStyle w:val="B2"/>
      </w:pPr>
      <w:r>
        <w:t>2&gt;</w:t>
      </w:r>
      <w:r>
        <w:tab/>
        <w:t xml:space="preserve">if an </w:t>
      </w:r>
      <w:r>
        <w:rPr>
          <w:i/>
        </w:rPr>
        <w:t>sdap-Config</w:t>
      </w:r>
      <w:r>
        <w:t xml:space="preserve"> is included:</w:t>
      </w:r>
    </w:p>
    <w:p w14:paraId="4F9DD090" w14:textId="77777777" w:rsidR="009732F8" w:rsidRDefault="007B3EFC" w:rsidP="00DB3D2A">
      <w:pPr>
        <w:pStyle w:val="B3"/>
      </w:pPr>
      <w:r>
        <w:lastRenderedPageBreak/>
        <w:t>3&gt;</w:t>
      </w:r>
      <w:r>
        <w:tab/>
        <w:t xml:space="preserve">if an SDAP entity with the received </w:t>
      </w:r>
      <w:r>
        <w:rPr>
          <w:i/>
        </w:rPr>
        <w:t>pdu-Session</w:t>
      </w:r>
      <w:r>
        <w:t xml:space="preserve"> does not exist:</w:t>
      </w:r>
    </w:p>
    <w:p w14:paraId="74570ABD" w14:textId="77777777" w:rsidR="009732F8" w:rsidRDefault="007B3EFC" w:rsidP="00DB3D2A">
      <w:pPr>
        <w:pStyle w:val="B4"/>
      </w:pPr>
      <w:r>
        <w:t>4&gt;</w:t>
      </w:r>
      <w:r>
        <w:tab/>
        <w:t>establish an SDAP entity as specified in TS 37.324 [24] clause 5.1.1;</w:t>
      </w:r>
    </w:p>
    <w:p w14:paraId="4A43DA1D" w14:textId="77777777" w:rsidR="009732F8" w:rsidRDefault="007B3EFC" w:rsidP="00DB3D2A">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DB3D2A">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DB3D2A">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DB3D2A">
      <w:pPr>
        <w:pStyle w:val="B2"/>
      </w:pPr>
      <w:r>
        <w:t>2&gt;</w:t>
      </w:r>
      <w:r>
        <w:tab/>
        <w:t xml:space="preserve">if the DRB is associated with an </w:t>
      </w:r>
      <w:r>
        <w:rPr>
          <w:i/>
        </w:rPr>
        <w:t>eps-BearerIdentity</w:t>
      </w:r>
      <w:r>
        <w:t>:</w:t>
      </w:r>
    </w:p>
    <w:p w14:paraId="27F452BE" w14:textId="77777777" w:rsidR="009732F8" w:rsidRDefault="007B3EFC" w:rsidP="00DB3D2A">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DB3D2A">
      <w:pPr>
        <w:pStyle w:val="B4"/>
      </w:pPr>
      <w:r>
        <w:t>4&gt;</w:t>
      </w:r>
      <w:r>
        <w:tab/>
        <w:t xml:space="preserve">associate the established DRB with the corresponding </w:t>
      </w:r>
      <w:r>
        <w:rPr>
          <w:i/>
        </w:rPr>
        <w:t>eps-BearerIdentity;</w:t>
      </w:r>
    </w:p>
    <w:p w14:paraId="06E0D14D" w14:textId="77777777" w:rsidR="009732F8" w:rsidRDefault="007B3EFC" w:rsidP="00DB3D2A">
      <w:pPr>
        <w:pStyle w:val="B3"/>
      </w:pPr>
      <w:r>
        <w:t>3&gt;</w:t>
      </w:r>
      <w:r>
        <w:tab/>
        <w:t>else:</w:t>
      </w:r>
    </w:p>
    <w:p w14:paraId="79CA1F6E" w14:textId="77777777" w:rsidR="009732F8" w:rsidRDefault="007B3EFC" w:rsidP="00DB3D2A">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DB3D2A">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DB3D2A">
      <w:pPr>
        <w:pStyle w:val="B2"/>
      </w:pPr>
      <w:r>
        <w:t>2&gt;</w:t>
      </w:r>
      <w:r>
        <w:tab/>
        <w:t xml:space="preserve">if the </w:t>
      </w:r>
      <w:r>
        <w:rPr>
          <w:i/>
          <w:iCs/>
        </w:rPr>
        <w:t>masterKeyUpdate</w:t>
      </w:r>
      <w:r>
        <w:t xml:space="preserve"> is received:</w:t>
      </w:r>
    </w:p>
    <w:p w14:paraId="553FFA3B" w14:textId="77777777" w:rsidR="009732F8" w:rsidRDefault="007B3EFC" w:rsidP="00DB3D2A">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DB3D2A">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DB3D2A">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DB3D2A">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DB3D2A">
      <w:pPr>
        <w:pStyle w:val="B2"/>
      </w:pPr>
      <w:r>
        <w:t>2&gt;</w:t>
      </w:r>
      <w:r>
        <w:tab/>
        <w:t>else:</w:t>
      </w:r>
    </w:p>
    <w:p w14:paraId="271399DE" w14:textId="77777777" w:rsidR="009732F8" w:rsidRDefault="007B3EFC" w:rsidP="00DB3D2A">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DB3D2A">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DB3D2A">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DB3D2A">
      <w:pPr>
        <w:pStyle w:val="B3"/>
      </w:pPr>
      <w:r>
        <w:lastRenderedPageBreak/>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DB3D2A">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DB3D2A">
      <w:pPr>
        <w:pStyle w:val="B2"/>
      </w:pPr>
      <w:r>
        <w:t>2&gt;</w:t>
      </w:r>
      <w:r>
        <w:tab/>
        <w:t xml:space="preserve">if the </w:t>
      </w:r>
      <w:r>
        <w:rPr>
          <w:i/>
        </w:rPr>
        <w:t>reestablishPDCP</w:t>
      </w:r>
      <w:r>
        <w:t xml:space="preserve"> is set:</w:t>
      </w:r>
    </w:p>
    <w:p w14:paraId="12860373" w14:textId="77777777" w:rsidR="009732F8" w:rsidRDefault="007B3EFC" w:rsidP="00DB3D2A">
      <w:pPr>
        <w:pStyle w:val="B3"/>
      </w:pPr>
      <w:r>
        <w:t>3&gt;</w:t>
      </w:r>
      <w:r>
        <w:tab/>
        <w:t>if target RAT of handover is E-UTRA/5GC; or</w:t>
      </w:r>
    </w:p>
    <w:p w14:paraId="3A3F0581" w14:textId="77777777" w:rsidR="009732F8" w:rsidRDefault="007B3EFC" w:rsidP="00DB3D2A">
      <w:pPr>
        <w:pStyle w:val="B3"/>
      </w:pPr>
      <w:r>
        <w:rPr>
          <w:rFonts w:eastAsia="SimSun"/>
          <w:lang w:eastAsia="zh-CN"/>
        </w:rPr>
        <w:t>3&gt;</w:t>
      </w:r>
      <w:r>
        <w:rPr>
          <w:rFonts w:eastAsia="SimSun"/>
          <w:lang w:eastAsia="zh-CN"/>
        </w:rPr>
        <w:tab/>
      </w:r>
      <w:r>
        <w:t>if the UE is connected to E-UTRA/5GC:</w:t>
      </w:r>
    </w:p>
    <w:p w14:paraId="1EC2FE95" w14:textId="77777777" w:rsidR="009732F8" w:rsidRDefault="007B3EFC" w:rsidP="00DB3D2A">
      <w:pPr>
        <w:pStyle w:val="B4"/>
      </w:pPr>
      <w:r>
        <w:t>4&gt;</w:t>
      </w:r>
      <w:r>
        <w:tab/>
        <w:t>if the UE is capable of E-UTRA/5GC but not capable of NGEN-DC:</w:t>
      </w:r>
    </w:p>
    <w:p w14:paraId="39AD5001" w14:textId="77777777" w:rsidR="009732F8" w:rsidRDefault="007B3EFC" w:rsidP="00DB3D2A">
      <w:pPr>
        <w:pStyle w:val="B5"/>
        <w:rPr>
          <w:i/>
        </w:rPr>
      </w:pPr>
      <w:r>
        <w:t>5&gt;</w:t>
      </w:r>
      <w:r>
        <w:tab/>
        <w:t xml:space="preserve">if the PDCP entity of this DRB is not configured with </w:t>
      </w:r>
      <w:r>
        <w:rPr>
          <w:i/>
        </w:rPr>
        <w:t>cipheringDisabled:</w:t>
      </w:r>
    </w:p>
    <w:p w14:paraId="48E300D7" w14:textId="77777777" w:rsidR="009732F8" w:rsidRDefault="007B3EFC" w:rsidP="00DB3D2A">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DB3D2A">
      <w:pPr>
        <w:pStyle w:val="B4"/>
      </w:pPr>
      <w:r>
        <w:t>4&gt;</w:t>
      </w:r>
      <w:r>
        <w:tab/>
        <w:t>else (i.e., a UE capable of NGEN-DC):</w:t>
      </w:r>
    </w:p>
    <w:p w14:paraId="7F7BDE1D" w14:textId="77777777" w:rsidR="009732F8" w:rsidRDefault="007B3EFC" w:rsidP="00DB3D2A">
      <w:pPr>
        <w:pStyle w:val="B5"/>
        <w:rPr>
          <w:i/>
        </w:rPr>
      </w:pPr>
      <w:r>
        <w:t>5&gt;</w:t>
      </w:r>
      <w:r>
        <w:tab/>
        <w:t xml:space="preserve">if the PDCP entity of this DRB is not configured with </w:t>
      </w:r>
      <w:r>
        <w:rPr>
          <w:i/>
        </w:rPr>
        <w:t>cipheringDisabled</w:t>
      </w:r>
      <w:r>
        <w:t>:</w:t>
      </w:r>
    </w:p>
    <w:p w14:paraId="4E04F30C" w14:textId="77777777" w:rsidR="009732F8" w:rsidRDefault="007B3EFC" w:rsidP="00DB3D2A">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DB3D2A">
      <w:pPr>
        <w:pStyle w:val="B3"/>
      </w:pPr>
      <w:r>
        <w:t>3&gt;</w:t>
      </w:r>
      <w:r>
        <w:tab/>
        <w:t>else (i.e., UE connected to NR or UE connected to E-UTRA/EPC (in EN-DC or capable of EN-DC)):</w:t>
      </w:r>
    </w:p>
    <w:p w14:paraId="54EF7132" w14:textId="77777777" w:rsidR="009732F8" w:rsidRDefault="007B3EFC" w:rsidP="00DB3D2A">
      <w:pPr>
        <w:pStyle w:val="B4"/>
        <w:rPr>
          <w:i/>
        </w:rPr>
      </w:pPr>
      <w:r>
        <w:t>4&gt;</w:t>
      </w:r>
      <w:r>
        <w:tab/>
        <w:t xml:space="preserve">if the PDCP entity of this DRB is not configured with </w:t>
      </w:r>
      <w:r>
        <w:rPr>
          <w:i/>
        </w:rPr>
        <w:t>cipheringDisabled:</w:t>
      </w:r>
    </w:p>
    <w:p w14:paraId="00D6678E" w14:textId="77777777" w:rsidR="009732F8" w:rsidRDefault="007B3EFC" w:rsidP="00DB3D2A">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DB3D2A">
      <w:pPr>
        <w:pStyle w:val="B4"/>
      </w:pPr>
      <w:r>
        <w:t>4&gt;</w:t>
      </w:r>
      <w:r>
        <w:tab/>
        <w:t xml:space="preserve">if the PDCP entity of this DRB is configured with </w:t>
      </w:r>
      <w:r>
        <w:rPr>
          <w:i/>
        </w:rPr>
        <w:t>integrityProtection</w:t>
      </w:r>
      <w:r>
        <w:t>:</w:t>
      </w:r>
    </w:p>
    <w:p w14:paraId="4CD4A7F1" w14:textId="77777777" w:rsidR="009732F8" w:rsidRDefault="007B3EFC" w:rsidP="00DB3D2A">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DB3D2A">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DB3D2A">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DB3D2A">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DB3D2A">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DB3D2A">
      <w:pPr>
        <w:pStyle w:val="B3"/>
      </w:pPr>
      <w:r>
        <w:t>3&gt;</w:t>
      </w:r>
      <w:r>
        <w:tab/>
        <w:t>re-establish the PDCP entity of this DRB as specified in TS 38.323 [5], clause 5.1.2;</w:t>
      </w:r>
    </w:p>
    <w:p w14:paraId="06322F74" w14:textId="77777777" w:rsidR="009732F8" w:rsidRDefault="007B3EFC" w:rsidP="00DB3D2A">
      <w:pPr>
        <w:pStyle w:val="B2"/>
      </w:pPr>
      <w:r>
        <w:lastRenderedPageBreak/>
        <w:t>2&gt;</w:t>
      </w:r>
      <w:r>
        <w:tab/>
        <w:t xml:space="preserve">else, if the </w:t>
      </w:r>
      <w:r>
        <w:rPr>
          <w:i/>
        </w:rPr>
        <w:t xml:space="preserve">recoverPDCP </w:t>
      </w:r>
      <w:r>
        <w:t>is set:</w:t>
      </w:r>
    </w:p>
    <w:p w14:paraId="4E531AC1" w14:textId="77777777" w:rsidR="009732F8" w:rsidRDefault="007B3EFC" w:rsidP="00DB3D2A">
      <w:pPr>
        <w:pStyle w:val="B3"/>
      </w:pPr>
      <w:r>
        <w:t>3&gt;</w:t>
      </w:r>
      <w:r>
        <w:tab/>
        <w:t>trigger the PDCP entity of this DRB to perform data recovery as specified in TS 38.323 [5];</w:t>
      </w:r>
    </w:p>
    <w:p w14:paraId="65363EFE" w14:textId="77777777" w:rsidR="009732F8" w:rsidRDefault="007B3EFC" w:rsidP="00DB3D2A">
      <w:pPr>
        <w:pStyle w:val="B2"/>
      </w:pPr>
      <w:r>
        <w:t>2&gt;</w:t>
      </w:r>
      <w:r>
        <w:tab/>
        <w:t xml:space="preserve">if the </w:t>
      </w:r>
      <w:r>
        <w:rPr>
          <w:i/>
        </w:rPr>
        <w:t>pdcp-Config</w:t>
      </w:r>
      <w:r>
        <w:t xml:space="preserve"> is included:</w:t>
      </w:r>
    </w:p>
    <w:p w14:paraId="6D1B9127" w14:textId="77777777" w:rsidR="009732F8" w:rsidRDefault="007B3EFC" w:rsidP="00DB3D2A">
      <w:pPr>
        <w:pStyle w:val="B3"/>
      </w:pPr>
      <w:r>
        <w:t>3&gt;</w:t>
      </w:r>
      <w:r>
        <w:tab/>
        <w:t xml:space="preserve">reconfigure the PDCP entity in accordance with the received </w:t>
      </w:r>
      <w:r>
        <w:rPr>
          <w:i/>
        </w:rPr>
        <w:t>pdcp-Config</w:t>
      </w:r>
      <w:r>
        <w:t>.</w:t>
      </w:r>
    </w:p>
    <w:p w14:paraId="559C812C" w14:textId="77777777" w:rsidR="009732F8" w:rsidRDefault="007B3EFC" w:rsidP="00DB3D2A">
      <w:pPr>
        <w:pStyle w:val="B2"/>
      </w:pPr>
      <w:r>
        <w:t>2&gt;</w:t>
      </w:r>
      <w:r>
        <w:tab/>
        <w:t xml:space="preserve">if the </w:t>
      </w:r>
      <w:r>
        <w:rPr>
          <w:i/>
        </w:rPr>
        <w:t>sdap-Config</w:t>
      </w:r>
      <w:r>
        <w:t xml:space="preserve"> is included:</w:t>
      </w:r>
    </w:p>
    <w:p w14:paraId="70146680" w14:textId="77777777" w:rsidR="009732F8" w:rsidRDefault="007B3EFC" w:rsidP="00DB3D2A">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DB3D2A">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DB3D2A">
      <w:pPr>
        <w:pStyle w:val="NO"/>
      </w:pPr>
      <w:r>
        <w:t>NOTE 1:</w:t>
      </w:r>
      <w:r>
        <w:tab/>
        <w:t>Void.</w:t>
      </w:r>
    </w:p>
    <w:p w14:paraId="52495D89" w14:textId="77777777" w:rsidR="009732F8" w:rsidRDefault="007B3EFC" w:rsidP="00DB3D2A">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DB3D2A">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DB3D2A">
      <w:pPr>
        <w:pStyle w:val="NO"/>
      </w:pPr>
      <w:r>
        <w:t>NOTE 4:</w:t>
      </w:r>
      <w:r>
        <w:tab/>
        <w:t>In this specification, UE configuration refers to the parameters configured by NR RRC unless otherwise stated.</w:t>
      </w:r>
    </w:p>
    <w:p w14:paraId="30580A66" w14:textId="77777777" w:rsidR="009732F8" w:rsidRDefault="007B3EFC" w:rsidP="00DB3D2A">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DB3D2A">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sidP="00DB3D2A">
      <w:r>
        <w:t>The UE shall:</w:t>
      </w:r>
    </w:p>
    <w:p w14:paraId="522D91EA" w14:textId="77777777" w:rsidR="009732F8" w:rsidRDefault="007B3EFC" w:rsidP="00DB3D2A">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DB3D2A">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DB3D2A">
      <w:pPr>
        <w:pStyle w:val="B2"/>
        <w:rPr>
          <w:rFonts w:eastAsia="MS Mincho"/>
        </w:rPr>
      </w:pPr>
      <w:r>
        <w:t>2&gt;</w:t>
      </w:r>
      <w:r>
        <w:tab/>
        <w:t xml:space="preserve">release the PDCP entity and the </w:t>
      </w:r>
      <w:r>
        <w:rPr>
          <w:i/>
        </w:rPr>
        <w:t>mrb-Identity</w:t>
      </w:r>
      <w:r>
        <w:t>;</w:t>
      </w:r>
    </w:p>
    <w:p w14:paraId="67BF7EAF" w14:textId="77777777" w:rsidR="009732F8" w:rsidRDefault="007B3EFC" w:rsidP="00DB3D2A">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DB3D2A">
      <w:pPr>
        <w:pStyle w:val="NO"/>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Heading5"/>
        <w:rPr>
          <w:rFonts w:eastAsia="MS Mincho"/>
        </w:rPr>
      </w:pPr>
      <w:bookmarkStart w:id="410" w:name="_Toc156129717"/>
      <w:r>
        <w:rPr>
          <w:rFonts w:eastAsia="MS Mincho"/>
        </w:rPr>
        <w:lastRenderedPageBreak/>
        <w:t>5.3.5.6.7</w:t>
      </w:r>
      <w:r>
        <w:rPr>
          <w:rFonts w:eastAsia="MS Mincho"/>
        </w:rPr>
        <w:tab/>
        <w:t>Multicast MRB addition/modification</w:t>
      </w:r>
      <w:bookmarkEnd w:id="410"/>
    </w:p>
    <w:p w14:paraId="0C02672B" w14:textId="77777777" w:rsidR="009732F8" w:rsidRDefault="007B3EFC" w:rsidP="00DB3D2A">
      <w:r>
        <w:t xml:space="preserve">The UE shall for each element in the order of entry in the list </w:t>
      </w:r>
      <w:r>
        <w:rPr>
          <w:i/>
          <w:iCs/>
        </w:rPr>
        <w:t>mrb-ToAddModList</w:t>
      </w:r>
      <w:r>
        <w:t>:</w:t>
      </w:r>
    </w:p>
    <w:p w14:paraId="533C91F8" w14:textId="77777777" w:rsidR="009732F8" w:rsidRDefault="007B3EFC" w:rsidP="00DB3D2A">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DB3D2A">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DB3D2A">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DB3D2A">
      <w:pPr>
        <w:pStyle w:val="B2"/>
      </w:pPr>
      <w:r>
        <w:t>2&gt;</w:t>
      </w:r>
      <w:r>
        <w:tab/>
        <w:t xml:space="preserve">if the </w:t>
      </w:r>
      <w:r>
        <w:rPr>
          <w:i/>
        </w:rPr>
        <w:t>reestablishPDCP</w:t>
      </w:r>
      <w:r>
        <w:t xml:space="preserve"> is set:</w:t>
      </w:r>
    </w:p>
    <w:p w14:paraId="00150A56" w14:textId="77777777" w:rsidR="009732F8" w:rsidRDefault="007B3EFC" w:rsidP="00DB3D2A">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DB3D2A">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DB3D2A">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DB3D2A">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DB3D2A">
      <w:pPr>
        <w:pStyle w:val="B3"/>
      </w:pPr>
      <w:r>
        <w:t>3&gt;</w:t>
      </w:r>
      <w:r>
        <w:tab/>
        <w:t>re-establish the PDCP entity of this multicast MRB as specified in TS 38.323 [5], clause 5.1.2;</w:t>
      </w:r>
    </w:p>
    <w:p w14:paraId="0398C8DF" w14:textId="77777777" w:rsidR="009732F8" w:rsidRDefault="007B3EFC" w:rsidP="00DB3D2A">
      <w:pPr>
        <w:pStyle w:val="B2"/>
      </w:pPr>
      <w:r>
        <w:t>2&gt;</w:t>
      </w:r>
      <w:r>
        <w:tab/>
        <w:t xml:space="preserve">else, if the </w:t>
      </w:r>
      <w:r>
        <w:rPr>
          <w:i/>
        </w:rPr>
        <w:t xml:space="preserve">recoverPDCP </w:t>
      </w:r>
      <w:r>
        <w:t>is set:</w:t>
      </w:r>
    </w:p>
    <w:p w14:paraId="175ED626" w14:textId="77777777" w:rsidR="009732F8" w:rsidRDefault="007B3EFC" w:rsidP="00DB3D2A">
      <w:pPr>
        <w:pStyle w:val="B3"/>
      </w:pPr>
      <w:r>
        <w:t>3&gt;</w:t>
      </w:r>
      <w:r>
        <w:tab/>
        <w:t>trigger the PDCP entity of this MRB to perform data recovery as specified in TS 38.323 [5];</w:t>
      </w:r>
    </w:p>
    <w:p w14:paraId="2C4A400E" w14:textId="77777777" w:rsidR="009732F8" w:rsidRDefault="007B3EFC" w:rsidP="00DB3D2A">
      <w:pPr>
        <w:pStyle w:val="B2"/>
      </w:pPr>
      <w:r>
        <w:t>2&gt;</w:t>
      </w:r>
      <w:r>
        <w:tab/>
        <w:t xml:space="preserve">if the </w:t>
      </w:r>
      <w:r>
        <w:rPr>
          <w:i/>
        </w:rPr>
        <w:t>pdcp-Config</w:t>
      </w:r>
      <w:r>
        <w:t xml:space="preserve"> is included:</w:t>
      </w:r>
    </w:p>
    <w:p w14:paraId="3788212B" w14:textId="77777777" w:rsidR="009732F8" w:rsidRDefault="007B3EFC" w:rsidP="00DB3D2A">
      <w:pPr>
        <w:pStyle w:val="B3"/>
      </w:pPr>
      <w:r>
        <w:t>3&gt;</w:t>
      </w:r>
      <w:r>
        <w:tab/>
        <w:t xml:space="preserve">reconfigure the PDCP entity in accordance with the received </w:t>
      </w:r>
      <w:r>
        <w:rPr>
          <w:i/>
        </w:rPr>
        <w:t>pdcp-Config</w:t>
      </w:r>
      <w:r>
        <w:t>;</w:t>
      </w:r>
    </w:p>
    <w:p w14:paraId="7C6D3E6B" w14:textId="77777777" w:rsidR="009732F8" w:rsidRDefault="007B3EFC" w:rsidP="00DB3D2A">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DB3D2A">
      <w:pPr>
        <w:pStyle w:val="B2"/>
      </w:pPr>
      <w:r>
        <w:t>2&gt;</w:t>
      </w:r>
      <w:r>
        <w:tab/>
        <w:t xml:space="preserve">establish a PDCP entity and configure it in accordance with the received </w:t>
      </w:r>
      <w:r>
        <w:rPr>
          <w:i/>
        </w:rPr>
        <w:t>pdcp-Config</w:t>
      </w:r>
      <w:r>
        <w:t>;</w:t>
      </w:r>
    </w:p>
    <w:p w14:paraId="5B50222C" w14:textId="77777777" w:rsidR="009732F8" w:rsidRDefault="007B3EFC" w:rsidP="00DB3D2A">
      <w:pPr>
        <w:pStyle w:val="B2"/>
      </w:pPr>
      <w:r>
        <w:t>2&gt;</w:t>
      </w:r>
      <w:r>
        <w:tab/>
        <w:t xml:space="preserve">associate the established multicast MRB with the corresponding </w:t>
      </w:r>
      <w:r>
        <w:rPr>
          <w:i/>
        </w:rPr>
        <w:t>mbs-SessionId</w:t>
      </w:r>
      <w:r>
        <w:t>;</w:t>
      </w:r>
    </w:p>
    <w:p w14:paraId="2C3BDABC" w14:textId="77777777" w:rsidR="009732F8" w:rsidRDefault="007B3EFC" w:rsidP="00DB3D2A">
      <w:pPr>
        <w:pStyle w:val="B2"/>
      </w:pPr>
      <w:r>
        <w:t>2&gt;</w:t>
      </w:r>
      <w:r>
        <w:tab/>
        <w:t xml:space="preserve">if an SDAP entity with the received </w:t>
      </w:r>
      <w:r>
        <w:rPr>
          <w:i/>
        </w:rPr>
        <w:t>mbs-SessionId</w:t>
      </w:r>
      <w:r>
        <w:t xml:space="preserve"> does not exist:</w:t>
      </w:r>
    </w:p>
    <w:p w14:paraId="0F433597" w14:textId="77777777" w:rsidR="009732F8" w:rsidRDefault="007B3EFC" w:rsidP="00DB3D2A">
      <w:pPr>
        <w:pStyle w:val="B3"/>
      </w:pPr>
      <w:r>
        <w:t>3&gt;</w:t>
      </w:r>
      <w:r>
        <w:tab/>
        <w:t>establish an SDAP entity as specified in TS 37.324 [24] clause 5.1.1;</w:t>
      </w:r>
    </w:p>
    <w:p w14:paraId="206BACC9" w14:textId="77777777" w:rsidR="009732F8" w:rsidRDefault="007B3EFC" w:rsidP="00DB3D2A">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DB3D2A">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DB3D2A">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DB3D2A">
      <w:pPr>
        <w:pStyle w:val="NO"/>
      </w:pPr>
      <w:r>
        <w:t>NOTE 2:</w:t>
      </w:r>
      <w:r>
        <w:tab/>
        <w:t>In this specification, UE configuration refers to the parameters configured by NR RRC unless otherwise stated.</w:t>
      </w:r>
    </w:p>
    <w:p w14:paraId="4905BE96" w14:textId="77777777" w:rsidR="009732F8" w:rsidRDefault="007B3EFC" w:rsidP="00DB3D2A">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Heading4"/>
      </w:pPr>
      <w:bookmarkStart w:id="411" w:name="_Toc156129718"/>
      <w:r>
        <w:t>5.3.5.7</w:t>
      </w:r>
      <w:r>
        <w:tab/>
        <w:t>AS Security key update</w:t>
      </w:r>
      <w:bookmarkEnd w:id="409"/>
      <w:bookmarkEnd w:id="411"/>
    </w:p>
    <w:p w14:paraId="0D319DE5" w14:textId="77777777" w:rsidR="009732F8" w:rsidRDefault="007B3EFC" w:rsidP="00DB3D2A">
      <w:r>
        <w:t>The UE shall:</w:t>
      </w:r>
    </w:p>
    <w:p w14:paraId="43831576" w14:textId="77777777" w:rsidR="009732F8" w:rsidRDefault="007B3EFC" w:rsidP="00DB3D2A">
      <w:pPr>
        <w:pStyle w:val="B1"/>
      </w:pPr>
      <w:r>
        <w:t>1&gt;</w:t>
      </w:r>
      <w:r>
        <w:tab/>
        <w:t>if UE is connected to E-UTRA/EPC or E-UTRA/5GC:</w:t>
      </w:r>
    </w:p>
    <w:p w14:paraId="16DB1D59" w14:textId="77777777" w:rsidR="009732F8" w:rsidRDefault="007B3EFC" w:rsidP="00DB3D2A">
      <w:pPr>
        <w:pStyle w:val="B2"/>
        <w:rPr>
          <w:rFonts w:eastAsia="MS Mincho"/>
        </w:rPr>
      </w:pPr>
      <w:r>
        <w:lastRenderedPageBreak/>
        <w:t>2&gt;</w:t>
      </w:r>
      <w:r>
        <w:tab/>
        <w:t xml:space="preserve">upon reception of </w:t>
      </w:r>
      <w:r>
        <w:rPr>
          <w:i/>
        </w:rPr>
        <w:t>sk-Counter</w:t>
      </w:r>
      <w:r>
        <w:t xml:space="preserve"> as specified in TS 36.331 [10]:</w:t>
      </w:r>
    </w:p>
    <w:p w14:paraId="6F018BC3" w14:textId="77777777" w:rsidR="009732F8" w:rsidRDefault="007B3EFC" w:rsidP="00DB3D2A">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DB3D2A">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DB3D2A">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DB3D2A">
      <w:pPr>
        <w:pStyle w:val="B1"/>
      </w:pPr>
      <w:r>
        <w:t>1&gt;</w:t>
      </w:r>
      <w:r>
        <w:tab/>
        <w:t xml:space="preserve">else if this procedure was initiated due to reception of the </w:t>
      </w:r>
      <w:r>
        <w:rPr>
          <w:i/>
        </w:rPr>
        <w:t>masterKeyUpdate</w:t>
      </w:r>
      <w:r>
        <w:t>:</w:t>
      </w:r>
    </w:p>
    <w:p w14:paraId="1CFF5E03" w14:textId="77777777" w:rsidR="009732F8" w:rsidRDefault="007B3EFC" w:rsidP="00DB3D2A">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DB3D2A">
      <w:pPr>
        <w:pStyle w:val="B3"/>
      </w:pPr>
      <w:r>
        <w:t>3&gt;</w:t>
      </w:r>
      <w:r>
        <w:tab/>
        <w:t xml:space="preserve">forward the </w:t>
      </w:r>
      <w:r>
        <w:rPr>
          <w:i/>
        </w:rPr>
        <w:t xml:space="preserve">nas-Container </w:t>
      </w:r>
      <w:r>
        <w:t>to the upper layers;</w:t>
      </w:r>
    </w:p>
    <w:p w14:paraId="522EFFF1" w14:textId="77777777" w:rsidR="009732F8" w:rsidRDefault="007B3EFC" w:rsidP="00DB3D2A">
      <w:pPr>
        <w:pStyle w:val="B2"/>
      </w:pPr>
      <w:r>
        <w:t>2&gt;</w:t>
      </w:r>
      <w:r>
        <w:tab/>
        <w:t xml:space="preserve">if the keySetChangeIndicator is set to </w:t>
      </w:r>
      <w:r>
        <w:rPr>
          <w:iCs/>
          <w:lang w:eastAsia="en-GB"/>
        </w:rPr>
        <w:t>true</w:t>
      </w:r>
      <w:r>
        <w:t>:</w:t>
      </w:r>
    </w:p>
    <w:p w14:paraId="701D9A9D" w14:textId="77777777" w:rsidR="009732F8" w:rsidRDefault="007B3EFC" w:rsidP="00DB3D2A">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DB3D2A">
      <w:pPr>
        <w:pStyle w:val="B2"/>
      </w:pPr>
      <w:r>
        <w:t>2&gt;</w:t>
      </w:r>
      <w:r>
        <w:tab/>
        <w:t>else:</w:t>
      </w:r>
    </w:p>
    <w:p w14:paraId="277DD723" w14:textId="77777777" w:rsidR="009732F8" w:rsidRDefault="007B3EFC" w:rsidP="00DB3D2A">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DB3D2A">
      <w:pPr>
        <w:pStyle w:val="B2"/>
      </w:pPr>
      <w:r>
        <w:t>2&gt;</w:t>
      </w:r>
      <w:r>
        <w:tab/>
        <w:t xml:space="preserve">store the </w:t>
      </w:r>
      <w:r>
        <w:rPr>
          <w:i/>
        </w:rPr>
        <w:t>nextHopChainingCount</w:t>
      </w:r>
      <w:r>
        <w:t xml:space="preserve"> value;</w:t>
      </w:r>
    </w:p>
    <w:p w14:paraId="72468655" w14:textId="77777777" w:rsidR="009732F8" w:rsidRDefault="007B3EFC" w:rsidP="00DB3D2A">
      <w:pPr>
        <w:pStyle w:val="B2"/>
      </w:pPr>
      <w:r>
        <w:t>2&gt;</w:t>
      </w:r>
      <w:r>
        <w:tab/>
        <w:t>derive the keys associated with the K</w:t>
      </w:r>
      <w:r>
        <w:rPr>
          <w:vertAlign w:val="subscript"/>
        </w:rPr>
        <w:t>gNB</w:t>
      </w:r>
      <w:r>
        <w:t xml:space="preserve"> key as follows:</w:t>
      </w:r>
    </w:p>
    <w:p w14:paraId="169C6C82" w14:textId="77777777" w:rsidR="009732F8" w:rsidRDefault="007B3EFC" w:rsidP="00DB3D2A">
      <w:pPr>
        <w:pStyle w:val="B3"/>
      </w:pPr>
      <w:r>
        <w:t>3&gt;</w:t>
      </w:r>
      <w:r>
        <w:tab/>
        <w:t>if the securityAlgorithmConfig is included in SecurityConfig:</w:t>
      </w:r>
    </w:p>
    <w:p w14:paraId="09FB73FF"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DB3D2A">
      <w:pPr>
        <w:pStyle w:val="B3"/>
      </w:pPr>
      <w:r>
        <w:t>3&gt;</w:t>
      </w:r>
      <w:r>
        <w:tab/>
        <w:t>else:</w:t>
      </w:r>
    </w:p>
    <w:p w14:paraId="6EC5CA42" w14:textId="77777777" w:rsidR="009732F8" w:rsidRDefault="007B3EFC" w:rsidP="00DB3D2A">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DB3D2A">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DB3D2A">
      <w:pPr>
        <w:pStyle w:val="NO"/>
      </w:pPr>
      <w:r>
        <w:t>NOTE 1:</w:t>
      </w:r>
      <w:r>
        <w:tab/>
        <w:t>Ciphering and integrity protection are optional to configure for the DRBs.</w:t>
      </w:r>
    </w:p>
    <w:p w14:paraId="69A6A6D8" w14:textId="77777777" w:rsidR="009732F8" w:rsidRDefault="007B3EFC" w:rsidP="00DB3D2A">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DB3D2A">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DB3D2A">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DB3D2A">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DB3D2A">
      <w:pPr>
        <w:pStyle w:val="NO"/>
      </w:pPr>
      <w:r>
        <w:lastRenderedPageBreak/>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223571A8" w14:textId="77777777" w:rsidR="009732F8" w:rsidRDefault="007B3EFC" w:rsidP="006F22E1">
      <w:pPr>
        <w:pStyle w:val="Heading4"/>
        <w:rPr>
          <w:rFonts w:eastAsia="SimSun"/>
          <w:lang w:eastAsia="zh-CN"/>
        </w:rPr>
      </w:pPr>
      <w:bookmarkStart w:id="413" w:name="_Toc60776781"/>
      <w:bookmarkStart w:id="414" w:name="_Toc156129719"/>
      <w:r>
        <w:rPr>
          <w:rFonts w:eastAsia="SimSun"/>
          <w:lang w:eastAsia="zh-CN"/>
        </w:rPr>
        <w:t>5.3.5.8</w:t>
      </w:r>
      <w:r>
        <w:rPr>
          <w:rFonts w:eastAsia="SimSun"/>
          <w:lang w:eastAsia="zh-CN"/>
        </w:rPr>
        <w:tab/>
        <w:t>Reconfiguration failure</w:t>
      </w:r>
      <w:bookmarkEnd w:id="413"/>
      <w:bookmarkEnd w:id="414"/>
    </w:p>
    <w:p w14:paraId="7755EC28" w14:textId="77777777" w:rsidR="009732F8" w:rsidRDefault="007B3EFC" w:rsidP="006F22E1">
      <w:pPr>
        <w:pStyle w:val="Heading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3651A83A" w14:textId="77777777" w:rsidR="009732F8" w:rsidRDefault="007B3EFC" w:rsidP="006F22E1">
      <w:pPr>
        <w:pStyle w:val="Heading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75AF8FE9" w14:textId="77777777" w:rsidR="009732F8" w:rsidRDefault="007B3EFC" w:rsidP="00DB3D2A">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DB3D2A">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DB3D2A">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DB3D2A">
      <w:pPr>
        <w:rPr>
          <w:rFonts w:eastAsia="SimSun"/>
          <w:lang w:eastAsia="zh-CN"/>
        </w:rPr>
      </w:pPr>
      <w:r>
        <w:rPr>
          <w:rFonts w:eastAsia="SimSun"/>
          <w:lang w:eastAsia="zh-CN"/>
        </w:rPr>
        <w:t>The UE shall:</w:t>
      </w:r>
    </w:p>
    <w:p w14:paraId="55D50AD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rsidP="00DB3D2A">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DB3D2A">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rsidP="00DB3D2A">
      <w:pPr>
        <w:pStyle w:val="B3"/>
        <w:rPr>
          <w:lang w:eastAsia="zh-CN"/>
        </w:rPr>
      </w:pPr>
      <w:r>
        <w:t>3&gt;</w:t>
      </w:r>
      <w:r>
        <w:tab/>
        <w:t>else:</w:t>
      </w:r>
    </w:p>
    <w:p w14:paraId="3AB28F6E"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DB3D2A">
      <w:pPr>
        <w:pStyle w:val="B3"/>
        <w:rPr>
          <w:lang w:eastAsia="zh-CN"/>
        </w:rPr>
      </w:pPr>
      <w:r>
        <w:t>3&gt;</w:t>
      </w:r>
      <w:r>
        <w:tab/>
        <w:t>if MCG transmission is not suspended:</w:t>
      </w:r>
    </w:p>
    <w:p w14:paraId="6A0B9415"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DB3D2A">
      <w:pPr>
        <w:pStyle w:val="B3"/>
      </w:pPr>
      <w:r>
        <w:t>3&gt;</w:t>
      </w:r>
      <w:r>
        <w:tab/>
        <w:t>else:</w:t>
      </w:r>
    </w:p>
    <w:p w14:paraId="0E98FC70" w14:textId="77777777" w:rsidR="009732F8" w:rsidRDefault="007B3EFC" w:rsidP="00DB3D2A">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DB3D2A">
      <w:pPr>
        <w:pStyle w:val="B3"/>
      </w:pPr>
      <w:r>
        <w:t>3&gt;</w:t>
      </w:r>
      <w:r>
        <w:tab/>
        <w:t>else:</w:t>
      </w:r>
    </w:p>
    <w:p w14:paraId="03E2CE8B" w14:textId="77777777" w:rsidR="009732F8" w:rsidRDefault="007B3EFC" w:rsidP="00DB3D2A">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DB3D2A">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DB3D2A">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DB3D2A">
      <w:pPr>
        <w:pStyle w:val="NO"/>
      </w:pPr>
      <w:r>
        <w:t>NOTE 0:</w:t>
      </w:r>
      <w:r>
        <w:tab/>
        <w:t>This case does not apply in NE-DC.</w:t>
      </w:r>
    </w:p>
    <w:p w14:paraId="0F90516B"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DB3D2A">
      <w:pPr>
        <w:pStyle w:val="B3"/>
      </w:pPr>
      <w:r>
        <w:t>3&gt;</w:t>
      </w:r>
      <w:r>
        <w:tab/>
        <w:t>else:</w:t>
      </w:r>
    </w:p>
    <w:p w14:paraId="797E7862" w14:textId="77777777" w:rsidR="009732F8" w:rsidRDefault="007B3EFC" w:rsidP="00DB3D2A">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DB3D2A">
      <w:pPr>
        <w:pStyle w:val="B3"/>
      </w:pPr>
      <w:r>
        <w:t>3&gt;</w:t>
      </w:r>
      <w:r>
        <w:tab/>
        <w:t>if MCG transmission is not suspended:</w:t>
      </w:r>
    </w:p>
    <w:p w14:paraId="578C2473" w14:textId="77777777" w:rsidR="009732F8" w:rsidRDefault="007B3EFC" w:rsidP="00DB3D2A">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DB3D2A">
      <w:pPr>
        <w:pStyle w:val="B3"/>
      </w:pPr>
      <w:r>
        <w:t>3&gt;</w:t>
      </w:r>
      <w:r>
        <w:tab/>
        <w:t>else:</w:t>
      </w:r>
    </w:p>
    <w:p w14:paraId="7C75FC70" w14:textId="77777777" w:rsidR="009732F8" w:rsidRDefault="007B3EFC" w:rsidP="00DB3D2A">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DB3D2A">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DB3D2A">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DB3D2A">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DB3D2A">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DB3D2A">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DB3D2A">
      <w:pPr>
        <w:pStyle w:val="B3"/>
      </w:pPr>
      <w:r>
        <w:t>3&gt;</w:t>
      </w:r>
      <w:r>
        <w:tab/>
        <w:t>else:</w:t>
      </w:r>
    </w:p>
    <w:p w14:paraId="2D3D96E0" w14:textId="77777777" w:rsidR="009732F8" w:rsidRDefault="007B3EFC" w:rsidP="00DB3D2A">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DB3D2A">
      <w:pPr>
        <w:pStyle w:val="B3"/>
      </w:pPr>
      <w:r>
        <w:t>3&gt;</w:t>
      </w:r>
      <w:r>
        <w:tab/>
        <w:t>if AS security has not been activated:</w:t>
      </w:r>
    </w:p>
    <w:p w14:paraId="43A52EE8" w14:textId="77777777" w:rsidR="009732F8" w:rsidRDefault="007B3EFC" w:rsidP="00DB3D2A">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DB3D2A">
      <w:pPr>
        <w:pStyle w:val="B3"/>
      </w:pPr>
      <w:r>
        <w:t>3&gt;</w:t>
      </w:r>
      <w:r>
        <w:tab/>
        <w:t>else if AS security has been activated but SRB2 and at least one DRB or multicast MRB or, for IAB and NCR, SRB2, have not been setup:</w:t>
      </w:r>
    </w:p>
    <w:p w14:paraId="6D4B2883" w14:textId="77777777" w:rsidR="009732F8" w:rsidRDefault="007B3EFC" w:rsidP="00DB3D2A">
      <w:pPr>
        <w:pStyle w:val="B4"/>
      </w:pPr>
      <w:r>
        <w:t>4&gt;</w:t>
      </w:r>
      <w:r>
        <w:tab/>
        <w:t>perform the actions upon going to RRC_IDLE as specified in 5.3.11, with release cause 'RRC connection failure';</w:t>
      </w:r>
    </w:p>
    <w:p w14:paraId="775E0DB1" w14:textId="77777777" w:rsidR="009732F8" w:rsidRDefault="007B3EFC" w:rsidP="00DB3D2A">
      <w:pPr>
        <w:pStyle w:val="B3"/>
      </w:pPr>
      <w:r>
        <w:t>3&gt;</w:t>
      </w:r>
      <w:r>
        <w:tab/>
        <w:t>else:</w:t>
      </w:r>
    </w:p>
    <w:p w14:paraId="6E4032EA" w14:textId="77777777" w:rsidR="009732F8" w:rsidRDefault="007B3EFC" w:rsidP="00DB3D2A">
      <w:pPr>
        <w:pStyle w:val="B4"/>
      </w:pPr>
      <w:r>
        <w:lastRenderedPageBreak/>
        <w:t>4&gt;</w:t>
      </w:r>
      <w:r>
        <w:tab/>
        <w:t>initiate the connection re-establishment procedure as specified in 5.3.7, upon which the reconfiguration procedure ends;</w:t>
      </w:r>
    </w:p>
    <w:p w14:paraId="2FEE1F57" w14:textId="77777777" w:rsidR="009732F8" w:rsidRDefault="007B3EFC" w:rsidP="00DB3D2A">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DB3D2A">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DB3D2A">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DB3D2A">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Heading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18B11143" w14:textId="77777777" w:rsidR="009732F8" w:rsidRDefault="007B3EFC" w:rsidP="00DB3D2A">
      <w:pPr>
        <w:rPr>
          <w:rFonts w:eastAsia="SimSun"/>
          <w:lang w:eastAsia="zh-CN"/>
        </w:rPr>
      </w:pPr>
      <w:r>
        <w:rPr>
          <w:rFonts w:eastAsia="SimSun"/>
          <w:lang w:eastAsia="zh-CN"/>
        </w:rPr>
        <w:t>The UE shall:</w:t>
      </w:r>
    </w:p>
    <w:p w14:paraId="5BEFE6EB" w14:textId="77777777" w:rsidR="009732F8" w:rsidRDefault="007B3EFC" w:rsidP="00DB3D2A">
      <w:pPr>
        <w:pStyle w:val="B1"/>
        <w:rPr>
          <w:lang w:eastAsia="zh-CN"/>
        </w:rPr>
      </w:pPr>
      <w:r>
        <w:rPr>
          <w:lang w:eastAsia="zh-CN"/>
        </w:rPr>
        <w:t>1&gt;</w:t>
      </w:r>
      <w:r>
        <w:rPr>
          <w:lang w:eastAsia="zh-CN"/>
        </w:rPr>
        <w:tab/>
        <w:t>if T304 of the MCG expires; or</w:t>
      </w:r>
    </w:p>
    <w:p w14:paraId="1D7AAC53" w14:textId="77777777" w:rsidR="009732F8" w:rsidRDefault="007B3EFC" w:rsidP="00DB3D2A">
      <w:pPr>
        <w:pStyle w:val="B1"/>
        <w:rPr>
          <w:lang w:eastAsia="zh-CN"/>
        </w:rPr>
      </w:pPr>
      <w:r>
        <w:rPr>
          <w:lang w:eastAsia="zh-CN"/>
        </w:rPr>
        <w:t>1&gt; if T420 expires; or,</w:t>
      </w:r>
    </w:p>
    <w:p w14:paraId="0631B5A9" w14:textId="77777777" w:rsidR="009732F8" w:rsidRDefault="007B3EFC" w:rsidP="00DB3D2A">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DB3D2A">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DB3D2A">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DB3D2A">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DB3D2A">
      <w:pPr>
        <w:pStyle w:val="B3"/>
      </w:pPr>
      <w:r>
        <w:t>3&gt;</w:t>
      </w:r>
      <w:r>
        <w:tab/>
        <w:t>reset MAC for the target PCell and release the MAC configuration for the target PCell;</w:t>
      </w:r>
    </w:p>
    <w:p w14:paraId="1065CF8D" w14:textId="77777777" w:rsidR="009732F8" w:rsidRDefault="007B3EFC" w:rsidP="00DB3D2A">
      <w:pPr>
        <w:pStyle w:val="B3"/>
      </w:pPr>
      <w:r>
        <w:t>3&gt;</w:t>
      </w:r>
      <w:r>
        <w:tab/>
        <w:t>for each DAPS bearer:</w:t>
      </w:r>
    </w:p>
    <w:p w14:paraId="2CD81C61" w14:textId="77777777" w:rsidR="009732F8" w:rsidRDefault="007B3EFC" w:rsidP="00DB3D2A">
      <w:pPr>
        <w:pStyle w:val="B4"/>
      </w:pPr>
      <w:r>
        <w:t>4&gt;</w:t>
      </w:r>
      <w:r>
        <w:tab/>
        <w:t>release the RLC entity or entities as specified in TS 38.322 [4], clause 5.1.3, and the associated logical channel for the target PCell;</w:t>
      </w:r>
    </w:p>
    <w:p w14:paraId="79C58C01" w14:textId="77777777" w:rsidR="009732F8" w:rsidRDefault="007B3EFC" w:rsidP="00DB3D2A">
      <w:pPr>
        <w:pStyle w:val="B4"/>
      </w:pPr>
      <w:r>
        <w:t>4&gt;</w:t>
      </w:r>
      <w:r>
        <w:tab/>
        <w:t>reconfigure the PDCP entity to release DAPS as specified in TS 38.323 [5];</w:t>
      </w:r>
    </w:p>
    <w:p w14:paraId="2A98E93E" w14:textId="77777777" w:rsidR="009732F8" w:rsidRDefault="007B3EFC" w:rsidP="00DB3D2A">
      <w:pPr>
        <w:pStyle w:val="B3"/>
      </w:pPr>
      <w:r>
        <w:t>3&gt;</w:t>
      </w:r>
      <w:r>
        <w:tab/>
        <w:t>for each SRB:</w:t>
      </w:r>
    </w:p>
    <w:p w14:paraId="4738B222" w14:textId="77777777" w:rsidR="009732F8" w:rsidRDefault="007B3EFC" w:rsidP="00DB3D2A">
      <w:pPr>
        <w:pStyle w:val="B4"/>
      </w:pPr>
      <w:r>
        <w:t>4&gt;</w:t>
      </w:r>
      <w:r>
        <w:tab/>
        <w:t xml:space="preserve">if the </w:t>
      </w:r>
      <w:r>
        <w:rPr>
          <w:i/>
          <w:iCs/>
        </w:rPr>
        <w:t>masterKeyUpdate</w:t>
      </w:r>
      <w:r>
        <w:t xml:space="preserve"> was not received:</w:t>
      </w:r>
    </w:p>
    <w:p w14:paraId="6516AE8C" w14:textId="77777777" w:rsidR="009732F8" w:rsidRDefault="007B3EFC" w:rsidP="00DB3D2A">
      <w:pPr>
        <w:pStyle w:val="B5"/>
      </w:pPr>
      <w:r>
        <w:t>5&gt;</w:t>
      </w:r>
      <w:r>
        <w:tab/>
        <w:t>configure the PDCP entity for the source PCell with state variables continuation as specified in TS 38.323 [5];</w:t>
      </w:r>
    </w:p>
    <w:p w14:paraId="323315CA" w14:textId="77777777" w:rsidR="009732F8" w:rsidRDefault="007B3EFC" w:rsidP="00DB3D2A">
      <w:pPr>
        <w:pStyle w:val="B4"/>
      </w:pPr>
      <w:r>
        <w:lastRenderedPageBreak/>
        <w:t>4&gt;</w:t>
      </w:r>
      <w:r>
        <w:tab/>
        <w:t>release the PDCP entity for the target PCell;</w:t>
      </w:r>
    </w:p>
    <w:p w14:paraId="6CD7B38E" w14:textId="77777777" w:rsidR="009732F8" w:rsidRDefault="007B3EFC" w:rsidP="00DB3D2A">
      <w:pPr>
        <w:pStyle w:val="B4"/>
      </w:pPr>
      <w:r>
        <w:t>4&gt;</w:t>
      </w:r>
      <w:r>
        <w:tab/>
        <w:t>release the RLC entity as specified in TS 38.322 [4], clause 5.1.3, and the associated logical channel for the target PCell;</w:t>
      </w:r>
    </w:p>
    <w:p w14:paraId="2A10523D" w14:textId="77777777" w:rsidR="009732F8" w:rsidRDefault="007B3EFC" w:rsidP="00DB3D2A">
      <w:pPr>
        <w:pStyle w:val="B4"/>
      </w:pPr>
      <w:r>
        <w:t>4&gt;</w:t>
      </w:r>
      <w:r>
        <w:tab/>
        <w:t>trigger the PDCP entity for the source PCell to perform SDU discard as specified in TS 38.323 [5];</w:t>
      </w:r>
    </w:p>
    <w:p w14:paraId="4F2FA72E" w14:textId="77777777" w:rsidR="009732F8" w:rsidRDefault="007B3EFC" w:rsidP="00DB3D2A">
      <w:pPr>
        <w:pStyle w:val="B4"/>
      </w:pPr>
      <w:r>
        <w:t>4&gt;</w:t>
      </w:r>
      <w:r>
        <w:tab/>
        <w:t>re-establish the RLC entity for the source PCell;</w:t>
      </w:r>
    </w:p>
    <w:p w14:paraId="722D7250" w14:textId="77777777" w:rsidR="009732F8" w:rsidRDefault="007B3EFC" w:rsidP="00DB3D2A">
      <w:pPr>
        <w:pStyle w:val="B3"/>
      </w:pPr>
      <w:r>
        <w:t>3&gt;</w:t>
      </w:r>
      <w:r>
        <w:tab/>
        <w:t>release the physical channel configuration for the target PCell;</w:t>
      </w:r>
    </w:p>
    <w:p w14:paraId="548768C3" w14:textId="77777777" w:rsidR="009732F8" w:rsidRDefault="007B3EFC" w:rsidP="00DB3D2A">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DB3D2A">
      <w:pPr>
        <w:pStyle w:val="B3"/>
      </w:pPr>
      <w:r>
        <w:rPr>
          <w:lang w:eastAsia="zh-CN"/>
        </w:rPr>
        <w:t>3&gt;</w:t>
      </w:r>
      <w:r>
        <w:rPr>
          <w:lang w:eastAsia="zh-CN"/>
        </w:rPr>
        <w:tab/>
      </w:r>
      <w:r>
        <w:t>resume suspended SRBs in the source PCell;</w:t>
      </w:r>
    </w:p>
    <w:p w14:paraId="28A0FAF3" w14:textId="77777777" w:rsidR="009732F8" w:rsidRDefault="007B3EFC" w:rsidP="00DB3D2A">
      <w:pPr>
        <w:pStyle w:val="B3"/>
      </w:pPr>
      <w:r>
        <w:t>3&gt;</w:t>
      </w:r>
      <w:r>
        <w:tab/>
        <w:t>for each non-DAPS bearer:</w:t>
      </w:r>
    </w:p>
    <w:p w14:paraId="42C80DE0" w14:textId="77777777" w:rsidR="009732F8" w:rsidRDefault="007B3EFC" w:rsidP="00DB3D2A">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DB3D2A">
      <w:pPr>
        <w:pStyle w:val="B3"/>
      </w:pPr>
      <w:r>
        <w:t>3&gt;</w:t>
      </w:r>
      <w:r>
        <w:tab/>
        <w:t>revert back to the UE measurement configuration used in the source PCell;</w:t>
      </w:r>
    </w:p>
    <w:p w14:paraId="31629075" w14:textId="77777777" w:rsidR="009732F8" w:rsidRDefault="007B3EFC" w:rsidP="00DB3D2A">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DB3D2A">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DB3D2A">
      <w:pPr>
        <w:pStyle w:val="B2"/>
      </w:pPr>
      <w:r>
        <w:rPr>
          <w:lang w:eastAsia="zh-CN"/>
        </w:rPr>
        <w:t>2&gt;</w:t>
      </w:r>
      <w:r>
        <w:rPr>
          <w:lang w:eastAsia="zh-CN"/>
        </w:rPr>
        <w:tab/>
        <w:t>else:</w:t>
      </w:r>
    </w:p>
    <w:p w14:paraId="2B49B712" w14:textId="77777777" w:rsidR="009732F8" w:rsidRDefault="007B3EFC" w:rsidP="00DB3D2A">
      <w:pPr>
        <w:pStyle w:val="B3"/>
      </w:pPr>
      <w:r>
        <w:t>3&gt;</w:t>
      </w:r>
      <w:r>
        <w:tab/>
        <w:t>revert back to the UE configuration used in the source PCell;</w:t>
      </w:r>
    </w:p>
    <w:p w14:paraId="4601002F" w14:textId="77777777" w:rsidR="009732F8" w:rsidRDefault="007B3EFC" w:rsidP="00DB3D2A">
      <w:pPr>
        <w:pStyle w:val="B3"/>
      </w:pPr>
      <w:r>
        <w:t>3&gt;</w:t>
      </w:r>
      <w:r>
        <w:tab/>
        <w:t>if the associated T304 was not initiated upon cell selection performed while timer T311 was running, as defined in clause 5.3.7.3:</w:t>
      </w:r>
    </w:p>
    <w:p w14:paraId="2F70F254" w14:textId="77777777" w:rsidR="009732F8" w:rsidRDefault="007B3EFC" w:rsidP="00DB3D2A">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DB3D2A">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DB3D2A">
      <w:pPr>
        <w:pStyle w:val="NO"/>
        <w:rPr>
          <w:lang w:eastAsia="zh-CN"/>
        </w:rPr>
      </w:pPr>
      <w:r>
        <w:t>NOTE 1:</w:t>
      </w:r>
      <w:r>
        <w:tab/>
        <w:t>In the context above, "the UE configuration" includes state variables and parameters of each radio bearer.</w:t>
      </w:r>
    </w:p>
    <w:p w14:paraId="69729877" w14:textId="77777777" w:rsidR="009732F8" w:rsidRDefault="007B3EFC" w:rsidP="00DB3D2A">
      <w:pPr>
        <w:pStyle w:val="B1"/>
        <w:rPr>
          <w:lang w:eastAsia="zh-CN"/>
        </w:rPr>
      </w:pPr>
      <w:r>
        <w:rPr>
          <w:lang w:eastAsia="zh-CN"/>
        </w:rPr>
        <w:t>1&gt;</w:t>
      </w:r>
      <w:r>
        <w:rPr>
          <w:lang w:eastAsia="zh-CN"/>
        </w:rPr>
        <w:tab/>
        <w:t>else if T304 of a secondary cell group expires:</w:t>
      </w:r>
    </w:p>
    <w:p w14:paraId="6C4FEEC9" w14:textId="77777777" w:rsidR="009732F8" w:rsidRDefault="007B3EFC" w:rsidP="00DB3D2A">
      <w:pPr>
        <w:pStyle w:val="B2"/>
      </w:pPr>
      <w:r>
        <w:t>2&gt;</w:t>
      </w:r>
      <w:r>
        <w:tab/>
        <w:t>if MCG transmission is not suspended:</w:t>
      </w:r>
    </w:p>
    <w:p w14:paraId="518881E4" w14:textId="77777777" w:rsidR="009732F8" w:rsidRDefault="007B3EFC" w:rsidP="00DB3D2A">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DB3D2A">
      <w:pPr>
        <w:pStyle w:val="B3"/>
      </w:pPr>
      <w:r>
        <w:t>3&gt;</w:t>
      </w:r>
      <w:r>
        <w:tab/>
        <w:t xml:space="preserve">release dedicated msgA PUSCH resources provided in </w:t>
      </w:r>
      <w:r>
        <w:rPr>
          <w:i/>
        </w:rPr>
        <w:t>rach-ConfigDedicated</w:t>
      </w:r>
      <w:r>
        <w:t>, if configured;</w:t>
      </w:r>
    </w:p>
    <w:p w14:paraId="7FCFF3B4" w14:textId="77777777" w:rsidR="009732F8" w:rsidRDefault="007B3EFC" w:rsidP="00DB3D2A">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DB3D2A">
      <w:pPr>
        <w:pStyle w:val="B2"/>
      </w:pPr>
      <w:r>
        <w:t>2&gt;</w:t>
      </w:r>
      <w:r>
        <w:tab/>
        <w:t>else:</w:t>
      </w:r>
    </w:p>
    <w:p w14:paraId="15B35450" w14:textId="77777777" w:rsidR="009732F8" w:rsidRDefault="007B3EFC" w:rsidP="00DB3D2A">
      <w:pPr>
        <w:pStyle w:val="B3"/>
        <w:rPr>
          <w:lang w:eastAsia="zh-CN"/>
        </w:rPr>
      </w:pPr>
      <w:r>
        <w:rPr>
          <w:lang w:eastAsia="zh-CN"/>
        </w:rPr>
        <w:t>3&gt;</w:t>
      </w:r>
      <w:r>
        <w:rPr>
          <w:lang w:eastAsia="zh-CN"/>
        </w:rPr>
        <w:tab/>
        <w:t>if the UE is in NR-DC:</w:t>
      </w:r>
    </w:p>
    <w:p w14:paraId="1BB64028" w14:textId="77777777" w:rsidR="009732F8" w:rsidRDefault="007B3EFC" w:rsidP="00DB3D2A">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DB3D2A">
      <w:pPr>
        <w:pStyle w:val="B3"/>
        <w:rPr>
          <w:lang w:eastAsia="zh-CN"/>
        </w:rPr>
      </w:pPr>
      <w:r>
        <w:rPr>
          <w:lang w:eastAsia="zh-CN"/>
        </w:rPr>
        <w:t>3&gt;</w:t>
      </w:r>
      <w:r>
        <w:rPr>
          <w:lang w:eastAsia="zh-CN"/>
        </w:rPr>
        <w:tab/>
        <w:t>else (the UE is in (NG) EN-DC):</w:t>
      </w:r>
    </w:p>
    <w:p w14:paraId="4645CC47" w14:textId="77777777" w:rsidR="009732F8" w:rsidRDefault="007B3EFC" w:rsidP="00DB3D2A">
      <w:pPr>
        <w:pStyle w:val="B4"/>
        <w:rPr>
          <w:lang w:eastAsia="zh-CN"/>
        </w:rPr>
      </w:pPr>
      <w:r>
        <w:rPr>
          <w:lang w:eastAsia="zh-CN"/>
        </w:rPr>
        <w:lastRenderedPageBreak/>
        <w:t>4&gt;</w:t>
      </w:r>
      <w:r>
        <w:rPr>
          <w:lang w:eastAsia="zh-CN"/>
        </w:rPr>
        <w:tab/>
        <w:t>initiate the connection re-establishment procedure as specified in TS 36.331 [10], clause 5.3.7;</w:t>
      </w:r>
    </w:p>
    <w:p w14:paraId="7EBAA1B9" w14:textId="77777777" w:rsidR="009732F8" w:rsidRDefault="007B3EFC" w:rsidP="00DB3D2A">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DB3D2A">
      <w:pPr>
        <w:pStyle w:val="B2"/>
      </w:pPr>
      <w:r>
        <w:t>2&gt;</w:t>
      </w:r>
      <w:r>
        <w:tab/>
        <w:t>reset MAC;</w:t>
      </w:r>
    </w:p>
    <w:p w14:paraId="69567369" w14:textId="77777777" w:rsidR="009732F8" w:rsidRDefault="007B3EFC" w:rsidP="00DB3D2A">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DB3D2A">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Heading4"/>
        <w:rPr>
          <w:rFonts w:eastAsia="MS Mincho"/>
        </w:rPr>
      </w:pPr>
      <w:bookmarkStart w:id="422" w:name="_Toc60776785"/>
      <w:bookmarkStart w:id="423" w:name="_Toc156129723"/>
      <w:r>
        <w:rPr>
          <w:rFonts w:eastAsia="SimSun"/>
          <w:lang w:eastAsia="zh-CN"/>
        </w:rPr>
        <w:t>5.3.5.9</w:t>
      </w:r>
      <w:r>
        <w:rPr>
          <w:rFonts w:eastAsia="SimSun"/>
          <w:lang w:eastAsia="zh-CN"/>
        </w:rPr>
        <w:tab/>
      </w:r>
      <w:r>
        <w:rPr>
          <w:rFonts w:eastAsia="MS Mincho"/>
        </w:rPr>
        <w:t>Other configuration</w:t>
      </w:r>
      <w:bookmarkEnd w:id="422"/>
      <w:bookmarkEnd w:id="423"/>
    </w:p>
    <w:p w14:paraId="58C80248" w14:textId="77777777" w:rsidR="009732F8" w:rsidRDefault="007B3EFC" w:rsidP="00DB3D2A">
      <w:r>
        <w:t>The UE shall:</w:t>
      </w:r>
    </w:p>
    <w:p w14:paraId="0C0C687D" w14:textId="77777777" w:rsidR="009732F8" w:rsidRDefault="007B3EFC" w:rsidP="00DB3D2A">
      <w:pPr>
        <w:pStyle w:val="B1"/>
      </w:pPr>
      <w:r>
        <w:t>1&gt;</w:t>
      </w:r>
      <w:r>
        <w:tab/>
        <w:t>if the received otherConfig includes the delayBudgetReportingConfig:</w:t>
      </w:r>
    </w:p>
    <w:p w14:paraId="53113F34" w14:textId="77777777" w:rsidR="009732F8" w:rsidRDefault="007B3EFC" w:rsidP="00DB3D2A">
      <w:pPr>
        <w:pStyle w:val="B2"/>
      </w:pPr>
      <w:r>
        <w:t>2&gt;</w:t>
      </w:r>
      <w:r>
        <w:tab/>
        <w:t>if delayBudgetReportingConfig is set to setup:</w:t>
      </w:r>
    </w:p>
    <w:p w14:paraId="57B285C8" w14:textId="77777777" w:rsidR="009732F8" w:rsidRDefault="007B3EFC" w:rsidP="00DB3D2A">
      <w:pPr>
        <w:pStyle w:val="B3"/>
      </w:pPr>
      <w:r>
        <w:t>3&gt;</w:t>
      </w:r>
      <w:r>
        <w:tab/>
        <w:t>consider itself to be configured to send delay budget reports in accordance with 5.</w:t>
      </w:r>
      <w:r>
        <w:rPr>
          <w:lang w:eastAsia="zh-CN"/>
        </w:rPr>
        <w:t>7.4</w:t>
      </w:r>
      <w:r>
        <w:t>;</w:t>
      </w:r>
    </w:p>
    <w:p w14:paraId="76C325F7" w14:textId="77777777" w:rsidR="009732F8" w:rsidRDefault="007B3EFC" w:rsidP="00DB3D2A">
      <w:pPr>
        <w:pStyle w:val="B2"/>
      </w:pPr>
      <w:r>
        <w:t>2&gt;</w:t>
      </w:r>
      <w:r>
        <w:tab/>
        <w:t>else:</w:t>
      </w:r>
    </w:p>
    <w:p w14:paraId="37946C8B" w14:textId="77777777" w:rsidR="009732F8" w:rsidRDefault="007B3EFC" w:rsidP="00DB3D2A">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DB3D2A">
      <w:pPr>
        <w:pStyle w:val="B1"/>
      </w:pPr>
      <w:r>
        <w:t>1&gt;</w:t>
      </w:r>
      <w:r>
        <w:tab/>
        <w:t>if the received otherConfig includes the overheatingAssistanceConfig:</w:t>
      </w:r>
    </w:p>
    <w:p w14:paraId="3E3E5BA5" w14:textId="77777777" w:rsidR="009732F8" w:rsidRDefault="007B3EFC" w:rsidP="00DB3D2A">
      <w:pPr>
        <w:pStyle w:val="B2"/>
      </w:pPr>
      <w:r>
        <w:t>2&gt;</w:t>
      </w:r>
      <w:r>
        <w:tab/>
        <w:t>if overheatingAssistanceConfig is set to setup:</w:t>
      </w:r>
    </w:p>
    <w:p w14:paraId="794E8F72" w14:textId="77777777" w:rsidR="009732F8" w:rsidRDefault="007B3EFC" w:rsidP="00DB3D2A">
      <w:pPr>
        <w:pStyle w:val="B3"/>
      </w:pPr>
      <w:r>
        <w:t>3&gt;</w:t>
      </w:r>
      <w:r>
        <w:tab/>
        <w:t>consider itself to be configured to provide overheating assistance information in accordance with 5.7.4;</w:t>
      </w:r>
    </w:p>
    <w:p w14:paraId="55E205B1" w14:textId="77777777" w:rsidR="009732F8" w:rsidRDefault="007B3EFC" w:rsidP="00DB3D2A">
      <w:pPr>
        <w:pStyle w:val="B2"/>
      </w:pPr>
      <w:r>
        <w:t>2&gt;</w:t>
      </w:r>
      <w:r>
        <w:tab/>
        <w:t>else:</w:t>
      </w:r>
    </w:p>
    <w:p w14:paraId="5B014C1D" w14:textId="77777777" w:rsidR="009732F8" w:rsidRDefault="007B3EFC" w:rsidP="00DB3D2A">
      <w:pPr>
        <w:pStyle w:val="B3"/>
      </w:pPr>
      <w:r>
        <w:t>3&gt;</w:t>
      </w:r>
      <w:r>
        <w:tab/>
        <w:t>consider itself not to be configured to provide overheating assistance information and stop timer T345, if running;</w:t>
      </w:r>
    </w:p>
    <w:p w14:paraId="5BD1D531" w14:textId="77777777" w:rsidR="009732F8" w:rsidRDefault="007B3EFC" w:rsidP="00DB3D2A">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DB3D2A">
      <w:pPr>
        <w:pStyle w:val="B2"/>
      </w:pPr>
      <w:r>
        <w:t>2&gt;</w:t>
      </w:r>
      <w:r>
        <w:tab/>
        <w:t>if idc-AssistanceConfig is set to setup:</w:t>
      </w:r>
    </w:p>
    <w:p w14:paraId="5F941A4C" w14:textId="77777777" w:rsidR="009732F8" w:rsidRDefault="007B3EFC" w:rsidP="00DB3D2A">
      <w:pPr>
        <w:pStyle w:val="B3"/>
      </w:pPr>
      <w:r>
        <w:t>3&gt;</w:t>
      </w:r>
      <w:r>
        <w:tab/>
        <w:t>consider itself to be configured to provide IDC assistance information in accordance with 5.7.4;</w:t>
      </w:r>
    </w:p>
    <w:p w14:paraId="4FC1C5ED" w14:textId="77777777" w:rsidR="009732F8" w:rsidRDefault="007B3EFC" w:rsidP="00DB3D2A">
      <w:pPr>
        <w:pStyle w:val="B2"/>
      </w:pPr>
      <w:r>
        <w:t>2&gt;</w:t>
      </w:r>
      <w:r>
        <w:tab/>
        <w:t>else:</w:t>
      </w:r>
    </w:p>
    <w:p w14:paraId="57D2F9A6" w14:textId="77777777" w:rsidR="009732F8" w:rsidRDefault="007B3EFC" w:rsidP="00DB3D2A">
      <w:pPr>
        <w:pStyle w:val="B3"/>
      </w:pPr>
      <w:r>
        <w:t>3&gt;</w:t>
      </w:r>
      <w:r>
        <w:tab/>
        <w:t>consider itself not to be configured to provide IDC assistance information;</w:t>
      </w:r>
    </w:p>
    <w:p w14:paraId="53C04C5D" w14:textId="77777777" w:rsidR="009732F8" w:rsidRDefault="007B3EFC" w:rsidP="00DB3D2A">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DB3D2A">
      <w:pPr>
        <w:pStyle w:val="B2"/>
      </w:pPr>
      <w:r>
        <w:t>2&gt;</w:t>
      </w:r>
      <w:r>
        <w:tab/>
        <w:t>if drx-PreferenceConfig is set to setup:</w:t>
      </w:r>
    </w:p>
    <w:p w14:paraId="5F683348" w14:textId="77777777" w:rsidR="009732F8" w:rsidRDefault="007B3EFC" w:rsidP="00DB3D2A">
      <w:pPr>
        <w:pStyle w:val="B3"/>
      </w:pPr>
      <w:r>
        <w:t>3&gt;</w:t>
      </w:r>
      <w:r>
        <w:tab/>
        <w:t>consider itself to be configured to provide its preference on DRX parameters for power saving for the cell group in accordance with 5.7.4;</w:t>
      </w:r>
    </w:p>
    <w:p w14:paraId="3B843E67" w14:textId="77777777" w:rsidR="009732F8" w:rsidRDefault="007B3EFC" w:rsidP="00DB3D2A">
      <w:pPr>
        <w:pStyle w:val="B2"/>
      </w:pPr>
      <w:r>
        <w:t>2&gt;</w:t>
      </w:r>
      <w:r>
        <w:tab/>
        <w:t>else:</w:t>
      </w:r>
    </w:p>
    <w:p w14:paraId="5B5AC8D0" w14:textId="77777777" w:rsidR="009732F8" w:rsidRDefault="007B3EFC" w:rsidP="00DB3D2A">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DB3D2A">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DB3D2A">
      <w:pPr>
        <w:pStyle w:val="B2"/>
      </w:pPr>
      <w:r>
        <w:t>2&gt;</w:t>
      </w:r>
      <w:r>
        <w:tab/>
        <w:t>if maxBW-PreferenceConfig is set to setup:</w:t>
      </w:r>
    </w:p>
    <w:p w14:paraId="60A1E673" w14:textId="77777777" w:rsidR="009732F8" w:rsidRDefault="007B3EFC" w:rsidP="00DB3D2A">
      <w:pPr>
        <w:pStyle w:val="B3"/>
      </w:pPr>
      <w:r>
        <w:lastRenderedPageBreak/>
        <w:t>3&gt;</w:t>
      </w:r>
      <w:r>
        <w:tab/>
        <w:t>consider itself to be configured to provide its preference on the maximum aggregated bandwidth for power saving for the cell group in accordance with 5.7.4;</w:t>
      </w:r>
    </w:p>
    <w:p w14:paraId="3E12B7FF" w14:textId="77777777" w:rsidR="009732F8" w:rsidRDefault="007B3EFC" w:rsidP="00DB3D2A">
      <w:pPr>
        <w:pStyle w:val="B3"/>
      </w:pPr>
      <w:r>
        <w:t>3&gt;</w:t>
      </w:r>
      <w:r>
        <w:tab/>
        <w:t>if otherConfig includes maxBW-PreferenceConfigFR2-2:</w:t>
      </w:r>
    </w:p>
    <w:p w14:paraId="6F2992E4" w14:textId="77777777" w:rsidR="009732F8" w:rsidRDefault="007B3EFC" w:rsidP="00DB3D2A">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DB3D2A">
      <w:pPr>
        <w:pStyle w:val="B2"/>
      </w:pPr>
      <w:r>
        <w:t>2&gt;</w:t>
      </w:r>
      <w:r>
        <w:tab/>
        <w:t>else:</w:t>
      </w:r>
    </w:p>
    <w:p w14:paraId="60AD14E9" w14:textId="77777777" w:rsidR="009732F8" w:rsidRDefault="007B3EFC" w:rsidP="00DB3D2A">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DB3D2A">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DB3D2A">
      <w:pPr>
        <w:pStyle w:val="B2"/>
      </w:pPr>
      <w:r>
        <w:t>2&gt;</w:t>
      </w:r>
      <w:r>
        <w:tab/>
        <w:t>if maxCC-PreferenceConfig is set to setup:</w:t>
      </w:r>
    </w:p>
    <w:p w14:paraId="1303DCF8" w14:textId="77777777" w:rsidR="009732F8" w:rsidRDefault="007B3EFC" w:rsidP="00DB3D2A">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DB3D2A">
      <w:pPr>
        <w:pStyle w:val="B2"/>
      </w:pPr>
      <w:r>
        <w:t>2&gt;</w:t>
      </w:r>
      <w:r>
        <w:tab/>
        <w:t>else:</w:t>
      </w:r>
    </w:p>
    <w:p w14:paraId="4F1FD099" w14:textId="77777777" w:rsidR="009732F8" w:rsidRDefault="007B3EFC" w:rsidP="00DB3D2A">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DB3D2A">
      <w:pPr>
        <w:pStyle w:val="B1"/>
      </w:pPr>
      <w:r>
        <w:t>1&gt;</w:t>
      </w:r>
      <w:r>
        <w:tab/>
        <w:t>if the received otherConfig includes the maxMIMO-LayerPreferenceConfig:</w:t>
      </w:r>
    </w:p>
    <w:p w14:paraId="13A6769B" w14:textId="77777777" w:rsidR="009732F8" w:rsidRDefault="007B3EFC" w:rsidP="00DB3D2A">
      <w:pPr>
        <w:pStyle w:val="B2"/>
      </w:pPr>
      <w:r>
        <w:t>2&gt;</w:t>
      </w:r>
      <w:r>
        <w:tab/>
        <w:t>if maxMIMO-LayerPreferenceConfig is set to setup:</w:t>
      </w:r>
    </w:p>
    <w:p w14:paraId="7420E22F" w14:textId="77777777" w:rsidR="009732F8" w:rsidRDefault="007B3EFC" w:rsidP="00DB3D2A">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DB3D2A">
      <w:pPr>
        <w:pStyle w:val="B3"/>
      </w:pPr>
      <w:r>
        <w:t>3&gt;</w:t>
      </w:r>
      <w:r>
        <w:tab/>
        <w:t>if otherConfig includes maxMIMO-LayerPreferenceConfigFR2-2:</w:t>
      </w:r>
    </w:p>
    <w:p w14:paraId="7E3CA012" w14:textId="77777777" w:rsidR="009732F8" w:rsidRDefault="007B3EFC" w:rsidP="00DB3D2A">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DB3D2A">
      <w:pPr>
        <w:pStyle w:val="B2"/>
      </w:pPr>
      <w:r>
        <w:t>2&gt;</w:t>
      </w:r>
      <w:r>
        <w:tab/>
        <w:t>else:</w:t>
      </w:r>
    </w:p>
    <w:p w14:paraId="02DA8205" w14:textId="77777777" w:rsidR="009732F8" w:rsidRDefault="007B3EFC" w:rsidP="00DB3D2A">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DB3D2A">
      <w:pPr>
        <w:pStyle w:val="B1"/>
      </w:pPr>
      <w:r>
        <w:t>1&gt;</w:t>
      </w:r>
      <w:r>
        <w:tab/>
        <w:t>if the received otherConfig includes the minSchedulingOffsetPreferenceConfig:</w:t>
      </w:r>
    </w:p>
    <w:p w14:paraId="7BE7644C" w14:textId="77777777" w:rsidR="009732F8" w:rsidRDefault="007B3EFC" w:rsidP="00DB3D2A">
      <w:pPr>
        <w:pStyle w:val="B2"/>
      </w:pPr>
      <w:r>
        <w:t>2&gt;</w:t>
      </w:r>
      <w:r>
        <w:tab/>
        <w:t>if minSchedulingOffsetPreferenceConfig is set to setup:</w:t>
      </w:r>
    </w:p>
    <w:p w14:paraId="76FFA7B3" w14:textId="77777777" w:rsidR="009732F8" w:rsidRDefault="007B3EFC" w:rsidP="00DB3D2A">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DB3D2A">
      <w:pPr>
        <w:pStyle w:val="B3"/>
      </w:pPr>
      <w:r>
        <w:t>3&gt;</w:t>
      </w:r>
      <w:r>
        <w:tab/>
        <w:t>if otherConfig includes minSchedulingOffsetPreferenceConfigExt:</w:t>
      </w:r>
    </w:p>
    <w:p w14:paraId="265D80C5" w14:textId="77777777" w:rsidR="009732F8" w:rsidRDefault="007B3EFC" w:rsidP="00DB3D2A">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DB3D2A">
      <w:pPr>
        <w:pStyle w:val="B2"/>
      </w:pPr>
      <w:r>
        <w:t>2&gt;</w:t>
      </w:r>
      <w:r>
        <w:tab/>
        <w:t>else:</w:t>
      </w:r>
    </w:p>
    <w:p w14:paraId="693F9911" w14:textId="77777777" w:rsidR="009732F8" w:rsidRDefault="007B3EFC" w:rsidP="00DB3D2A">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DB3D2A">
      <w:pPr>
        <w:pStyle w:val="B1"/>
      </w:pPr>
      <w:r>
        <w:lastRenderedPageBreak/>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DB3D2A">
      <w:pPr>
        <w:pStyle w:val="B2"/>
      </w:pPr>
      <w:r>
        <w:t>2&gt;</w:t>
      </w:r>
      <w:r>
        <w:tab/>
        <w:t>if releasePreferenceConfig is set to setup:</w:t>
      </w:r>
    </w:p>
    <w:p w14:paraId="6B25E3CC" w14:textId="77777777" w:rsidR="009732F8" w:rsidRDefault="007B3EFC" w:rsidP="00DB3D2A">
      <w:pPr>
        <w:pStyle w:val="B3"/>
      </w:pPr>
      <w:r>
        <w:t>3&gt;</w:t>
      </w:r>
      <w:r>
        <w:tab/>
        <w:t>consider itself to be configured to provide assistance information to transition out of RRC_CONNECTED in accordance with 5.7.4;</w:t>
      </w:r>
    </w:p>
    <w:p w14:paraId="27A0F023" w14:textId="77777777" w:rsidR="009732F8" w:rsidRDefault="007B3EFC" w:rsidP="00DB3D2A">
      <w:pPr>
        <w:pStyle w:val="B2"/>
      </w:pPr>
      <w:r>
        <w:t>2&gt;</w:t>
      </w:r>
      <w:r>
        <w:tab/>
        <w:t>else:</w:t>
      </w:r>
    </w:p>
    <w:p w14:paraId="64293F43" w14:textId="77777777" w:rsidR="009732F8" w:rsidRDefault="007B3EFC" w:rsidP="00DB3D2A">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DB3D2A">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DB3D2A">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35D80011" w14:textId="77777777" w:rsidR="009732F8" w:rsidRDefault="007B3EFC" w:rsidP="00DB3D2A">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DB3D2A">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DB3D2A">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DB3D2A">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DB3D2A">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DB3D2A">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DB3D2A">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DB3D2A">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DB3D2A">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DB3D2A">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DB3D2A">
      <w:pPr>
        <w:pStyle w:val="B1"/>
      </w:pPr>
      <w:r>
        <w:t>1&gt;</w:t>
      </w:r>
      <w:r>
        <w:tab/>
        <w:t>if the received otherConfig includes the referenceTimePreferenceReporting:</w:t>
      </w:r>
    </w:p>
    <w:p w14:paraId="0DADE03A" w14:textId="77777777" w:rsidR="009732F8" w:rsidRDefault="007B3EFC" w:rsidP="00DB3D2A">
      <w:pPr>
        <w:pStyle w:val="B2"/>
      </w:pPr>
      <w:r>
        <w:t>2&gt;</w:t>
      </w:r>
      <w:r>
        <w:tab/>
        <w:t>consider itself to be configured to provide UE reference time assistance information in accordance with 5.7.4;</w:t>
      </w:r>
    </w:p>
    <w:p w14:paraId="627FCC09" w14:textId="77777777" w:rsidR="009732F8" w:rsidRDefault="007B3EFC" w:rsidP="00DB3D2A">
      <w:pPr>
        <w:pStyle w:val="B1"/>
      </w:pPr>
      <w:r>
        <w:t>1&gt;</w:t>
      </w:r>
      <w:r>
        <w:tab/>
        <w:t>else:</w:t>
      </w:r>
    </w:p>
    <w:p w14:paraId="5BC37399" w14:textId="77777777" w:rsidR="009732F8" w:rsidRDefault="007B3EFC" w:rsidP="00DB3D2A">
      <w:pPr>
        <w:pStyle w:val="B2"/>
      </w:pPr>
      <w:r>
        <w:t>2&gt;</w:t>
      </w:r>
      <w:r>
        <w:tab/>
        <w:t>consider itself not to be configured to provide UE reference time assistance information;</w:t>
      </w:r>
    </w:p>
    <w:p w14:paraId="743697DC" w14:textId="77777777" w:rsidR="009732F8" w:rsidRDefault="007B3EFC" w:rsidP="00DB3D2A">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010C39E6" w14:textId="77777777" w:rsidR="009732F8" w:rsidRDefault="007B3EFC" w:rsidP="00DB3D2A">
      <w:pPr>
        <w:pStyle w:val="B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rsidP="00DB3D2A">
      <w:pPr>
        <w:pStyle w:val="B1"/>
      </w:pPr>
      <w:r>
        <w:lastRenderedPageBreak/>
        <w:t>1&gt;</w:t>
      </w:r>
      <w:r>
        <w:tab/>
        <w:t>else:</w:t>
      </w:r>
    </w:p>
    <w:p w14:paraId="5AD8E93C" w14:textId="77777777" w:rsidR="009732F8" w:rsidRDefault="007B3EFC" w:rsidP="00DB3D2A">
      <w:pPr>
        <w:pStyle w:val="B2"/>
      </w:pPr>
      <w:r>
        <w:t>2&gt;</w:t>
      </w:r>
      <w:r>
        <w:tab/>
        <w:t>consider itself not to be configured to provide the successful handover information.</w:t>
      </w:r>
    </w:p>
    <w:p w14:paraId="4E78828E" w14:textId="77777777" w:rsidR="009732F8" w:rsidRDefault="007B3EFC" w:rsidP="00DB3D2A">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DB3D2A">
      <w:pPr>
        <w:pStyle w:val="B2"/>
      </w:pPr>
      <w:commentRangeStart w:id="428"/>
      <w:commentRangeEnd w:id="428"/>
      <w:r>
        <w:rPr>
          <w:rStyle w:val="CommentReference"/>
        </w:rPr>
        <w:commentReference w:id="428"/>
      </w:r>
      <w:r>
        <w:t>2&gt;</w:t>
      </w:r>
      <w:r>
        <w:tab/>
        <w:t>if thresholdPercentageT304-SCG is included:</w:t>
      </w:r>
    </w:p>
    <w:p w14:paraId="62CCC2CD" w14:textId="77777777" w:rsidR="009732F8" w:rsidRDefault="007B3EFC" w:rsidP="00DB3D2A">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DB3D2A">
      <w:pPr>
        <w:pStyle w:val="B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06BB3FDD" w14:textId="77777777" w:rsidR="009732F8" w:rsidRDefault="007B3EFC" w:rsidP="00DB3D2A">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DB3D2A">
      <w:pPr>
        <w:pStyle w:val="B2"/>
      </w:pPr>
      <w:r>
        <w:t>2&gt;</w:t>
      </w:r>
      <w:r>
        <w:tab/>
        <w:t>else:</w:t>
      </w:r>
    </w:p>
    <w:p w14:paraId="4FD52914" w14:textId="77777777" w:rsidR="009732F8" w:rsidRDefault="007B3EFC" w:rsidP="00DB3D2A">
      <w:pPr>
        <w:pStyle w:val="B3"/>
      </w:pPr>
      <w:r>
        <w:t>3&gt;</w:t>
      </w:r>
      <w:r>
        <w:tab/>
        <w:t>consider itself to be configured by the PCell to provide the successful PSCell change or addition information in accordance with 5.7.10.7;</w:t>
      </w:r>
    </w:p>
    <w:p w14:paraId="3F95D063" w14:textId="77777777" w:rsidR="009732F8" w:rsidRDefault="007B3EFC" w:rsidP="00DB3D2A">
      <w:pPr>
        <w:pStyle w:val="B1"/>
      </w:pPr>
      <w:r>
        <w:t>1&gt;</w:t>
      </w:r>
      <w:r>
        <w:tab/>
        <w:t>else:</w:t>
      </w:r>
      <w:r>
        <w:rPr>
          <w:rStyle w:val="CommentReference"/>
        </w:rPr>
        <w:t xml:space="preserve"> </w:t>
      </w:r>
      <w:commentRangeStart w:id="433"/>
      <w:commentRangeEnd w:id="433"/>
      <w:r>
        <w:rPr>
          <w:rStyle w:val="CommentReference"/>
        </w:rPr>
        <w:commentReference w:id="433"/>
      </w:r>
    </w:p>
    <w:p w14:paraId="4802AC65" w14:textId="77777777" w:rsidR="009732F8" w:rsidRDefault="007B3EFC" w:rsidP="00DB3D2A">
      <w:pPr>
        <w:pStyle w:val="B2"/>
      </w:pPr>
      <w:r>
        <w:t>2&gt;</w:t>
      </w:r>
      <w:r>
        <w:tab/>
        <w:t>consider itself not to be configured to provide the successful PSCell change or addition information.</w:t>
      </w:r>
    </w:p>
    <w:p w14:paraId="299C7BAE" w14:textId="77777777" w:rsidR="009732F8" w:rsidRDefault="007B3EFC" w:rsidP="00DB3D2A">
      <w:pPr>
        <w:pStyle w:val="B1"/>
      </w:pPr>
      <w:r>
        <w:t>1&gt;</w:t>
      </w:r>
      <w:r>
        <w:tab/>
        <w:t>if the received otherConfig includes the ul-GapFR2-PreferenceConfig:</w:t>
      </w:r>
    </w:p>
    <w:p w14:paraId="734185A5" w14:textId="77777777" w:rsidR="009732F8" w:rsidRDefault="007B3EFC" w:rsidP="00DB3D2A">
      <w:pPr>
        <w:pStyle w:val="B2"/>
      </w:pPr>
      <w:r>
        <w:t>2&gt;</w:t>
      </w:r>
      <w:r>
        <w:tab/>
        <w:t>consider itself to be configured to provide its preference on FR2 UL gap in accordance with 5.7.4;</w:t>
      </w:r>
    </w:p>
    <w:p w14:paraId="33B0F710" w14:textId="77777777" w:rsidR="009732F8" w:rsidRDefault="007B3EFC" w:rsidP="00DB3D2A">
      <w:pPr>
        <w:pStyle w:val="B1"/>
      </w:pPr>
      <w:r>
        <w:t>1&gt;</w:t>
      </w:r>
      <w:r>
        <w:tab/>
        <w:t>else:</w:t>
      </w:r>
    </w:p>
    <w:p w14:paraId="2702FED9" w14:textId="77777777" w:rsidR="009732F8" w:rsidRDefault="007B3EFC" w:rsidP="00DB3D2A">
      <w:pPr>
        <w:pStyle w:val="B2"/>
      </w:pPr>
      <w:r>
        <w:t>2&gt;</w:t>
      </w:r>
      <w:r>
        <w:tab/>
        <w:t>consider itself not to be configured to provide its preference on FR2 UL gap;</w:t>
      </w:r>
    </w:p>
    <w:p w14:paraId="38F7A319" w14:textId="77777777" w:rsidR="009732F8" w:rsidRDefault="007B3EFC" w:rsidP="00DB3D2A">
      <w:pPr>
        <w:pStyle w:val="B1"/>
      </w:pPr>
      <w:r>
        <w:t>1&gt;</w:t>
      </w:r>
      <w:r>
        <w:tab/>
        <w:t xml:space="preserve">if the received otherConfig includes the </w:t>
      </w:r>
      <w:r>
        <w:rPr>
          <w:iCs/>
        </w:rPr>
        <w:t>musim-GapAssistanceConfig</w:t>
      </w:r>
      <w:r>
        <w:t>:</w:t>
      </w:r>
    </w:p>
    <w:p w14:paraId="0F38CEE0" w14:textId="77777777" w:rsidR="009732F8" w:rsidRDefault="007B3EFC" w:rsidP="00DB3D2A">
      <w:pPr>
        <w:pStyle w:val="B2"/>
      </w:pPr>
      <w:r>
        <w:t>2&gt;</w:t>
      </w:r>
      <w:r>
        <w:tab/>
        <w:t>if musim-GapAssistanceConfig is set to setup:</w:t>
      </w:r>
    </w:p>
    <w:p w14:paraId="11652438" w14:textId="77777777" w:rsidR="009732F8" w:rsidRDefault="007B3EFC" w:rsidP="00DB3D2A">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DB3D2A">
      <w:pPr>
        <w:pStyle w:val="B2"/>
      </w:pPr>
      <w:r>
        <w:t>2&gt;</w:t>
      </w:r>
      <w:r>
        <w:tab/>
        <w:t>else:</w:t>
      </w:r>
    </w:p>
    <w:p w14:paraId="4611485F" w14:textId="77777777" w:rsidR="009732F8" w:rsidRDefault="007B3EFC" w:rsidP="00DB3D2A">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DB3D2A">
      <w:pPr>
        <w:pStyle w:val="B1"/>
      </w:pPr>
      <w:r>
        <w:t>1&gt;</w:t>
      </w:r>
      <w:r>
        <w:tab/>
        <w:t>if the received otherConfig includes the musim-LeaveAssistanceConfig:</w:t>
      </w:r>
    </w:p>
    <w:p w14:paraId="767BD98A" w14:textId="77777777" w:rsidR="009732F8" w:rsidRDefault="007B3EFC" w:rsidP="00DB3D2A">
      <w:pPr>
        <w:pStyle w:val="B2"/>
      </w:pPr>
      <w:r>
        <w:t>2&gt;</w:t>
      </w:r>
      <w:r>
        <w:tab/>
        <w:t>if musim-LeaveAssistanceConfig is set to setup:</w:t>
      </w:r>
    </w:p>
    <w:p w14:paraId="085567EA" w14:textId="77777777" w:rsidR="009732F8" w:rsidRDefault="007B3EFC" w:rsidP="00DB3D2A">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DB3D2A">
      <w:pPr>
        <w:pStyle w:val="B2"/>
      </w:pPr>
      <w:r>
        <w:t>2&gt;</w:t>
      </w:r>
      <w:r>
        <w:tab/>
        <w:t>else:</w:t>
      </w:r>
    </w:p>
    <w:p w14:paraId="0570A54A" w14:textId="77777777" w:rsidR="009732F8" w:rsidRDefault="007B3EFC" w:rsidP="00DB3D2A">
      <w:pPr>
        <w:pStyle w:val="B3"/>
      </w:pPr>
      <w:r>
        <w:t>3&gt;</w:t>
      </w:r>
      <w:r>
        <w:tab/>
        <w:t>consider itself not to be configured to provide MUSIM assistance information for leaving RRC_CONNECTED and stop timer T346g, if running.</w:t>
      </w:r>
    </w:p>
    <w:p w14:paraId="4D81BBF5" w14:textId="77777777" w:rsidR="009732F8" w:rsidRDefault="007B3EFC" w:rsidP="00DB3D2A">
      <w:pPr>
        <w:pStyle w:val="B1"/>
      </w:pPr>
      <w:r>
        <w:t>1&gt;</w:t>
      </w:r>
      <w:r>
        <w:tab/>
        <w:t>if the received otherConfig includes the musim-GapPriorityAssistanceConfig:</w:t>
      </w:r>
    </w:p>
    <w:p w14:paraId="05148910" w14:textId="77777777" w:rsidR="009732F8" w:rsidRDefault="007B3EFC" w:rsidP="00DB3D2A">
      <w:pPr>
        <w:pStyle w:val="B2"/>
      </w:pPr>
      <w:r>
        <w:t>2&gt;</w:t>
      </w:r>
      <w:r>
        <w:tab/>
        <w:t>consider itself to be configured to provide MUSIM assistance information for gap(s) priority in accordance with 5.7.4;</w:t>
      </w:r>
    </w:p>
    <w:p w14:paraId="7FDAE33B" w14:textId="77777777" w:rsidR="009732F8" w:rsidRDefault="007B3EFC" w:rsidP="00DB3D2A">
      <w:pPr>
        <w:pStyle w:val="B1"/>
      </w:pPr>
      <w:r>
        <w:t>1&gt;</w:t>
      </w:r>
      <w:r>
        <w:tab/>
        <w:t>else:</w:t>
      </w:r>
    </w:p>
    <w:p w14:paraId="0B4C4606" w14:textId="77777777" w:rsidR="009732F8" w:rsidRDefault="007B3EFC" w:rsidP="00DB3D2A">
      <w:pPr>
        <w:pStyle w:val="B2"/>
      </w:pPr>
      <w:r>
        <w:lastRenderedPageBreak/>
        <w:t>2&gt;</w:t>
      </w:r>
      <w:r>
        <w:tab/>
        <w:t>consider itself not to be configured to provide MUSIM assistance information for gap(s) priority</w:t>
      </w:r>
      <w:r>
        <w:rPr>
          <w:iCs/>
        </w:rPr>
        <w:t>;</w:t>
      </w:r>
    </w:p>
    <w:p w14:paraId="082703C3" w14:textId="77777777" w:rsidR="009732F8" w:rsidRDefault="007B3EFC" w:rsidP="00DB3D2A">
      <w:pPr>
        <w:pStyle w:val="B1"/>
      </w:pPr>
      <w:r>
        <w:t>1&gt;</w:t>
      </w:r>
      <w:r>
        <w:tab/>
        <w:t>if the received otherConfig includes the musim-CapabilityRestrictionConfig:</w:t>
      </w:r>
    </w:p>
    <w:p w14:paraId="5BC8106D" w14:textId="77777777" w:rsidR="009732F8" w:rsidRDefault="007B3EFC" w:rsidP="00DB3D2A">
      <w:pPr>
        <w:pStyle w:val="B2"/>
      </w:pPr>
      <w:r>
        <w:t>2&gt;</w:t>
      </w:r>
      <w:r>
        <w:tab/>
        <w:t>if musim-CapabilityRestrictionConfig is set to setup:</w:t>
      </w:r>
    </w:p>
    <w:p w14:paraId="252B1578" w14:textId="77777777" w:rsidR="009732F8" w:rsidRDefault="007B3EFC" w:rsidP="00DB3D2A">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DB3D2A">
      <w:pPr>
        <w:pStyle w:val="B2"/>
      </w:pPr>
      <w:r>
        <w:t>2&gt;</w:t>
      </w:r>
      <w:r>
        <w:tab/>
        <w:t>else:</w:t>
      </w:r>
    </w:p>
    <w:p w14:paraId="2C9A67AB" w14:textId="77777777" w:rsidR="009732F8" w:rsidRDefault="007B3EFC" w:rsidP="00DB3D2A">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DB3D2A">
      <w:pPr>
        <w:pStyle w:val="B1"/>
      </w:pPr>
      <w:r>
        <w:t>1&gt;</w:t>
      </w:r>
      <w:r>
        <w:tab/>
        <w:t xml:space="preserve">if the received otherConfig includes the </w:t>
      </w:r>
      <w:r>
        <w:rPr>
          <w:rFonts w:eastAsia="DengXian"/>
          <w:lang w:eastAsia="zh-CN"/>
        </w:rPr>
        <w:t>rlm-Relaxation</w:t>
      </w:r>
      <w:r>
        <w:t>ReportingConfig:</w:t>
      </w:r>
    </w:p>
    <w:p w14:paraId="07EC4B20" w14:textId="77777777" w:rsidR="009732F8" w:rsidRDefault="007B3EFC" w:rsidP="00DB3D2A">
      <w:pPr>
        <w:pStyle w:val="B2"/>
      </w:pPr>
      <w:r>
        <w:t>2&gt;</w:t>
      </w:r>
      <w:r>
        <w:tab/>
        <w:t xml:space="preserve">if </w:t>
      </w:r>
      <w:r>
        <w:rPr>
          <w:rFonts w:eastAsia="DengXian"/>
          <w:lang w:eastAsia="zh-CN"/>
        </w:rPr>
        <w:t>rlm-Relaxation</w:t>
      </w:r>
      <w:r>
        <w:t>ReportingConfig is set to setup:</w:t>
      </w:r>
    </w:p>
    <w:p w14:paraId="0F0AC260"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DB3D2A">
      <w:pPr>
        <w:pStyle w:val="B2"/>
      </w:pPr>
      <w:r>
        <w:t>2&gt;</w:t>
      </w:r>
      <w:r>
        <w:tab/>
        <w:t>else:</w:t>
      </w:r>
    </w:p>
    <w:p w14:paraId="78B0950D" w14:textId="77777777" w:rsidR="009732F8" w:rsidRDefault="007B3EFC" w:rsidP="00DB3D2A">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rsidP="00DB3D2A">
      <w:pPr>
        <w:pStyle w:val="B1"/>
      </w:pPr>
      <w:r>
        <w:t>1&gt;</w:t>
      </w:r>
      <w:r>
        <w:tab/>
        <w:t xml:space="preserve">if the received otherConfig includes the </w:t>
      </w:r>
      <w:r>
        <w:rPr>
          <w:rFonts w:eastAsia="DengXian"/>
          <w:lang w:eastAsia="zh-CN"/>
        </w:rPr>
        <w:t>bfd-Relaxation</w:t>
      </w:r>
      <w:r>
        <w:t>ReportingConfig:</w:t>
      </w:r>
    </w:p>
    <w:p w14:paraId="74A5EC07" w14:textId="77777777" w:rsidR="009732F8" w:rsidRDefault="007B3EFC" w:rsidP="00DB3D2A">
      <w:pPr>
        <w:pStyle w:val="B2"/>
      </w:pPr>
      <w:r>
        <w:t>2&gt;</w:t>
      </w:r>
      <w:r>
        <w:tab/>
        <w:t xml:space="preserve">if </w:t>
      </w:r>
      <w:r>
        <w:rPr>
          <w:rFonts w:eastAsia="DengXian"/>
          <w:lang w:eastAsia="zh-CN"/>
        </w:rPr>
        <w:t>bfd-Relaxation</w:t>
      </w:r>
      <w:r>
        <w:t>ReportingConfig is set to setup:</w:t>
      </w:r>
    </w:p>
    <w:p w14:paraId="1C5CD09E" w14:textId="77777777" w:rsidR="009732F8" w:rsidRDefault="007B3EFC" w:rsidP="00DB3D2A">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DB3D2A">
      <w:pPr>
        <w:pStyle w:val="B1"/>
      </w:pPr>
      <w:r>
        <w:t>2&gt;</w:t>
      </w:r>
      <w:r>
        <w:tab/>
        <w:t>else:</w:t>
      </w:r>
    </w:p>
    <w:p w14:paraId="57459C5B" w14:textId="77777777" w:rsidR="009732F8" w:rsidRDefault="007B3EFC" w:rsidP="00DB3D2A">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rsidP="00DB3D2A">
      <w:pPr>
        <w:pStyle w:val="B1"/>
      </w:pPr>
      <w:r>
        <w:t>1&gt;</w:t>
      </w:r>
      <w:r>
        <w:tab/>
        <w:t>if the received otherConfig includes the scg-DeactivationPreferenceConfig:</w:t>
      </w:r>
    </w:p>
    <w:p w14:paraId="34316161" w14:textId="77777777" w:rsidR="009732F8" w:rsidRDefault="007B3EFC" w:rsidP="00DB3D2A">
      <w:pPr>
        <w:pStyle w:val="B2"/>
      </w:pPr>
      <w:r>
        <w:t>2&gt;</w:t>
      </w:r>
      <w:r>
        <w:tab/>
        <w:t>if the scg-DeactivationPreferenceConfig is set to setup:</w:t>
      </w:r>
    </w:p>
    <w:p w14:paraId="65718301" w14:textId="77777777" w:rsidR="009732F8" w:rsidRDefault="007B3EFC" w:rsidP="00DB3D2A">
      <w:pPr>
        <w:pStyle w:val="B3"/>
      </w:pPr>
      <w:r>
        <w:t>3&gt;</w:t>
      </w:r>
      <w:r>
        <w:tab/>
        <w:t>consider itself to be configured to provide its SCG deactivation preference in accordance with 5.7.4;</w:t>
      </w:r>
    </w:p>
    <w:p w14:paraId="4EBBA31E" w14:textId="77777777" w:rsidR="009732F8" w:rsidRDefault="007B3EFC" w:rsidP="00DB3D2A">
      <w:pPr>
        <w:pStyle w:val="B2"/>
      </w:pPr>
      <w:r>
        <w:t>2&gt;</w:t>
      </w:r>
      <w:r>
        <w:tab/>
        <w:t>else:</w:t>
      </w:r>
    </w:p>
    <w:p w14:paraId="0F6D8301" w14:textId="77777777" w:rsidR="009732F8" w:rsidRDefault="007B3EFC" w:rsidP="00DB3D2A">
      <w:pPr>
        <w:pStyle w:val="B3"/>
      </w:pPr>
      <w:r>
        <w:t>3&gt;</w:t>
      </w:r>
      <w:r>
        <w:tab/>
        <w:t>consider itself not to be configured to provide its SCG deactivation preference and stop timer T346i, if running.</w:t>
      </w:r>
    </w:p>
    <w:p w14:paraId="77476D50" w14:textId="77777777" w:rsidR="009732F8" w:rsidRDefault="007B3EFC" w:rsidP="00DB3D2A">
      <w:pPr>
        <w:pStyle w:val="B1"/>
      </w:pPr>
      <w:r>
        <w:t>1&gt;</w:t>
      </w:r>
      <w:r>
        <w:tab/>
        <w:t>if the received otherConfig includes the propDelayDiffReportConfig:</w:t>
      </w:r>
    </w:p>
    <w:p w14:paraId="0A399FDC" w14:textId="77777777" w:rsidR="009732F8" w:rsidRDefault="007B3EFC" w:rsidP="00DB3D2A">
      <w:pPr>
        <w:pStyle w:val="B2"/>
      </w:pPr>
      <w:r>
        <w:t>2&gt;</w:t>
      </w:r>
      <w:r>
        <w:tab/>
        <w:t>if the propDelayDiffReportConfig is set to setup:</w:t>
      </w:r>
    </w:p>
    <w:p w14:paraId="5FB66FE5" w14:textId="77777777" w:rsidR="009732F8" w:rsidRDefault="007B3EFC" w:rsidP="00DB3D2A">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DB3D2A">
      <w:pPr>
        <w:pStyle w:val="B2"/>
      </w:pPr>
      <w:r>
        <w:t>2&gt;</w:t>
      </w:r>
      <w:r>
        <w:tab/>
        <w:t>else:</w:t>
      </w:r>
    </w:p>
    <w:p w14:paraId="252CCEC6" w14:textId="77777777" w:rsidR="009732F8" w:rsidRDefault="007B3EFC" w:rsidP="00DB3D2A">
      <w:pPr>
        <w:pStyle w:val="B3"/>
      </w:pPr>
      <w:r>
        <w:t>3&gt;</w:t>
      </w:r>
      <w:r>
        <w:tab/>
        <w:t>consider itself not to be configured to provide service link propagation delay difference between serving cell and neighbour cell(s).</w:t>
      </w:r>
    </w:p>
    <w:p w14:paraId="430557B9" w14:textId="77777777" w:rsidR="009732F8" w:rsidRDefault="007B3EFC" w:rsidP="00DB3D2A">
      <w:pPr>
        <w:pStyle w:val="B1"/>
      </w:pPr>
      <w:r>
        <w:t>1&gt;</w:t>
      </w:r>
      <w:r>
        <w:tab/>
        <w:t xml:space="preserve">if the received otherConfig includes the </w:t>
      </w:r>
      <w:r>
        <w:rPr>
          <w:iCs/>
        </w:rPr>
        <w:t>rrm-MeasRelaxationReportingConfig</w:t>
      </w:r>
      <w:r>
        <w:t>:</w:t>
      </w:r>
    </w:p>
    <w:p w14:paraId="3F032D39" w14:textId="77777777" w:rsidR="009732F8" w:rsidRDefault="007B3EFC" w:rsidP="00DB3D2A">
      <w:pPr>
        <w:pStyle w:val="B2"/>
      </w:pPr>
      <w:r>
        <w:lastRenderedPageBreak/>
        <w:t>2&gt;</w:t>
      </w:r>
      <w:r>
        <w:tab/>
        <w:t>if the rrm-MeasRelaxationReportingConfig is set to setup:</w:t>
      </w:r>
    </w:p>
    <w:p w14:paraId="77EAB573" w14:textId="77777777" w:rsidR="009732F8" w:rsidRDefault="007B3EFC" w:rsidP="00DB3D2A">
      <w:pPr>
        <w:pStyle w:val="B3"/>
      </w:pPr>
      <w:r>
        <w:t>3&gt;</w:t>
      </w:r>
      <w:r>
        <w:tab/>
        <w:t>consider itself to be configured to report the fulfilment of the criterion for relaxing RRM measurements in accordance with 5.7.4;</w:t>
      </w:r>
    </w:p>
    <w:p w14:paraId="02400381" w14:textId="77777777" w:rsidR="009732F8" w:rsidRDefault="007B3EFC" w:rsidP="00DB3D2A">
      <w:pPr>
        <w:pStyle w:val="B2"/>
      </w:pPr>
      <w:r>
        <w:t>2&gt;</w:t>
      </w:r>
      <w:r>
        <w:tab/>
        <w:t>else:</w:t>
      </w:r>
    </w:p>
    <w:p w14:paraId="6CD30FC0" w14:textId="77777777" w:rsidR="009732F8" w:rsidRDefault="007B3EFC" w:rsidP="00DB3D2A">
      <w:pPr>
        <w:pStyle w:val="B3"/>
      </w:pPr>
      <w:r>
        <w:t>3&gt;</w:t>
      </w:r>
      <w:r>
        <w:tab/>
        <w:t>consider itself not to be configured to report the fulfilment of the criterion for relaxing RRM measurements.</w:t>
      </w:r>
    </w:p>
    <w:p w14:paraId="7810392D" w14:textId="77777777" w:rsidR="009732F8" w:rsidRDefault="007B3EFC" w:rsidP="00DB3D2A">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DB3D2A">
      <w:pPr>
        <w:pStyle w:val="B2"/>
      </w:pPr>
      <w:r>
        <w:t>2&gt;</w:t>
      </w:r>
      <w:r>
        <w:tab/>
        <w:t>if the multiRx-PreferenceReporting</w:t>
      </w:r>
      <w:r>
        <w:rPr>
          <w:lang w:eastAsia="zh-CN"/>
        </w:rPr>
        <w:t>C</w:t>
      </w:r>
      <w:r>
        <w:t>onfigFR2 is set to setup:</w:t>
      </w:r>
    </w:p>
    <w:p w14:paraId="24F1FE5E" w14:textId="77777777" w:rsidR="009732F8" w:rsidRDefault="007B3EFC" w:rsidP="00DB3D2A">
      <w:pPr>
        <w:pStyle w:val="B3"/>
      </w:pPr>
      <w:r>
        <w:t>3&gt;</w:t>
      </w:r>
      <w:r>
        <w:tab/>
        <w:t>consider itself to be configured to provide its preference on multi-Rx operation for FR2 in accordance with 5.7.4;</w:t>
      </w:r>
    </w:p>
    <w:p w14:paraId="72B82F2B" w14:textId="77777777" w:rsidR="009732F8" w:rsidRDefault="007B3EFC" w:rsidP="00DB3D2A">
      <w:pPr>
        <w:pStyle w:val="B2"/>
        <w:rPr>
          <w:lang w:eastAsia="zh-CN"/>
        </w:rPr>
      </w:pPr>
      <w:r>
        <w:t>2&gt;</w:t>
      </w:r>
      <w:r>
        <w:tab/>
        <w:t>else:</w:t>
      </w:r>
    </w:p>
    <w:p w14:paraId="1EF6685A" w14:textId="77777777" w:rsidR="009732F8" w:rsidRDefault="007B3EFC" w:rsidP="00DB3D2A">
      <w:pPr>
        <w:pStyle w:val="B3"/>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he received otherConfig includes the uav-FlightPathAvailabilityConfig:</w:t>
      </w:r>
    </w:p>
    <w:p w14:paraId="2D5D4EF6" w14:textId="77777777" w:rsidR="009732F8" w:rsidRDefault="007B3EFC" w:rsidP="00DB3D2A">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DB3D2A">
      <w:pPr>
        <w:pStyle w:val="B1"/>
      </w:pPr>
      <w:r>
        <w:t>1&gt;</w:t>
      </w:r>
      <w:r>
        <w:tab/>
        <w:t xml:space="preserve">if the received otherConfig includes the </w:t>
      </w:r>
      <w:r>
        <w:rPr>
          <w:iCs/>
        </w:rPr>
        <w:t>ul-TrafficInfoReportingConfig</w:t>
      </w:r>
      <w:r>
        <w:t>:</w:t>
      </w:r>
    </w:p>
    <w:p w14:paraId="0F7A03B0" w14:textId="77777777" w:rsidR="009732F8" w:rsidRDefault="007B3EFC" w:rsidP="00DB3D2A">
      <w:pPr>
        <w:pStyle w:val="B2"/>
      </w:pPr>
      <w:r>
        <w:t>2&gt;</w:t>
      </w:r>
      <w:r>
        <w:tab/>
        <w:t>if ul-TrafficInfoReportingConfig is set to setup:</w:t>
      </w:r>
    </w:p>
    <w:p w14:paraId="56EC3B32" w14:textId="77777777" w:rsidR="009732F8" w:rsidRDefault="007B3EFC" w:rsidP="00DB3D2A">
      <w:pPr>
        <w:pStyle w:val="B3"/>
      </w:pPr>
      <w:r>
        <w:t>3&gt;</w:t>
      </w:r>
      <w:r>
        <w:tab/>
        <w:t>consider itself to be configured to provide UL traffic information in accordance with 5.7.4;</w:t>
      </w:r>
    </w:p>
    <w:p w14:paraId="3FA7D936" w14:textId="77777777" w:rsidR="009732F8" w:rsidRDefault="007B3EFC" w:rsidP="00DB3D2A">
      <w:pPr>
        <w:pStyle w:val="B2"/>
      </w:pPr>
      <w:r>
        <w:t>2&gt;</w:t>
      </w:r>
      <w:r>
        <w:tab/>
        <w:t>else:</w:t>
      </w:r>
    </w:p>
    <w:p w14:paraId="2544C39C" w14:textId="77777777" w:rsidR="009732F8" w:rsidRDefault="007B3EFC" w:rsidP="00DB3D2A">
      <w:pPr>
        <w:pStyle w:val="B3"/>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5B3007E4" w14:textId="77777777" w:rsidR="009732F8" w:rsidRDefault="007B3EFC" w:rsidP="006F22E1">
      <w:pPr>
        <w:pStyle w:val="Heading4"/>
      </w:pPr>
      <w:bookmarkStart w:id="435" w:name="_Toc156129724"/>
      <w:r>
        <w:t>5.3.5.9a</w:t>
      </w:r>
      <w:r>
        <w:tab/>
        <w:t>MUSIM gap configuration</w:t>
      </w:r>
      <w:bookmarkEnd w:id="435"/>
    </w:p>
    <w:p w14:paraId="5CAB9C2E" w14:textId="77777777" w:rsidR="009732F8" w:rsidRDefault="007B3EFC" w:rsidP="00DB3D2A">
      <w:pPr>
        <w:rPr>
          <w:rFonts w:eastAsia="Malgun Gothic"/>
        </w:rPr>
      </w:pPr>
      <w:r>
        <w:rPr>
          <w:rFonts w:eastAsia="Malgun Gothic"/>
        </w:rPr>
        <w:t>The UE shall:</w:t>
      </w:r>
    </w:p>
    <w:p w14:paraId="3E936F32" w14:textId="77777777" w:rsidR="009732F8" w:rsidRDefault="007B3EFC" w:rsidP="00DB3D2A">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DB3D2A">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DB3D2A">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DB3D2A">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DB3D2A">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DB3D2A">
      <w:pPr>
        <w:pStyle w:val="B5"/>
      </w:pPr>
      <w:r>
        <w:t xml:space="preserve">subframe = </w:t>
      </w:r>
      <w:r>
        <w:rPr>
          <w:rFonts w:eastAsia="Malgun Gothic"/>
          <w:i/>
        </w:rPr>
        <w:t>Offset</w:t>
      </w:r>
      <w:r>
        <w:t xml:space="preserve"> mod 10;</w:t>
      </w:r>
    </w:p>
    <w:p w14:paraId="717E98F7" w14:textId="77777777" w:rsidR="009732F8" w:rsidRDefault="007B3EFC" w:rsidP="00DB3D2A">
      <w:pPr>
        <w:pStyle w:val="B5"/>
      </w:pPr>
      <w:r>
        <w:t>with T = musim-GapRepetition/10;</w:t>
      </w:r>
    </w:p>
    <w:p w14:paraId="20BF20A9" w14:textId="77777777" w:rsidR="009732F8" w:rsidRDefault="007B3EFC" w:rsidP="00DB3D2A">
      <w:pPr>
        <w:pStyle w:val="B3"/>
        <w:rPr>
          <w:rFonts w:eastAsia="Malgun Gothic"/>
        </w:rPr>
      </w:pPr>
      <w:commentRangeStart w:id="436"/>
      <w:r>
        <w:rPr>
          <w:rFonts w:eastAsia="Malgun Gothic"/>
        </w:rPr>
        <w:t>3&gt;</w:t>
      </w:r>
      <w:r>
        <w:rPr>
          <w:rFonts w:eastAsia="Malgun Gothic"/>
        </w:rPr>
        <w:tab/>
      </w:r>
      <w:commentRangeEnd w:id="436"/>
      <w:r>
        <w:rPr>
          <w:rStyle w:val="CommentReference"/>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DB3D2A">
      <w:pPr>
        <w:pStyle w:val="B3"/>
        <w:rPr>
          <w:rFonts w:eastAsia="Malgun Gothic"/>
        </w:rPr>
      </w:pPr>
      <w:r>
        <w:rPr>
          <w:rFonts w:eastAsia="Malgun Gothic"/>
        </w:rPr>
        <w:lastRenderedPageBreak/>
        <w:t>3&gt;</w:t>
      </w:r>
      <w:r>
        <w:rPr>
          <w:rFonts w:eastAsia="Malgun Gothic"/>
        </w:rPr>
        <w:tab/>
        <w:t xml:space="preserve">set the </w:t>
      </w:r>
      <w:r>
        <w:rPr>
          <w:i/>
        </w:rPr>
        <w:t>musim-GapKeep</w:t>
      </w:r>
      <w:commentRangeStart w:id="437"/>
      <w:commentRangeEnd w:id="437"/>
      <w:r>
        <w:rPr>
          <w:rStyle w:val="CommentReference"/>
        </w:rPr>
        <w:commentReference w:id="437"/>
      </w:r>
      <w:r>
        <w:rPr>
          <w:rFonts w:eastAsia="Malgun Gothic"/>
        </w:rPr>
        <w:t>, if all collided MUSIM gaps are configured to be kept;</w:t>
      </w:r>
    </w:p>
    <w:p w14:paraId="418B7BB5" w14:textId="77777777" w:rsidR="009732F8" w:rsidRDefault="007B3EFC" w:rsidP="00DB3D2A">
      <w:pPr>
        <w:pStyle w:val="NO"/>
      </w:pPr>
      <w:r>
        <w:t>NOTE:</w:t>
      </w:r>
      <w:r>
        <w:tab/>
        <w:t xml:space="preserve">If network does not retain </w:t>
      </w:r>
      <w:commentRangeStart w:id="438"/>
      <w:r>
        <w:t>the</w:t>
      </w:r>
      <w:commentRangeEnd w:id="438"/>
      <w:r>
        <w:rPr>
          <w:rStyle w:val="CommentReference"/>
        </w:rPr>
        <w:commentReference w:id="438"/>
      </w:r>
      <w:r>
        <w:t xml:space="preserve"> relative priorities among MUSIM gaps, UE behaviour is not specified.</w:t>
      </w:r>
    </w:p>
    <w:p w14:paraId="1D421D46" w14:textId="77777777" w:rsidR="009732F8" w:rsidRDefault="007B3EFC" w:rsidP="00DB3D2A">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DB3D2A">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DB3D2A">
      <w:pPr>
        <w:pStyle w:val="B5"/>
      </w:pPr>
      <w:r>
        <w:t>SFN = starting-SFN;</w:t>
      </w:r>
    </w:p>
    <w:p w14:paraId="106FA920" w14:textId="77777777" w:rsidR="009732F8" w:rsidRDefault="007B3EFC" w:rsidP="00DB3D2A">
      <w:pPr>
        <w:pStyle w:val="B5"/>
        <w:rPr>
          <w:rFonts w:eastAsia="Yu Mincho"/>
        </w:rPr>
      </w:pPr>
      <w:r>
        <w:rPr>
          <w:rFonts w:eastAsia="Yu Mincho"/>
        </w:rPr>
        <w:t>subframe = startingSubframe;</w:t>
      </w:r>
    </w:p>
    <w:p w14:paraId="26B7FB1B"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DB3D2A">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Heading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rsidP="00DB3D2A">
      <w:pPr>
        <w:rPr>
          <w:rFonts w:eastAsia="MS Mincho"/>
        </w:rPr>
      </w:pPr>
      <w:r>
        <w:t>The UE shall:</w:t>
      </w:r>
    </w:p>
    <w:p w14:paraId="2C5E4448" w14:textId="77777777" w:rsidR="009732F8" w:rsidRDefault="007B3EFC" w:rsidP="00DB3D2A">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rsidP="00DB3D2A">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rsidP="00DB3D2A">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DB3D2A">
      <w:pPr>
        <w:pStyle w:val="B2"/>
        <w:rPr>
          <w:lang w:eastAsia="ko-KR"/>
        </w:rPr>
      </w:pPr>
      <w:r>
        <w:t>2&gt;</w:t>
      </w:r>
      <w:r>
        <w:tab/>
        <w:t>if the UE is configured with NR SCG:</w:t>
      </w:r>
    </w:p>
    <w:p w14:paraId="3F937599" w14:textId="77777777" w:rsidR="009732F8" w:rsidRDefault="007B3EFC" w:rsidP="00DB3D2A">
      <w:pPr>
        <w:pStyle w:val="B3"/>
      </w:pPr>
      <w:r>
        <w:t>3&gt;</w:t>
      </w:r>
      <w:r>
        <w:tab/>
        <w:t>release the SCG configuration as specified in clause 5.3.5.4;</w:t>
      </w:r>
    </w:p>
    <w:p w14:paraId="17134773" w14:textId="77777777" w:rsidR="009732F8" w:rsidRDefault="007B3EFC" w:rsidP="00DB3D2A">
      <w:pPr>
        <w:pStyle w:val="B3"/>
      </w:pPr>
      <w:r>
        <w:t>3&gt;</w:t>
      </w:r>
      <w:r>
        <w:tab/>
        <w:t xml:space="preserve">release </w:t>
      </w:r>
      <w:r>
        <w:rPr>
          <w:i/>
        </w:rPr>
        <w:t>otherConfig</w:t>
      </w:r>
      <w:r>
        <w:t xml:space="preserve"> associated with the SCG, if </w:t>
      </w:r>
      <w:commentRangeStart w:id="440"/>
      <w:r>
        <w:t>configured</w:t>
      </w:r>
      <w:commentRangeEnd w:id="440"/>
      <w:r>
        <w:rPr>
          <w:rStyle w:val="CommentReference"/>
        </w:rPr>
        <w:commentReference w:id="440"/>
      </w:r>
      <w:r>
        <w:t>;</w:t>
      </w:r>
    </w:p>
    <w:p w14:paraId="3B70C518" w14:textId="77777777" w:rsidR="009732F8" w:rsidRDefault="007B3EFC" w:rsidP="00DB3D2A">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DB3D2A">
      <w:pPr>
        <w:pStyle w:val="B3"/>
      </w:pPr>
      <w:r>
        <w:t>3&gt;</w:t>
      </w:r>
      <w:r>
        <w:tab/>
        <w:t>stop timers T346a, T346b, T346c, T346d, T346e, T346j and T346k associated with the SCG, if running;</w:t>
      </w:r>
    </w:p>
    <w:p w14:paraId="468AF313" w14:textId="77777777" w:rsidR="009732F8" w:rsidRDefault="007B3EFC" w:rsidP="00DB3D2A">
      <w:pPr>
        <w:pStyle w:val="B3"/>
      </w:pPr>
      <w:r>
        <w:t>3&gt;</w:t>
      </w:r>
      <w:r>
        <w:tab/>
        <w:t xml:space="preserve">release </w:t>
      </w:r>
      <w:r>
        <w:rPr>
          <w:i/>
          <w:iCs/>
        </w:rPr>
        <w:t>bap-Config</w:t>
      </w:r>
      <w:r>
        <w:t xml:space="preserve"> associated with the SCG, if configured;</w:t>
      </w:r>
    </w:p>
    <w:p w14:paraId="5B9BEB5B" w14:textId="77777777" w:rsidR="009732F8" w:rsidRDefault="007B3EFC" w:rsidP="00DB3D2A">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DB3D2A">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DB3D2A">
      <w:pPr>
        <w:pStyle w:val="B2"/>
      </w:pPr>
      <w:r>
        <w:t>2&gt;</w:t>
      </w:r>
      <w:r>
        <w:tab/>
        <w:t>else if the UE is configured with E-UTRA SCG:</w:t>
      </w:r>
    </w:p>
    <w:p w14:paraId="41B36561" w14:textId="77777777" w:rsidR="009732F8" w:rsidRDefault="007B3EFC" w:rsidP="00DB3D2A">
      <w:pPr>
        <w:pStyle w:val="B3"/>
      </w:pPr>
      <w:r>
        <w:t>3&gt;</w:t>
      </w:r>
      <w:r>
        <w:tab/>
        <w:t>release the SCG configuration as specified in TS 36.331 [10], clause 5.3.10.19 to release the E-UTRA SCG;</w:t>
      </w:r>
    </w:p>
    <w:p w14:paraId="1A451DF8" w14:textId="77777777" w:rsidR="009732F8" w:rsidRDefault="007B3EFC" w:rsidP="006F22E1">
      <w:pPr>
        <w:pStyle w:val="Heading4"/>
      </w:pPr>
      <w:bookmarkStart w:id="441" w:name="_Toc156129726"/>
      <w:bookmarkStart w:id="442" w:name="_Toc60776787"/>
      <w:r>
        <w:t>5.3.5.11</w:t>
      </w:r>
      <w:r>
        <w:tab/>
        <w:t>Full configuration</w:t>
      </w:r>
      <w:bookmarkEnd w:id="441"/>
      <w:bookmarkEnd w:id="442"/>
    </w:p>
    <w:p w14:paraId="689B83DD" w14:textId="77777777" w:rsidR="009732F8" w:rsidRDefault="007B3EFC" w:rsidP="00DB3D2A">
      <w:r>
        <w:t>The UE shall:</w:t>
      </w:r>
    </w:p>
    <w:p w14:paraId="311EAE25" w14:textId="77777777" w:rsidR="009732F8" w:rsidRDefault="007B3EFC" w:rsidP="00DB3D2A">
      <w:pPr>
        <w:pStyle w:val="B1"/>
      </w:pPr>
      <w:r>
        <w:t>1&gt;</w:t>
      </w:r>
      <w:r>
        <w:tab/>
        <w:t>release/ clear all current dedicated radio configurations except for the following:</w:t>
      </w:r>
    </w:p>
    <w:p w14:paraId="010B9AC3" w14:textId="77777777" w:rsidR="009732F8" w:rsidRDefault="007B3EFC" w:rsidP="00DB3D2A">
      <w:pPr>
        <w:pStyle w:val="B2"/>
      </w:pPr>
      <w:r>
        <w:t>-</w:t>
      </w:r>
      <w:r>
        <w:tab/>
        <w:t>the MCG C-RNTI;</w:t>
      </w:r>
    </w:p>
    <w:p w14:paraId="353CCBBC" w14:textId="77777777" w:rsidR="009732F8" w:rsidRDefault="007B3EFC" w:rsidP="00DB3D2A">
      <w:pPr>
        <w:pStyle w:val="B2"/>
      </w:pPr>
      <w:r>
        <w:t>-</w:t>
      </w:r>
      <w:r>
        <w:tab/>
        <w:t>the AS security configurations associated with the master key;</w:t>
      </w:r>
    </w:p>
    <w:p w14:paraId="7860BB2B" w14:textId="77777777" w:rsidR="009732F8" w:rsidRDefault="007B3EFC" w:rsidP="00DB3D2A">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DB3D2A">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DB3D2A">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DB3D2A">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DB3D2A">
      <w:pPr>
        <w:pStyle w:val="B2"/>
        <w:rPr>
          <w:rFonts w:ascii="CG Times (WN)" w:hAnsi="CG Times (WN)" w:cs="CG Times (WN)"/>
        </w:rPr>
      </w:pPr>
      <w:r>
        <w:t>-</w:t>
      </w:r>
      <w:r>
        <w:tab/>
        <w:t>the logged measurement configuration;</w:t>
      </w:r>
    </w:p>
    <w:p w14:paraId="61C5034B" w14:textId="77777777" w:rsidR="009732F8" w:rsidRDefault="007B3EFC" w:rsidP="00DB3D2A">
      <w:pPr>
        <w:pStyle w:val="B1"/>
      </w:pPr>
      <w:r>
        <w:t>1&gt;</w:t>
      </w:r>
      <w:r>
        <w:tab/>
        <w:t>if the spCellConfig in the masterCellGroup includes the reconfigurationWithSync:</w:t>
      </w:r>
    </w:p>
    <w:p w14:paraId="5E1C4550" w14:textId="77777777" w:rsidR="009732F8" w:rsidRDefault="007B3EFC" w:rsidP="00DB3D2A">
      <w:pPr>
        <w:pStyle w:val="B2"/>
      </w:pPr>
      <w:r>
        <w:t>2&gt;</w:t>
      </w:r>
      <w:r>
        <w:tab/>
        <w:t>release/ clear all current common radio configurations;</w:t>
      </w:r>
    </w:p>
    <w:p w14:paraId="7D9BEB92" w14:textId="77777777" w:rsidR="009732F8" w:rsidRDefault="007B3EFC" w:rsidP="00DB3D2A">
      <w:pPr>
        <w:pStyle w:val="B2"/>
      </w:pPr>
      <w:r>
        <w:t>2&gt;</w:t>
      </w:r>
      <w:r>
        <w:tab/>
        <w:t xml:space="preserve">if </w:t>
      </w:r>
      <w:r>
        <w:rPr>
          <w:rFonts w:eastAsia="DengXian"/>
        </w:rPr>
        <w:t>sl-PathSwitchConfig was included in r</w:t>
      </w:r>
      <w:r>
        <w:t>econfigurationWithSync:</w:t>
      </w:r>
    </w:p>
    <w:p w14:paraId="61A93440" w14:textId="77777777" w:rsidR="009732F8" w:rsidRDefault="007B3EFC" w:rsidP="00DB3D2A">
      <w:pPr>
        <w:pStyle w:val="B3"/>
        <w:rPr>
          <w:rFonts w:eastAsia="DengXian"/>
        </w:rPr>
      </w:pPr>
      <w:r>
        <w:t>3&gt;</w:t>
      </w:r>
      <w:r>
        <w:tab/>
        <w:t>use the default values specified in 9.2.3 for timer T311;</w:t>
      </w:r>
    </w:p>
    <w:p w14:paraId="334670F7" w14:textId="77777777" w:rsidR="009732F8" w:rsidRDefault="007B3EFC" w:rsidP="00DB3D2A">
      <w:pPr>
        <w:pStyle w:val="B2"/>
      </w:pPr>
      <w:r>
        <w:t>2&gt;</w:t>
      </w:r>
      <w:r>
        <w:tab/>
        <w:t>else:</w:t>
      </w:r>
    </w:p>
    <w:p w14:paraId="306874EB" w14:textId="77777777" w:rsidR="009732F8" w:rsidRDefault="007B3EFC" w:rsidP="00DB3D2A">
      <w:pPr>
        <w:pStyle w:val="B3"/>
      </w:pPr>
      <w:r>
        <w:t>3&gt;</w:t>
      </w:r>
      <w:r>
        <w:tab/>
        <w:t>use the default values specified in 9.2.3 for timers T310, T311 and constants N310, N311;</w:t>
      </w:r>
    </w:p>
    <w:p w14:paraId="325A3643" w14:textId="77777777" w:rsidR="009732F8" w:rsidRDefault="007B3EFC" w:rsidP="00DB3D2A">
      <w:pPr>
        <w:pStyle w:val="B1"/>
      </w:pPr>
      <w:r>
        <w:t>1&gt;</w:t>
      </w:r>
      <w:r>
        <w:tab/>
        <w:t>else (full configuration after re-establishment or during RRC resume):</w:t>
      </w:r>
    </w:p>
    <w:p w14:paraId="49E0687A" w14:textId="77777777" w:rsidR="009732F8" w:rsidRDefault="007B3EFC" w:rsidP="00DB3D2A">
      <w:pPr>
        <w:pStyle w:val="B2"/>
      </w:pPr>
      <w:r>
        <w:t>2&gt;</w:t>
      </w:r>
      <w:r>
        <w:tab/>
        <w:t>if the UE is acting as L2 U2N Remote UE:</w:t>
      </w:r>
    </w:p>
    <w:p w14:paraId="4114FCBE" w14:textId="77777777" w:rsidR="009732F8" w:rsidRDefault="007B3EFC" w:rsidP="00DB3D2A">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DB3D2A">
      <w:pPr>
        <w:pStyle w:val="B2"/>
      </w:pPr>
      <w:r>
        <w:t>2&gt;</w:t>
      </w:r>
      <w:r>
        <w:tab/>
        <w:t>else:</w:t>
      </w:r>
    </w:p>
    <w:p w14:paraId="35EE40F3" w14:textId="77777777" w:rsidR="009732F8" w:rsidRDefault="007B3EFC" w:rsidP="00DB3D2A">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DB3D2A">
      <w:pPr>
        <w:pStyle w:val="B1"/>
      </w:pPr>
      <w:r>
        <w:t>1&gt;</w:t>
      </w:r>
      <w:r>
        <w:tab/>
        <w:t xml:space="preserve">if no </w:t>
      </w:r>
      <w:r>
        <w:rPr>
          <w:i/>
        </w:rPr>
        <w:t>measConfigAppLayerId</w:t>
      </w:r>
      <w:r>
        <w:t xml:space="preserve"> is included:</w:t>
      </w:r>
    </w:p>
    <w:p w14:paraId="4A0E9CAE" w14:textId="77777777" w:rsidR="009732F8" w:rsidRDefault="007B3EFC" w:rsidP="00DB3D2A">
      <w:pPr>
        <w:pStyle w:val="B2"/>
      </w:pPr>
      <w:r>
        <w:t>2&gt;</w:t>
      </w:r>
      <w:r>
        <w:tab/>
        <w:t>inform upper layers about the release of all application layer measurement configurations;</w:t>
      </w:r>
    </w:p>
    <w:p w14:paraId="2D9DA9C3" w14:textId="77777777" w:rsidR="009732F8" w:rsidRDefault="007B3EFC" w:rsidP="00DB3D2A">
      <w:pPr>
        <w:pStyle w:val="B2"/>
      </w:pPr>
      <w:r>
        <w:t>2&gt;</w:t>
      </w:r>
      <w:r>
        <w:tab/>
        <w:t>discard any received application layer measurement report from upper layers;</w:t>
      </w:r>
    </w:p>
    <w:p w14:paraId="14865C8F" w14:textId="77777777" w:rsidR="009732F8" w:rsidRDefault="007B3EFC" w:rsidP="00DB3D2A">
      <w:pPr>
        <w:pStyle w:val="B2"/>
      </w:pPr>
      <w:r>
        <w:t>2&gt;</w:t>
      </w:r>
      <w:r>
        <w:tab/>
        <w:t>consider itself not to be configured to send application layer measurement report.</w:t>
      </w:r>
    </w:p>
    <w:p w14:paraId="01998EB4" w14:textId="77777777" w:rsidR="009732F8" w:rsidRDefault="007B3EFC" w:rsidP="00DB3D2A">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DB3D2A">
      <w:pPr>
        <w:pStyle w:val="B2"/>
      </w:pPr>
      <w:r>
        <w:t>2&gt;</w:t>
      </w:r>
      <w:r>
        <w:tab/>
        <w:t>apply the default configuration of SL-RLC1 as specified in clause 9.2.4 and associate it with the SRB1;</w:t>
      </w:r>
    </w:p>
    <w:p w14:paraId="6CCE1899" w14:textId="77777777" w:rsidR="009732F8" w:rsidRDefault="007B3EFC" w:rsidP="00DB3D2A">
      <w:pPr>
        <w:pStyle w:val="B1"/>
        <w:rPr>
          <w:rFonts w:eastAsiaTheme="minorEastAsia"/>
          <w:lang w:eastAsia="zh-CN"/>
        </w:rPr>
      </w:pPr>
      <w:r>
        <w:t>1&gt;</w:t>
      </w:r>
      <w:r>
        <w:tab/>
      </w:r>
      <w:r>
        <w:rPr>
          <w:lang w:eastAsia="zh-CN"/>
        </w:rPr>
        <w:t>else:</w:t>
      </w:r>
    </w:p>
    <w:p w14:paraId="399285B7" w14:textId="77777777" w:rsidR="009732F8" w:rsidRDefault="007B3EFC" w:rsidP="00DB3D2A">
      <w:pPr>
        <w:pStyle w:val="B2"/>
      </w:pPr>
      <w:r>
        <w:t>2&gt;</w:t>
      </w:r>
      <w:r>
        <w:tab/>
        <w:t>apply the default L1 parameter values as specified in corresponding physical layer specifications except for the following:</w:t>
      </w:r>
    </w:p>
    <w:p w14:paraId="4520991E" w14:textId="77777777" w:rsidR="009732F8" w:rsidRDefault="007B3EFC" w:rsidP="00DB3D2A">
      <w:pPr>
        <w:pStyle w:val="B3"/>
      </w:pPr>
      <w:r>
        <w:lastRenderedPageBreak/>
        <w:t>-</w:t>
      </w:r>
      <w:r>
        <w:tab/>
        <w:t xml:space="preserve">parameters for which values are provided in </w:t>
      </w:r>
      <w:r>
        <w:rPr>
          <w:i/>
        </w:rPr>
        <w:t>SIB1</w:t>
      </w:r>
      <w:r>
        <w:t>;</w:t>
      </w:r>
    </w:p>
    <w:p w14:paraId="0E9EF35C" w14:textId="77777777" w:rsidR="009732F8" w:rsidRDefault="007B3EFC" w:rsidP="00DB3D2A">
      <w:pPr>
        <w:pStyle w:val="B2"/>
        <w:rPr>
          <w:lang w:eastAsia="zh-TW"/>
        </w:rPr>
      </w:pPr>
      <w:r>
        <w:t>2&gt;</w:t>
      </w:r>
      <w:r>
        <w:tab/>
        <w:t>apply the default MAC Cell Group configuration as specified in 9.2.2;</w:t>
      </w:r>
    </w:p>
    <w:p w14:paraId="02EAD3A3" w14:textId="77777777" w:rsidR="009732F8" w:rsidRDefault="007B3EFC" w:rsidP="00DB3D2A">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DB3D2A">
      <w:pPr>
        <w:pStyle w:val="B3"/>
      </w:pPr>
      <w:r>
        <w:t>3&gt;</w:t>
      </w:r>
      <w:r>
        <w:tab/>
        <w:t>establish an RLC entity for the corresponding SRB;</w:t>
      </w:r>
    </w:p>
    <w:p w14:paraId="0F260781" w14:textId="77777777" w:rsidR="009732F8" w:rsidRDefault="007B3EFC" w:rsidP="00DB3D2A">
      <w:pPr>
        <w:pStyle w:val="B3"/>
      </w:pPr>
      <w:r>
        <w:t>3&gt;</w:t>
      </w:r>
      <w:r>
        <w:tab/>
        <w:t>apply the default SRB configuration defined in 9.2.1 for the corresponding SRB;</w:t>
      </w:r>
    </w:p>
    <w:p w14:paraId="40FAA0AB" w14:textId="77777777" w:rsidR="009732F8" w:rsidRDefault="007B3EFC" w:rsidP="00DB3D2A">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DB3D2A">
      <w:pPr>
        <w:pStyle w:val="B1"/>
      </w:pPr>
      <w:r>
        <w:t>1&gt;</w:t>
      </w:r>
      <w:r>
        <w:tab/>
        <w:t xml:space="preserve">for each </w:t>
      </w:r>
      <w:r>
        <w:rPr>
          <w:i/>
        </w:rPr>
        <w:t>pdu-Session</w:t>
      </w:r>
      <w:r>
        <w:t xml:space="preserve"> that is part of the current UE configuration:</w:t>
      </w:r>
    </w:p>
    <w:p w14:paraId="196FA682" w14:textId="77777777" w:rsidR="009732F8" w:rsidRDefault="007B3EFC" w:rsidP="00DB3D2A">
      <w:pPr>
        <w:pStyle w:val="B2"/>
      </w:pPr>
      <w:r>
        <w:t>2&gt;</w:t>
      </w:r>
      <w:r>
        <w:tab/>
        <w:t>release the SDAP entity (clause 5.1.2 in TS 37.324 [24]);</w:t>
      </w:r>
    </w:p>
    <w:p w14:paraId="6B538B89" w14:textId="77777777" w:rsidR="009732F8" w:rsidRDefault="007B3EFC" w:rsidP="00DB3D2A">
      <w:pPr>
        <w:pStyle w:val="B2"/>
      </w:pPr>
      <w:r>
        <w:t>2&gt;</w:t>
      </w:r>
      <w:r>
        <w:tab/>
        <w:t xml:space="preserve">release each DRB associated to the </w:t>
      </w:r>
      <w:r>
        <w:rPr>
          <w:i/>
        </w:rPr>
        <w:t>pdu-Session</w:t>
      </w:r>
      <w:r>
        <w:t xml:space="preserve"> as specified in 5.3.5.6.4;</w:t>
      </w:r>
    </w:p>
    <w:p w14:paraId="7F1CFD74" w14:textId="77777777" w:rsidR="009732F8" w:rsidRDefault="007B3EFC" w:rsidP="00DB3D2A">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DB3D2A">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DB3D2A">
      <w:pPr>
        <w:pStyle w:val="B2"/>
      </w:pPr>
      <w:r>
        <w:t>2&gt;</w:t>
      </w:r>
      <w:r>
        <w:tab/>
        <w:t>release the SDAP entity (clause 5.1.2 in TS 37.324 [24]);</w:t>
      </w:r>
    </w:p>
    <w:p w14:paraId="4792FC95" w14:textId="77777777" w:rsidR="009732F8" w:rsidRDefault="007B3EFC" w:rsidP="00DB3D2A">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DB3D2A">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DB3D2A">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DB3D2A">
      <w:pPr>
        <w:pStyle w:val="B2"/>
      </w:pPr>
      <w:r>
        <w:t>2&gt;</w:t>
      </w:r>
      <w:r>
        <w:tab/>
        <w:t>else:</w:t>
      </w:r>
    </w:p>
    <w:p w14:paraId="7A9260E9" w14:textId="77777777" w:rsidR="009732F8" w:rsidRDefault="007B3EFC" w:rsidP="00DB3D2A">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DB3D2A">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DB3D2A">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DB3D2A">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DB3D2A">
      <w:pPr>
        <w:pStyle w:val="B2"/>
      </w:pPr>
      <w:r>
        <w:t>2&gt;</w:t>
      </w:r>
      <w:r>
        <w:tab/>
        <w:t>else:</w:t>
      </w:r>
    </w:p>
    <w:p w14:paraId="6E30D2A9" w14:textId="77777777" w:rsidR="009732F8" w:rsidRDefault="007B3EFC" w:rsidP="00DB3D2A">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Heading4"/>
      </w:pPr>
      <w:bookmarkStart w:id="444" w:name="_Toc156129727"/>
      <w:r>
        <w:lastRenderedPageBreak/>
        <w:t>5.3.5.12</w:t>
      </w:r>
      <w:r>
        <w:tab/>
        <w:t>BAP configuration</w:t>
      </w:r>
      <w:bookmarkEnd w:id="443"/>
      <w:bookmarkEnd w:id="444"/>
    </w:p>
    <w:p w14:paraId="651FDB1C" w14:textId="77777777" w:rsidR="009732F8" w:rsidRDefault="007B3EFC" w:rsidP="00DB3D2A">
      <w:pPr>
        <w:rPr>
          <w:lang w:eastAsia="zh-CN"/>
        </w:rPr>
      </w:pPr>
      <w:r>
        <w:rPr>
          <w:lang w:eastAsia="zh-CN"/>
        </w:rPr>
        <w:t xml:space="preserve">The </w:t>
      </w:r>
      <w:commentRangeStart w:id="445"/>
      <w:commentRangeEnd w:id="445"/>
      <w:r>
        <w:rPr>
          <w:rStyle w:val="CommentReference"/>
        </w:rPr>
        <w:commentReference w:id="445"/>
      </w:r>
      <w:r>
        <w:rPr>
          <w:lang w:eastAsia="zh-CN"/>
        </w:rPr>
        <w:t>IAB-MT shall:</w:t>
      </w:r>
    </w:p>
    <w:p w14:paraId="48A16949" w14:textId="77777777" w:rsidR="009732F8" w:rsidRDefault="007B3EFC" w:rsidP="00DB3D2A">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DB3D2A">
      <w:pPr>
        <w:pStyle w:val="B2"/>
      </w:pPr>
      <w:r>
        <w:t>2&gt;</w:t>
      </w:r>
      <w:r>
        <w:tab/>
        <w:t>if no BAP entity is established:</w:t>
      </w:r>
    </w:p>
    <w:p w14:paraId="04A1FB16" w14:textId="77777777" w:rsidR="009732F8" w:rsidRDefault="007B3EFC" w:rsidP="00DB3D2A">
      <w:pPr>
        <w:pStyle w:val="B3"/>
      </w:pPr>
      <w:r>
        <w:t>3&gt;</w:t>
      </w:r>
      <w:r>
        <w:tab/>
        <w:t>establish a BAP entity as specified in TS 38.340 [47];</w:t>
      </w:r>
    </w:p>
    <w:p w14:paraId="552A361C" w14:textId="77777777" w:rsidR="009732F8" w:rsidRDefault="007B3EFC" w:rsidP="00DB3D2A">
      <w:pPr>
        <w:pStyle w:val="B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rsidP="00DB3D2A">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DB3D2A">
      <w:pPr>
        <w:pStyle w:val="B2"/>
      </w:pPr>
      <w:r>
        <w:t>2&gt;</w:t>
      </w:r>
      <w:r>
        <w:tab/>
        <w:t>if defaultUL-BAP-RoutingID is included:</w:t>
      </w:r>
    </w:p>
    <w:p w14:paraId="319DD8A1" w14:textId="77777777" w:rsidR="009732F8" w:rsidRDefault="007B3EFC" w:rsidP="00DB3D2A">
      <w:pPr>
        <w:pStyle w:val="B3"/>
      </w:pPr>
      <w:r>
        <w:t>3&gt;</w:t>
      </w:r>
      <w:r>
        <w:tab/>
        <w:t>configure the BAP entity to apply the default UL BAP routing ID according to the configuration;</w:t>
      </w:r>
    </w:p>
    <w:p w14:paraId="0F8C564F" w14:textId="77777777" w:rsidR="009732F8" w:rsidRDefault="007B3EFC" w:rsidP="00DB3D2A">
      <w:pPr>
        <w:pStyle w:val="B2"/>
      </w:pPr>
      <w:r>
        <w:t>2&gt;</w:t>
      </w:r>
      <w:r>
        <w:tab/>
        <w:t>if defaultUL-BH-RLC-Channel is included</w:t>
      </w:r>
    </w:p>
    <w:p w14:paraId="15D7C28F" w14:textId="77777777" w:rsidR="009732F8" w:rsidRDefault="007B3EFC" w:rsidP="00DB3D2A">
      <w:pPr>
        <w:pStyle w:val="B3"/>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rsidP="00DB3D2A">
      <w:pPr>
        <w:pStyle w:val="B2"/>
      </w:pPr>
      <w:r>
        <w:t>2&gt;</w:t>
      </w:r>
      <w:r>
        <w:tab/>
        <w:t>if flowControlFeedbackType is included:</w:t>
      </w:r>
    </w:p>
    <w:p w14:paraId="36FBEB68" w14:textId="77777777" w:rsidR="009732F8" w:rsidRDefault="007B3EFC" w:rsidP="00DB3D2A">
      <w:pPr>
        <w:pStyle w:val="B3"/>
      </w:pPr>
      <w:r>
        <w:t>3&gt;</w:t>
      </w:r>
      <w:r>
        <w:tab/>
        <w:t>configure the BAP entity to apply the flow control feedback according to the configuration;</w:t>
      </w:r>
    </w:p>
    <w:p w14:paraId="7982CD45" w14:textId="77777777" w:rsidR="009732F8" w:rsidRDefault="007B3EFC" w:rsidP="00DB3D2A">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DB3D2A">
      <w:pPr>
        <w:pStyle w:val="B2"/>
      </w:pPr>
      <w:r>
        <w:t>2&gt;</w:t>
      </w:r>
      <w:r>
        <w:tab/>
        <w:t xml:space="preserve">release the concerned </w:t>
      </w:r>
      <w:r>
        <w:rPr>
          <w:i/>
          <w:iCs/>
        </w:rPr>
        <w:t>bap-Config</w:t>
      </w:r>
      <w:r>
        <w:t>;</w:t>
      </w:r>
    </w:p>
    <w:p w14:paraId="52C1B8AE" w14:textId="77777777" w:rsidR="009732F8" w:rsidRDefault="007B3EFC" w:rsidP="00DB3D2A">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DB3D2A">
      <w:pPr>
        <w:pStyle w:val="B3"/>
      </w:pPr>
      <w:r>
        <w:t>3&gt;</w:t>
      </w:r>
      <w:r>
        <w:tab/>
        <w:t>release the BAP entity as specified in TS 38.340 [47].</w:t>
      </w:r>
    </w:p>
    <w:p w14:paraId="0951D2DE" w14:textId="77777777" w:rsidR="009732F8" w:rsidRDefault="007B3EFC" w:rsidP="006F22E1">
      <w:pPr>
        <w:pStyle w:val="Heading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rsidP="006F22E1">
      <w:pPr>
        <w:pStyle w:val="Heading5"/>
      </w:pPr>
      <w:bookmarkStart w:id="448" w:name="_Toc60776790"/>
      <w:bookmarkStart w:id="449" w:name="_Toc156129729"/>
      <w:r>
        <w:t>5.3.5.12a.1</w:t>
      </w:r>
      <w:r>
        <w:tab/>
        <w:t>IP address management</w:t>
      </w:r>
      <w:bookmarkEnd w:id="448"/>
      <w:bookmarkEnd w:id="449"/>
    </w:p>
    <w:p w14:paraId="36A2C2DD" w14:textId="77777777" w:rsidR="009732F8" w:rsidRDefault="007B3EFC" w:rsidP="006F22E1">
      <w:pPr>
        <w:pStyle w:val="Heading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rsidP="00DB3D2A">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6DED171F" w14:textId="77777777" w:rsidR="009732F8" w:rsidRDefault="007B3EFC" w:rsidP="00DB3D2A">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DB3D2A">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DB3D2A">
      <w:pPr>
        <w:pStyle w:val="B3"/>
      </w:pPr>
      <w:r>
        <w:t>3&gt;</w:t>
      </w:r>
      <w:r>
        <w:tab/>
        <w:t xml:space="preserve">release the corresponding </w:t>
      </w:r>
      <w:r>
        <w:rPr>
          <w:i/>
        </w:rPr>
        <w:t>IAB-IP-AddressConfiguration</w:t>
      </w:r>
      <w:r>
        <w:t>.</w:t>
      </w:r>
    </w:p>
    <w:p w14:paraId="2F9933E2" w14:textId="77777777" w:rsidR="009732F8" w:rsidRDefault="007B3EFC" w:rsidP="006F22E1">
      <w:pPr>
        <w:pStyle w:val="Heading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rsidP="00DB3D2A">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5BFEB8EE"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DB3D2A">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DB3D2A">
      <w:pPr>
        <w:pStyle w:val="B2"/>
      </w:pPr>
      <w:r>
        <w:t>2&gt;</w:t>
      </w:r>
      <w:r>
        <w:tab/>
        <w:t xml:space="preserve">if added IP address is </w:t>
      </w:r>
      <w:r>
        <w:rPr>
          <w:i/>
        </w:rPr>
        <w:t>iPv4-Address</w:t>
      </w:r>
      <w:r>
        <w:t>:</w:t>
      </w:r>
    </w:p>
    <w:p w14:paraId="7316A667" w14:textId="77777777" w:rsidR="009732F8" w:rsidRDefault="007B3EFC" w:rsidP="00DB3D2A">
      <w:pPr>
        <w:pStyle w:val="B3"/>
      </w:pPr>
      <w:r>
        <w:t>3&gt;</w:t>
      </w:r>
      <w:r>
        <w:tab/>
        <w:t>if iab-IP-Usage is set to f1-C:</w:t>
      </w:r>
    </w:p>
    <w:p w14:paraId="46FAAC50" w14:textId="77777777" w:rsidR="009732F8" w:rsidRDefault="007B3EFC" w:rsidP="00DB3D2A">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DB3D2A">
      <w:pPr>
        <w:pStyle w:val="B3"/>
      </w:pPr>
      <w:r>
        <w:lastRenderedPageBreak/>
        <w:t>3&gt;</w:t>
      </w:r>
      <w:r>
        <w:tab/>
        <w:t xml:space="preserve">else if </w:t>
      </w:r>
      <w:r>
        <w:rPr>
          <w:i/>
        </w:rPr>
        <w:t xml:space="preserve">iab-IP-Usage </w:t>
      </w:r>
      <w:r>
        <w:t xml:space="preserve">is set to </w:t>
      </w:r>
      <w:r>
        <w:rPr>
          <w:i/>
        </w:rPr>
        <w:t>f1-U</w:t>
      </w:r>
      <w:r>
        <w:t>:</w:t>
      </w:r>
    </w:p>
    <w:p w14:paraId="41C944F8" w14:textId="77777777" w:rsidR="009732F8" w:rsidRDefault="007B3EFC" w:rsidP="00DB3D2A">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DB3D2A">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DB3D2A">
      <w:pPr>
        <w:pStyle w:val="B3"/>
      </w:pPr>
      <w:r>
        <w:t>3&gt;</w:t>
      </w:r>
      <w:r>
        <w:tab/>
        <w:t>else:</w:t>
      </w:r>
    </w:p>
    <w:p w14:paraId="7C425917" w14:textId="77777777" w:rsidR="009732F8" w:rsidRDefault="007B3EFC" w:rsidP="00DB3D2A">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DB3D2A">
      <w:pPr>
        <w:pStyle w:val="B2"/>
      </w:pPr>
      <w:r>
        <w:t>2&gt;</w:t>
      </w:r>
      <w:r>
        <w:tab/>
        <w:t xml:space="preserve">else if </w:t>
      </w:r>
      <w:r>
        <w:rPr>
          <w:i/>
        </w:rPr>
        <w:t>iPv6-Address</w:t>
      </w:r>
      <w:r>
        <w:t xml:space="preserve"> is included:</w:t>
      </w:r>
    </w:p>
    <w:p w14:paraId="532DD232" w14:textId="77777777" w:rsidR="009732F8" w:rsidRDefault="007B3EFC" w:rsidP="00DB3D2A">
      <w:pPr>
        <w:pStyle w:val="B3"/>
      </w:pPr>
      <w:r>
        <w:t>3&gt;</w:t>
      </w:r>
      <w:r>
        <w:tab/>
        <w:t xml:space="preserve">if </w:t>
      </w:r>
      <w:r>
        <w:rPr>
          <w:i/>
        </w:rPr>
        <w:t>iab-IP-Usage</w:t>
      </w:r>
      <w:r>
        <w:t xml:space="preserve"> is set to </w:t>
      </w:r>
      <w:r>
        <w:rPr>
          <w:i/>
        </w:rPr>
        <w:t>f1-C</w:t>
      </w:r>
      <w:r>
        <w:t>:</w:t>
      </w:r>
    </w:p>
    <w:p w14:paraId="1FE5B15E" w14:textId="77777777" w:rsidR="009732F8" w:rsidRDefault="007B3EFC" w:rsidP="00DB3D2A">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DB3D2A">
      <w:pPr>
        <w:pStyle w:val="B3"/>
      </w:pPr>
      <w:r>
        <w:t>3&gt;</w:t>
      </w:r>
      <w:r>
        <w:tab/>
        <w:t xml:space="preserve">else if </w:t>
      </w:r>
      <w:r>
        <w:rPr>
          <w:i/>
        </w:rPr>
        <w:t>iab-IP-Usage</w:t>
      </w:r>
      <w:r>
        <w:t xml:space="preserve"> is set to </w:t>
      </w:r>
      <w:r>
        <w:rPr>
          <w:i/>
        </w:rPr>
        <w:t>f1-U</w:t>
      </w:r>
      <w:r>
        <w:t>:</w:t>
      </w:r>
    </w:p>
    <w:p w14:paraId="1BDD483F" w14:textId="77777777" w:rsidR="009732F8" w:rsidRDefault="007B3EFC" w:rsidP="00DB3D2A">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DB3D2A">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DB3D2A">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DB3D2A">
      <w:pPr>
        <w:pStyle w:val="B3"/>
      </w:pPr>
      <w:r>
        <w:t>3&gt;</w:t>
      </w:r>
      <w:r>
        <w:tab/>
        <w:t>else:</w:t>
      </w:r>
    </w:p>
    <w:p w14:paraId="63038A01" w14:textId="77777777" w:rsidR="009732F8" w:rsidRDefault="007B3EFC" w:rsidP="00DB3D2A">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DB3D2A">
      <w:pPr>
        <w:pStyle w:val="B2"/>
      </w:pPr>
      <w:r>
        <w:t>2&gt;</w:t>
      </w:r>
      <w:r>
        <w:tab/>
        <w:t>else if iPv6-Prefix is included in iab-IP-AddressToAddModList:</w:t>
      </w:r>
    </w:p>
    <w:p w14:paraId="31E3839C" w14:textId="77777777" w:rsidR="009732F8" w:rsidRDefault="007B3EFC" w:rsidP="00DB3D2A">
      <w:pPr>
        <w:pStyle w:val="B3"/>
      </w:pPr>
      <w:r>
        <w:t>3&gt;</w:t>
      </w:r>
      <w:r>
        <w:tab/>
        <w:t xml:space="preserve">if </w:t>
      </w:r>
      <w:r>
        <w:rPr>
          <w:i/>
        </w:rPr>
        <w:t>iab-IP-Usage</w:t>
      </w:r>
      <w:r>
        <w:t xml:space="preserve"> is set to </w:t>
      </w:r>
      <w:r>
        <w:rPr>
          <w:i/>
        </w:rPr>
        <w:t>f1-C</w:t>
      </w:r>
      <w:r>
        <w:t>:</w:t>
      </w:r>
    </w:p>
    <w:p w14:paraId="003CC4A1" w14:textId="77777777" w:rsidR="009732F8" w:rsidRDefault="007B3EFC" w:rsidP="00DB3D2A">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DB3D2A">
      <w:pPr>
        <w:pStyle w:val="B3"/>
      </w:pPr>
      <w:r>
        <w:t>3&gt;</w:t>
      </w:r>
      <w:r>
        <w:tab/>
        <w:t xml:space="preserve">else if </w:t>
      </w:r>
      <w:r>
        <w:rPr>
          <w:i/>
        </w:rPr>
        <w:t>iab-IP-Usage</w:t>
      </w:r>
      <w:r>
        <w:t xml:space="preserve"> is set to </w:t>
      </w:r>
      <w:r>
        <w:rPr>
          <w:i/>
        </w:rPr>
        <w:t>f1-U</w:t>
      </w:r>
      <w:r>
        <w:t>:</w:t>
      </w:r>
    </w:p>
    <w:p w14:paraId="34B09E8A" w14:textId="77777777" w:rsidR="009732F8" w:rsidRDefault="007B3EFC" w:rsidP="00DB3D2A">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DB3D2A">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DB3D2A">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DB3D2A">
      <w:pPr>
        <w:pStyle w:val="B3"/>
      </w:pPr>
      <w:r>
        <w:t>3&gt;</w:t>
      </w:r>
      <w:r>
        <w:tab/>
        <w:t>else:</w:t>
      </w:r>
    </w:p>
    <w:p w14:paraId="205ADA47" w14:textId="77777777" w:rsidR="009732F8" w:rsidRDefault="007B3EFC" w:rsidP="00DB3D2A">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DB3D2A">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DB3D2A">
      <w:pPr>
        <w:pStyle w:val="B2"/>
        <w:rPr>
          <w:lang w:eastAsia="zh-CN"/>
        </w:rPr>
      </w:pPr>
      <w:r>
        <w:lastRenderedPageBreak/>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Heading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rsidP="006F22E1">
      <w:pPr>
        <w:pStyle w:val="Heading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sidP="00DB3D2A">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DB3D2A">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DB3D2A">
      <w:r>
        <w:t xml:space="preserve">The network provides the configuration parameters for the target SpCell(s) in the </w:t>
      </w:r>
      <w:r>
        <w:rPr>
          <w:i/>
        </w:rPr>
        <w:t>condRRCReconfig</w:t>
      </w:r>
      <w:r>
        <w:t>.</w:t>
      </w:r>
    </w:p>
    <w:p w14:paraId="6A152A07" w14:textId="77777777" w:rsidR="009732F8" w:rsidRDefault="007B3EFC" w:rsidP="00DB3D2A">
      <w:r>
        <w:t xml:space="preserve">In NR-DC, the UE may receive two independent </w:t>
      </w:r>
      <w:r>
        <w:rPr>
          <w:i/>
        </w:rPr>
        <w:t>conditionalReconfiguration</w:t>
      </w:r>
      <w:r>
        <w:t>:</w:t>
      </w:r>
    </w:p>
    <w:p w14:paraId="48FA48AD" w14:textId="77777777" w:rsidR="009732F8" w:rsidRDefault="007B3EFC" w:rsidP="00DB3D2A">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DB3D2A">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DB3D2A">
      <w:r>
        <w:t>In this case:</w:t>
      </w:r>
    </w:p>
    <w:p w14:paraId="20DD9CE9" w14:textId="77777777" w:rsidR="009732F8" w:rsidRDefault="007B3EFC" w:rsidP="00DB3D2A">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DB3D2A">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DB3D2A">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CommentReference"/>
        </w:rPr>
        <w:commentReference w:id="460"/>
      </w:r>
    </w:p>
    <w:p w14:paraId="4B52BD2C" w14:textId="77777777" w:rsidR="009732F8" w:rsidRDefault="007B3EFC" w:rsidP="00DB3D2A">
      <w:r>
        <w:t xml:space="preserve">In EN-DC, the </w:t>
      </w:r>
      <w:r>
        <w:rPr>
          <w:i/>
        </w:rPr>
        <w:t>VarConditionalReconfig</w:t>
      </w:r>
      <w:r>
        <w:t xml:space="preserve"> is associated with the SCG.</w:t>
      </w:r>
    </w:p>
    <w:p w14:paraId="403026D0" w14:textId="77777777" w:rsidR="009732F8" w:rsidRDefault="007B3EFC" w:rsidP="00DB3D2A">
      <w:r>
        <w:t xml:space="preserve">In NE-DC and when no SCG is configured, the </w:t>
      </w:r>
      <w:r>
        <w:rPr>
          <w:i/>
        </w:rPr>
        <w:t>VarConditionalReconfig</w:t>
      </w:r>
      <w:r>
        <w:t xml:space="preserve"> is associated with the MCG.</w:t>
      </w:r>
    </w:p>
    <w:p w14:paraId="124DCDA3" w14:textId="77777777" w:rsidR="009732F8" w:rsidRDefault="007B3EFC" w:rsidP="00DB3D2A">
      <w:r>
        <w:t xml:space="preserve">The UE performs the following actions based on a received </w:t>
      </w:r>
      <w:r>
        <w:rPr>
          <w:i/>
        </w:rPr>
        <w:t xml:space="preserve">ConditionalReconfiguration </w:t>
      </w:r>
      <w:r>
        <w:t>IE:</w:t>
      </w:r>
    </w:p>
    <w:p w14:paraId="4DD6920C" w14:textId="77777777" w:rsidR="009732F8" w:rsidRDefault="007B3EFC" w:rsidP="00DB3D2A">
      <w:pPr>
        <w:pStyle w:val="B1"/>
      </w:pPr>
      <w:r>
        <w:t>1&gt;</w:t>
      </w:r>
      <w:r>
        <w:tab/>
        <w:t>if the ConditionalReconfiguration contains the condReconfigToRemoveList:</w:t>
      </w:r>
    </w:p>
    <w:p w14:paraId="3BADBA2A" w14:textId="77777777" w:rsidR="009732F8" w:rsidRDefault="007B3EFC" w:rsidP="00DB3D2A">
      <w:pPr>
        <w:pStyle w:val="B2"/>
      </w:pPr>
      <w:r>
        <w:t>2&gt;</w:t>
      </w:r>
      <w:r>
        <w:tab/>
        <w:t>perform conditional reconfiguration removal procedure as specified in 5.3.5.13.2;</w:t>
      </w:r>
    </w:p>
    <w:p w14:paraId="12CBB500" w14:textId="77777777" w:rsidR="009732F8" w:rsidRDefault="007B3EFC" w:rsidP="00DB3D2A">
      <w:pPr>
        <w:pStyle w:val="B1"/>
      </w:pPr>
      <w:r>
        <w:t>1&gt;</w:t>
      </w:r>
      <w:r>
        <w:tab/>
        <w:t>if the ConditionalReconfiguration contains the condReconfigToAddModList:</w:t>
      </w:r>
    </w:p>
    <w:p w14:paraId="2BEB8F60" w14:textId="77777777" w:rsidR="009732F8" w:rsidRDefault="007B3EFC" w:rsidP="00DB3D2A">
      <w:pPr>
        <w:pStyle w:val="B2"/>
      </w:pPr>
      <w:r>
        <w:t>2&gt;</w:t>
      </w:r>
      <w:r>
        <w:tab/>
        <w:t>perform conditional reconfiguration addition/modification as specified in 5.3.5.13.3;</w:t>
      </w:r>
    </w:p>
    <w:p w14:paraId="06E82F91" w14:textId="77777777" w:rsidR="009732F8" w:rsidRDefault="007B3EFC" w:rsidP="00DB3D2A">
      <w:pPr>
        <w:pStyle w:val="B1"/>
      </w:pPr>
      <w:r>
        <w:t>1&gt;</w:t>
      </w:r>
      <w:r>
        <w:tab/>
        <w:t>if the ConditionalReconfiguration contains the scpac-ReferenceConfiguration:</w:t>
      </w:r>
    </w:p>
    <w:p w14:paraId="1475916A" w14:textId="77777777" w:rsidR="009732F8" w:rsidRDefault="007B3EFC" w:rsidP="00DB3D2A">
      <w:pPr>
        <w:pStyle w:val="B2"/>
      </w:pPr>
      <w:r>
        <w:t>2&gt;</w:t>
      </w:r>
      <w:r>
        <w:tab/>
        <w:t>perform subsequent CPAC reference configuration addition/removal as specified in 5.3.5.13.6;</w:t>
      </w:r>
    </w:p>
    <w:p w14:paraId="7D584AC6" w14:textId="77777777" w:rsidR="009732F8" w:rsidRDefault="007B3EFC" w:rsidP="00DB3D2A">
      <w:pPr>
        <w:pStyle w:val="B1"/>
      </w:pPr>
      <w:r>
        <w:lastRenderedPageBreak/>
        <w:t>1&gt;</w:t>
      </w:r>
      <w:r>
        <w:tab/>
        <w:t>if the ConditionalReconfiguration contains the sk-CounterConfiguration:</w:t>
      </w:r>
    </w:p>
    <w:p w14:paraId="3F3981C5" w14:textId="77777777" w:rsidR="009732F8" w:rsidRDefault="007B3EFC" w:rsidP="00DB3D2A">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DB3D2A">
      <w:pPr>
        <w:pStyle w:val="B1"/>
      </w:pPr>
      <w:r>
        <w:t>1&gt;</w:t>
      </w:r>
      <w:r>
        <w:tab/>
        <w:t>if the ConditionalReconfiguration contains the servingSecurityCellSetId:</w:t>
      </w:r>
    </w:p>
    <w:p w14:paraId="19F5BF5B" w14:textId="77777777" w:rsidR="009732F8" w:rsidRDefault="007B3EFC" w:rsidP="00DB3D2A">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DB3D2A">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DB3D2A">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DB3D2A">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Heading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rsidP="00DB3D2A">
      <w:pPr>
        <w:rPr>
          <w:rFonts w:eastAsia="MS Mincho"/>
        </w:rPr>
      </w:pPr>
      <w:r>
        <w:t>The UE shall:</w:t>
      </w:r>
    </w:p>
    <w:p w14:paraId="2B3B1503" w14:textId="77777777" w:rsidR="009732F8" w:rsidRDefault="007B3EFC" w:rsidP="00DB3D2A">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DB3D2A">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DB3D2A">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DB3D2A">
      <w:pPr>
        <w:pStyle w:val="NO"/>
      </w:pPr>
      <w:commentRangeStart w:id="463"/>
      <w:r>
        <w:t>NOTE 2:</w:t>
      </w:r>
      <w:commentRangeEnd w:id="463"/>
      <w:r>
        <w:rPr>
          <w:rStyle w:val="CommentReference"/>
        </w:rPr>
        <w:commentReference w:id="463"/>
      </w:r>
      <w:r>
        <w:tab/>
        <w:t xml:space="preserve">The </w:t>
      </w:r>
      <w:commentRangeStart w:id="464"/>
      <w:commentRangeEnd w:id="464"/>
      <w:r>
        <w:rPr>
          <w:rStyle w:val="CommentReference"/>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Heading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rsidP="00DB3D2A">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DB3D2A">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DB3D2A">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DB3D2A">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DB3D2A">
      <w:pPr>
        <w:pStyle w:val="B3"/>
      </w:pPr>
      <w:r>
        <w:t>3&gt;</w:t>
      </w:r>
      <w:r>
        <w:tab/>
        <w:t>for each condReconfigId received in condExecutionCondToAddModList:</w:t>
      </w:r>
    </w:p>
    <w:p w14:paraId="2C74A50C" w14:textId="77777777" w:rsidR="009732F8" w:rsidRDefault="007B3EFC" w:rsidP="00DB3D2A">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rsidP="00DB3D2A">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DB3D2A">
      <w:pPr>
        <w:pStyle w:val="B4"/>
      </w:pPr>
      <w:r>
        <w:t>4&gt;</w:t>
      </w:r>
      <w:r>
        <w:tab/>
        <w:t>else:</w:t>
      </w:r>
    </w:p>
    <w:p w14:paraId="6CDF6532" w14:textId="77777777" w:rsidR="009732F8" w:rsidRDefault="007B3EFC" w:rsidP="00DB3D2A">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DB3D2A">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DB3D2A">
      <w:pPr>
        <w:pStyle w:val="B3"/>
      </w:pPr>
      <w:r>
        <w:lastRenderedPageBreak/>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DB3D2A">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DB3D2A">
      <w:pPr>
        <w:pStyle w:val="B2"/>
      </w:pPr>
      <w:r>
        <w:t>2&gt;</w:t>
      </w:r>
      <w:r>
        <w:tab/>
        <w:t>if the entry in condReconfigToAddModList includes an securityCellSetId;</w:t>
      </w:r>
    </w:p>
    <w:p w14:paraId="5D010FEF" w14:textId="77777777" w:rsidR="009732F8" w:rsidRDefault="007B3EFC" w:rsidP="00DB3D2A">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DB3D2A">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7"/>
      <w:r>
        <w:rPr>
          <w:rFonts w:eastAsia="DengXian"/>
        </w:rPr>
        <w:t>all</w:t>
      </w:r>
      <w:commentRangeEnd w:id="467"/>
      <w:r>
        <w:rPr>
          <w:rStyle w:val="CommentReference"/>
        </w:rPr>
        <w:commentReference w:id="467"/>
      </w:r>
      <w:r>
        <w:rPr>
          <w:rFonts w:eastAsia="DengXian"/>
        </w:rPr>
        <w:t xml:space="preserve"> the subsequent CPAC configurations are released.</w:t>
      </w:r>
      <w:commentRangeStart w:id="468"/>
      <w:commentRangeEnd w:id="468"/>
      <w:r>
        <w:rPr>
          <w:rStyle w:val="CommentReference"/>
        </w:rPr>
        <w:commentReference w:id="468"/>
      </w:r>
    </w:p>
    <w:p w14:paraId="30710E27" w14:textId="77777777" w:rsidR="009732F8" w:rsidRDefault="007B3EFC" w:rsidP="00DB3D2A">
      <w:pPr>
        <w:pStyle w:val="B2"/>
      </w:pPr>
      <w:commentRangeStart w:id="469"/>
      <w:r>
        <w:t>2&gt;</w:t>
      </w:r>
      <w:commentRangeEnd w:id="469"/>
      <w:r>
        <w:rPr>
          <w:rStyle w:val="CommentReference"/>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DB3D2A">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DB3D2A">
      <w:pPr>
        <w:pStyle w:val="B1"/>
      </w:pPr>
      <w:r>
        <w:t>1&gt;</w:t>
      </w:r>
      <w:r>
        <w:tab/>
        <w:t>else:</w:t>
      </w:r>
    </w:p>
    <w:p w14:paraId="1BE6D490" w14:textId="77777777" w:rsidR="009732F8" w:rsidRDefault="007B3EFC" w:rsidP="00DB3D2A">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DB3D2A">
      <w:pPr>
        <w:pStyle w:val="B1"/>
      </w:pPr>
      <w:r>
        <w:t>1&gt;</w:t>
      </w:r>
      <w:r>
        <w:tab/>
        <w:t>perform conditional reconfiguration evaluation as specified in 5.3.5.13.4;</w:t>
      </w:r>
    </w:p>
    <w:p w14:paraId="0E0B7D7C" w14:textId="77777777" w:rsidR="009732F8" w:rsidRDefault="007B3EFC" w:rsidP="006F22E1">
      <w:pPr>
        <w:pStyle w:val="Heading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sidP="00DB3D2A">
      <w:r>
        <w:t>The UE shall:</w:t>
      </w:r>
    </w:p>
    <w:p w14:paraId="62CF1892" w14:textId="77777777" w:rsidR="009732F8" w:rsidRDefault="007B3EFC" w:rsidP="00DB3D2A">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DB3D2A">
      <w:pPr>
        <w:pStyle w:val="B2"/>
      </w:pPr>
      <w:r>
        <w:t>2&gt;</w:t>
      </w:r>
      <w:r>
        <w:tab/>
        <w:t>if the RRCReconfiguration within condRRCReconfig includes the masterCellGroup including the reconfigurationWithSync:</w:t>
      </w:r>
    </w:p>
    <w:p w14:paraId="03042D86" w14:textId="77777777" w:rsidR="009732F8" w:rsidRDefault="007B3EFC" w:rsidP="00DB3D2A">
      <w:pPr>
        <w:pStyle w:val="B3"/>
      </w:pPr>
      <w:r>
        <w:t>3&gt;</w:t>
      </w:r>
      <w:r>
        <w:tab/>
        <w:t xml:space="preserve">if the associated </w:t>
      </w:r>
      <w:r>
        <w:rPr>
          <w:i/>
        </w:rPr>
        <w:t>condExecutionCondPSCell</w:t>
      </w:r>
      <w:r>
        <w:t xml:space="preserve"> is configured:</w:t>
      </w:r>
    </w:p>
    <w:p w14:paraId="52530E7F" w14:textId="77777777" w:rsidR="009732F8" w:rsidRDefault="007B3EFC" w:rsidP="00DB3D2A">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DB3D2A">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CommentReference"/>
        </w:rPr>
        <w:commentReference w:id="472"/>
      </w:r>
    </w:p>
    <w:p w14:paraId="65E49730" w14:textId="77777777" w:rsidR="009732F8" w:rsidRDefault="007B3EFC" w:rsidP="00DB3D2A">
      <w:pPr>
        <w:pStyle w:val="B3"/>
      </w:pPr>
      <w:r>
        <w:t>3&gt;</w:t>
      </w:r>
      <w:r>
        <w:tab/>
      </w:r>
      <w:r>
        <w:rPr>
          <w:lang w:eastAsia="zh-CN"/>
        </w:rPr>
        <w:t>else:</w:t>
      </w:r>
    </w:p>
    <w:p w14:paraId="0D88F9E9" w14:textId="77777777" w:rsidR="009732F8" w:rsidRDefault="007B3EFC" w:rsidP="00DB3D2A">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DB3D2A">
      <w:pPr>
        <w:pStyle w:val="B2"/>
      </w:pPr>
      <w:r>
        <w:t>2&gt;</w:t>
      </w:r>
      <w:r>
        <w:tab/>
        <w:t>else if the RRCReconfiguration within condRRCReconfig includes the secondaryCellGroup including the reconfigurationWithSync:</w:t>
      </w:r>
    </w:p>
    <w:p w14:paraId="165D24FA" w14:textId="77777777" w:rsidR="009732F8" w:rsidRDefault="007B3EFC" w:rsidP="00DB3D2A">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DB3D2A">
      <w:pPr>
        <w:pStyle w:val="B4"/>
      </w:pPr>
      <w:r>
        <w:t>4&gt;</w:t>
      </w:r>
      <w:r>
        <w:tab/>
        <w:t>consider the cell to be applicable cell;</w:t>
      </w:r>
    </w:p>
    <w:p w14:paraId="1EBB4A58" w14:textId="77777777" w:rsidR="009732F8" w:rsidRDefault="007B3EFC" w:rsidP="00DB3D2A">
      <w:pPr>
        <w:pStyle w:val="B2"/>
      </w:pPr>
      <w:r>
        <w:t>2&gt;</w:t>
      </w:r>
      <w:r>
        <w:tab/>
        <w:t xml:space="preserve">if </w:t>
      </w:r>
      <w:r>
        <w:rPr>
          <w:i/>
        </w:rPr>
        <w:t>condExecutionCondSCG</w:t>
      </w:r>
      <w:r>
        <w:t xml:space="preserve"> is configured:</w:t>
      </w:r>
    </w:p>
    <w:p w14:paraId="121FC23A" w14:textId="77777777" w:rsidR="009732F8" w:rsidRDefault="007B3EFC" w:rsidP="00DB3D2A">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DB3D2A">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DB3D2A">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DB3D2A">
      <w:pPr>
        <w:pStyle w:val="B2"/>
      </w:pPr>
      <w:r>
        <w:t>2&gt;</w:t>
      </w:r>
      <w:r>
        <w:tab/>
        <w:t xml:space="preserve">if </w:t>
      </w:r>
      <w:r>
        <w:rPr>
          <w:i/>
        </w:rPr>
        <w:t>condExecutionCond</w:t>
      </w:r>
      <w:r>
        <w:t xml:space="preserve"> is configured:</w:t>
      </w:r>
    </w:p>
    <w:p w14:paraId="2EF131E7" w14:textId="77777777" w:rsidR="009732F8" w:rsidRDefault="007B3EFC" w:rsidP="00DB3D2A">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DB3D2A">
      <w:pPr>
        <w:pStyle w:val="B3"/>
      </w:pPr>
      <w:r>
        <w:t>3&gt;</w:t>
      </w:r>
      <w:r>
        <w:tab/>
        <w:t>else:</w:t>
      </w:r>
    </w:p>
    <w:p w14:paraId="03D78238" w14:textId="77777777" w:rsidR="009732F8" w:rsidRDefault="007B3EFC" w:rsidP="00DB3D2A">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DB3D2A">
      <w:pPr>
        <w:pStyle w:val="B2"/>
        <w:rPr>
          <w:rFonts w:eastAsia="SimSun"/>
        </w:rPr>
      </w:pPr>
      <w:commentRangeStart w:id="473"/>
      <w:r>
        <w:t>2&gt;</w:t>
      </w:r>
      <w:commentRangeEnd w:id="473"/>
      <w:r>
        <w:rPr>
          <w:rStyle w:val="CommentReference"/>
        </w:rPr>
        <w:commentReference w:id="473"/>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rsidP="00DB3D2A">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rsidP="00DB3D2A">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rsidP="00DB3D2A">
      <w:pPr>
        <w:pStyle w:val="B4"/>
      </w:pPr>
      <w:commentRangeStart w:id="474"/>
      <w:r>
        <w:rPr>
          <w:rFonts w:eastAsia="DengXian"/>
          <w:lang w:eastAsia="zh-CN"/>
        </w:rPr>
        <w:t>4&gt;</w:t>
      </w:r>
      <w:commentRangeEnd w:id="474"/>
      <w:r>
        <w:rPr>
          <w:rStyle w:val="CommentReference"/>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DB3D2A">
      <w:pPr>
        <w:pStyle w:val="B5"/>
      </w:pPr>
      <w:r>
        <w:t>5&gt;</w:t>
      </w:r>
      <w:r>
        <w:tab/>
        <w:t xml:space="preserve">consider the event associated to that </w:t>
      </w:r>
      <w:r>
        <w:rPr>
          <w:i/>
          <w:iCs/>
        </w:rPr>
        <w:t>measId</w:t>
      </w:r>
      <w:r>
        <w:t xml:space="preserve"> to be fulfilled;</w:t>
      </w:r>
    </w:p>
    <w:p w14:paraId="7AF219B9"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DB3D2A">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rsidP="00DB3D2A">
      <w:pPr>
        <w:pStyle w:val="B4"/>
        <w:rPr>
          <w:rFonts w:eastAsia="DengXian"/>
          <w:lang w:eastAsia="zh-CN"/>
        </w:rPr>
      </w:pPr>
      <w:r>
        <w:rPr>
          <w:rFonts w:eastAsia="DengXian"/>
          <w:lang w:eastAsia="zh-CN"/>
        </w:rPr>
        <w:lastRenderedPageBreak/>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rsidP="00DB3D2A">
      <w:pPr>
        <w:pStyle w:val="B4"/>
        <w:rPr>
          <w:rFonts w:eastAsia="DengXian"/>
          <w:lang w:eastAsia="zh-CN"/>
        </w:rPr>
      </w:pPr>
      <w:commentRangeStart w:id="475"/>
      <w:r>
        <w:rPr>
          <w:rFonts w:eastAsia="DengXian"/>
          <w:lang w:eastAsia="zh-CN"/>
        </w:rPr>
        <w:t>4&gt;</w:t>
      </w:r>
      <w:commentRangeEnd w:id="475"/>
      <w:r>
        <w:rPr>
          <w:rStyle w:val="CommentReference"/>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rsidP="00DB3D2A">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DB3D2A">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DB3D2A">
      <w:pPr>
        <w:pStyle w:val="B3"/>
        <w:rPr>
          <w:rFonts w:eastAsia="DengXian"/>
          <w:lang w:eastAsia="zh-CN"/>
        </w:rPr>
      </w:pPr>
      <w:r>
        <w:t>3&gt;</w:t>
      </w:r>
      <w:r>
        <w:tab/>
      </w:r>
      <w:r>
        <w:rPr>
          <w:rFonts w:eastAsia="DengXian"/>
          <w:lang w:eastAsia="zh-CN"/>
        </w:rPr>
        <w:t>else:</w:t>
      </w:r>
    </w:p>
    <w:p w14:paraId="5EC36FE7" w14:textId="77777777" w:rsidR="009732F8" w:rsidRDefault="007B3EFC" w:rsidP="00DB3D2A">
      <w:pPr>
        <w:pStyle w:val="B4"/>
      </w:pPr>
      <w:r>
        <w:t>4&gt;</w:t>
      </w:r>
      <w:r>
        <w:tab/>
        <w:t xml:space="preserve">if NES mode indication is received from lower layers, indicating that the NES-specific CHO execution </w:t>
      </w:r>
      <w:commentRangeStart w:id="476"/>
      <w:r>
        <w:t>condition</w:t>
      </w:r>
      <w:commentRangeEnd w:id="476"/>
      <w:r>
        <w:rPr>
          <w:rStyle w:val="CommentReference"/>
        </w:rPr>
        <w:commentReference w:id="476"/>
      </w:r>
      <w:r>
        <w:t xml:space="preserve"> is</w:t>
      </w:r>
      <w:commentRangeStart w:id="477"/>
      <w:r>
        <w:t xml:space="preserve"> enabled</w:t>
      </w:r>
      <w:commentRangeEnd w:id="477"/>
      <w:r>
        <w:rPr>
          <w:rStyle w:val="CommentReference"/>
        </w:rPr>
        <w:commentReference w:id="477"/>
      </w:r>
      <w:r>
        <w:t>; and</w:t>
      </w:r>
    </w:p>
    <w:p w14:paraId="44ED5C0F" w14:textId="77777777" w:rsidR="009732F8" w:rsidRDefault="007B3EFC" w:rsidP="00DB3D2A">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DB3D2A">
      <w:pPr>
        <w:pStyle w:val="B5"/>
      </w:pPr>
      <w:r>
        <w:t>5&gt;</w:t>
      </w:r>
      <w:r>
        <w:tab/>
        <w:t xml:space="preserve">consider the event associated to that </w:t>
      </w:r>
      <w:r>
        <w:rPr>
          <w:i/>
          <w:iCs/>
        </w:rPr>
        <w:t>measId</w:t>
      </w:r>
      <w:r>
        <w:t xml:space="preserve"> to be fulfilled;</w:t>
      </w:r>
    </w:p>
    <w:p w14:paraId="2EE91EA8" w14:textId="77777777" w:rsidR="009732F8" w:rsidRDefault="007B3EFC" w:rsidP="00DB3D2A">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DB3D2A">
      <w:pPr>
        <w:pStyle w:val="B4"/>
      </w:pPr>
      <w:r>
        <w:t>4&gt;</w:t>
      </w:r>
      <w:r>
        <w:tab/>
        <w:t xml:space="preserve">if NES mode indication is received from lower layers, indicating that the NES-specific CHO execution condition </w:t>
      </w:r>
      <w:commentRangeStart w:id="478"/>
      <w:r>
        <w:t>is</w:t>
      </w:r>
      <w:commentRangeEnd w:id="478"/>
      <w:r>
        <w:rPr>
          <w:rStyle w:val="CommentReference"/>
        </w:rPr>
        <w:commentReference w:id="478"/>
      </w:r>
      <w:r>
        <w:t xml:space="preserve"> </w:t>
      </w:r>
      <w:commentRangeStart w:id="479"/>
      <w:r>
        <w:t>disabled</w:t>
      </w:r>
      <w:commentRangeEnd w:id="479"/>
      <w:r>
        <w:rPr>
          <w:rStyle w:val="CommentReference"/>
        </w:rPr>
        <w:commentReference w:id="479"/>
      </w:r>
      <w:r>
        <w:t>; or</w:t>
      </w:r>
    </w:p>
    <w:p w14:paraId="30390F21" w14:textId="77777777" w:rsidR="009732F8" w:rsidRDefault="007B3EFC" w:rsidP="00DB3D2A">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DB3D2A">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DB3D2A">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DB3D2A">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rsidP="00DB3D2A">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rsidP="00DB3D2A">
      <w:pPr>
        <w:pStyle w:val="B4"/>
      </w:pPr>
      <w:r>
        <w:t>4&gt;</w:t>
      </w:r>
      <w:r>
        <w:tab/>
        <w:t>initiate the conditional reconfiguration execution, as specified in 5.3.5.13.5;</w:t>
      </w:r>
    </w:p>
    <w:p w14:paraId="6F81C731" w14:textId="77777777" w:rsidR="009732F8" w:rsidRDefault="007B3EFC" w:rsidP="00DB3D2A">
      <w:pPr>
        <w:pStyle w:val="B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rsidP="00DB3D2A">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rsidP="00DB3D2A">
      <w:pPr>
        <w:pStyle w:val="B4"/>
        <w:rPr>
          <w:lang w:eastAsia="zh-CN"/>
        </w:rPr>
      </w:pPr>
      <w:r>
        <w:rPr>
          <w:lang w:eastAsia="zh-CN"/>
        </w:rPr>
        <w:lastRenderedPageBreak/>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DB3D2A">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DB3D2A">
      <w:pPr>
        <w:pStyle w:val="B4"/>
      </w:pPr>
      <w:r>
        <w:rPr>
          <w:lang w:eastAsia="zh-CN"/>
        </w:rPr>
        <w:t>4</w:t>
      </w:r>
      <w:r>
        <w:t>&gt;</w:t>
      </w:r>
      <w:r>
        <w:tab/>
        <w:t>initiate the conditional reconfiguration execution, as specified in 5.3.5.13.5.</w:t>
      </w:r>
    </w:p>
    <w:p w14:paraId="7A921D49" w14:textId="77777777" w:rsidR="009732F8" w:rsidRDefault="007B3EFC" w:rsidP="00DB3D2A">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rsidP="00DB3D2A">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rsidP="00DB3D2A">
      <w:pPr>
        <w:pStyle w:val="B3"/>
      </w:pPr>
      <w:r>
        <w:t>3&gt;</w:t>
      </w:r>
      <w:r>
        <w:tab/>
        <w:t>initiate the conditional reconfiguration execution, as specified in 5.3.5.13.5;</w:t>
      </w:r>
    </w:p>
    <w:p w14:paraId="13D21359" w14:textId="77777777" w:rsidR="009732F8" w:rsidRDefault="007B3EFC" w:rsidP="00DB3D2A">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DB3D2A">
      <w:pPr>
        <w:pStyle w:val="NO"/>
      </w:pPr>
      <w:bookmarkStart w:id="480" w:name="_Toc60776798"/>
      <w:r>
        <w:t>NOTE 2:</w:t>
      </w:r>
      <w:r>
        <w:tab/>
        <w:t>Void.</w:t>
      </w:r>
    </w:p>
    <w:p w14:paraId="271FB92A" w14:textId="77777777" w:rsidR="009732F8" w:rsidRDefault="007B3EFC" w:rsidP="00DB3D2A">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Heading5"/>
      </w:pPr>
      <w:bookmarkStart w:id="481" w:name="_Toc156129737"/>
      <w:r>
        <w:t>5.3.5.13.4a</w:t>
      </w:r>
      <w:r>
        <w:tab/>
        <w:t>Conditional reconfiguration evaluation of SN initiated inter-SN CPC for EN-DC</w:t>
      </w:r>
      <w:bookmarkEnd w:id="481"/>
    </w:p>
    <w:p w14:paraId="70B5DD22" w14:textId="77777777" w:rsidR="009732F8" w:rsidRDefault="007B3EFC" w:rsidP="00DB3D2A">
      <w:r>
        <w:t>The UE shall:</w:t>
      </w:r>
    </w:p>
    <w:p w14:paraId="0BF15DD0" w14:textId="77777777" w:rsidR="009732F8" w:rsidRDefault="007B3EFC" w:rsidP="00DB3D2A">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DB3D2A">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DB3D2A">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DB3D2A">
      <w:pPr>
        <w:pStyle w:val="B4"/>
      </w:pPr>
      <w:r>
        <w:t>4&gt;</w:t>
      </w:r>
      <w:r>
        <w:tab/>
        <w:t>consider this event to be fulfilled;</w:t>
      </w:r>
    </w:p>
    <w:p w14:paraId="7F475574" w14:textId="77777777" w:rsidR="009732F8" w:rsidRDefault="007B3EFC" w:rsidP="00DB3D2A">
      <w:pPr>
        <w:pStyle w:val="B3"/>
      </w:pPr>
      <w:r>
        <w:t>3&gt;</w:t>
      </w:r>
      <w:r>
        <w:tab/>
        <w:t xml:space="preserve">if the </w:t>
      </w:r>
      <w:r>
        <w:rPr>
          <w:i/>
        </w:rPr>
        <w:t>measId</w:t>
      </w:r>
      <w:r>
        <w:t xml:space="preserve"> for this event has been modified; or</w:t>
      </w:r>
    </w:p>
    <w:p w14:paraId="6EA63375" w14:textId="77777777" w:rsidR="009732F8" w:rsidRDefault="007B3EFC" w:rsidP="00DB3D2A">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DB3D2A">
      <w:pPr>
        <w:pStyle w:val="B4"/>
      </w:pPr>
      <w:r>
        <w:t>4&gt;</w:t>
      </w:r>
      <w:r>
        <w:tab/>
        <w:t xml:space="preserve">consider this event associated to that </w:t>
      </w:r>
      <w:r>
        <w:rPr>
          <w:i/>
        </w:rPr>
        <w:t>measId</w:t>
      </w:r>
      <w:r>
        <w:t xml:space="preserve"> to be not fulfilled;</w:t>
      </w:r>
    </w:p>
    <w:p w14:paraId="1A729418" w14:textId="77777777" w:rsidR="009732F8" w:rsidRDefault="007B3EFC" w:rsidP="00DB3D2A">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DB3D2A">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DB3D2A">
      <w:pPr>
        <w:pStyle w:val="B3"/>
      </w:pPr>
      <w:r>
        <w:lastRenderedPageBreak/>
        <w:t>3&gt;</w:t>
      </w:r>
      <w:r>
        <w:tab/>
        <w:t>initiate the conditional reconfiguration execution, as specified in TS 36.331[10]), clause 5.3.5.9.5;</w:t>
      </w:r>
    </w:p>
    <w:p w14:paraId="081116C6" w14:textId="77777777" w:rsidR="009732F8" w:rsidRDefault="007B3EFC" w:rsidP="00DB3D2A">
      <w:pPr>
        <w:pStyle w:val="NO"/>
      </w:pPr>
      <w:r>
        <w:t>NOTE:</w:t>
      </w:r>
      <w:r>
        <w:tab/>
        <w:t>Void.</w:t>
      </w:r>
    </w:p>
    <w:p w14:paraId="12A36593" w14:textId="77777777" w:rsidR="009732F8" w:rsidRDefault="007B3EFC" w:rsidP="006F22E1">
      <w:pPr>
        <w:pStyle w:val="Heading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sidP="00DB3D2A">
      <w:r>
        <w:t>The UE shall:</w:t>
      </w:r>
    </w:p>
    <w:p w14:paraId="40A1C19D" w14:textId="77777777" w:rsidR="009732F8" w:rsidRDefault="007B3EFC" w:rsidP="00DB3D2A">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DB3D2A">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DB3D2A">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DB3D2A">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DB3D2A">
      <w:pPr>
        <w:pStyle w:val="B1"/>
      </w:pPr>
      <w:r>
        <w:t>1&gt;</w:t>
      </w:r>
      <w:r>
        <w:tab/>
        <w:t>else if more than one triggered cell exists:</w:t>
      </w:r>
    </w:p>
    <w:p w14:paraId="1CD68F8F" w14:textId="77777777" w:rsidR="009732F8" w:rsidRDefault="007B3EFC" w:rsidP="00DB3D2A">
      <w:pPr>
        <w:pStyle w:val="B2"/>
      </w:pPr>
      <w:r>
        <w:t>2&gt;</w:t>
      </w:r>
      <w:r>
        <w:tab/>
        <w:t>select one of the triggered cells as the selected cell for conditional reconfiguration execution;</w:t>
      </w:r>
    </w:p>
    <w:p w14:paraId="6E4E1ACB" w14:textId="77777777" w:rsidR="009732F8" w:rsidRDefault="007B3EFC" w:rsidP="00DB3D2A">
      <w:pPr>
        <w:pStyle w:val="B1"/>
      </w:pPr>
      <w:r>
        <w:t>1&gt;</w:t>
      </w:r>
      <w:r>
        <w:tab/>
        <w:t>else:</w:t>
      </w:r>
    </w:p>
    <w:p w14:paraId="4566C047" w14:textId="77777777" w:rsidR="009732F8" w:rsidRDefault="007B3EFC" w:rsidP="00DB3D2A">
      <w:pPr>
        <w:pStyle w:val="B2"/>
      </w:pPr>
      <w:r>
        <w:t>2&gt;</w:t>
      </w:r>
      <w:r>
        <w:tab/>
        <w:t>consider the triggered cell as the selected cell for conditional reconfiguration execution;</w:t>
      </w:r>
    </w:p>
    <w:p w14:paraId="11EB383E" w14:textId="77777777" w:rsidR="009732F8" w:rsidRDefault="007B3EFC" w:rsidP="00DB3D2A">
      <w:pPr>
        <w:pStyle w:val="B1"/>
      </w:pPr>
      <w:r>
        <w:t>1&gt;</w:t>
      </w:r>
      <w:r>
        <w:tab/>
        <w:t>for the selected cell(s) of conditional reconfiguration execution:</w:t>
      </w:r>
    </w:p>
    <w:p w14:paraId="07D94AD7" w14:textId="77777777" w:rsidR="009732F8" w:rsidRDefault="007B3EFC" w:rsidP="00DB3D2A">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DB3D2A">
      <w:pPr>
        <w:pStyle w:val="B3"/>
      </w:pPr>
      <w:r>
        <w:t>3&gt;</w:t>
      </w:r>
      <w:r>
        <w:tab/>
        <w:t>perform the actions as specified in 5.3.5.13.8;</w:t>
      </w:r>
    </w:p>
    <w:p w14:paraId="6EFB712A" w14:textId="77777777" w:rsidR="009732F8" w:rsidRDefault="007B3EFC" w:rsidP="00DB3D2A">
      <w:pPr>
        <w:pStyle w:val="B2"/>
      </w:pPr>
      <w:r>
        <w:t>2&gt;</w:t>
      </w:r>
      <w:r>
        <w:tab/>
        <w:t>else:</w:t>
      </w:r>
    </w:p>
    <w:p w14:paraId="3F313B63" w14:textId="77777777" w:rsidR="009732F8" w:rsidRDefault="007B3EFC" w:rsidP="00DB3D2A">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DB3D2A">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Heading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rsidP="00DB3D2A">
      <w:pPr>
        <w:rPr>
          <w:rFonts w:eastAsia="MS Mincho"/>
        </w:rPr>
      </w:pPr>
      <w:r>
        <w:t>The UE shall:</w:t>
      </w:r>
    </w:p>
    <w:p w14:paraId="637AE610" w14:textId="77777777" w:rsidR="009732F8" w:rsidRDefault="007B3EFC" w:rsidP="00DB3D2A">
      <w:pPr>
        <w:pStyle w:val="B1"/>
      </w:pPr>
      <w:r>
        <w:t>1&gt;</w:t>
      </w:r>
      <w:r>
        <w:tab/>
        <w:t>if the scpac-ReferenceConfiguration is set to setup:</w:t>
      </w:r>
    </w:p>
    <w:p w14:paraId="7CD8F1EA" w14:textId="77777777" w:rsidR="009732F8" w:rsidRDefault="007B3EFC" w:rsidP="00DB3D2A">
      <w:pPr>
        <w:pStyle w:val="B2"/>
      </w:pPr>
      <w:r>
        <w:t>2&gt;</w:t>
      </w:r>
      <w:r>
        <w:tab/>
        <w:t>if scpac-ReferenceConfiguration exists within the VarConditionalReconfig:</w:t>
      </w:r>
    </w:p>
    <w:p w14:paraId="29C592BF" w14:textId="77777777" w:rsidR="009732F8" w:rsidRDefault="007B3EFC" w:rsidP="00DB3D2A">
      <w:pPr>
        <w:pStyle w:val="B3"/>
      </w:pPr>
      <w:r>
        <w:t>3&gt;</w:t>
      </w:r>
      <w:r>
        <w:tab/>
        <w:t>replace the scpac-ReferenceConfiguration within the VarConditionalReconfig;</w:t>
      </w:r>
    </w:p>
    <w:p w14:paraId="1B9B833A" w14:textId="77777777" w:rsidR="009732F8" w:rsidRDefault="007B3EFC" w:rsidP="00DB3D2A">
      <w:pPr>
        <w:pStyle w:val="B2"/>
      </w:pPr>
      <w:r>
        <w:t>2&gt;</w:t>
      </w:r>
      <w:r>
        <w:tab/>
        <w:t>else:</w:t>
      </w:r>
    </w:p>
    <w:p w14:paraId="380619BE" w14:textId="77777777" w:rsidR="009732F8" w:rsidRDefault="007B3EFC" w:rsidP="00DB3D2A">
      <w:pPr>
        <w:pStyle w:val="B3"/>
        <w:rPr>
          <w:rFonts w:eastAsia="Yu Mincho"/>
        </w:rPr>
      </w:pPr>
      <w:r>
        <w:t>3&gt;</w:t>
      </w:r>
      <w:r>
        <w:tab/>
        <w:t>store the scpac-ReferenceConfiguration within the VarConditionalReconfig;</w:t>
      </w:r>
    </w:p>
    <w:p w14:paraId="5D166769" w14:textId="77777777" w:rsidR="009732F8" w:rsidRDefault="007B3EFC" w:rsidP="00DB3D2A">
      <w:pPr>
        <w:pStyle w:val="B1"/>
      </w:pPr>
      <w:r>
        <w:t>1&gt;</w:t>
      </w:r>
      <w:r>
        <w:tab/>
        <w:t>else (if scpac-ReferenceConfiguration is set to release)</w:t>
      </w:r>
      <w:r>
        <w:rPr>
          <w:iCs/>
        </w:rPr>
        <w:t>:</w:t>
      </w:r>
    </w:p>
    <w:p w14:paraId="3F8A1BBC" w14:textId="77777777" w:rsidR="009732F8" w:rsidRDefault="007B3EFC" w:rsidP="00DB3D2A">
      <w:pPr>
        <w:pStyle w:val="B2"/>
        <w:rPr>
          <w:rFonts w:eastAsia="DengXian"/>
          <w:lang w:eastAsia="zh-CN"/>
        </w:rPr>
      </w:pPr>
      <w:r>
        <w:t>2&gt;</w:t>
      </w:r>
      <w:r>
        <w:tab/>
        <w:t>remove the scpac-ReferenceConfiguration within the VarConditionalReconfig;</w:t>
      </w:r>
    </w:p>
    <w:p w14:paraId="3056C70D" w14:textId="77777777" w:rsidR="009732F8" w:rsidRDefault="007B3EFC" w:rsidP="006F22E1">
      <w:pPr>
        <w:pStyle w:val="Heading5"/>
        <w:rPr>
          <w:rFonts w:eastAsia="MS Mincho"/>
        </w:rPr>
      </w:pPr>
      <w:bookmarkStart w:id="484" w:name="_Toc156129740"/>
      <w:r>
        <w:rPr>
          <w:rFonts w:eastAsia="MS Mincho"/>
        </w:rPr>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sidP="00DB3D2A">
      <w:r>
        <w:t>The UE shall:</w:t>
      </w:r>
    </w:p>
    <w:p w14:paraId="1DC3F8E9" w14:textId="77777777" w:rsidR="009732F8" w:rsidRDefault="007B3EFC" w:rsidP="00DB3D2A">
      <w:pPr>
        <w:pStyle w:val="B1"/>
      </w:pPr>
      <w:r>
        <w:lastRenderedPageBreak/>
        <w:t>1&gt;</w:t>
      </w:r>
      <w:r>
        <w:tab/>
        <w:t xml:space="preserve">for each securityCellSetId received in </w:t>
      </w:r>
      <w:r>
        <w:rPr>
          <w:lang w:eastAsia="zh-CN"/>
        </w:rPr>
        <w:t>the</w:t>
      </w:r>
      <w:r>
        <w:t xml:space="preserve"> sk-CounterConfigToAddModList IE:</w:t>
      </w:r>
    </w:p>
    <w:p w14:paraId="0230D72B" w14:textId="77777777" w:rsidR="009732F8" w:rsidRDefault="007B3EFC" w:rsidP="00DB3D2A">
      <w:pPr>
        <w:pStyle w:val="B2"/>
      </w:pPr>
      <w:r>
        <w:t>2&gt;</w:t>
      </w:r>
      <w:r>
        <w:tab/>
        <w:t>if an entry with the matching securityCellSetId exists in the sk-CounterConfigToAddModList within the VarConditionalReconfig:</w:t>
      </w:r>
    </w:p>
    <w:p w14:paraId="26BB3BE7" w14:textId="77777777" w:rsidR="009732F8" w:rsidRDefault="007B3EFC" w:rsidP="00DB3D2A">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DB3D2A">
      <w:pPr>
        <w:pStyle w:val="B2"/>
      </w:pPr>
      <w:r>
        <w:t>2&gt;</w:t>
      </w:r>
      <w:r>
        <w:tab/>
        <w:t>else:</w:t>
      </w:r>
    </w:p>
    <w:p w14:paraId="2D6C42A1" w14:textId="77777777" w:rsidR="009732F8" w:rsidRDefault="007B3EFC" w:rsidP="00DB3D2A">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DB3D2A">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DB3D2A">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Heading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sidP="00DB3D2A">
      <w:r>
        <w:t>Upon the conditional reconfiguration execution for subsequent CPAC, the UE shall:</w:t>
      </w:r>
    </w:p>
    <w:p w14:paraId="44C88F0A" w14:textId="77777777" w:rsidR="009732F8" w:rsidRDefault="007B3EFC" w:rsidP="00DB3D2A">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DB3D2A">
      <w:pPr>
        <w:pStyle w:val="B2"/>
      </w:pPr>
      <w:commentRangeStart w:id="486"/>
      <w:r>
        <w:t>2&gt;</w:t>
      </w:r>
      <w:bookmarkStart w:id="487" w:name="_Hlk150962964"/>
      <w:r>
        <w:tab/>
      </w:r>
      <w:commentRangeEnd w:id="486"/>
      <w:r>
        <w:rPr>
          <w:rStyle w:val="CommentReference"/>
        </w:rPr>
        <w:commentReference w:id="486"/>
      </w:r>
      <w:r>
        <w:t>release/clear all current dedicated radio configuration except for the following</w:t>
      </w:r>
      <w:bookmarkEnd w:id="487"/>
      <w:r>
        <w:t>:</w:t>
      </w:r>
    </w:p>
    <w:p w14:paraId="0F4C6BAF" w14:textId="77777777" w:rsidR="009732F8" w:rsidRDefault="007B3EFC" w:rsidP="00DB3D2A">
      <w:pPr>
        <w:pStyle w:val="B3"/>
      </w:pPr>
      <w:r>
        <w:t>-</w:t>
      </w:r>
      <w:r>
        <w:tab/>
        <w:t>the MCG C-RNTI;</w:t>
      </w:r>
    </w:p>
    <w:p w14:paraId="01CBCE27" w14:textId="77777777" w:rsidR="009732F8" w:rsidRDefault="007B3EFC" w:rsidP="00DB3D2A">
      <w:pPr>
        <w:pStyle w:val="B3"/>
      </w:pPr>
      <w:r>
        <w:t>-</w:t>
      </w:r>
      <w:r>
        <w:tab/>
        <w:t>the AS security configurations associated with the master key and the secondary key;</w:t>
      </w:r>
    </w:p>
    <w:p w14:paraId="02B05CC7" w14:textId="77777777" w:rsidR="009732F8" w:rsidRDefault="007B3EFC" w:rsidP="00DB3D2A">
      <w:pPr>
        <w:pStyle w:val="B3"/>
      </w:pPr>
      <w:r>
        <w:t>-</w:t>
      </w:r>
      <w:r>
        <w:tab/>
        <w:t>for each SRB/DRB in current UE configuration:</w:t>
      </w:r>
    </w:p>
    <w:p w14:paraId="42E3F106" w14:textId="77777777" w:rsidR="009732F8" w:rsidRDefault="007B3EFC" w:rsidP="00DB3D2A">
      <w:pPr>
        <w:pStyle w:val="B4"/>
      </w:pPr>
      <w:r>
        <w:t>-</w:t>
      </w:r>
      <w:r>
        <w:tab/>
        <w:t>keep the associated RLC, PDCP and SDAP entities, their state variables, buffers and timers;</w:t>
      </w:r>
    </w:p>
    <w:p w14:paraId="3DA23C88" w14:textId="77777777" w:rsidR="009732F8" w:rsidRDefault="007B3EFC"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DB3D2A">
      <w:pPr>
        <w:pStyle w:val="B3"/>
      </w:pPr>
      <w:r>
        <w:t>-</w:t>
      </w:r>
      <w:r>
        <w:tab/>
        <w:t>the UE variables VarConditionalReconfig</w:t>
      </w:r>
      <w:r>
        <w:rPr>
          <w:iCs/>
        </w:rPr>
        <w:t xml:space="preserve"> and </w:t>
      </w:r>
      <w:r>
        <w:t>VarServingSecurityCellSetID.</w:t>
      </w:r>
    </w:p>
    <w:p w14:paraId="5172C642" w14:textId="77777777" w:rsidR="009732F8" w:rsidRDefault="007B3EFC" w:rsidP="00DB3D2A">
      <w:pPr>
        <w:pStyle w:val="B2"/>
      </w:pPr>
      <w:r>
        <w:t>2&gt;</w:t>
      </w:r>
      <w:r>
        <w:tab/>
        <w:t>release/clear all current common radio configuration;</w:t>
      </w:r>
    </w:p>
    <w:p w14:paraId="3B2CBF39" w14:textId="77777777" w:rsidR="009732F8" w:rsidRDefault="007B3EFC" w:rsidP="00DB3D2A">
      <w:pPr>
        <w:pStyle w:val="B1"/>
      </w:pPr>
      <w:r>
        <w:t>1&gt;</w:t>
      </w:r>
      <w:r>
        <w:tab/>
        <w:t>else:</w:t>
      </w:r>
    </w:p>
    <w:p w14:paraId="3EB0C11A" w14:textId="77777777" w:rsidR="009732F8" w:rsidRDefault="007B3EFC" w:rsidP="00DB3D2A">
      <w:pPr>
        <w:pStyle w:val="B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rsidP="00DB3D2A">
      <w:pPr>
        <w:pStyle w:val="B3"/>
      </w:pPr>
      <w:r>
        <w:t>-</w:t>
      </w:r>
      <w:r>
        <w:tab/>
        <w:t>the AS security configurations associated with the secondary key;</w:t>
      </w:r>
    </w:p>
    <w:p w14:paraId="23C00333" w14:textId="77777777" w:rsidR="009732F8" w:rsidRDefault="007B3EFC" w:rsidP="00DB3D2A">
      <w:pPr>
        <w:pStyle w:val="B3"/>
      </w:pPr>
      <w:r>
        <w:t>-</w:t>
      </w:r>
      <w:r>
        <w:tab/>
        <w:t>for each SRB/DRB in current UE configuration which is using the secondary key:</w:t>
      </w:r>
    </w:p>
    <w:p w14:paraId="18478FE6" w14:textId="77777777" w:rsidR="009732F8" w:rsidRDefault="007B3EFC" w:rsidP="00DB3D2A">
      <w:pPr>
        <w:pStyle w:val="B4"/>
      </w:pPr>
      <w:r>
        <w:t>-</w:t>
      </w:r>
      <w:r>
        <w:tab/>
        <w:t>keep the associated RLC, PDCP and SDAP entities, their state variables, buffers and timers;</w:t>
      </w:r>
    </w:p>
    <w:p w14:paraId="0C683244" w14:textId="77777777" w:rsidR="009732F8" w:rsidRDefault="007B3EFC" w:rsidP="00DB3D2A">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DB3D2A">
      <w:pPr>
        <w:pStyle w:val="B3"/>
      </w:pPr>
      <w:r>
        <w:t>-</w:t>
      </w:r>
      <w:r>
        <w:tab/>
        <w:t>the UE variables VarConditionalReconfig.</w:t>
      </w:r>
    </w:p>
    <w:p w14:paraId="4FFBB7A2" w14:textId="77777777" w:rsidR="009732F8" w:rsidRDefault="007B3EFC" w:rsidP="00DB3D2A">
      <w:pPr>
        <w:pStyle w:val="B2"/>
      </w:pPr>
      <w:r>
        <w:t>2&gt;</w:t>
      </w:r>
      <w:r>
        <w:tab/>
        <w:t>release/clear all current common radio configuration associated with the SCG;</w:t>
      </w:r>
    </w:p>
    <w:p w14:paraId="06C0A882" w14:textId="77777777" w:rsidR="009732F8" w:rsidRDefault="007B3EFC" w:rsidP="00DB3D2A">
      <w:pPr>
        <w:pStyle w:val="B1"/>
      </w:pPr>
      <w:commentRangeStart w:id="488"/>
      <w:r>
        <w:t>1&gt;</w:t>
      </w:r>
      <w:commentRangeEnd w:id="488"/>
      <w:r>
        <w:rPr>
          <w:rStyle w:val="CommentReference"/>
        </w:rPr>
        <w:commentReference w:id="488"/>
      </w:r>
      <w:r>
        <w:tab/>
      </w:r>
      <w:commentRangeStart w:id="489"/>
      <w:r>
        <w:t xml:space="preserve">use </w:t>
      </w:r>
      <w:commentRangeEnd w:id="489"/>
      <w:r>
        <w:rPr>
          <w:rStyle w:val="CommentReference"/>
        </w:rPr>
        <w:commentReference w:id="489"/>
      </w:r>
      <w:r>
        <w:t>the default values specified in 9.2.3 for timers T310, T311 and constants N310, N311 for the</w:t>
      </w:r>
      <w:r>
        <w:rPr>
          <w:rStyle w:val="CommentReference"/>
        </w:rPr>
        <w:t xml:space="preserve"> </w:t>
      </w:r>
      <w:r>
        <w:t>cell group for which the subsequent CPAC cell switch</w:t>
      </w:r>
      <w:commentRangeStart w:id="490"/>
      <w:r>
        <w:t xml:space="preserve"> procedure</w:t>
      </w:r>
      <w:commentRangeEnd w:id="490"/>
      <w:r>
        <w:rPr>
          <w:rStyle w:val="CommentReference"/>
        </w:rPr>
        <w:commentReference w:id="490"/>
      </w:r>
      <w:r>
        <w:t xml:space="preserve"> is triggered;</w:t>
      </w:r>
    </w:p>
    <w:p w14:paraId="76477D4C" w14:textId="77777777" w:rsidR="009732F8" w:rsidRDefault="007B3EFC" w:rsidP="00DB3D2A">
      <w:pPr>
        <w:pStyle w:val="B1"/>
      </w:pPr>
      <w:r>
        <w:t>1&gt;</w:t>
      </w:r>
      <w:r>
        <w:tab/>
      </w:r>
      <w:commentRangeStart w:id="491"/>
      <w:commentRangeEnd w:id="491"/>
      <w:r>
        <w:rPr>
          <w:rStyle w:val="CommentReference"/>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DB3D2A">
      <w:pPr>
        <w:pStyle w:val="B2"/>
      </w:pPr>
      <w:r>
        <w:lastRenderedPageBreak/>
        <w:t>2&gt;</w:t>
      </w:r>
      <w:r>
        <w:tab/>
        <w:t>if servingSecurityCellSetId is not included within VarServingSecurityCellSetID; or</w:t>
      </w:r>
    </w:p>
    <w:p w14:paraId="2CC3F3A6" w14:textId="77777777" w:rsidR="009732F8" w:rsidRDefault="007B3EFC" w:rsidP="00DB3D2A">
      <w:pPr>
        <w:pStyle w:val="B2"/>
      </w:pPr>
      <w:r>
        <w:t>2&gt;</w:t>
      </w:r>
      <w:r>
        <w:tab/>
        <w:t>if the value of the securityCellSetId is not equal to the value of servingSecurityCellSetId within VarServingSecurityCellSetID:</w:t>
      </w:r>
    </w:p>
    <w:p w14:paraId="7466F00F" w14:textId="77777777" w:rsidR="009732F8" w:rsidRDefault="007B3EFC" w:rsidP="00DB3D2A">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rsidP="00DB3D2A">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DB3D2A">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DB3D2A">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DB3D2A">
      <w:pPr>
        <w:pStyle w:val="B3"/>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rsidP="00DB3D2A">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DB3D2A">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CommentReference"/>
        </w:rPr>
        <w:commentReference w:id="492"/>
      </w:r>
    </w:p>
    <w:p w14:paraId="67128315" w14:textId="77777777" w:rsidR="009732F8" w:rsidRDefault="007B3EFC" w:rsidP="00DB3D2A">
      <w:pPr>
        <w:pStyle w:val="B3"/>
      </w:pPr>
      <w:r>
        <w:t>3&gt;</w:t>
      </w:r>
      <w:r>
        <w:tab/>
        <w:t>trigger the PDCP entity of the AM DRB to perform PDCP data recovery as specified in TS 38.323 [5];</w:t>
      </w:r>
    </w:p>
    <w:p w14:paraId="4C3BB869" w14:textId="77777777" w:rsidR="009732F8" w:rsidRDefault="007B3EFC" w:rsidP="00DB3D2A">
      <w:pPr>
        <w:pStyle w:val="B3"/>
      </w:pPr>
      <w:r>
        <w:t>3&gt;</w:t>
      </w:r>
      <w:r>
        <w:tab/>
        <w:t>re-establish the corresponding RLC entity as specified in TS 38.322 [4];</w:t>
      </w:r>
    </w:p>
    <w:p w14:paraId="2A1E70AF" w14:textId="77777777" w:rsidR="009732F8" w:rsidRDefault="007B3EFC" w:rsidP="00DB3D2A">
      <w:pPr>
        <w:pStyle w:val="EditorsNote"/>
        <w:rPr>
          <w:rFonts w:eastAsiaTheme="minorEastAsia"/>
        </w:rPr>
      </w:pPr>
      <w:r>
        <w:t>Editor's Note</w:t>
      </w:r>
      <w:commentRangeStart w:id="493"/>
      <w:commentRangeEnd w:id="493"/>
      <w:r>
        <w:rPr>
          <w:rStyle w:val="CommentReference"/>
          <w:color w:val="auto"/>
        </w:rPr>
        <w:commentReference w:id="493"/>
      </w:r>
      <w:r>
        <w:t>: FFS how the L2 reset (PDCP re-establishment, PDCP recovery, and RLC re-establishment) is indicated by the network in case of subsequent CPAC.</w:t>
      </w:r>
    </w:p>
    <w:p w14:paraId="5BD6D7CC" w14:textId="77777777" w:rsidR="009732F8" w:rsidRDefault="007B3EFC" w:rsidP="00DB3D2A">
      <w:pPr>
        <w:pStyle w:val="B1"/>
        <w:rPr>
          <w:lang w:eastAsia="zh-CN"/>
        </w:rPr>
      </w:pPr>
      <w:r>
        <w:rPr>
          <w:lang w:eastAsia="zh-CN"/>
        </w:rPr>
        <w:t>1&gt;</w:t>
      </w:r>
      <w:r>
        <w:rPr>
          <w:lang w:eastAsia="zh-CN"/>
        </w:rPr>
        <w:tab/>
        <w:t>else:</w:t>
      </w:r>
    </w:p>
    <w:p w14:paraId="5C2188E5" w14:textId="77777777" w:rsidR="009732F8" w:rsidRDefault="007B3EFC" w:rsidP="00DB3D2A">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CommentReference"/>
        </w:rPr>
        <w:commentReference w:id="494"/>
      </w:r>
    </w:p>
    <w:p w14:paraId="0E3CA9D4" w14:textId="77777777" w:rsidR="009732F8" w:rsidRDefault="007B3EFC" w:rsidP="00DB3D2A">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DB3D2A">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CommentReference"/>
        </w:rPr>
        <w:commentReference w:id="495"/>
      </w:r>
      <w:r>
        <w:t>:</w:t>
      </w:r>
    </w:p>
    <w:p w14:paraId="0E0D238A" w14:textId="77777777" w:rsidR="009732F8" w:rsidRDefault="007B3EFC" w:rsidP="00DB3D2A">
      <w:pPr>
        <w:pStyle w:val="B4"/>
      </w:pPr>
      <w:r>
        <w:t>4&gt;</w:t>
      </w:r>
      <w:r>
        <w:tab/>
        <w:t xml:space="preserve">trigger the PDCP entity of the bearer to perform PDCP reestablishment as specified in TS 38.323 </w:t>
      </w:r>
      <w:commentRangeStart w:id="496"/>
      <w:r>
        <w:t>[5]</w:t>
      </w:r>
      <w:commentRangeEnd w:id="496"/>
      <w:r>
        <w:rPr>
          <w:rStyle w:val="CommentReference"/>
        </w:rPr>
        <w:commentReference w:id="496"/>
      </w:r>
      <w:r>
        <w:t>;</w:t>
      </w:r>
    </w:p>
    <w:p w14:paraId="456CCC57" w14:textId="77777777" w:rsidR="009732F8" w:rsidRDefault="007B3EFC" w:rsidP="00DB3D2A">
      <w:pPr>
        <w:pStyle w:val="B3"/>
      </w:pPr>
      <w:r>
        <w:t>3&gt;</w:t>
      </w:r>
      <w:r>
        <w:tab/>
        <w:t>else:</w:t>
      </w:r>
    </w:p>
    <w:p w14:paraId="79E801FD" w14:textId="77777777" w:rsidR="009732F8" w:rsidRDefault="007B3EFC" w:rsidP="00DB3D2A">
      <w:pPr>
        <w:pStyle w:val="B4"/>
      </w:pPr>
      <w:r>
        <w:t>4&gt;</w:t>
      </w:r>
      <w:r>
        <w:tab/>
        <w:t>trigger the PDCP entity of the AM DRB to perform PDCP data recovery as specified in TS 38.323 [5];</w:t>
      </w:r>
    </w:p>
    <w:p w14:paraId="54A145B0" w14:textId="77777777" w:rsidR="009732F8" w:rsidRDefault="007B3EFC" w:rsidP="00DB3D2A">
      <w:pPr>
        <w:pStyle w:val="B4"/>
      </w:pPr>
      <w:commentRangeStart w:id="497"/>
      <w:r>
        <w:t>4&gt;</w:t>
      </w:r>
      <w:commentRangeEnd w:id="497"/>
      <w:r>
        <w:rPr>
          <w:rStyle w:val="CommentReference"/>
        </w:rPr>
        <w:commentReference w:id="497"/>
      </w:r>
      <w:r>
        <w:tab/>
        <w:t>re-establish the corresponding RLC entity as specified in TS 38.322 [4];</w:t>
      </w:r>
    </w:p>
    <w:p w14:paraId="4A5EEFB8" w14:textId="77777777" w:rsidR="009732F8" w:rsidRDefault="007B3EFC" w:rsidP="00DB3D2A">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DB3D2A">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DB3D2A">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DB3D2A">
      <w:pPr>
        <w:pStyle w:val="B2"/>
      </w:pPr>
      <w:r>
        <w:lastRenderedPageBreak/>
        <w:t>2&gt;</w:t>
      </w:r>
      <w:r>
        <w:tab/>
        <w:t>else:</w:t>
      </w:r>
    </w:p>
    <w:p w14:paraId="64E14724" w14:textId="77777777" w:rsidR="009732F8" w:rsidRDefault="007B3EFC" w:rsidP="00DB3D2A">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DB3D2A">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DB3D2A">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DB3D2A">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CommentReference"/>
        </w:rPr>
        <w:commentReference w:id="498"/>
      </w:r>
    </w:p>
    <w:p w14:paraId="60B51F7E" w14:textId="77777777" w:rsidR="009732F8" w:rsidRDefault="007B3EFC" w:rsidP="006F22E1">
      <w:pPr>
        <w:pStyle w:val="Heading4"/>
        <w:rPr>
          <w:rFonts w:eastAsia="SimSun"/>
          <w:lang w:eastAsia="zh-CN"/>
        </w:rPr>
      </w:pPr>
      <w:bookmarkStart w:id="499" w:name="_Toc156129742"/>
      <w:r>
        <w:rPr>
          <w:rFonts w:eastAsia="SimSun"/>
          <w:lang w:eastAsia="zh-CN"/>
        </w:rPr>
        <w:t>5.3.5.13a</w:t>
      </w:r>
      <w:r>
        <w:rPr>
          <w:rFonts w:eastAsia="SimSun"/>
          <w:lang w:eastAsia="zh-CN"/>
        </w:rPr>
        <w:tab/>
        <w:t>SCG activation</w:t>
      </w:r>
      <w:bookmarkEnd w:id="499"/>
    </w:p>
    <w:p w14:paraId="1F861E89" w14:textId="77777777" w:rsidR="009732F8" w:rsidRDefault="007B3EFC" w:rsidP="00DB3D2A">
      <w:pPr>
        <w:rPr>
          <w:rFonts w:eastAsia="SimSun"/>
          <w:lang w:eastAsia="zh-CN"/>
        </w:rPr>
      </w:pPr>
      <w:r>
        <w:rPr>
          <w:rFonts w:eastAsia="SimSun"/>
          <w:lang w:eastAsia="zh-CN"/>
        </w:rPr>
        <w:t>Upon initiating the procedure, the UE shall:</w:t>
      </w:r>
    </w:p>
    <w:p w14:paraId="774E279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rsidP="006F22E1">
      <w:pPr>
        <w:pStyle w:val="Heading4"/>
        <w:rPr>
          <w:rFonts w:eastAsia="SimSun"/>
          <w:lang w:eastAsia="zh-CN"/>
        </w:rPr>
      </w:pPr>
      <w:bookmarkStart w:id="500" w:name="_Toc156129743"/>
      <w:r>
        <w:rPr>
          <w:rFonts w:eastAsia="SimSun"/>
          <w:lang w:eastAsia="zh-CN"/>
        </w:rPr>
        <w:t>5.3.5.13b</w:t>
      </w:r>
      <w:r>
        <w:rPr>
          <w:rFonts w:eastAsia="SimSun"/>
          <w:lang w:eastAsia="zh-CN"/>
        </w:rPr>
        <w:tab/>
        <w:t>SCG deactivation</w:t>
      </w:r>
      <w:bookmarkEnd w:id="500"/>
    </w:p>
    <w:p w14:paraId="2AB605F2" w14:textId="77777777" w:rsidR="009732F8" w:rsidRDefault="007B3EFC" w:rsidP="00DB3D2A">
      <w:pPr>
        <w:rPr>
          <w:rFonts w:eastAsia="SimSun"/>
          <w:lang w:eastAsia="zh-CN"/>
        </w:rPr>
      </w:pPr>
      <w:r>
        <w:rPr>
          <w:rFonts w:eastAsia="SimSun"/>
          <w:lang w:eastAsia="zh-CN"/>
        </w:rPr>
        <w:t>Upon initiating the procedure, the UE shall:</w:t>
      </w:r>
    </w:p>
    <w:p w14:paraId="240EE204"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rsidP="00DB3D2A">
      <w:pPr>
        <w:pStyle w:val="B2"/>
        <w:rPr>
          <w:rFonts w:eastAsia="SimSun"/>
          <w:lang w:eastAsia="zh-CN"/>
        </w:rPr>
      </w:pPr>
      <w:r>
        <w:rPr>
          <w:rFonts w:eastAsia="SimSun"/>
          <w:lang w:eastAsia="zh-CN"/>
        </w:rPr>
        <w:lastRenderedPageBreak/>
        <w:t>2&gt;</w:t>
      </w:r>
      <w:r>
        <w:rPr>
          <w:rFonts w:eastAsia="SimSun"/>
          <w:lang w:eastAsia="zh-CN"/>
        </w:rPr>
        <w:tab/>
        <w:t>stop timer T312 for this cell group, if running;</w:t>
      </w:r>
    </w:p>
    <w:p w14:paraId="76760A0B"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rsidP="006F22E1">
      <w:pPr>
        <w:pStyle w:val="Heading4"/>
      </w:pPr>
      <w:bookmarkStart w:id="501" w:name="_Toc156129744"/>
      <w:r>
        <w:t>5.3.5.13b1</w:t>
      </w:r>
      <w:r>
        <w:tab/>
        <w:t>SCG activation without SN message</w:t>
      </w:r>
      <w:bookmarkEnd w:id="501"/>
    </w:p>
    <w:p w14:paraId="5CF33D9A" w14:textId="77777777" w:rsidR="009732F8" w:rsidRDefault="007B3EFC" w:rsidP="00DB3D2A">
      <w:r>
        <w:t>Upon initiating the procedure, the UE shall:</w:t>
      </w:r>
    </w:p>
    <w:p w14:paraId="7A8F3414" w14:textId="77777777" w:rsidR="009732F8" w:rsidRDefault="007B3EFC" w:rsidP="00DB3D2A">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DB3D2A">
      <w:pPr>
        <w:pStyle w:val="B2"/>
      </w:pPr>
      <w:r>
        <w:t>2&gt;</w:t>
      </w:r>
      <w:r>
        <w:tab/>
        <w:t>consider the SCG to be activated;</w:t>
      </w:r>
    </w:p>
    <w:p w14:paraId="0E829105" w14:textId="77777777" w:rsidR="009732F8" w:rsidRDefault="007B3EFC" w:rsidP="00DB3D2A">
      <w:pPr>
        <w:pStyle w:val="B2"/>
      </w:pPr>
      <w:r>
        <w:t>2&gt;</w:t>
      </w:r>
      <w:r>
        <w:tab/>
        <w:t>indicate to lower layers that the SCG is activated;</w:t>
      </w:r>
    </w:p>
    <w:p w14:paraId="420214AE" w14:textId="77777777" w:rsidR="009732F8" w:rsidRDefault="007B3EFC" w:rsidP="00DB3D2A">
      <w:pPr>
        <w:pStyle w:val="B2"/>
      </w:pPr>
      <w:r>
        <w:t>2&gt;</w:t>
      </w:r>
      <w:r>
        <w:tab/>
        <w:t>resume performing radio link monitoring on the SCG, if previously stopped;</w:t>
      </w:r>
    </w:p>
    <w:p w14:paraId="64E022F6" w14:textId="77777777" w:rsidR="009732F8" w:rsidRDefault="007B3EFC" w:rsidP="00DB3D2A">
      <w:pPr>
        <w:pStyle w:val="B2"/>
      </w:pPr>
      <w:r>
        <w:t>2&gt;</w:t>
      </w:r>
      <w:r>
        <w:tab/>
        <w:t>indicate to lower layers to resume beam failure detection on the PSCell, if previously stopped;</w:t>
      </w:r>
    </w:p>
    <w:p w14:paraId="05AA29B6" w14:textId="77777777" w:rsidR="009732F8" w:rsidRDefault="007B3EFC" w:rsidP="00DB3D2A">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DB3D2A">
      <w:pPr>
        <w:pStyle w:val="B2"/>
      </w:pPr>
      <w:r>
        <w:t>2&gt;</w:t>
      </w:r>
      <w:r>
        <w:tab/>
        <w:t>if lower layers indicate that a Random Access procedure is needed for SCG activation:</w:t>
      </w:r>
    </w:p>
    <w:p w14:paraId="128C72BD" w14:textId="77777777" w:rsidR="009732F8" w:rsidRDefault="007B3EFC" w:rsidP="00DB3D2A">
      <w:pPr>
        <w:pStyle w:val="B3"/>
      </w:pPr>
      <w:r>
        <w:t>3&gt;</w:t>
      </w:r>
      <w:r>
        <w:tab/>
        <w:t>initiate the Random Access procedure on the PSCell, as specified in TS 38.321 [3].</w:t>
      </w:r>
    </w:p>
    <w:p w14:paraId="311A6BF1" w14:textId="77777777" w:rsidR="009732F8" w:rsidRDefault="007B3EFC" w:rsidP="006F22E1">
      <w:pPr>
        <w:pStyle w:val="Heading4"/>
      </w:pPr>
      <w:bookmarkStart w:id="502" w:name="_Toc156129745"/>
      <w:r>
        <w:t>5.3.5.13c</w:t>
      </w:r>
      <w:r>
        <w:tab/>
        <w:t>FR2 UL gap configuration</w:t>
      </w:r>
      <w:bookmarkEnd w:id="502"/>
    </w:p>
    <w:p w14:paraId="5DABC7A1" w14:textId="77777777" w:rsidR="009732F8" w:rsidRDefault="007B3EFC" w:rsidP="00DB3D2A">
      <w:r>
        <w:t>The UE shall:</w:t>
      </w:r>
    </w:p>
    <w:p w14:paraId="2216457B" w14:textId="77777777" w:rsidR="009732F8" w:rsidRDefault="007B3EFC" w:rsidP="00DB3D2A">
      <w:pPr>
        <w:pStyle w:val="B1"/>
      </w:pPr>
      <w:r>
        <w:t>1&gt;</w:t>
      </w:r>
      <w:r>
        <w:tab/>
        <w:t xml:space="preserve">if </w:t>
      </w:r>
      <w:r>
        <w:rPr>
          <w:i/>
          <w:iCs/>
        </w:rPr>
        <w:t>ul-GapFR2-Config</w:t>
      </w:r>
      <w:r>
        <w:t xml:space="preserve"> is set to setup:</w:t>
      </w:r>
    </w:p>
    <w:p w14:paraId="4B7438EE" w14:textId="77777777" w:rsidR="009732F8" w:rsidRDefault="007B3EFC" w:rsidP="00DB3D2A">
      <w:pPr>
        <w:pStyle w:val="B2"/>
      </w:pPr>
      <w:r>
        <w:t>2&gt;</w:t>
      </w:r>
      <w:r>
        <w:tab/>
        <w:t>if an FR2 UL gap configuration is already setup, release the FR2 UL gap configuration;</w:t>
      </w:r>
    </w:p>
    <w:p w14:paraId="44B8D39C" w14:textId="77777777" w:rsidR="009732F8" w:rsidRDefault="007B3EFC" w:rsidP="00DB3D2A">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DB3D2A">
      <w:pPr>
        <w:pStyle w:val="B3"/>
      </w:pPr>
      <w:r>
        <w:t>SFN mod T = FLOOR (</w:t>
      </w:r>
      <w:r>
        <w:rPr>
          <w:i/>
          <w:iCs/>
        </w:rPr>
        <w:t>gapOffset</w:t>
      </w:r>
      <w:r>
        <w:t>/10);</w:t>
      </w:r>
    </w:p>
    <w:p w14:paraId="2C296304" w14:textId="77777777" w:rsidR="009732F8" w:rsidRDefault="007B3EFC" w:rsidP="00DB3D2A">
      <w:pPr>
        <w:pStyle w:val="B3"/>
      </w:pPr>
      <w:r>
        <w:t>if the UGRP is larger than 5ms:</w:t>
      </w:r>
    </w:p>
    <w:p w14:paraId="4AC85995" w14:textId="77777777" w:rsidR="009732F8" w:rsidRDefault="007B3EFC" w:rsidP="00DB3D2A">
      <w:pPr>
        <w:pStyle w:val="B4"/>
      </w:pPr>
      <w:r>
        <w:t xml:space="preserve">subframe = </w:t>
      </w:r>
      <w:r>
        <w:rPr>
          <w:i/>
          <w:iCs/>
        </w:rPr>
        <w:t>gapOffset</w:t>
      </w:r>
      <w:r>
        <w:t xml:space="preserve"> mod 10;</w:t>
      </w:r>
    </w:p>
    <w:p w14:paraId="03219943" w14:textId="77777777" w:rsidR="009732F8" w:rsidRDefault="007B3EFC" w:rsidP="00DB3D2A">
      <w:pPr>
        <w:pStyle w:val="B3"/>
      </w:pPr>
      <w:r>
        <w:t>else:</w:t>
      </w:r>
    </w:p>
    <w:p w14:paraId="3B015F54" w14:textId="77777777" w:rsidR="009732F8" w:rsidRDefault="007B3EFC" w:rsidP="00DB3D2A">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DB3D2A">
      <w:pPr>
        <w:pStyle w:val="B3"/>
      </w:pPr>
      <w:r>
        <w:t>with T = CEIL(UGRP/10).</w:t>
      </w:r>
    </w:p>
    <w:p w14:paraId="72E10AB6" w14:textId="77777777" w:rsidR="009732F8" w:rsidRDefault="007B3EFC" w:rsidP="00DB3D2A">
      <w:pPr>
        <w:pStyle w:val="B1"/>
      </w:pPr>
      <w:r>
        <w:t>1&gt;</w:t>
      </w:r>
      <w:r>
        <w:tab/>
        <w:t xml:space="preserve">else if </w:t>
      </w:r>
      <w:r>
        <w:rPr>
          <w:i/>
          <w:iCs/>
        </w:rPr>
        <w:t>ul-GapFR2-Config</w:t>
      </w:r>
      <w:r>
        <w:t xml:space="preserve"> is set to release:</w:t>
      </w:r>
    </w:p>
    <w:p w14:paraId="3E64EBD7" w14:textId="77777777" w:rsidR="009732F8" w:rsidRDefault="007B3EFC" w:rsidP="00DB3D2A">
      <w:pPr>
        <w:pStyle w:val="B2"/>
      </w:pPr>
      <w:r>
        <w:lastRenderedPageBreak/>
        <w:t>2&gt;</w:t>
      </w:r>
      <w:r>
        <w:tab/>
        <w:t>release the FR2 UL gap configuration.</w:t>
      </w:r>
    </w:p>
    <w:p w14:paraId="40B87D88" w14:textId="77777777" w:rsidR="009732F8" w:rsidRDefault="007B3EFC" w:rsidP="00DB3D2A">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Heading4"/>
        <w:rPr>
          <w:rFonts w:eastAsia="MS Mincho"/>
        </w:rPr>
      </w:pPr>
      <w:bookmarkStart w:id="503" w:name="_Toc156129746"/>
      <w:r>
        <w:rPr>
          <w:rFonts w:eastAsia="SimSun"/>
          <w:lang w:eastAsia="zh-CN"/>
        </w:rPr>
        <w:t>5.3.5.13d</w:t>
      </w:r>
      <w:r>
        <w:rPr>
          <w:rFonts w:eastAsia="SimSun"/>
          <w:lang w:eastAsia="zh-CN"/>
        </w:rPr>
        <w:tab/>
      </w:r>
      <w:r>
        <w:rPr>
          <w:rFonts w:eastAsia="MS Mincho"/>
        </w:rPr>
        <w:t>Application layer measurement configuration</w:t>
      </w:r>
      <w:bookmarkEnd w:id="503"/>
    </w:p>
    <w:p w14:paraId="2ECB6284" w14:textId="77777777" w:rsidR="009732F8" w:rsidRDefault="007B3EFC" w:rsidP="00DB3D2A">
      <w:r>
        <w:t>The UE shall:</w:t>
      </w:r>
    </w:p>
    <w:p w14:paraId="4B8F2264" w14:textId="77777777" w:rsidR="009732F8" w:rsidRDefault="007B3EFC" w:rsidP="00DB3D2A">
      <w:pPr>
        <w:pStyle w:val="B1"/>
      </w:pPr>
      <w:r>
        <w:t>1&gt;</w:t>
      </w:r>
      <w:r>
        <w:tab/>
        <w:t>if measConfigAppLayerToReleaseList is included in appLayerMeasConfig within RRCReconfiguration or RRCResume:</w:t>
      </w:r>
    </w:p>
    <w:p w14:paraId="4D2743C3" w14:textId="77777777" w:rsidR="009732F8" w:rsidRDefault="007B3EFC" w:rsidP="00DB3D2A">
      <w:pPr>
        <w:pStyle w:val="B2"/>
      </w:pPr>
      <w:r>
        <w:t>2&gt;</w:t>
      </w:r>
      <w:r>
        <w:tab/>
        <w:t>for each measConfigAppLayerId value included in the measConfigAppLayerToReleaseList:</w:t>
      </w:r>
    </w:p>
    <w:p w14:paraId="765F6182"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DB3D2A">
      <w:pPr>
        <w:pStyle w:val="B3"/>
      </w:pPr>
      <w:r>
        <w:t>3&gt;</w:t>
      </w:r>
      <w:r>
        <w:tab/>
        <w:t>discard any application layer measurement report received from upper layers;</w:t>
      </w:r>
    </w:p>
    <w:p w14:paraId="029AE67D" w14:textId="77777777" w:rsidR="009732F8" w:rsidRDefault="007B3EFC" w:rsidP="00DB3D2A">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DB3D2A">
      <w:pPr>
        <w:pStyle w:val="B1"/>
      </w:pPr>
      <w:r>
        <w:t>1&gt;</w:t>
      </w:r>
      <w:r>
        <w:tab/>
        <w:t>if measConfigAppLayerToAddModList is included in appLayerMeasConfig within RRCReconfiguration or RRCResume:</w:t>
      </w:r>
    </w:p>
    <w:p w14:paraId="37527D7C" w14:textId="77777777" w:rsidR="009732F8" w:rsidRDefault="007B3EFC" w:rsidP="00DB3D2A">
      <w:pPr>
        <w:pStyle w:val="B2"/>
      </w:pPr>
      <w:r>
        <w:t>2&gt;</w:t>
      </w:r>
      <w:r>
        <w:tab/>
        <w:t>for each measConfigAppLayerId value included in the measConfigAppLayerToAddModList:</w:t>
      </w:r>
    </w:p>
    <w:p w14:paraId="72A4DD17" w14:textId="77777777" w:rsidR="009732F8" w:rsidRDefault="007B3EFC" w:rsidP="00DB3D2A">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DB3D2A">
      <w:pPr>
        <w:pStyle w:val="B4"/>
      </w:pPr>
      <w:r>
        <w:t>4&gt;</w:t>
      </w:r>
      <w:r>
        <w:tab/>
        <w:t>forward the measConfigAppLayerContainer, the measConfigAppLayerId and the serviceType to upper layers considering the serviceType;</w:t>
      </w:r>
    </w:p>
    <w:p w14:paraId="7E20D496" w14:textId="77777777" w:rsidR="009732F8" w:rsidRDefault="007B3EFC" w:rsidP="00DB3D2A">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DB3D2A">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DB3D2A">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DB3D2A">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DB3D2A">
      <w:pPr>
        <w:pStyle w:val="B3"/>
      </w:pPr>
      <w:r>
        <w:t>3&gt;</w:t>
      </w:r>
      <w:r>
        <w:tab/>
        <w:t xml:space="preserve">else if </w:t>
      </w:r>
      <w:r>
        <w:rPr>
          <w:i/>
        </w:rPr>
        <w:t>ran-VisibleParameters</w:t>
      </w:r>
      <w:r>
        <w:t xml:space="preserve"> is set to release:</w:t>
      </w:r>
    </w:p>
    <w:p w14:paraId="6245E87A" w14:textId="77777777" w:rsidR="009732F8" w:rsidRDefault="007B3EFC" w:rsidP="00DB3D2A">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DB3D2A">
      <w:pPr>
        <w:pStyle w:val="B3"/>
        <w:rPr>
          <w:iCs/>
        </w:rPr>
      </w:pPr>
      <w:r>
        <w:t>3&gt;</w:t>
      </w:r>
      <w:r>
        <w:tab/>
        <w:t xml:space="preserve">if </w:t>
      </w:r>
      <w:r>
        <w:rPr>
          <w:iCs/>
        </w:rPr>
        <w:t xml:space="preserve">pauseReporting </w:t>
      </w:r>
      <w:r>
        <w:t>is set to true:</w:t>
      </w:r>
    </w:p>
    <w:p w14:paraId="7411DC1D" w14:textId="77777777" w:rsidR="009732F8" w:rsidRDefault="007B3EFC" w:rsidP="00DB3D2A">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DB3D2A">
      <w:pPr>
        <w:pStyle w:val="B5"/>
      </w:pPr>
      <w:r>
        <w:lastRenderedPageBreak/>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DB3D2A">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DB3D2A">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DB3D2A">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DB3D2A">
      <w:pPr>
        <w:pStyle w:val="B5"/>
      </w:pPr>
      <w:r>
        <w:t>5&gt;</w:t>
      </w:r>
      <w:r>
        <w:tab/>
        <w:t xml:space="preserve">discard reports in priority order where reports with the lowest priority are discarded </w:t>
      </w:r>
      <w:commentRangeStart w:id="504"/>
      <w:r>
        <w:t>first</w:t>
      </w:r>
      <w:commentRangeEnd w:id="504"/>
      <w:r>
        <w:rPr>
          <w:rStyle w:val="CommentReference"/>
        </w:rPr>
        <w:commentReference w:id="504"/>
      </w:r>
      <w:r>
        <w:t>;</w:t>
      </w:r>
    </w:p>
    <w:p w14:paraId="50BE0636" w14:textId="77777777" w:rsidR="009732F8" w:rsidRDefault="007B3EFC" w:rsidP="00DB3D2A">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DB3D2A">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DB3D2A">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DB3D2A">
      <w:pPr>
        <w:pStyle w:val="B3"/>
      </w:pPr>
      <w:r>
        <w:t>3&gt;</w:t>
      </w:r>
      <w:r>
        <w:tab/>
        <w:t>if configForRRC-IdleInactive is set to true:</w:t>
      </w:r>
    </w:p>
    <w:p w14:paraId="2C748687" w14:textId="77777777" w:rsidR="009732F8" w:rsidRDefault="007B3EFC" w:rsidP="00DB3D2A">
      <w:pPr>
        <w:pStyle w:val="B4"/>
      </w:pPr>
      <w:r>
        <w:t>4&gt;</w:t>
      </w:r>
      <w:r>
        <w:tab/>
        <w:t>store the received qoe-Reference, measConfigAppLayerId, serviceType, qoe-MeasurementType, qoe-AeaScope, mce-Id, configForRRC-IdleInactive,</w:t>
      </w:r>
      <w:commentRangeStart w:id="505"/>
      <w:r>
        <w:t xml:space="preserve"> </w:t>
      </w:r>
      <w:commentRangeEnd w:id="505"/>
      <w:r>
        <w:rPr>
          <w:rStyle w:val="CommentReference"/>
        </w:rPr>
        <w:commentReference w:id="505"/>
      </w:r>
      <w:r>
        <w:t xml:space="preserve">appLayerMeasPriority, if </w:t>
      </w:r>
      <w:commentRangeStart w:id="506"/>
      <w:r>
        <w:t>included</w:t>
      </w:r>
      <w:commentRangeEnd w:id="506"/>
      <w:r>
        <w:rPr>
          <w:rStyle w:val="CommentReference"/>
        </w:rPr>
        <w:commentReference w:id="506"/>
      </w:r>
      <w:r>
        <w:t>, in VarAppLayerIdleConfig;</w:t>
      </w:r>
    </w:p>
    <w:p w14:paraId="224A6A60" w14:textId="77777777" w:rsidR="009732F8" w:rsidRDefault="007B3EFC" w:rsidP="00DB3D2A">
      <w:pPr>
        <w:pStyle w:val="B4"/>
      </w:pPr>
      <w:r>
        <w:t>4&gt;</w:t>
      </w:r>
      <w:r>
        <w:tab/>
        <w:t>if the qoe-AreaScope includes plmn-IdentityList:</w:t>
      </w:r>
    </w:p>
    <w:p w14:paraId="1BDFAD68" w14:textId="77777777" w:rsidR="009732F8" w:rsidRDefault="007B3EFC" w:rsidP="00DB3D2A">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DB3D2A">
      <w:pPr>
        <w:pStyle w:val="B4"/>
      </w:pPr>
      <w:r>
        <w:t>4&gt;</w:t>
      </w:r>
      <w:r>
        <w:tab/>
        <w:t>else:</w:t>
      </w:r>
    </w:p>
    <w:p w14:paraId="444DD8D0" w14:textId="77777777" w:rsidR="009732F8" w:rsidRDefault="007B3EFC" w:rsidP="00DB3D2A">
      <w:pPr>
        <w:pStyle w:val="B5"/>
      </w:pPr>
      <w:r>
        <w:t>5&gt;</w:t>
      </w:r>
      <w:r>
        <w:tab/>
        <w:t>set plmn-IdentityList in VarAppLayerPLMN-ListConfig to include the RPLMN;</w:t>
      </w:r>
    </w:p>
    <w:p w14:paraId="79838E7B" w14:textId="77777777" w:rsidR="009732F8" w:rsidRDefault="007B3EFC" w:rsidP="00DB3D2A">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DB3D2A">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DB3D2A">
      <w:pPr>
        <w:pStyle w:val="NO"/>
      </w:pPr>
      <w:r>
        <w:t>NOTE 3:</w:t>
      </w:r>
      <w:r>
        <w:tab/>
        <w:t>The UE may discard an application layer measurement configuration and associated unsent reports after 48 hours.</w:t>
      </w:r>
    </w:p>
    <w:p w14:paraId="0F995496" w14:textId="77777777" w:rsidR="009732F8" w:rsidRDefault="007B3EFC" w:rsidP="00DB3D2A">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Heading4"/>
      </w:pPr>
      <w:bookmarkStart w:id="507" w:name="_Toc60776799"/>
      <w:bookmarkStart w:id="508" w:name="_Toc156129747"/>
      <w:r>
        <w:t>5.3.5.14</w:t>
      </w:r>
      <w:r>
        <w:tab/>
        <w:t>Sidelink dedicated configuration</w:t>
      </w:r>
      <w:bookmarkEnd w:id="507"/>
      <w:bookmarkEnd w:id="508"/>
    </w:p>
    <w:p w14:paraId="50DCE86F" w14:textId="77777777" w:rsidR="009732F8" w:rsidRDefault="007B3EFC" w:rsidP="00DB3D2A">
      <w:r>
        <w:t>Upon initiating the procedure, the UE shall:</w:t>
      </w:r>
    </w:p>
    <w:p w14:paraId="45CDC942" w14:textId="77777777" w:rsidR="009732F8" w:rsidRDefault="007B3EFC" w:rsidP="00DB3D2A">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DB3D2A">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DB3D2A">
      <w:pPr>
        <w:pStyle w:val="B3"/>
        <w:rPr>
          <w:lang w:eastAsia="zh-CN"/>
        </w:rPr>
      </w:pPr>
      <w:r>
        <w:rPr>
          <w:lang w:eastAsia="zh-CN"/>
        </w:rPr>
        <w:lastRenderedPageBreak/>
        <w:t>3&gt;</w:t>
      </w:r>
      <w:r>
        <w:rPr>
          <w:lang w:eastAsia="zh-CN"/>
        </w:rPr>
        <w:tab/>
        <w:t>release the related configurations from the stored NR sidelink communication/discovery configurations;</w:t>
      </w:r>
    </w:p>
    <w:p w14:paraId="7B562E35" w14:textId="77777777" w:rsidR="009732F8" w:rsidRDefault="007B3EFC" w:rsidP="00DB3D2A">
      <w:pPr>
        <w:pStyle w:val="B1"/>
      </w:pPr>
      <w:r>
        <w:rPr>
          <w:lang w:eastAsia="zh-CN"/>
        </w:rPr>
        <w:t>1</w:t>
      </w:r>
      <w:r>
        <w:t>&gt;</w:t>
      </w:r>
      <w:r>
        <w:tab/>
        <w:t>if sl-FreqInfoToAddModList</w:t>
      </w:r>
      <w:commentRangeStart w:id="509"/>
      <w:r>
        <w:t>/sl-FreqInfoToAddModListExt</w:t>
      </w:r>
      <w:r>
        <w:rPr>
          <w:rFonts w:cs="Courier New"/>
        </w:rPr>
        <w:t xml:space="preserve"> </w:t>
      </w:r>
      <w:commentRangeEnd w:id="509"/>
      <w:r>
        <w:rPr>
          <w:rStyle w:val="CommentReference"/>
        </w:rPr>
        <w:commentReference w:id="509"/>
      </w:r>
      <w:r>
        <w:t>is included</w:t>
      </w:r>
      <w:r>
        <w:rPr>
          <w:lang w:eastAsia="zh-CN"/>
        </w:rPr>
        <w:t xml:space="preserve"> in </w:t>
      </w:r>
      <w:r>
        <w:t>sl-ConfigDedicatedNR within RRCReconfiguration:</w:t>
      </w:r>
    </w:p>
    <w:p w14:paraId="561149F6" w14:textId="77777777" w:rsidR="009732F8" w:rsidRDefault="007B3EFC" w:rsidP="00DB3D2A">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DB3D2A">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DB3D2A">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rsidP="00DB3D2A">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rsidP="00DB3D2A">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rsidP="00DB3D2A">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rsidP="00DB3D2A">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DB3D2A">
      <w:pPr>
        <w:pStyle w:val="B2"/>
      </w:pPr>
      <w:r>
        <w:rPr>
          <w:lang w:eastAsia="zh-CN"/>
        </w:rPr>
        <w:t>2</w:t>
      </w:r>
      <w:r>
        <w:t>&gt;</w:t>
      </w:r>
      <w:r>
        <w:tab/>
        <w:t>if configured to transmit SL-PRS:</w:t>
      </w:r>
    </w:p>
    <w:p w14:paraId="2277E6C2" w14:textId="77777777" w:rsidR="009732F8" w:rsidRDefault="007B3EFC" w:rsidP="00DB3D2A">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CommentReference"/>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DB3D2A">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DB3D2A">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DB3D2A">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DB3D2A">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DB3D2A">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DB3D2A">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DB3D2A">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DB3D2A">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DB3D2A">
      <w:pPr>
        <w:pStyle w:val="B1"/>
        <w:rPr>
          <w:lang w:eastAsia="zh-CN"/>
        </w:rPr>
      </w:pPr>
      <w:r>
        <w:rPr>
          <w:lang w:eastAsia="zh-CN"/>
        </w:rPr>
        <w:lastRenderedPageBreak/>
        <w:t>1&gt;</w:t>
      </w:r>
      <w:r>
        <w:rPr>
          <w:lang w:eastAsia="zh-CN"/>
        </w:rPr>
        <w:tab/>
        <w:t>if sl-RLC-BearerToAddModListSizeExt is included in sl-ConfigDedicatedNR within RRCReconfiguration:</w:t>
      </w:r>
    </w:p>
    <w:p w14:paraId="1CDAA907" w14:textId="77777777" w:rsidR="009732F8" w:rsidRDefault="007B3EFC" w:rsidP="00DB3D2A">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DB3D2A">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DB3D2A">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DB3D2A">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DB3D2A">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DB3D2A">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DB3D2A">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DB3D2A">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DB3D2A">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DB3D2A">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DB3D2A">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DB3D2A">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DB3D2A">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DB3D2A">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DB3D2A">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DB3D2A">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DB3D2A">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DB3D2A">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rsidP="00DB3D2A">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DB3D2A">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Heading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rsidP="006F22E1">
      <w:pPr>
        <w:pStyle w:val="Heading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rsidP="00DB3D2A">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DB3D2A">
      <w:r>
        <w:rPr>
          <w:rFonts w:eastAsia="Malgun Gothic"/>
        </w:rPr>
        <w:t xml:space="preserve">The </w:t>
      </w:r>
      <w:r>
        <w:t xml:space="preserve">L2 U2N Relay </w:t>
      </w:r>
      <w:r>
        <w:rPr>
          <w:rFonts w:eastAsia="Malgun Gothic"/>
        </w:rPr>
        <w:t>UE shall</w:t>
      </w:r>
      <w:r>
        <w:t>:</w:t>
      </w:r>
    </w:p>
    <w:p w14:paraId="44E778E3" w14:textId="77777777" w:rsidR="009732F8" w:rsidRDefault="007B3EFC" w:rsidP="00DB3D2A">
      <w:pPr>
        <w:pStyle w:val="B1"/>
      </w:pPr>
      <w:r>
        <w:t>1&gt;</w:t>
      </w:r>
      <w:r>
        <w:tab/>
        <w:t xml:space="preserve">if </w:t>
      </w:r>
      <w:r>
        <w:rPr>
          <w:i/>
        </w:rPr>
        <w:t>sl-L2RelayUE-Config</w:t>
      </w:r>
      <w:r>
        <w:t xml:space="preserve"> is set to setup:</w:t>
      </w:r>
    </w:p>
    <w:p w14:paraId="7F157F97" w14:textId="77777777" w:rsidR="009732F8" w:rsidRDefault="007B3EFC" w:rsidP="00DB3D2A">
      <w:pPr>
        <w:pStyle w:val="B2"/>
      </w:pPr>
      <w:r>
        <w:t>2&gt;</w:t>
      </w:r>
      <w:r>
        <w:tab/>
        <w:t>if the sl-L2RelayUE-Config contains the sl-RemoteUE-ToReleaseList:</w:t>
      </w:r>
    </w:p>
    <w:p w14:paraId="76CCCFF8" w14:textId="77777777" w:rsidR="009732F8" w:rsidRDefault="007B3EFC" w:rsidP="00DB3D2A">
      <w:pPr>
        <w:pStyle w:val="B3"/>
      </w:pPr>
      <w:r>
        <w:t>3&gt;</w:t>
      </w:r>
      <w:r>
        <w:tab/>
        <w:t>perform the L2 U2N Remote UE release as specified in 5.3.5.15.2;</w:t>
      </w:r>
    </w:p>
    <w:p w14:paraId="2A5350B6" w14:textId="77777777" w:rsidR="009732F8" w:rsidRDefault="007B3EFC" w:rsidP="00DB3D2A">
      <w:pPr>
        <w:pStyle w:val="B2"/>
      </w:pPr>
      <w:r>
        <w:t>2&gt;</w:t>
      </w:r>
      <w:r>
        <w:tab/>
        <w:t>if the sl-L2RelayUE-Config contains the sl-RemoteUE-ToAddModList:</w:t>
      </w:r>
    </w:p>
    <w:p w14:paraId="594C1415" w14:textId="77777777" w:rsidR="009732F8" w:rsidRDefault="007B3EFC" w:rsidP="00DB3D2A">
      <w:pPr>
        <w:pStyle w:val="B3"/>
      </w:pPr>
      <w:r>
        <w:t>3&gt;</w:t>
      </w:r>
      <w:r>
        <w:tab/>
        <w:t>perform the L2 U2N Remote UE addition/modification as specified in 5.3.5.15.3;</w:t>
      </w:r>
    </w:p>
    <w:p w14:paraId="56AB4BC9" w14:textId="77777777" w:rsidR="009732F8" w:rsidRDefault="007B3EFC"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DB3D2A">
      <w:commentRangeStart w:id="514"/>
      <w:commentRangeEnd w:id="514"/>
      <w:r>
        <w:rPr>
          <w:rStyle w:val="CommentReference"/>
        </w:rPr>
        <w:commentReference w:id="514"/>
      </w:r>
      <w:r>
        <w:rPr>
          <w:rFonts w:eastAsia="Malgun Gothic"/>
        </w:rPr>
        <w:t xml:space="preserve">The </w:t>
      </w:r>
      <w:r>
        <w:t xml:space="preserve">L2 U2U Relay </w:t>
      </w:r>
      <w:r>
        <w:rPr>
          <w:rFonts w:eastAsia="Malgun Gothic"/>
        </w:rPr>
        <w:t>UE shall</w:t>
      </w:r>
      <w:r>
        <w:t>:</w:t>
      </w:r>
    </w:p>
    <w:p w14:paraId="15090DA1" w14:textId="77777777" w:rsidR="009732F8" w:rsidRDefault="007B3EFC" w:rsidP="00DB3D2A">
      <w:pPr>
        <w:pStyle w:val="B1"/>
      </w:pPr>
      <w:r>
        <w:t>1&gt;</w:t>
      </w:r>
      <w:r>
        <w:tab/>
        <w:t xml:space="preserve">if </w:t>
      </w:r>
      <w:r>
        <w:rPr>
          <w:i/>
        </w:rPr>
        <w:t>sl-L2RelayUE-Config</w:t>
      </w:r>
      <w:r>
        <w:t xml:space="preserve"> is set to setup:</w:t>
      </w:r>
    </w:p>
    <w:p w14:paraId="175C8DDE" w14:textId="77777777" w:rsidR="009732F8" w:rsidRDefault="007B3EFC" w:rsidP="00DB3D2A">
      <w:pPr>
        <w:pStyle w:val="B2"/>
      </w:pPr>
      <w:r>
        <w:t>2&gt;</w:t>
      </w:r>
      <w:r>
        <w:tab/>
        <w:t xml:space="preserve">if the </w:t>
      </w:r>
      <w:r>
        <w:rPr>
          <w:iCs/>
        </w:rPr>
        <w:t>sl-L2RelayUE-Config</w:t>
      </w:r>
      <w:r>
        <w:t xml:space="preserve"> contains the sl-U2U-RemoteUE-ToReleaseList:</w:t>
      </w:r>
    </w:p>
    <w:p w14:paraId="54BB2FD9" w14:textId="77777777" w:rsidR="009732F8" w:rsidRDefault="007B3EFC" w:rsidP="00DB3D2A">
      <w:pPr>
        <w:pStyle w:val="B3"/>
      </w:pPr>
      <w:r>
        <w:t>3&gt;</w:t>
      </w:r>
      <w:r>
        <w:tab/>
        <w:t>perform the L2 U2U Remote UE release as specified in 5.3.5.15.2;</w:t>
      </w:r>
    </w:p>
    <w:p w14:paraId="2C278C7F" w14:textId="77777777" w:rsidR="009732F8" w:rsidRDefault="007B3EFC" w:rsidP="00DB3D2A">
      <w:pPr>
        <w:pStyle w:val="B2"/>
      </w:pPr>
      <w:r>
        <w:t>2&gt;</w:t>
      </w:r>
      <w:r>
        <w:tab/>
        <w:t>if the sl-L2RelayUE-Config contains the sl-U2U-RemoteUE-ToAddModList:</w:t>
      </w:r>
    </w:p>
    <w:p w14:paraId="0445B6DD" w14:textId="77777777" w:rsidR="009732F8" w:rsidRDefault="007B3EFC" w:rsidP="00DB3D2A">
      <w:pPr>
        <w:pStyle w:val="B3"/>
      </w:pPr>
      <w:r>
        <w:t>3&gt;</w:t>
      </w:r>
      <w:r>
        <w:tab/>
        <w:t>perform the L2 U2U Remote UE addition/modification as specified in 5.3.5.15.3;</w:t>
      </w:r>
    </w:p>
    <w:p w14:paraId="0184DDC8"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DB3D2A">
      <w:pPr>
        <w:pStyle w:val="B2"/>
        <w:rPr>
          <w:rFonts w:eastAsia="Malgun Gothic"/>
        </w:rPr>
      </w:pPr>
      <w:r>
        <w:rPr>
          <w:rFonts w:eastAsia="Malgun Gothic"/>
        </w:rPr>
        <w:t>2&gt;</w:t>
      </w:r>
      <w:r>
        <w:rPr>
          <w:rFonts w:eastAsia="Malgun Gothic"/>
        </w:rPr>
        <w:tab/>
        <w:t>release</w:t>
      </w:r>
      <w:commentRangeStart w:id="515"/>
      <w:commentRangeEnd w:id="515"/>
      <w:r>
        <w:rPr>
          <w:rStyle w:val="CommentReference"/>
        </w:rPr>
        <w:commentReference w:id="515"/>
      </w:r>
      <w:r>
        <w:rPr>
          <w:rFonts w:eastAsia="Malgun Gothic"/>
        </w:rPr>
        <w:t xml:space="preserve"> the </w:t>
      </w:r>
      <w:r>
        <w:t>related configurations</w:t>
      </w:r>
      <w:r>
        <w:rPr>
          <w:rFonts w:eastAsia="Malgun Gothic"/>
        </w:rPr>
        <w:t>.</w:t>
      </w:r>
    </w:p>
    <w:p w14:paraId="63441D35" w14:textId="77777777" w:rsidR="009732F8" w:rsidRDefault="007B3EFC" w:rsidP="006F22E1">
      <w:pPr>
        <w:pStyle w:val="Heading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rsidP="00DB3D2A">
      <w:pPr>
        <w:rPr>
          <w:rFonts w:eastAsia="MS Mincho"/>
        </w:rPr>
      </w:pPr>
      <w:r>
        <w:t>The L2 U2N Relay UE shall:</w:t>
      </w:r>
    </w:p>
    <w:p w14:paraId="67449020" w14:textId="77777777" w:rsidR="009732F8" w:rsidRDefault="007B3EFC" w:rsidP="00DB3D2A">
      <w:pPr>
        <w:pStyle w:val="B1"/>
      </w:pPr>
      <w:r>
        <w:t>1&gt;</w:t>
      </w:r>
      <w:r>
        <w:tab/>
        <w:t xml:space="preserve">if the release is triggered by reception of the </w:t>
      </w:r>
      <w:r>
        <w:rPr>
          <w:i/>
        </w:rPr>
        <w:t>sl-RemoteUE-ToReleaseList</w:t>
      </w:r>
      <w:r>
        <w:t>:</w:t>
      </w:r>
    </w:p>
    <w:p w14:paraId="4C5A1622" w14:textId="77777777" w:rsidR="009732F8" w:rsidRDefault="007B3EFC" w:rsidP="00DB3D2A">
      <w:pPr>
        <w:pStyle w:val="B2"/>
      </w:pPr>
      <w:r>
        <w:t>2&gt;</w:t>
      </w:r>
      <w:r>
        <w:tab/>
        <w:t>for each SL-DestinationIdentity value included in the sl-RemoteUE-ToReleaseList:</w:t>
      </w:r>
    </w:p>
    <w:p w14:paraId="370FEF84" w14:textId="77777777" w:rsidR="009732F8" w:rsidRDefault="007B3EFC" w:rsidP="00DB3D2A">
      <w:pPr>
        <w:pStyle w:val="B3"/>
      </w:pPr>
      <w:r>
        <w:lastRenderedPageBreak/>
        <w:t>3&gt;</w:t>
      </w:r>
      <w:r>
        <w:tab/>
        <w:t xml:space="preserve">if the current UE has a PC5 RRC connection to a L2 U2N Remote UE with </w:t>
      </w:r>
      <w:r>
        <w:rPr>
          <w:i/>
        </w:rPr>
        <w:t>SL-DestinationIdentity</w:t>
      </w:r>
      <w:r>
        <w:t>:</w:t>
      </w:r>
    </w:p>
    <w:p w14:paraId="79647AA2" w14:textId="77777777" w:rsidR="009732F8" w:rsidRDefault="007B3EFC" w:rsidP="00DB3D2A">
      <w:pPr>
        <w:pStyle w:val="B4"/>
      </w:pPr>
      <w:r>
        <w:t>4&gt;</w:t>
      </w:r>
      <w:r>
        <w:tab/>
        <w:t>indicate upper layers to trigger PC5 unicast link release.</w:t>
      </w:r>
    </w:p>
    <w:p w14:paraId="1EC19755" w14:textId="77777777" w:rsidR="009732F8" w:rsidRDefault="007B3EFC" w:rsidP="00DB3D2A">
      <w:pPr>
        <w:rPr>
          <w:rFonts w:eastAsia="MS Mincho"/>
        </w:rPr>
      </w:pPr>
      <w:r>
        <w:t>The L2 U2U Relay UE shall:</w:t>
      </w:r>
    </w:p>
    <w:p w14:paraId="03D762BC" w14:textId="77777777" w:rsidR="009732F8" w:rsidRDefault="007B3EFC" w:rsidP="00DB3D2A">
      <w:pPr>
        <w:pStyle w:val="B1"/>
      </w:pPr>
      <w:r>
        <w:t>1&gt;</w:t>
      </w:r>
      <w:r>
        <w:tab/>
        <w:t xml:space="preserve">if the release is triggered by reception of the </w:t>
      </w:r>
      <w:r>
        <w:rPr>
          <w:i/>
        </w:rPr>
        <w:t>sl-U2U-RemoteUE-ToReleaseList</w:t>
      </w:r>
      <w:r>
        <w:t>:</w:t>
      </w:r>
    </w:p>
    <w:p w14:paraId="78F38B61" w14:textId="77777777" w:rsidR="009732F8" w:rsidRDefault="007B3EFC" w:rsidP="00DB3D2A">
      <w:pPr>
        <w:pStyle w:val="B2"/>
      </w:pPr>
      <w:r>
        <w:t>2&gt;</w:t>
      </w:r>
      <w:r>
        <w:tab/>
        <w:t>for each SL-DestinationIdentity value included in the sl-U2U-RemoteUE-ToReleaseList:</w:t>
      </w:r>
    </w:p>
    <w:p w14:paraId="3236F436" w14:textId="77777777" w:rsidR="009732F8" w:rsidRDefault="007B3EFC" w:rsidP="00DB3D2A">
      <w:pPr>
        <w:pStyle w:val="B3"/>
      </w:pPr>
      <w:commentRangeStart w:id="517"/>
      <w:r>
        <w:t>3&gt;</w:t>
      </w:r>
      <w:commentRangeEnd w:id="517"/>
      <w:r>
        <w:rPr>
          <w:rStyle w:val="CommentReference"/>
        </w:rPr>
        <w:commentReference w:id="517"/>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Heading5"/>
        <w:rPr>
          <w:rFonts w:eastAsia="MS Mincho"/>
        </w:rPr>
      </w:pPr>
      <w:bookmarkStart w:id="518" w:name="_Toc156129751"/>
      <w:r>
        <w:t>5.3.5.15.3</w:t>
      </w:r>
      <w:r>
        <w:tab/>
        <w:t>L2 U2N or U2U Remote UE Addition/Modification</w:t>
      </w:r>
      <w:bookmarkEnd w:id="518"/>
    </w:p>
    <w:p w14:paraId="04C580F5" w14:textId="77777777" w:rsidR="009732F8" w:rsidRDefault="007B3EFC" w:rsidP="00DB3D2A">
      <w:pPr>
        <w:rPr>
          <w:rFonts w:eastAsia="MS Mincho"/>
        </w:rPr>
      </w:pPr>
      <w:r>
        <w:t>The L2 U2N Relay UE shall:</w:t>
      </w:r>
    </w:p>
    <w:p w14:paraId="27F0E007" w14:textId="77777777" w:rsidR="009732F8" w:rsidRDefault="007B3EFC" w:rsidP="00DB3D2A">
      <w:pPr>
        <w:pStyle w:val="B1"/>
      </w:pPr>
      <w:r>
        <w:t>1&gt;</w:t>
      </w:r>
      <w:r>
        <w:tab/>
        <w:t>if no SRAP entity has been established:</w:t>
      </w:r>
    </w:p>
    <w:p w14:paraId="5ECF4465" w14:textId="77777777" w:rsidR="009732F8" w:rsidRDefault="007B3EFC" w:rsidP="00DB3D2A">
      <w:pPr>
        <w:pStyle w:val="B2"/>
      </w:pPr>
      <w:r>
        <w:t>2&gt;</w:t>
      </w:r>
      <w:r>
        <w:tab/>
        <w:t>establish a SRAP entity as specified in TS 38.351 [66];</w:t>
      </w:r>
    </w:p>
    <w:p w14:paraId="507FC2B3" w14:textId="77777777" w:rsidR="009732F8" w:rsidRDefault="007B3EFC" w:rsidP="00DB3D2A">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DB3D2A">
      <w:pPr>
        <w:pStyle w:val="B2"/>
      </w:pPr>
      <w:r>
        <w:t>2&gt;</w:t>
      </w:r>
      <w:r>
        <w:tab/>
        <w:t xml:space="preserve">configure the parameters to SRAP entity in accordance with the </w:t>
      </w:r>
      <w:r>
        <w:rPr>
          <w:i/>
        </w:rPr>
        <w:t>sl-SRAP-ConfigRelay</w:t>
      </w:r>
      <w:r>
        <w:t>;</w:t>
      </w:r>
    </w:p>
    <w:p w14:paraId="22946E35"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rsidP="00DB3D2A">
      <w:pPr>
        <w:pStyle w:val="B3"/>
      </w:pPr>
      <w:r>
        <w:t>3&gt;</w:t>
      </w:r>
      <w:r>
        <w:tab/>
        <w:t>release SL-RLC1, if established;</w:t>
      </w:r>
    </w:p>
    <w:p w14:paraId="5350009C" w14:textId="77777777" w:rsidR="009732F8" w:rsidRDefault="007B3EFC" w:rsidP="00DB3D2A">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rsidP="00DB3D2A">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rsidP="00DB3D2A">
      <w:pPr>
        <w:pStyle w:val="B3"/>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rsidP="00DB3D2A">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rsidP="00DB3D2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DB3D2A">
      <w:pPr>
        <w:pStyle w:val="B2"/>
      </w:pPr>
      <w:r>
        <w:t>2&gt;</w:t>
      </w:r>
      <w:r>
        <w:tab/>
        <w:t>modify the configuration in accordance with the</w:t>
      </w:r>
      <w:r>
        <w:rPr>
          <w:i/>
        </w:rPr>
        <w:t xml:space="preserve"> sl-SRAP-ConfigRelay</w:t>
      </w:r>
      <w:r>
        <w:t>;</w:t>
      </w:r>
    </w:p>
    <w:p w14:paraId="6E89B45E" w14:textId="77777777" w:rsidR="009732F8" w:rsidRDefault="007B3EFC" w:rsidP="00DB3D2A">
      <w:pPr>
        <w:rPr>
          <w:rFonts w:eastAsia="MS Mincho"/>
        </w:rPr>
      </w:pPr>
      <w:r>
        <w:t>The L2 U2U Relay UE shall:</w:t>
      </w:r>
    </w:p>
    <w:p w14:paraId="33D969F1" w14:textId="77777777" w:rsidR="009732F8" w:rsidRDefault="007B3EFC" w:rsidP="00DB3D2A">
      <w:pPr>
        <w:pStyle w:val="B1"/>
      </w:pPr>
      <w:r>
        <w:t>1&gt;</w:t>
      </w:r>
      <w:r>
        <w:tab/>
        <w:t>if no SRAP entity has been established:</w:t>
      </w:r>
    </w:p>
    <w:p w14:paraId="36C21CB1" w14:textId="77777777" w:rsidR="009732F8" w:rsidRDefault="007B3EFC" w:rsidP="00DB3D2A">
      <w:pPr>
        <w:pStyle w:val="B2"/>
      </w:pPr>
      <w:r>
        <w:t>2&gt;</w:t>
      </w:r>
      <w:r>
        <w:tab/>
        <w:t>establish a SRAP entity as specified in TS 38.351 [66];</w:t>
      </w:r>
    </w:p>
    <w:p w14:paraId="4FD3797B" w14:textId="77777777" w:rsidR="009732F8" w:rsidRDefault="007B3EFC"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19"/>
      <w:r>
        <w:t>:</w:t>
      </w:r>
      <w:commentRangeEnd w:id="519"/>
      <w:r w:rsidR="00890DD1">
        <w:rPr>
          <w:rStyle w:val="CommentReference"/>
        </w:rPr>
        <w:commentReference w:id="519"/>
      </w:r>
    </w:p>
    <w:p w14:paraId="7EE852F3" w14:textId="77777777" w:rsidR="009732F8" w:rsidRDefault="007B3EFC" w:rsidP="00DB3D2A">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0"/>
      <w:r>
        <w:rPr>
          <w:i/>
        </w:rPr>
        <w:t>ConfigU2U</w:t>
      </w:r>
      <w:commentRangeEnd w:id="520"/>
      <w:r>
        <w:rPr>
          <w:rStyle w:val="CommentReference"/>
        </w:rPr>
        <w:commentReference w:id="520"/>
      </w:r>
      <w:r>
        <w:t>;</w:t>
      </w:r>
    </w:p>
    <w:p w14:paraId="273D15D1" w14:textId="77777777" w:rsidR="009732F8" w:rsidRDefault="007B3EFC"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DB3D2A">
      <w:pPr>
        <w:pStyle w:val="B2"/>
      </w:pPr>
      <w:r>
        <w:lastRenderedPageBreak/>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1"/>
      <w:r>
        <w:t>:</w:t>
      </w:r>
      <w:commentRangeEnd w:id="521"/>
      <w:r w:rsidR="007341FD">
        <w:rPr>
          <w:rStyle w:val="CommentReference"/>
        </w:rPr>
        <w:commentReference w:id="521"/>
      </w:r>
    </w:p>
    <w:p w14:paraId="18200EA2" w14:textId="77777777" w:rsidR="009732F8" w:rsidRDefault="007B3EFC" w:rsidP="00DB3D2A">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DB3D2A">
      <w:pPr>
        <w:pStyle w:val="B3"/>
      </w:pPr>
      <w:r>
        <w:t>3&gt;</w:t>
      </w:r>
      <w:r>
        <w:tab/>
        <w:t xml:space="preserve">configure the parameters to SRAP entity in accordance with the </w:t>
      </w:r>
      <w:r>
        <w:rPr>
          <w:i/>
        </w:rPr>
        <w:t>sl-SRAP-ConfigU2U</w:t>
      </w:r>
      <w:r>
        <w:t>;</w:t>
      </w:r>
    </w:p>
    <w:p w14:paraId="70C32D4B" w14:textId="77777777" w:rsidR="009732F8" w:rsidRDefault="007B3EFC"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DB3D2A">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Heading4"/>
        <w:rPr>
          <w:rFonts w:eastAsia="MS Mincho"/>
        </w:rPr>
      </w:pPr>
      <w:bookmarkStart w:id="522" w:name="_Toc156129752"/>
      <w:r>
        <w:rPr>
          <w:rFonts w:eastAsia="MS Mincho"/>
        </w:rPr>
        <w:t>5.3.5.16</w:t>
      </w:r>
      <w:r>
        <w:rPr>
          <w:rFonts w:eastAsia="MS Mincho"/>
        </w:rPr>
        <w:tab/>
        <w:t>L2 U2N or U2U Remote UE configuration</w:t>
      </w:r>
      <w:bookmarkEnd w:id="522"/>
    </w:p>
    <w:p w14:paraId="4513C3A1" w14:textId="77777777" w:rsidR="009732F8" w:rsidRDefault="007B3EFC" w:rsidP="00DB3D2A">
      <w:pPr>
        <w:rPr>
          <w:rFonts w:eastAsia="MS Mincho"/>
        </w:rPr>
      </w:pPr>
      <w:r>
        <w:t>The network configures the L2 U2N or U2U Remote UE with relay operation related configurations, e.g. SRAP configuration.</w:t>
      </w:r>
    </w:p>
    <w:p w14:paraId="2244C8F0" w14:textId="77777777" w:rsidR="009732F8" w:rsidRDefault="007B3EFC" w:rsidP="00DB3D2A">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DB3D2A">
      <w:pPr>
        <w:pStyle w:val="B2"/>
      </w:pPr>
      <w:r>
        <w:t>2&gt;</w:t>
      </w:r>
      <w:r>
        <w:tab/>
        <w:t>if the sl-L2RemoteUE-Config contains the sl-SRAP-ConfigRemote:</w:t>
      </w:r>
    </w:p>
    <w:p w14:paraId="4BE7DB88" w14:textId="77777777" w:rsidR="009732F8" w:rsidRDefault="007B3EFC" w:rsidP="00DB3D2A">
      <w:pPr>
        <w:pStyle w:val="B3"/>
      </w:pPr>
      <w:r>
        <w:t>3&gt;</w:t>
      </w:r>
      <w:r>
        <w:tab/>
        <w:t>if no SRAP entity has been established:</w:t>
      </w:r>
    </w:p>
    <w:p w14:paraId="18DDC6F3" w14:textId="77777777" w:rsidR="009732F8" w:rsidRDefault="007B3EFC" w:rsidP="00DB3D2A">
      <w:pPr>
        <w:pStyle w:val="B4"/>
      </w:pPr>
      <w:r>
        <w:t>4&gt;</w:t>
      </w:r>
      <w:r>
        <w:tab/>
        <w:t>establish a SRAP entity as specified in TS 38.351 [66];</w:t>
      </w:r>
    </w:p>
    <w:p w14:paraId="0F262A41" w14:textId="77777777" w:rsidR="009732F8" w:rsidRDefault="007B3EFC" w:rsidP="00DB3D2A">
      <w:pPr>
        <w:pStyle w:val="B3"/>
      </w:pPr>
      <w:r>
        <w:t>3&gt;</w:t>
      </w:r>
      <w:r>
        <w:tab/>
        <w:t xml:space="preserve">configure the parameters to SRAP entity in accordance with the </w:t>
      </w:r>
      <w:r>
        <w:rPr>
          <w:i/>
        </w:rPr>
        <w:t>sl-SRAP-ConfigRemote</w:t>
      </w:r>
      <w:r>
        <w:t>;</w:t>
      </w:r>
    </w:p>
    <w:p w14:paraId="462FA826" w14:textId="77777777" w:rsidR="009732F8" w:rsidRDefault="007B3EFC" w:rsidP="00DB3D2A">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DB3D2A">
      <w:pPr>
        <w:pStyle w:val="B4"/>
      </w:pPr>
      <w:r>
        <w:t>4&gt;</w:t>
      </w:r>
      <w:r>
        <w:tab/>
        <w:t>release SL-RLC1, if established;</w:t>
      </w:r>
    </w:p>
    <w:p w14:paraId="5580C0E5" w14:textId="77777777" w:rsidR="009732F8" w:rsidRDefault="007B3EFC" w:rsidP="00DB3D2A">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rsidP="00DB3D2A">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DB3D2A">
      <w:pPr>
        <w:pStyle w:val="B4"/>
        <w:rPr>
          <w:lang w:eastAsia="zh-CN"/>
        </w:rPr>
      </w:pPr>
      <w:r>
        <w:t>4&gt;</w:t>
      </w:r>
      <w:r>
        <w:tab/>
        <w:t xml:space="preserve">if </w:t>
      </w:r>
      <w:r>
        <w:rPr>
          <w:lang w:eastAsia="zh-CN"/>
        </w:rPr>
        <w:t>SL-RLC1 is not established:</w:t>
      </w:r>
    </w:p>
    <w:p w14:paraId="25597CF6" w14:textId="77777777" w:rsidR="009732F8" w:rsidRDefault="007B3EFC" w:rsidP="00DB3D2A">
      <w:pPr>
        <w:pStyle w:val="B5"/>
      </w:pPr>
      <w:r>
        <w:t>5&gt;</w:t>
      </w:r>
      <w:r>
        <w:tab/>
      </w:r>
      <w:r>
        <w:rPr>
          <w:lang w:eastAsia="zh-CN"/>
        </w:rPr>
        <w:t>apply the default configuration of SL-RLC1 as specified in clause 9.2.4 and associate it with the SRB1;</w:t>
      </w:r>
    </w:p>
    <w:p w14:paraId="751B9EF0" w14:textId="77777777" w:rsidR="009732F8" w:rsidRDefault="007B3EFC" w:rsidP="00DB3D2A">
      <w:pPr>
        <w:pStyle w:val="B2"/>
      </w:pPr>
      <w:r>
        <w:t>2&gt;</w:t>
      </w:r>
      <w:r>
        <w:tab/>
        <w:t>if the sl-L2RemoteUE-Config contains the sl-UEIdentityRemote:</w:t>
      </w:r>
    </w:p>
    <w:p w14:paraId="3FAD5885" w14:textId="77777777" w:rsidR="009732F8" w:rsidRDefault="007B3EFC" w:rsidP="00DB3D2A">
      <w:pPr>
        <w:pStyle w:val="B3"/>
      </w:pPr>
      <w:r>
        <w:t>3&gt;</w:t>
      </w:r>
      <w:r>
        <w:tab/>
        <w:t xml:space="preserve">use the value of the </w:t>
      </w:r>
      <w:r>
        <w:rPr>
          <w:i/>
        </w:rPr>
        <w:t>sl-UEIdentityRemote</w:t>
      </w:r>
      <w:r>
        <w:t xml:space="preserve"> as the C-RNTI in the PCell.</w:t>
      </w:r>
    </w:p>
    <w:p w14:paraId="7829BF8E"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DB3D2A">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DB3D2A">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DB3D2A">
      <w:pPr>
        <w:pStyle w:val="B3"/>
      </w:pPr>
      <w:r>
        <w:lastRenderedPageBreak/>
        <w:t>3&gt;</w:t>
      </w:r>
      <w:r>
        <w:tab/>
        <w:t>perform the L2 U2U Relay UE release as specified in 5.3.5.16.1;</w:t>
      </w:r>
    </w:p>
    <w:p w14:paraId="40BD0999" w14:textId="77777777" w:rsidR="009732F8" w:rsidRDefault="007B3EFC" w:rsidP="00DB3D2A">
      <w:pPr>
        <w:pStyle w:val="B2"/>
      </w:pPr>
      <w:r>
        <w:t>2&gt;</w:t>
      </w:r>
      <w:r>
        <w:tab/>
        <w:t>if the sl-L2RemoteUE-Config contains the sl-U2U-RelayUE-ToAddModList:</w:t>
      </w:r>
    </w:p>
    <w:p w14:paraId="2F261244" w14:textId="77777777" w:rsidR="009732F8" w:rsidRDefault="007B3EFC" w:rsidP="00DB3D2A">
      <w:pPr>
        <w:pStyle w:val="B3"/>
      </w:pPr>
      <w:r>
        <w:t>3&gt;</w:t>
      </w:r>
      <w:r>
        <w:tab/>
        <w:t>perform the L2 U2U Relay UE addition/modification as specified in 5.3.5.16.2;</w:t>
      </w:r>
    </w:p>
    <w:p w14:paraId="629792D1"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DB3D2A">
      <w:pPr>
        <w:pStyle w:val="B2"/>
        <w:rPr>
          <w:rFonts w:eastAsia="Malgun Gothic"/>
        </w:rPr>
      </w:pPr>
      <w:r>
        <w:rPr>
          <w:rFonts w:eastAsia="Malgun Gothic"/>
        </w:rPr>
        <w:t>2&gt;</w:t>
      </w:r>
      <w:r>
        <w:rPr>
          <w:rFonts w:eastAsia="Malgun Gothic"/>
        </w:rPr>
        <w:tab/>
        <w:t>release</w:t>
      </w:r>
      <w:commentRangeStart w:id="523"/>
      <w:commentRangeEnd w:id="523"/>
      <w:r>
        <w:rPr>
          <w:rStyle w:val="CommentReference"/>
        </w:rPr>
        <w:commentReference w:id="523"/>
      </w:r>
      <w:r>
        <w:rPr>
          <w:rFonts w:eastAsia="Malgun Gothic"/>
        </w:rPr>
        <w:t xml:space="preserve"> the </w:t>
      </w:r>
      <w:r>
        <w:t>related configurations</w:t>
      </w:r>
      <w:r>
        <w:rPr>
          <w:rFonts w:eastAsia="Malgun Gothic"/>
        </w:rPr>
        <w:t>.</w:t>
      </w:r>
    </w:p>
    <w:p w14:paraId="55E585CD" w14:textId="77777777" w:rsidR="009732F8" w:rsidRDefault="007B3EFC" w:rsidP="006F22E1">
      <w:pPr>
        <w:pStyle w:val="Heading5"/>
        <w:rPr>
          <w:rFonts w:eastAsia="MS Mincho"/>
        </w:rPr>
      </w:pPr>
      <w:bookmarkStart w:id="524" w:name="_Toc156129753"/>
      <w:r>
        <w:rPr>
          <w:rFonts w:eastAsia="MS Mincho"/>
        </w:rPr>
        <w:t>5.3.5.16.1</w:t>
      </w:r>
      <w:r>
        <w:rPr>
          <w:rFonts w:eastAsia="MS Mincho"/>
        </w:rPr>
        <w:tab/>
      </w:r>
      <w:r>
        <w:t>L2 U2U Relay UE</w:t>
      </w:r>
      <w:r>
        <w:rPr>
          <w:rFonts w:eastAsia="MS Mincho"/>
        </w:rPr>
        <w:t xml:space="preserve"> Release</w:t>
      </w:r>
      <w:bookmarkEnd w:id="524"/>
    </w:p>
    <w:p w14:paraId="614AE76E" w14:textId="77777777" w:rsidR="009732F8" w:rsidRDefault="007B3EFC" w:rsidP="00DB3D2A">
      <w:pPr>
        <w:rPr>
          <w:rFonts w:eastAsia="MS Mincho"/>
        </w:rPr>
      </w:pPr>
      <w:r>
        <w:t xml:space="preserve">The L2 </w:t>
      </w:r>
      <w:commentRangeStart w:id="525"/>
      <w:r>
        <w:t>U2U Relay UE</w:t>
      </w:r>
      <w:commentRangeEnd w:id="525"/>
      <w:r>
        <w:rPr>
          <w:rStyle w:val="CommentReference"/>
        </w:rPr>
        <w:commentReference w:id="525"/>
      </w:r>
      <w:r>
        <w:t xml:space="preserve"> shall:</w:t>
      </w:r>
    </w:p>
    <w:p w14:paraId="5D43D6AC" w14:textId="77777777" w:rsidR="009732F8" w:rsidRDefault="007B3EFC" w:rsidP="00DB3D2A">
      <w:pPr>
        <w:pStyle w:val="B1"/>
      </w:pPr>
      <w:r>
        <w:t>1&gt;</w:t>
      </w:r>
      <w:r>
        <w:tab/>
        <w:t xml:space="preserve">if the release is triggered by reception of the </w:t>
      </w:r>
      <w:r>
        <w:rPr>
          <w:i/>
        </w:rPr>
        <w:t>sl-U2U-RelayUE-ToReleaseList</w:t>
      </w:r>
      <w:r>
        <w:t>:</w:t>
      </w:r>
    </w:p>
    <w:p w14:paraId="0E8F6751" w14:textId="77777777" w:rsidR="009732F8" w:rsidRDefault="007B3EFC" w:rsidP="00DB3D2A">
      <w:pPr>
        <w:pStyle w:val="B2"/>
      </w:pPr>
      <w:r>
        <w:t>2&gt;</w:t>
      </w:r>
      <w:r>
        <w:tab/>
        <w:t xml:space="preserve">for each SL-DestinationIdentity value included in the </w:t>
      </w:r>
      <w:r>
        <w:rPr>
          <w:i/>
          <w:iCs/>
        </w:rPr>
        <w:t>sl-U2U-RelayUE-ToReleaseList</w:t>
      </w:r>
      <w:commentRangeStart w:id="526"/>
      <w:r>
        <w:t>:</w:t>
      </w:r>
      <w:commentRangeEnd w:id="526"/>
      <w:r w:rsidR="007341FD">
        <w:rPr>
          <w:rStyle w:val="CommentReference"/>
        </w:rPr>
        <w:commentReference w:id="526"/>
      </w:r>
    </w:p>
    <w:p w14:paraId="2E7B584E" w14:textId="77777777" w:rsidR="009732F8" w:rsidRDefault="007B3EFC" w:rsidP="00DB3D2A">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Heading5"/>
        <w:rPr>
          <w:rFonts w:eastAsia="MS Mincho"/>
        </w:rPr>
      </w:pPr>
      <w:bookmarkStart w:id="527" w:name="_Toc156129754"/>
      <w:r>
        <w:t>5.3.5.16.2</w:t>
      </w:r>
      <w:r>
        <w:tab/>
        <w:t>L2 U2U Relay UE Addition/Modification</w:t>
      </w:r>
      <w:bookmarkEnd w:id="527"/>
    </w:p>
    <w:p w14:paraId="4ED9838D" w14:textId="77777777" w:rsidR="009732F8" w:rsidRDefault="007B3EFC" w:rsidP="00DB3D2A">
      <w:pPr>
        <w:rPr>
          <w:rFonts w:eastAsia="MS Mincho"/>
        </w:rPr>
      </w:pPr>
      <w:r>
        <w:t>The L2 U2U Remote UE shall:</w:t>
      </w:r>
    </w:p>
    <w:p w14:paraId="0998A9BE" w14:textId="77777777" w:rsidR="009732F8" w:rsidRDefault="007B3EFC" w:rsidP="00DB3D2A">
      <w:pPr>
        <w:pStyle w:val="B1"/>
      </w:pPr>
      <w:r>
        <w:t>1&gt;</w:t>
      </w:r>
      <w:r>
        <w:tab/>
        <w:t>if no SRAP entity has been established:</w:t>
      </w:r>
    </w:p>
    <w:p w14:paraId="40B4989E" w14:textId="77777777" w:rsidR="009732F8" w:rsidRDefault="007B3EFC" w:rsidP="00DB3D2A">
      <w:pPr>
        <w:pStyle w:val="B2"/>
      </w:pPr>
      <w:r>
        <w:t>2&gt;</w:t>
      </w:r>
      <w:r>
        <w:tab/>
        <w:t>establish a SRAP entity as specified in TS 38.351 [66];</w:t>
      </w:r>
    </w:p>
    <w:p w14:paraId="6B4FC0E2"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8"/>
      <w:r>
        <w:t>:</w:t>
      </w:r>
      <w:commentRangeEnd w:id="528"/>
      <w:r w:rsidR="000775C8">
        <w:rPr>
          <w:rStyle w:val="CommentReference"/>
        </w:rPr>
        <w:commentReference w:id="528"/>
      </w:r>
    </w:p>
    <w:p w14:paraId="6DA795FC" w14:textId="77777777" w:rsidR="009732F8" w:rsidRDefault="007B3EFC" w:rsidP="00DB3D2A">
      <w:pPr>
        <w:pStyle w:val="B2"/>
      </w:pPr>
      <w:commentRangeStart w:id="529"/>
      <w:r>
        <w:t>2&gt;</w:t>
      </w:r>
      <w:commentRangeEnd w:id="529"/>
      <w:r>
        <w:rPr>
          <w:rStyle w:val="CommentReference"/>
        </w:rPr>
        <w:commentReference w:id="529"/>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0"/>
      <w:r>
        <w:t>:</w:t>
      </w:r>
      <w:commentRangeEnd w:id="530"/>
      <w:r w:rsidR="000775C8">
        <w:rPr>
          <w:rStyle w:val="CommentReference"/>
        </w:rPr>
        <w:commentReference w:id="530"/>
      </w:r>
    </w:p>
    <w:p w14:paraId="22565C7D" w14:textId="77777777" w:rsidR="009732F8" w:rsidRDefault="007B3EFC"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DB3D2A">
      <w:pPr>
        <w:pStyle w:val="B3"/>
      </w:pPr>
      <w:r>
        <w:t>3&gt;</w:t>
      </w:r>
      <w:r>
        <w:tab/>
        <w:t xml:space="preserve">configure the parameters to SRAP entity in accordance with the </w:t>
      </w:r>
      <w:r>
        <w:rPr>
          <w:i/>
        </w:rPr>
        <w:t>sl-SRAP-ConfigU2U</w:t>
      </w:r>
      <w:r>
        <w:t>;</w:t>
      </w:r>
    </w:p>
    <w:p w14:paraId="7ABD24B9" w14:textId="77777777" w:rsidR="009732F8" w:rsidRDefault="007B3EFC"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DB3D2A">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Heading4"/>
        <w:rPr>
          <w:rFonts w:eastAsia="MS Mincho"/>
        </w:rPr>
      </w:pPr>
      <w:bookmarkStart w:id="531" w:name="_Toc156129755"/>
      <w:r>
        <w:rPr>
          <w:rFonts w:eastAsia="MS Mincho"/>
        </w:rPr>
        <w:t>5.3.5.17</w:t>
      </w:r>
      <w:r>
        <w:rPr>
          <w:rFonts w:eastAsia="MS Mincho"/>
        </w:rPr>
        <w:tab/>
        <w:t>MP configuration</w:t>
      </w:r>
      <w:bookmarkEnd w:id="531"/>
    </w:p>
    <w:p w14:paraId="32CFAB38" w14:textId="77777777" w:rsidR="009732F8" w:rsidRDefault="007B3EFC" w:rsidP="006F22E1">
      <w:pPr>
        <w:pStyle w:val="Heading5"/>
        <w:rPr>
          <w:rFonts w:eastAsia="SimSun"/>
          <w:lang w:eastAsia="zh-CN"/>
        </w:rPr>
      </w:pPr>
      <w:bookmarkStart w:id="532" w:name="_Toc156129756"/>
      <w:r>
        <w:rPr>
          <w:rFonts w:eastAsia="SimSun"/>
        </w:rPr>
        <w:t>5.3.5.17.1</w:t>
      </w:r>
      <w:r>
        <w:rPr>
          <w:rFonts w:eastAsia="SimSun"/>
        </w:rPr>
        <w:tab/>
        <w:t>Introduction</w:t>
      </w:r>
      <w:bookmarkEnd w:id="532"/>
    </w:p>
    <w:p w14:paraId="63E85431" w14:textId="77777777" w:rsidR="009732F8" w:rsidRDefault="007B3EFC" w:rsidP="00DB3D2A">
      <w:pPr>
        <w:rPr>
          <w:rFonts w:eastAsia="SimSun"/>
        </w:rPr>
      </w:pPr>
      <w:r>
        <w:rPr>
          <w:rFonts w:eastAsia="SimSun"/>
        </w:rPr>
        <w:t>In case of MP, a MP remote UE is configured with one direct path (i.e. MCG</w:t>
      </w:r>
      <w:commentRangeStart w:id="533"/>
      <w:commentRangeEnd w:id="533"/>
      <w:r>
        <w:rPr>
          <w:rStyle w:val="CommentReference"/>
        </w:rPr>
        <w:commentReference w:id="533"/>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rsidP="00DB3D2A">
      <w:pPr>
        <w:rPr>
          <w:rFonts w:eastAsia="SimSun"/>
          <w:lang w:eastAsia="zh-CN"/>
        </w:rPr>
      </w:pPr>
      <w:r>
        <w:rPr>
          <w:rFonts w:eastAsia="SimSun"/>
        </w:rPr>
        <w:lastRenderedPageBreak/>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Heading5"/>
        <w:rPr>
          <w:rFonts w:eastAsia="SimSun"/>
        </w:rPr>
      </w:pPr>
      <w:bookmarkStart w:id="534" w:name="_Toc156129757"/>
      <w:r>
        <w:rPr>
          <w:rFonts w:eastAsia="SimSun"/>
        </w:rPr>
        <w:t>5.3.5.17.2</w:t>
      </w:r>
      <w:r>
        <w:rPr>
          <w:rFonts w:eastAsia="MS Mincho"/>
        </w:rPr>
        <w:tab/>
      </w:r>
      <w:r>
        <w:rPr>
          <w:rFonts w:eastAsia="SimSun"/>
        </w:rPr>
        <w:t>Configuration of SL indirect path</w:t>
      </w:r>
      <w:bookmarkEnd w:id="534"/>
    </w:p>
    <w:p w14:paraId="388156CA" w14:textId="77777777" w:rsidR="009732F8" w:rsidRDefault="007B3EFC" w:rsidP="006F22E1">
      <w:pPr>
        <w:pStyle w:val="Heading6"/>
        <w:rPr>
          <w:rFonts w:eastAsia="MS Mincho"/>
        </w:rPr>
      </w:pPr>
      <w:bookmarkStart w:id="535" w:name="_Toc156129758"/>
      <w:r>
        <w:rPr>
          <w:rFonts w:eastAsia="MS Mincho"/>
        </w:rPr>
        <w:t>5.3.5.17.2.1</w:t>
      </w:r>
      <w:r>
        <w:rPr>
          <w:rFonts w:eastAsia="MS Mincho"/>
        </w:rPr>
        <w:tab/>
        <w:t>General</w:t>
      </w:r>
      <w:bookmarkEnd w:id="535"/>
    </w:p>
    <w:p w14:paraId="54EB60BE" w14:textId="77777777" w:rsidR="009732F8" w:rsidRDefault="007B3EFC" w:rsidP="00DB3D2A">
      <w:pPr>
        <w:rPr>
          <w:rFonts w:eastAsia="SimSun"/>
        </w:rPr>
      </w:pPr>
      <w:r>
        <w:rPr>
          <w:rFonts w:eastAsia="SimSun"/>
        </w:rPr>
        <w:t>For SL indirect path:</w:t>
      </w:r>
    </w:p>
    <w:p w14:paraId="64EB3F4C" w14:textId="77777777" w:rsidR="009732F8" w:rsidRDefault="007B3EFC" w:rsidP="00DB3D2A">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DB3D2A">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rsidP="006F22E1">
      <w:pPr>
        <w:pStyle w:val="Heading6"/>
        <w:rPr>
          <w:rFonts w:eastAsia="MS Mincho"/>
        </w:rPr>
      </w:pPr>
      <w:bookmarkStart w:id="536" w:name="_Toc156129759"/>
      <w:r>
        <w:rPr>
          <w:rFonts w:eastAsia="MS Mincho"/>
        </w:rPr>
        <w:t>5.3.5.17.2.2</w:t>
      </w:r>
      <w:r>
        <w:rPr>
          <w:rFonts w:eastAsia="MS Mincho"/>
        </w:rPr>
        <w:tab/>
        <w:t>SL indirect path specific configuration</w:t>
      </w:r>
      <w:bookmarkEnd w:id="536"/>
    </w:p>
    <w:p w14:paraId="7A24E393" w14:textId="77777777" w:rsidR="009732F8" w:rsidRDefault="007B3EFC" w:rsidP="00DB3D2A">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rsidP="00DB3D2A">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7"/>
      <w:r>
        <w:rPr>
          <w:rFonts w:eastAsia="Malgun Gothic"/>
        </w:rPr>
        <w:t>setup:</w:t>
      </w:r>
      <w:commentRangeEnd w:id="537"/>
      <w:r>
        <w:rPr>
          <w:rStyle w:val="CommentReference"/>
        </w:rPr>
        <w:commentReference w:id="537"/>
      </w:r>
    </w:p>
    <w:p w14:paraId="54F3DD32" w14:textId="77777777" w:rsidR="009732F8" w:rsidRDefault="007B3EFC" w:rsidP="00DB3D2A">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rsidP="00DB3D2A">
      <w:pPr>
        <w:pStyle w:val="B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rsidP="00DB3D2A">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DB3D2A">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rsidP="00DB3D2A">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798B2AB6" w14:textId="77777777" w:rsidR="009732F8" w:rsidRDefault="007B3EFC" w:rsidP="006F22E1">
      <w:pPr>
        <w:pStyle w:val="Heading6"/>
        <w:rPr>
          <w:rFonts w:eastAsia="SimSun"/>
          <w:lang w:eastAsia="zh-CN"/>
        </w:rPr>
      </w:pPr>
      <w:bookmarkStart w:id="538" w:name="_Toc156129760"/>
      <w:r>
        <w:rPr>
          <w:rFonts w:eastAsia="SimSun"/>
          <w:lang w:eastAsia="zh-CN"/>
        </w:rPr>
        <w:t>5.3.5.17.2.3</w:t>
      </w:r>
      <w:r>
        <w:rPr>
          <w:rFonts w:eastAsia="SimSun"/>
          <w:lang w:eastAsia="zh-CN"/>
        </w:rPr>
        <w:tab/>
        <w:t>T421 expiry (Indirect path addition/change failure)</w:t>
      </w:r>
      <w:bookmarkEnd w:id="538"/>
    </w:p>
    <w:p w14:paraId="6AF28ADD" w14:textId="77777777" w:rsidR="009732F8" w:rsidRDefault="007B3EFC" w:rsidP="00DB3D2A">
      <w:pPr>
        <w:rPr>
          <w:rFonts w:eastAsia="SimSun"/>
          <w:lang w:eastAsia="zh-CN"/>
        </w:rPr>
      </w:pPr>
      <w:commentRangeStart w:id="539"/>
      <w:r>
        <w:rPr>
          <w:rFonts w:eastAsia="SimSun"/>
          <w:lang w:eastAsia="zh-CN"/>
        </w:rPr>
        <w:t>The</w:t>
      </w:r>
      <w:commentRangeStart w:id="540"/>
      <w:commentRangeEnd w:id="540"/>
      <w:r>
        <w:commentReference w:id="540"/>
      </w:r>
      <w:r>
        <w:rPr>
          <w:rFonts w:eastAsia="SimSun"/>
          <w:lang w:eastAsia="zh-CN"/>
        </w:rPr>
        <w:t xml:space="preserve"> UE shall:</w:t>
      </w:r>
      <w:commentRangeEnd w:id="539"/>
      <w:r>
        <w:rPr>
          <w:rStyle w:val="CommentReference"/>
        </w:rPr>
        <w:commentReference w:id="539"/>
      </w:r>
    </w:p>
    <w:p w14:paraId="796BE5EE" w14:textId="77777777" w:rsidR="009732F8" w:rsidRDefault="007B3EFC" w:rsidP="00DB3D2A">
      <w:pPr>
        <w:pStyle w:val="B1"/>
        <w:rPr>
          <w:rFonts w:eastAsia="SimSun"/>
          <w:lang w:eastAsia="zh-CN"/>
        </w:rPr>
      </w:pPr>
      <w:r>
        <w:rPr>
          <w:rFonts w:eastAsia="SimSun"/>
          <w:lang w:eastAsia="zh-CN"/>
        </w:rPr>
        <w:t>1&gt; if T421 expires; or</w:t>
      </w:r>
    </w:p>
    <w:p w14:paraId="3B60CC27" w14:textId="77777777" w:rsidR="009732F8" w:rsidRDefault="007B3EFC" w:rsidP="00DB3D2A">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rsidP="00DB3D2A">
      <w:pPr>
        <w:pStyle w:val="B2"/>
        <w:rPr>
          <w:rFonts w:eastAsia="SimSun"/>
        </w:rPr>
      </w:pPr>
      <w:r>
        <w:rPr>
          <w:rFonts w:eastAsia="SimSun"/>
        </w:rPr>
        <w:t>2&gt;</w:t>
      </w:r>
      <w:r>
        <w:rPr>
          <w:rFonts w:eastAsia="SimSun"/>
        </w:rPr>
        <w:tab/>
        <w:t>if MCG transmission is not suspended:</w:t>
      </w:r>
    </w:p>
    <w:p w14:paraId="01F3E7FD" w14:textId="77777777" w:rsidR="009732F8" w:rsidRDefault="007B3EFC" w:rsidP="00DB3D2A">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rsidP="00DB3D2A">
      <w:pPr>
        <w:pStyle w:val="B2"/>
        <w:rPr>
          <w:rFonts w:eastAsia="SimSun"/>
        </w:rPr>
      </w:pPr>
      <w:r>
        <w:rPr>
          <w:rFonts w:eastAsia="SimSun"/>
        </w:rPr>
        <w:t>2&gt;</w:t>
      </w:r>
      <w:r>
        <w:rPr>
          <w:rFonts w:eastAsia="SimSun"/>
        </w:rPr>
        <w:tab/>
        <w:t>else:</w:t>
      </w:r>
    </w:p>
    <w:p w14:paraId="70FAE51B" w14:textId="77777777" w:rsidR="009732F8" w:rsidRDefault="007B3EFC" w:rsidP="00DB3D2A">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rsidP="006F22E1">
      <w:pPr>
        <w:pStyle w:val="Heading5"/>
      </w:pPr>
      <w:bookmarkStart w:id="541" w:name="_Toc156129761"/>
      <w:r>
        <w:lastRenderedPageBreak/>
        <w:t>5.3.5.17.3</w:t>
      </w:r>
      <w:r>
        <w:tab/>
      </w:r>
      <w:r>
        <w:rPr>
          <w:rFonts w:eastAsia="SimSun"/>
        </w:rPr>
        <w:t>Configuration of N3C</w:t>
      </w:r>
      <w:r>
        <w:t xml:space="preserve"> indirect path</w:t>
      </w:r>
      <w:bookmarkEnd w:id="541"/>
    </w:p>
    <w:p w14:paraId="3FBF584F" w14:textId="77777777" w:rsidR="009732F8" w:rsidRDefault="007B3EFC" w:rsidP="006F22E1">
      <w:pPr>
        <w:pStyle w:val="Heading6"/>
      </w:pPr>
      <w:bookmarkStart w:id="542" w:name="_Toc156129762"/>
      <w:r>
        <w:t>5.3.5.17.3.1</w:t>
      </w:r>
      <w:r>
        <w:tab/>
        <w:t>General</w:t>
      </w:r>
      <w:bookmarkEnd w:id="542"/>
      <w:commentRangeStart w:id="543"/>
      <w:commentRangeEnd w:id="543"/>
      <w:r>
        <w:rPr>
          <w:rStyle w:val="CommentReference"/>
          <w:rFonts w:ascii="Times New Roman" w:hAnsi="Times New Roman"/>
        </w:rPr>
        <w:commentReference w:id="543"/>
      </w:r>
    </w:p>
    <w:p w14:paraId="17959A7D" w14:textId="77777777" w:rsidR="009732F8" w:rsidRDefault="007B3EFC" w:rsidP="00DB3D2A">
      <w:pPr>
        <w:rPr>
          <w:rFonts w:eastAsia="SimSun"/>
        </w:rPr>
      </w:pPr>
      <w:r>
        <w:rPr>
          <w:rFonts w:eastAsia="SimSun"/>
        </w:rPr>
        <w:t>For N3C indirect path,</w:t>
      </w:r>
    </w:p>
    <w:p w14:paraId="61545DF6" w14:textId="77777777" w:rsidR="009732F8" w:rsidRDefault="007B3EFC" w:rsidP="00DB3D2A">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rsidP="00DB3D2A">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rsidP="00DB3D2A">
      <w:pPr>
        <w:pStyle w:val="NO"/>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rsidP="006F22E1">
      <w:pPr>
        <w:pStyle w:val="Heading6"/>
        <w:rPr>
          <w:rFonts w:eastAsia="MS Mincho"/>
        </w:rPr>
      </w:pPr>
      <w:bookmarkStart w:id="544" w:name="_Toc156129763"/>
      <w:r>
        <w:rPr>
          <w:rFonts w:eastAsia="MS Mincho"/>
        </w:rPr>
        <w:t>5.3.5.17.3.2</w:t>
      </w:r>
      <w:r>
        <w:rPr>
          <w:rFonts w:eastAsia="MS Mincho"/>
        </w:rPr>
        <w:tab/>
        <w:t>N3C remote UE configuration</w:t>
      </w:r>
      <w:bookmarkEnd w:id="544"/>
    </w:p>
    <w:p w14:paraId="5C97AD72" w14:textId="77777777" w:rsidR="009732F8" w:rsidRDefault="007B3EFC" w:rsidP="00DB3D2A">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rsidP="00DB3D2A">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DB3D2A">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rsidP="00DB3D2A">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rsidP="00DB3D2A">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DB3D2A">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rsidP="00DB3D2A">
      <w:pPr>
        <w:pStyle w:val="EditorsNote"/>
        <w:rPr>
          <w:rFonts w:eastAsia="SimSun"/>
        </w:rPr>
      </w:pPr>
      <w:r>
        <w:t>Editor's Note</w:t>
      </w:r>
      <w:r>
        <w:rPr>
          <w:rFonts w:eastAsia="SimSun"/>
        </w:rPr>
        <w:t xml:space="preserve">: whether </w:t>
      </w:r>
      <w:commentRangeStart w:id="545"/>
      <w:r>
        <w:rPr>
          <w:rFonts w:eastAsia="SimSun"/>
        </w:rPr>
        <w:t>T421</w:t>
      </w:r>
      <w:commentRangeEnd w:id="545"/>
      <w:r>
        <w:rPr>
          <w:rStyle w:val="CommentReference"/>
          <w:color w:val="auto"/>
        </w:rPr>
        <w:commentReference w:id="545"/>
      </w:r>
      <w:r>
        <w:rPr>
          <w:rFonts w:eastAsia="SimSun"/>
        </w:rPr>
        <w:t xml:space="preserve"> is applicable to scenario 2.</w:t>
      </w:r>
    </w:p>
    <w:p w14:paraId="2E6CB2D9" w14:textId="77777777" w:rsidR="009732F8" w:rsidRDefault="007B3EFC" w:rsidP="006F22E1">
      <w:pPr>
        <w:pStyle w:val="Heading6"/>
        <w:rPr>
          <w:rFonts w:eastAsia="MS Mincho"/>
        </w:rPr>
      </w:pPr>
      <w:bookmarkStart w:id="546" w:name="_Toc156129764"/>
      <w:r>
        <w:rPr>
          <w:rFonts w:eastAsia="MS Mincho"/>
        </w:rPr>
        <w:t>5.3.5.17.3.3</w:t>
      </w:r>
      <w:r>
        <w:rPr>
          <w:rFonts w:eastAsia="MS Mincho"/>
        </w:rPr>
        <w:tab/>
        <w:t>N3C relay UE configuration</w:t>
      </w:r>
      <w:bookmarkEnd w:id="546"/>
    </w:p>
    <w:p w14:paraId="1B15FFFB" w14:textId="77777777" w:rsidR="009732F8" w:rsidRDefault="007B3EFC" w:rsidP="00DB3D2A">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rsidP="00DB3D2A">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DB3D2A">
      <w:pPr>
        <w:pStyle w:val="B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rsidP="00DB3D2A">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rsidP="00DB3D2A">
      <w:pPr>
        <w:pStyle w:val="B2"/>
        <w:rPr>
          <w:rFonts w:eastAsia="SimSun"/>
        </w:rPr>
      </w:pPr>
      <w:r>
        <w:rPr>
          <w:rFonts w:eastAsia="SimSun"/>
        </w:rPr>
        <w:t>2&gt;</w:t>
      </w:r>
      <w:r>
        <w:rPr>
          <w:rFonts w:eastAsia="SimSun"/>
        </w:rPr>
        <w:tab/>
        <w:t>if n3c-MappingToAddModList is included:</w:t>
      </w:r>
    </w:p>
    <w:p w14:paraId="61B1FB17" w14:textId="77777777" w:rsidR="009732F8" w:rsidRDefault="007B3EFC" w:rsidP="00DB3D2A">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rsidP="00DB3D2A">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DB3D2A">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rsidP="006F22E1">
      <w:pPr>
        <w:pStyle w:val="Heading6"/>
        <w:rPr>
          <w:rFonts w:eastAsia="MS Mincho"/>
        </w:rPr>
      </w:pPr>
      <w:bookmarkStart w:id="547" w:name="_Toc156129765"/>
      <w:r>
        <w:rPr>
          <w:rFonts w:eastAsia="MS Mincho"/>
        </w:rPr>
        <w:t>5.3.5.17.3.4</w:t>
      </w:r>
      <w:r>
        <w:rPr>
          <w:rFonts w:eastAsia="MS Mincho"/>
        </w:rPr>
        <w:tab/>
        <w:t>Bearer mapping management on N3C indirect path</w:t>
      </w:r>
      <w:bookmarkEnd w:id="547"/>
    </w:p>
    <w:p w14:paraId="69D20983" w14:textId="77777777" w:rsidR="009732F8" w:rsidRDefault="007B3EFC" w:rsidP="006F22E1">
      <w:pPr>
        <w:pStyle w:val="Heading7"/>
        <w:rPr>
          <w:rFonts w:eastAsia="MS Mincho"/>
        </w:rPr>
      </w:pPr>
      <w:bookmarkStart w:id="548" w:name="_Toc156129766"/>
      <w:r>
        <w:rPr>
          <w:rFonts w:eastAsia="MS Mincho"/>
        </w:rPr>
        <w:t>5.3.5.17.3.4.1</w:t>
      </w:r>
      <w:r>
        <w:rPr>
          <w:rFonts w:eastAsia="MS Mincho"/>
        </w:rPr>
        <w:tab/>
        <w:t>B</w:t>
      </w:r>
      <w:r>
        <w:rPr>
          <w:rFonts w:eastAsia="SimSun"/>
          <w:lang w:eastAsia="zh-CN"/>
        </w:rPr>
        <w:t>earer mapping release</w:t>
      </w:r>
      <w:bookmarkEnd w:id="548"/>
    </w:p>
    <w:p w14:paraId="39C3C8AC" w14:textId="77777777" w:rsidR="009732F8" w:rsidRDefault="007B3EFC" w:rsidP="00DB3D2A">
      <w:pPr>
        <w:rPr>
          <w:rFonts w:eastAsia="SimSun"/>
          <w:lang w:eastAsia="zh-CN"/>
        </w:rPr>
      </w:pPr>
      <w:r>
        <w:rPr>
          <w:rFonts w:eastAsia="SimSun"/>
          <w:lang w:eastAsia="zh-CN"/>
        </w:rPr>
        <w:t>The UE shall:</w:t>
      </w:r>
    </w:p>
    <w:p w14:paraId="26F63F69" w14:textId="77777777" w:rsidR="009732F8" w:rsidRDefault="007B3EFC" w:rsidP="00DB3D2A">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rsidP="00DB3D2A">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rsidP="00DB3D2A">
      <w:pPr>
        <w:pStyle w:val="B3"/>
        <w:rPr>
          <w:rFonts w:eastAsia="SimSun"/>
        </w:rPr>
      </w:pPr>
      <w:r>
        <w:rPr>
          <w:rFonts w:eastAsia="SimSun"/>
        </w:rPr>
        <w:t>3&gt;</w:t>
      </w:r>
      <w:r>
        <w:rPr>
          <w:rFonts w:eastAsia="SimSun"/>
        </w:rPr>
        <w:tab/>
        <w:t>release n3c-RLC-ChannelUu and n3c-RemoteUE-RB-Identity;</w:t>
      </w:r>
    </w:p>
    <w:p w14:paraId="796D3517" w14:textId="77777777" w:rsidR="009732F8" w:rsidRDefault="007B3EFC" w:rsidP="00DB3D2A">
      <w:pPr>
        <w:pStyle w:val="B1"/>
        <w:rPr>
          <w:rFonts w:eastAsia="SimSun"/>
        </w:rPr>
      </w:pPr>
      <w:r>
        <w:rPr>
          <w:rFonts w:eastAsia="SimSun"/>
          <w:lang w:eastAsia="zh-CN"/>
        </w:rPr>
        <w:lastRenderedPageBreak/>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rsidP="00DB3D2A">
      <w:pPr>
        <w:pStyle w:val="B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rsidP="00DB3D2A">
      <w:pPr>
        <w:pStyle w:val="B3"/>
        <w:rPr>
          <w:rFonts w:eastAsia="SimSun"/>
        </w:rPr>
      </w:pPr>
      <w:r>
        <w:rPr>
          <w:rFonts w:eastAsia="SimSun"/>
        </w:rPr>
        <w:t>3&gt;</w:t>
      </w:r>
      <w:r>
        <w:rPr>
          <w:rFonts w:eastAsia="SimSun"/>
        </w:rPr>
        <w:tab/>
        <w:t>release the corresponding n3c-RLC-ChannelUu and n3c-RemoteUE-RB-Identity;</w:t>
      </w:r>
    </w:p>
    <w:p w14:paraId="151D360C" w14:textId="77777777" w:rsidR="009732F8" w:rsidRDefault="007B3EFC" w:rsidP="006F22E1">
      <w:pPr>
        <w:pStyle w:val="Heading7"/>
        <w:rPr>
          <w:rFonts w:eastAsia="MS Mincho"/>
        </w:rPr>
      </w:pPr>
      <w:bookmarkStart w:id="549" w:name="_Toc156129767"/>
      <w:r>
        <w:rPr>
          <w:rFonts w:eastAsia="MS Mincho"/>
        </w:rPr>
        <w:t>5.3.5.17.3.4.2</w:t>
      </w:r>
      <w:r>
        <w:rPr>
          <w:rFonts w:eastAsia="MS Mincho"/>
        </w:rPr>
        <w:tab/>
        <w:t>B</w:t>
      </w:r>
      <w:r>
        <w:rPr>
          <w:rFonts w:eastAsia="SimSun"/>
          <w:lang w:eastAsia="zh-CN"/>
        </w:rPr>
        <w:t>earer mapping addition and modification</w:t>
      </w:r>
      <w:bookmarkEnd w:id="549"/>
    </w:p>
    <w:p w14:paraId="1CAF373D" w14:textId="77777777" w:rsidR="009732F8" w:rsidRDefault="007B3EFC" w:rsidP="00DB3D2A">
      <w:pPr>
        <w:rPr>
          <w:rFonts w:eastAsia="SimSun"/>
          <w:lang w:eastAsia="zh-CN"/>
        </w:rPr>
      </w:pPr>
      <w:r>
        <w:rPr>
          <w:rFonts w:eastAsia="SimSun"/>
          <w:lang w:eastAsia="zh-CN"/>
        </w:rPr>
        <w:t>The UE shall:</w:t>
      </w:r>
    </w:p>
    <w:p w14:paraId="08E6E094"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rsidP="00DB3D2A">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rsidP="00DB3D2A">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rsidP="00DB3D2A">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rsidP="006F22E1">
      <w:pPr>
        <w:pStyle w:val="Heading4"/>
        <w:rPr>
          <w:rFonts w:eastAsia="MS Mincho"/>
        </w:rPr>
      </w:pPr>
      <w:bookmarkStart w:id="550" w:name="_Toc156129768"/>
      <w:r>
        <w:rPr>
          <w:rFonts w:eastAsia="MS Mincho"/>
        </w:rPr>
        <w:t>5.3.5.18</w:t>
      </w:r>
      <w:r>
        <w:rPr>
          <w:rFonts w:eastAsia="MS Mincho"/>
        </w:rPr>
        <w:tab/>
        <w:t>LTM configuration and execution</w:t>
      </w:r>
      <w:bookmarkEnd w:id="550"/>
    </w:p>
    <w:p w14:paraId="45D34694" w14:textId="77777777" w:rsidR="009732F8" w:rsidRDefault="007B3EFC" w:rsidP="006F22E1">
      <w:pPr>
        <w:pStyle w:val="Heading5"/>
        <w:rPr>
          <w:rFonts w:eastAsia="MS Mincho"/>
        </w:rPr>
      </w:pPr>
      <w:bookmarkStart w:id="551" w:name="_Toc156129769"/>
      <w:r>
        <w:rPr>
          <w:rFonts w:eastAsia="MS Mincho"/>
        </w:rPr>
        <w:t>5.3.5.18.1</w:t>
      </w:r>
      <w:r>
        <w:rPr>
          <w:rFonts w:eastAsia="MS Mincho"/>
        </w:rPr>
        <w:tab/>
        <w:t>LTM configuration</w:t>
      </w:r>
      <w:bookmarkEnd w:id="551"/>
    </w:p>
    <w:p w14:paraId="554786C4" w14:textId="77777777" w:rsidR="009732F8" w:rsidRDefault="007B3EFC" w:rsidP="00DB3D2A">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DB3D2A">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DB3D2A">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DB3D2A">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DB3D2A">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DB3D2A">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DB3D2A">
      <w:r>
        <w:t xml:space="preserve">The UE shall perform the following actions based on the received </w:t>
      </w:r>
      <w:r>
        <w:rPr>
          <w:i/>
          <w:iCs/>
        </w:rPr>
        <w:t>LTM-Config</w:t>
      </w:r>
      <w:r>
        <w:t xml:space="preserve"> IE:</w:t>
      </w:r>
    </w:p>
    <w:p w14:paraId="6B632B81" w14:textId="77777777" w:rsidR="009732F8" w:rsidRDefault="007B3EFC" w:rsidP="00DB3D2A">
      <w:pPr>
        <w:pStyle w:val="B1"/>
      </w:pPr>
      <w:r>
        <w:t>1&gt;</w:t>
      </w:r>
      <w:r>
        <w:tab/>
        <w:t>if the received LTM-Config includes ltm-ReferenceConfiguration set to setup:</w:t>
      </w:r>
    </w:p>
    <w:p w14:paraId="5688E41B" w14:textId="77777777" w:rsidR="009732F8" w:rsidRDefault="007B3EFC" w:rsidP="00DB3D2A">
      <w:pPr>
        <w:pStyle w:val="B2"/>
      </w:pPr>
      <w:r>
        <w:t>2&gt;</w:t>
      </w:r>
      <w:r>
        <w:tab/>
        <w:t>if the current VarLTM-Config includes an ltm-ReferenceConfiguration:</w:t>
      </w:r>
    </w:p>
    <w:p w14:paraId="5CA3BD8B" w14:textId="77777777" w:rsidR="009732F8" w:rsidRDefault="007B3EFC" w:rsidP="00DB3D2A">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DB3D2A">
      <w:pPr>
        <w:pStyle w:val="B2"/>
      </w:pPr>
      <w:r>
        <w:t>2&gt;</w:t>
      </w:r>
      <w:r>
        <w:tab/>
        <w:t>else:</w:t>
      </w:r>
    </w:p>
    <w:p w14:paraId="19986087" w14:textId="77777777" w:rsidR="009732F8" w:rsidRDefault="007B3EFC" w:rsidP="00DB3D2A">
      <w:pPr>
        <w:pStyle w:val="B3"/>
        <w:rPr>
          <w:lang w:eastAsia="zh-CN"/>
        </w:rPr>
      </w:pPr>
      <w:r>
        <w:t>3&gt;</w:t>
      </w:r>
      <w:r>
        <w:tab/>
        <w:t>store the received ltm-ReferenceConfiguration in VarLTM-Config</w:t>
      </w:r>
      <w:r>
        <w:rPr>
          <w:lang w:eastAsia="zh-CN"/>
        </w:rPr>
        <w:t>;</w:t>
      </w:r>
    </w:p>
    <w:p w14:paraId="05BBD664" w14:textId="77777777" w:rsidR="009732F8" w:rsidRDefault="007B3EFC" w:rsidP="00DB3D2A">
      <w:pPr>
        <w:pStyle w:val="B1"/>
      </w:pPr>
      <w:r>
        <w:lastRenderedPageBreak/>
        <w:t>1&gt;</w:t>
      </w:r>
      <w:r>
        <w:tab/>
        <w:t>else (the received LTM-Config includes ltm-ReferenceConfiguration set to release):</w:t>
      </w:r>
    </w:p>
    <w:p w14:paraId="121C686A" w14:textId="77777777" w:rsidR="009732F8" w:rsidRDefault="007B3EFC" w:rsidP="00DB3D2A">
      <w:pPr>
        <w:pStyle w:val="B2"/>
      </w:pPr>
      <w:r>
        <w:t>2&gt;</w:t>
      </w:r>
      <w:r>
        <w:tab/>
        <w:t>remove ltm-ReferenceConfiguration in VarLTM-Config;</w:t>
      </w:r>
    </w:p>
    <w:p w14:paraId="66DE52D1" w14:textId="77777777" w:rsidR="009732F8" w:rsidRDefault="007B3EFC" w:rsidP="00DB3D2A">
      <w:pPr>
        <w:pStyle w:val="B1"/>
      </w:pPr>
      <w:r>
        <w:t>1&gt;</w:t>
      </w:r>
      <w:r>
        <w:tab/>
        <w:t>if the received LTM-Config includes ltm-ServingCellNoResetID:</w:t>
      </w:r>
    </w:p>
    <w:p w14:paraId="7A1C117C" w14:textId="77777777" w:rsidR="009732F8" w:rsidRDefault="007B3EFC" w:rsidP="00DB3D2A">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DB3D2A">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DB3D2A">
      <w:pPr>
        <w:pStyle w:val="B2"/>
      </w:pPr>
      <w:r>
        <w:t>2&gt;</w:t>
      </w:r>
      <w:r>
        <w:tab/>
        <w:t>else:</w:t>
      </w:r>
    </w:p>
    <w:p w14:paraId="15921374" w14:textId="77777777" w:rsidR="009732F8" w:rsidRDefault="007B3EFC" w:rsidP="00DB3D2A">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DB3D2A">
      <w:pPr>
        <w:pStyle w:val="B1"/>
      </w:pPr>
      <w:r>
        <w:t>1&gt;</w:t>
      </w:r>
      <w:r>
        <w:tab/>
        <w:t>if the received LTM-Config includes ltm-ServingCellUE-MeasuredTA-ID:</w:t>
      </w:r>
    </w:p>
    <w:p w14:paraId="64C4DE95" w14:textId="77777777" w:rsidR="009732F8" w:rsidRDefault="007B3EFC" w:rsidP="00DB3D2A">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DB3D2A">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DB3D2A">
      <w:pPr>
        <w:pStyle w:val="B2"/>
      </w:pPr>
      <w:r>
        <w:t>2&gt;</w:t>
      </w:r>
      <w:r>
        <w:tab/>
        <w:t>else:</w:t>
      </w:r>
    </w:p>
    <w:p w14:paraId="41A784A0" w14:textId="77777777" w:rsidR="009732F8" w:rsidRDefault="007B3EFC" w:rsidP="00DB3D2A">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DB3D2A">
      <w:pPr>
        <w:pStyle w:val="B1"/>
      </w:pPr>
      <w:r>
        <w:t>1&gt;</w:t>
      </w:r>
      <w:r>
        <w:tab/>
        <w:t>if the received LTM-Config includes ltm-CSI-ResourceConfigToReleaseList:</w:t>
      </w:r>
    </w:p>
    <w:p w14:paraId="232448D0" w14:textId="77777777" w:rsidR="009732F8" w:rsidRDefault="007B3EFC" w:rsidP="00DB3D2A">
      <w:pPr>
        <w:pStyle w:val="B2"/>
      </w:pPr>
      <w:r>
        <w:t>2&gt;</w:t>
      </w:r>
      <w:r>
        <w:tab/>
        <w:t>perform the LTM CSI resource configuration release as specified in 5.3.5.18.4;</w:t>
      </w:r>
    </w:p>
    <w:p w14:paraId="420A05EA" w14:textId="77777777" w:rsidR="009732F8" w:rsidRDefault="007B3EFC" w:rsidP="00DB3D2A">
      <w:pPr>
        <w:pStyle w:val="B1"/>
      </w:pPr>
      <w:r>
        <w:t>1&gt;</w:t>
      </w:r>
      <w:r>
        <w:tab/>
        <w:t>if the received LTM-Config includes ltm-CSI-ResourceConfigToAddModList:</w:t>
      </w:r>
    </w:p>
    <w:p w14:paraId="1591BE3F" w14:textId="77777777" w:rsidR="009732F8" w:rsidRDefault="007B3EFC" w:rsidP="00DB3D2A">
      <w:pPr>
        <w:pStyle w:val="B2"/>
      </w:pPr>
      <w:r>
        <w:t>2&gt;</w:t>
      </w:r>
      <w:r>
        <w:tab/>
        <w:t>perform the LTM CSI resource configuration addition or modification as specified in 5.3.5.18.5;</w:t>
      </w:r>
    </w:p>
    <w:p w14:paraId="133C415E" w14:textId="77777777" w:rsidR="009732F8" w:rsidRDefault="007B3EFC" w:rsidP="00DB3D2A">
      <w:pPr>
        <w:pStyle w:val="B1"/>
      </w:pPr>
      <w:r>
        <w:t>1&gt;</w:t>
      </w:r>
      <w:r>
        <w:tab/>
        <w:t xml:space="preserve">if the received </w:t>
      </w:r>
      <w:r>
        <w:rPr>
          <w:iCs/>
        </w:rPr>
        <w:t>LTM-Config</w:t>
      </w:r>
      <w:r>
        <w:t xml:space="preserve"> includes the ltm-CandidateToReleaseList:</w:t>
      </w:r>
    </w:p>
    <w:p w14:paraId="09A47BC2" w14:textId="77777777" w:rsidR="009732F8" w:rsidRDefault="007B3EFC" w:rsidP="00DB3D2A">
      <w:pPr>
        <w:pStyle w:val="B2"/>
      </w:pPr>
      <w:r>
        <w:t>2&gt;</w:t>
      </w:r>
      <w:r>
        <w:tab/>
        <w:t>perform the LTM candidate configuration release as specified in 5.3.5.18.2;</w:t>
      </w:r>
    </w:p>
    <w:p w14:paraId="062C7555" w14:textId="77777777" w:rsidR="009732F8" w:rsidRDefault="007B3EFC" w:rsidP="00DB3D2A">
      <w:pPr>
        <w:pStyle w:val="B1"/>
      </w:pPr>
      <w:r>
        <w:t>1&gt;</w:t>
      </w:r>
      <w:r>
        <w:tab/>
        <w:t xml:space="preserve">if the received </w:t>
      </w:r>
      <w:r>
        <w:rPr>
          <w:iCs/>
        </w:rPr>
        <w:t>LTM-Config</w:t>
      </w:r>
      <w:r>
        <w:t xml:space="preserve"> includes the ltm-CandidateToAddModList:</w:t>
      </w:r>
    </w:p>
    <w:p w14:paraId="729DE5AA" w14:textId="77777777" w:rsidR="009732F8" w:rsidRDefault="007B3EFC" w:rsidP="00DB3D2A">
      <w:pPr>
        <w:pStyle w:val="B2"/>
      </w:pPr>
      <w:r>
        <w:t>2&gt;</w:t>
      </w:r>
      <w:r>
        <w:tab/>
        <w:t>perform the LTM candidate configuration addition or modification as specified in 5.3.5.18.3.</w:t>
      </w:r>
    </w:p>
    <w:p w14:paraId="2E8095E8" w14:textId="77777777" w:rsidR="009732F8" w:rsidRDefault="007B3EFC" w:rsidP="006F22E1">
      <w:pPr>
        <w:pStyle w:val="Heading5"/>
        <w:rPr>
          <w:rFonts w:eastAsia="MS Mincho"/>
        </w:rPr>
      </w:pPr>
      <w:bookmarkStart w:id="552" w:name="_Toc156129770"/>
      <w:r>
        <w:rPr>
          <w:rFonts w:eastAsia="MS Mincho"/>
        </w:rPr>
        <w:t>5.3.5.18.2</w:t>
      </w:r>
      <w:r>
        <w:rPr>
          <w:rFonts w:eastAsia="MS Mincho"/>
        </w:rPr>
        <w:tab/>
        <w:t>LTM candidate configuration release</w:t>
      </w:r>
      <w:bookmarkEnd w:id="552"/>
    </w:p>
    <w:p w14:paraId="1603B588" w14:textId="77777777" w:rsidR="009732F8" w:rsidRDefault="007B3EFC" w:rsidP="00DB3D2A">
      <w:r>
        <w:t>The UE shall:</w:t>
      </w:r>
    </w:p>
    <w:p w14:paraId="2757EA7D" w14:textId="77777777" w:rsidR="009732F8" w:rsidRDefault="007B3EFC" w:rsidP="00DB3D2A">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DB3D2A">
      <w:pPr>
        <w:pStyle w:val="B2"/>
      </w:pPr>
      <w:r>
        <w:t>2&gt;</w:t>
      </w:r>
      <w:r>
        <w:tab/>
        <w:t xml:space="preserve">remove the entry related to </w:t>
      </w:r>
      <w:r>
        <w:rPr>
          <w:i/>
        </w:rPr>
        <w:t>LTM-Candidate</w:t>
      </w:r>
      <w:r>
        <w:t xml:space="preserve"> from </w:t>
      </w:r>
      <w:commentRangeStart w:id="553"/>
      <w:r>
        <w:rPr>
          <w:i/>
          <w:iCs/>
        </w:rPr>
        <w:t>VarLTM-Config</w:t>
      </w:r>
      <w:commentRangeEnd w:id="553"/>
      <w:r>
        <w:rPr>
          <w:rStyle w:val="CommentReference"/>
        </w:rPr>
        <w:commentReference w:id="553"/>
      </w:r>
      <w:r>
        <w:t>.</w:t>
      </w:r>
    </w:p>
    <w:p w14:paraId="263D20C7" w14:textId="77777777" w:rsidR="009732F8" w:rsidRDefault="007B3EFC" w:rsidP="006F22E1">
      <w:pPr>
        <w:pStyle w:val="Heading5"/>
        <w:rPr>
          <w:rFonts w:eastAsia="MS Mincho"/>
        </w:rPr>
      </w:pPr>
      <w:bookmarkStart w:id="554" w:name="_Toc156129771"/>
      <w:r>
        <w:rPr>
          <w:rFonts w:eastAsia="MS Mincho"/>
        </w:rPr>
        <w:t>5.3.5.18.3</w:t>
      </w:r>
      <w:r>
        <w:rPr>
          <w:rFonts w:eastAsia="MS Mincho"/>
        </w:rPr>
        <w:tab/>
        <w:t>LTM candidate configuration addition/modification</w:t>
      </w:r>
      <w:bookmarkEnd w:id="554"/>
    </w:p>
    <w:p w14:paraId="121F34AF" w14:textId="77777777" w:rsidR="009732F8" w:rsidRDefault="007B3EFC" w:rsidP="00DB3D2A">
      <w:r>
        <w:t>The UE shall:</w:t>
      </w:r>
    </w:p>
    <w:p w14:paraId="5234CE80" w14:textId="77777777" w:rsidR="009732F8" w:rsidRDefault="007B3EFC" w:rsidP="00DB3D2A">
      <w:pPr>
        <w:pStyle w:val="B1"/>
      </w:pPr>
      <w:r>
        <w:t>1&gt;</w:t>
      </w:r>
      <w:r>
        <w:tab/>
        <w:t xml:space="preserve">for each ltm-CandidateId </w:t>
      </w:r>
      <w:r>
        <w:rPr>
          <w:iCs/>
        </w:rPr>
        <w:t>value</w:t>
      </w:r>
      <w:r>
        <w:t xml:space="preserve"> in the ltm-CandidateToAddModList:</w:t>
      </w:r>
    </w:p>
    <w:p w14:paraId="4EE2F5CA" w14:textId="77777777" w:rsidR="009732F8" w:rsidRDefault="007B3EFC" w:rsidP="00DB3D2A">
      <w:pPr>
        <w:pStyle w:val="B2"/>
      </w:pPr>
      <w:r>
        <w:t>2&gt;</w:t>
      </w:r>
      <w:r>
        <w:tab/>
        <w:t xml:space="preserve">if the current </w:t>
      </w:r>
      <w:commentRangeStart w:id="555"/>
      <w:r>
        <w:rPr>
          <w:i/>
          <w:iCs/>
        </w:rPr>
        <w:t>VarLTM-Config</w:t>
      </w:r>
      <w:commentRangeEnd w:id="555"/>
      <w:r>
        <w:rPr>
          <w:rStyle w:val="CommentReference"/>
        </w:rPr>
        <w:commentReference w:id="555"/>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DB3D2A">
      <w:pPr>
        <w:pStyle w:val="B3"/>
      </w:pPr>
      <w:commentRangeStart w:id="556"/>
      <w:r>
        <w:t>3</w:t>
      </w:r>
      <w:commentRangeEnd w:id="556"/>
      <w:r>
        <w:rPr>
          <w:rStyle w:val="CommentReference"/>
        </w:rPr>
        <w:commentReference w:id="556"/>
      </w:r>
      <w:r>
        <w:t>&gt;</w:t>
      </w:r>
      <w:r>
        <w:tab/>
      </w:r>
      <w:commentRangeStart w:id="557"/>
      <w:r>
        <w:t>replace</w:t>
      </w:r>
      <w:commentRangeEnd w:id="557"/>
      <w:r>
        <w:rPr>
          <w:rStyle w:val="CommentReference"/>
        </w:rPr>
        <w:commentReference w:id="557"/>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DB3D2A">
      <w:pPr>
        <w:pStyle w:val="B2"/>
      </w:pPr>
      <w:r>
        <w:lastRenderedPageBreak/>
        <w:t>2&gt;</w:t>
      </w:r>
      <w:r>
        <w:tab/>
        <w:t>else:</w:t>
      </w:r>
    </w:p>
    <w:p w14:paraId="0ED1BF3D" w14:textId="77777777" w:rsidR="009732F8" w:rsidRDefault="007B3EFC" w:rsidP="00DB3D2A">
      <w:pPr>
        <w:pStyle w:val="B3"/>
      </w:pPr>
      <w:r>
        <w:t>3&gt;</w:t>
      </w:r>
      <w:r>
        <w:tab/>
        <w:t xml:space="preserve">add the received LTM-Candidate to </w:t>
      </w:r>
      <w:r>
        <w:rPr>
          <w:iCs/>
        </w:rPr>
        <w:t>VarLTM-Config</w:t>
      </w:r>
      <w:r>
        <w:t>;</w:t>
      </w:r>
    </w:p>
    <w:p w14:paraId="1FA232FF" w14:textId="77777777" w:rsidR="009732F8" w:rsidRDefault="007B3EFC" w:rsidP="00DB3D2A">
      <w:pPr>
        <w:pStyle w:val="B2"/>
      </w:pPr>
      <w:r>
        <w:t>2&gt;</w:t>
      </w:r>
      <w:r>
        <w:tab/>
        <w:t>if the received LTM-Candidate includes ltm-DL-OrJointTCI-StateToReleaseList:</w:t>
      </w:r>
    </w:p>
    <w:p w14:paraId="2C8B1E14" w14:textId="77777777" w:rsidR="009732F8" w:rsidRDefault="007B3EFC" w:rsidP="00DB3D2A">
      <w:pPr>
        <w:pStyle w:val="B3"/>
      </w:pPr>
      <w:r>
        <w:t>3&gt;</w:t>
      </w:r>
      <w:r>
        <w:tab/>
        <w:t>for each tci-StateId in the ltm-DL-OrJointTCI-StateToReleaseList:</w:t>
      </w:r>
    </w:p>
    <w:p w14:paraId="700DBD0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DB3D2A">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DB3D2A">
      <w:pPr>
        <w:pStyle w:val="B2"/>
      </w:pPr>
      <w:r>
        <w:t>2&gt;</w:t>
      </w:r>
      <w:r>
        <w:tab/>
        <w:t>if the received LTM-Candidate includes ltm-DL-OrJointTCI-StateToAddModList:</w:t>
      </w:r>
    </w:p>
    <w:p w14:paraId="2EAD0931" w14:textId="77777777" w:rsidR="009732F8" w:rsidRDefault="007B3EFC" w:rsidP="00DB3D2A">
      <w:pPr>
        <w:pStyle w:val="B3"/>
      </w:pPr>
      <w:r>
        <w:t>3&gt;</w:t>
      </w:r>
      <w:r>
        <w:tab/>
        <w:t>for each tci-StateId in the ltm-DL-OrJointTCI-StateToAddModList:</w:t>
      </w:r>
    </w:p>
    <w:p w14:paraId="3F467631" w14:textId="77777777" w:rsidR="009732F8" w:rsidRDefault="007B3EFC" w:rsidP="00DB3D2A">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DB3D2A">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DB3D2A">
      <w:pPr>
        <w:pStyle w:val="B4"/>
      </w:pPr>
      <w:r>
        <w:t>4&gt;</w:t>
      </w:r>
      <w:r>
        <w:tab/>
        <w:t>else:</w:t>
      </w:r>
    </w:p>
    <w:p w14:paraId="4310C805" w14:textId="77777777" w:rsidR="009732F8" w:rsidRDefault="007B3EFC" w:rsidP="00DB3D2A">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DB3D2A">
      <w:pPr>
        <w:pStyle w:val="B2"/>
      </w:pPr>
      <w:r>
        <w:t>2&gt;</w:t>
      </w:r>
      <w:r>
        <w:tab/>
        <w:t>if the received LTM-Candidate includes ltm-UL-TCI-StatesToReleaseList:</w:t>
      </w:r>
    </w:p>
    <w:p w14:paraId="38ACEFAD" w14:textId="77777777" w:rsidR="009732F8" w:rsidRDefault="007B3EFC" w:rsidP="00DB3D2A">
      <w:pPr>
        <w:pStyle w:val="B3"/>
      </w:pPr>
      <w:r>
        <w:t>3&gt;</w:t>
      </w:r>
      <w:r>
        <w:tab/>
        <w:t xml:space="preserve">for each </w:t>
      </w:r>
      <w:commentRangeStart w:id="558"/>
      <w:r>
        <w:t>tci-StateId</w:t>
      </w:r>
      <w:commentRangeEnd w:id="558"/>
      <w:r>
        <w:rPr>
          <w:rStyle w:val="CommentReference"/>
        </w:rPr>
        <w:commentReference w:id="558"/>
      </w:r>
      <w:r>
        <w:t xml:space="preserve"> in the ltm-UL-TCI-StatesToReleaseList:</w:t>
      </w:r>
    </w:p>
    <w:p w14:paraId="36DBC69C"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DB3D2A">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DB3D2A">
      <w:pPr>
        <w:pStyle w:val="B2"/>
      </w:pPr>
      <w:r>
        <w:t>2&gt;</w:t>
      </w:r>
      <w:r>
        <w:tab/>
        <w:t>if the received LTM-Candidate includes ltm-UL-TCI-StatesToAddModList:</w:t>
      </w:r>
    </w:p>
    <w:p w14:paraId="7C8A9762" w14:textId="77777777" w:rsidR="009732F8" w:rsidRDefault="007B3EFC" w:rsidP="00DB3D2A">
      <w:pPr>
        <w:pStyle w:val="B3"/>
      </w:pPr>
      <w:r>
        <w:t>3&gt;</w:t>
      </w:r>
      <w:r>
        <w:tab/>
        <w:t xml:space="preserve">for each </w:t>
      </w:r>
      <w:commentRangeStart w:id="559"/>
      <w:r>
        <w:t>tci-StateId</w:t>
      </w:r>
      <w:commentRangeEnd w:id="559"/>
      <w:r>
        <w:rPr>
          <w:rStyle w:val="CommentReference"/>
        </w:rPr>
        <w:commentReference w:id="559"/>
      </w:r>
      <w:r>
        <w:t xml:space="preserve"> in the ltm-UL-TCI-StatesToAddModList:</w:t>
      </w:r>
    </w:p>
    <w:p w14:paraId="516C0A95" w14:textId="77777777" w:rsidR="009732F8" w:rsidRDefault="007B3EFC" w:rsidP="00DB3D2A">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DB3D2A">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DB3D2A">
      <w:pPr>
        <w:pStyle w:val="B4"/>
      </w:pPr>
      <w:r>
        <w:t>4&gt;</w:t>
      </w:r>
      <w:r>
        <w:tab/>
        <w:t>else:</w:t>
      </w:r>
    </w:p>
    <w:p w14:paraId="763FE9E8" w14:textId="77777777" w:rsidR="009732F8" w:rsidRDefault="007B3EFC" w:rsidP="00DB3D2A">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DB3D2A">
      <w:pPr>
        <w:pStyle w:val="B2"/>
      </w:pPr>
      <w:r>
        <w:t>2&gt;</w:t>
      </w:r>
      <w:r>
        <w:tab/>
        <w:t>if the received LTM-Candidate includes ltm-nzp-CSI-RS-ResourceToReleaseList:</w:t>
      </w:r>
    </w:p>
    <w:p w14:paraId="6FCA76F8" w14:textId="77777777" w:rsidR="009732F8" w:rsidRDefault="007B3EFC" w:rsidP="00DB3D2A">
      <w:pPr>
        <w:pStyle w:val="B3"/>
      </w:pPr>
      <w:r>
        <w:t>3&gt;</w:t>
      </w:r>
      <w:r>
        <w:tab/>
        <w:t>for each nzp-CSI-RS-ResourceId in the ltm-nzp-CSI-RS-ResourceToReleaseList:</w:t>
      </w:r>
    </w:p>
    <w:p w14:paraId="4542EEBF"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DB3D2A">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DB3D2A">
      <w:pPr>
        <w:pStyle w:val="B2"/>
      </w:pPr>
      <w:r>
        <w:t>2&gt;</w:t>
      </w:r>
      <w:r>
        <w:tab/>
        <w:t>if the received LTM-Candidate includes ltm-nzp-CSI-RS-ResourceToAddModList:</w:t>
      </w:r>
    </w:p>
    <w:p w14:paraId="6D81C3B8" w14:textId="77777777" w:rsidR="009732F8" w:rsidRDefault="007B3EFC" w:rsidP="00DB3D2A">
      <w:pPr>
        <w:pStyle w:val="B3"/>
      </w:pPr>
      <w:commentRangeStart w:id="560"/>
      <w:r>
        <w:lastRenderedPageBreak/>
        <w:t>3&gt;</w:t>
      </w:r>
      <w:commentRangeEnd w:id="560"/>
      <w:r>
        <w:rPr>
          <w:rStyle w:val="CommentReference"/>
        </w:rPr>
        <w:commentReference w:id="560"/>
      </w:r>
      <w:r>
        <w:tab/>
        <w:t>for each nzp-CSI-RS-ResourceId in the ltm-nzp-CSI-RS-ResourceToReleaseList:</w:t>
      </w:r>
    </w:p>
    <w:p w14:paraId="4337E2F4" w14:textId="77777777" w:rsidR="009732F8" w:rsidRDefault="007B3EFC" w:rsidP="00DB3D2A">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DB3D2A">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DB3D2A">
      <w:pPr>
        <w:pStyle w:val="B4"/>
      </w:pPr>
      <w:r>
        <w:t>4&gt;</w:t>
      </w:r>
      <w:r>
        <w:tab/>
        <w:t>else:</w:t>
      </w:r>
    </w:p>
    <w:p w14:paraId="4EED8494" w14:textId="77777777" w:rsidR="009732F8" w:rsidRDefault="007B3EFC" w:rsidP="00DB3D2A">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DB3D2A">
      <w:pPr>
        <w:pStyle w:val="B2"/>
      </w:pPr>
      <w:r>
        <w:t>2&gt;</w:t>
      </w:r>
      <w:r>
        <w:tab/>
        <w:t>if the received LTM-Candidate includes ltm-nzp-CSI-RS-ResourceSetToReleaseList:</w:t>
      </w:r>
    </w:p>
    <w:p w14:paraId="7AF4A2AA" w14:textId="77777777" w:rsidR="009732F8" w:rsidRDefault="007B3EFC" w:rsidP="00DB3D2A">
      <w:pPr>
        <w:pStyle w:val="B3"/>
      </w:pPr>
      <w:r>
        <w:t>3&gt;</w:t>
      </w:r>
      <w:r>
        <w:tab/>
        <w:t>for each nzp-CSI-RS-ResourceSetId in the ltm-nzp-CSI-RS-ResourceSetToReleaseList:</w:t>
      </w:r>
    </w:p>
    <w:p w14:paraId="16114C05"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DB3D2A">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DB3D2A">
      <w:pPr>
        <w:pStyle w:val="B2"/>
      </w:pPr>
      <w:r>
        <w:t>2&gt;</w:t>
      </w:r>
      <w:r>
        <w:tab/>
        <w:t>if the received LTM-Candidate includes ltm-nzp-CSI-RS-ResourceSetToAddModList:</w:t>
      </w:r>
    </w:p>
    <w:p w14:paraId="1A8B43CE" w14:textId="77777777" w:rsidR="009732F8" w:rsidRDefault="007B3EFC" w:rsidP="00DB3D2A">
      <w:pPr>
        <w:pStyle w:val="B3"/>
      </w:pPr>
      <w:commentRangeStart w:id="561"/>
      <w:r>
        <w:t>3&gt;</w:t>
      </w:r>
      <w:commentRangeEnd w:id="561"/>
      <w:r>
        <w:rPr>
          <w:rStyle w:val="CommentReference"/>
        </w:rPr>
        <w:commentReference w:id="561"/>
      </w:r>
      <w:r>
        <w:tab/>
        <w:t>for each nzp-CSI-RS-ResourceSetId in the ltm-nzp-CSI-RS-ResourceSetToReleaseList:</w:t>
      </w:r>
    </w:p>
    <w:p w14:paraId="188C7B09" w14:textId="77777777" w:rsidR="009732F8" w:rsidRDefault="007B3EFC" w:rsidP="00DB3D2A">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DB3D2A">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DB3D2A">
      <w:pPr>
        <w:pStyle w:val="B4"/>
      </w:pPr>
      <w:r>
        <w:t>4&gt;</w:t>
      </w:r>
      <w:r>
        <w:tab/>
        <w:t>else:</w:t>
      </w:r>
    </w:p>
    <w:p w14:paraId="0B2D1262" w14:textId="77777777" w:rsidR="009732F8" w:rsidRDefault="007B3EFC" w:rsidP="00DB3D2A">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DB3D2A">
      <w:pPr>
        <w:pStyle w:val="B2"/>
      </w:pPr>
      <w:r>
        <w:t>2&gt;</w:t>
      </w:r>
      <w:r>
        <w:tab/>
        <w:t>if the received LTM-Candidate includes pathlossReferenceRS-ToReleaseList:</w:t>
      </w:r>
    </w:p>
    <w:p w14:paraId="7FBB05ED" w14:textId="77777777" w:rsidR="009732F8" w:rsidRDefault="007B3EFC" w:rsidP="00DB3D2A">
      <w:pPr>
        <w:pStyle w:val="B3"/>
      </w:pPr>
      <w:r>
        <w:t>3&gt;</w:t>
      </w:r>
      <w:r>
        <w:tab/>
        <w:t>for each pathlossReferenceRS-Id in the pathlossReferenceRS-ToReleaseList:</w:t>
      </w:r>
    </w:p>
    <w:p w14:paraId="44DF4830" w14:textId="77777777" w:rsidR="009732F8" w:rsidRDefault="007B3EFC" w:rsidP="00DB3D2A">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DB3D2A">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DB3D2A">
      <w:pPr>
        <w:pStyle w:val="B2"/>
      </w:pPr>
      <w:r>
        <w:t>2&gt;</w:t>
      </w:r>
      <w:r>
        <w:tab/>
        <w:t>if the received LTM-Candidate includes pathlossReferenceRS-ToAddModList:</w:t>
      </w:r>
    </w:p>
    <w:p w14:paraId="527A3A9E" w14:textId="77777777" w:rsidR="009732F8" w:rsidRDefault="007B3EFC" w:rsidP="00DB3D2A">
      <w:pPr>
        <w:pStyle w:val="B3"/>
      </w:pPr>
      <w:r>
        <w:t>3&gt;</w:t>
      </w:r>
      <w:r>
        <w:tab/>
        <w:t>for each pathlossReferenceRS-Id in the pathlossReferenceRS-ToAddModList:</w:t>
      </w:r>
    </w:p>
    <w:p w14:paraId="3627B3FD" w14:textId="77777777" w:rsidR="009732F8" w:rsidRDefault="007B3EFC" w:rsidP="00DB3D2A">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DB3D2A">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DB3D2A">
      <w:pPr>
        <w:pStyle w:val="B4"/>
      </w:pPr>
      <w:r>
        <w:t>4&gt;</w:t>
      </w:r>
      <w:r>
        <w:tab/>
        <w:t>else:</w:t>
      </w:r>
    </w:p>
    <w:p w14:paraId="175DBA2F" w14:textId="77777777" w:rsidR="009732F8" w:rsidRDefault="007B3EFC" w:rsidP="00DB3D2A">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DB3D2A">
      <w:pPr>
        <w:pStyle w:val="B2"/>
        <w:rPr>
          <w:lang w:eastAsia="zh-CN"/>
        </w:rPr>
      </w:pPr>
      <w:commentRangeStart w:id="562"/>
      <w:commentRangeStart w:id="563"/>
      <w:r>
        <w:rPr>
          <w:lang w:eastAsia="zh-CN"/>
        </w:rPr>
        <w:t>2</w:t>
      </w:r>
      <w:commentRangeEnd w:id="562"/>
      <w:r>
        <w:rPr>
          <w:rStyle w:val="CommentReference"/>
        </w:rPr>
        <w:commentReference w:id="562"/>
      </w:r>
      <w:r>
        <w:rPr>
          <w:lang w:eastAsia="zh-CN"/>
        </w:rPr>
        <w:t>&gt;</w:t>
      </w:r>
      <w:commentRangeEnd w:id="563"/>
      <w:r>
        <w:rPr>
          <w:rStyle w:val="CommentReference"/>
        </w:rPr>
        <w:commentReference w:id="56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DB3D2A">
      <w:pPr>
        <w:pStyle w:val="B3"/>
      </w:pPr>
      <w:r>
        <w:rPr>
          <w:lang w:eastAsia="zh-CN"/>
        </w:rPr>
        <w:lastRenderedPageBreak/>
        <w:t>3&gt;</w:t>
      </w:r>
      <w:r>
        <w:rPr>
          <w:lang w:eastAsia="zh-CN"/>
        </w:rPr>
        <w:tab/>
        <w:t xml:space="preserve">if </w:t>
      </w:r>
      <w:commentRangeStart w:id="564"/>
      <w:r>
        <w:rPr>
          <w:lang w:eastAsia="zh-CN"/>
        </w:rPr>
        <w:t xml:space="preserve">the value of </w:t>
      </w:r>
      <w:r>
        <w:t>ltm-UE-MeasuredTA-ID is equal to the value</w:t>
      </w:r>
      <w:commentRangeEnd w:id="564"/>
      <w:r>
        <w:rPr>
          <w:rStyle w:val="CommentReference"/>
        </w:rPr>
        <w:commentReference w:id="564"/>
      </w:r>
      <w:r>
        <w:t xml:space="preserve"> of ltm-ServingCellUE-MeasuredTA-ID within VarLTM-ServingCellUE-MeasuredTA-</w:t>
      </w:r>
      <w:commentRangeStart w:id="565"/>
      <w:r>
        <w:t>ID</w:t>
      </w:r>
      <w:commentRangeEnd w:id="565"/>
      <w:r>
        <w:rPr>
          <w:rStyle w:val="CommentReference"/>
        </w:rPr>
        <w:commentReference w:id="565"/>
      </w:r>
      <w:r>
        <w:t>:</w:t>
      </w:r>
    </w:p>
    <w:p w14:paraId="5FAD594C" w14:textId="77777777" w:rsidR="009732F8" w:rsidRDefault="007B3EFC" w:rsidP="00DB3D2A">
      <w:pPr>
        <w:pStyle w:val="B4"/>
      </w:pPr>
      <w:commentRangeStart w:id="566"/>
      <w:r>
        <w:t>4&gt;</w:t>
      </w:r>
      <w:commentRangeEnd w:id="566"/>
      <w:r>
        <w:rPr>
          <w:rStyle w:val="CommentReference"/>
        </w:rPr>
        <w:commentReference w:id="566"/>
      </w:r>
      <w:r>
        <w:tab/>
        <w:t xml:space="preserve">inform lower layers that UE is configured </w:t>
      </w:r>
      <w:commentRangeStart w:id="567"/>
      <w:r>
        <w:t>with</w:t>
      </w:r>
      <w:commentRangeEnd w:id="567"/>
      <w:r>
        <w:rPr>
          <w:rStyle w:val="CommentReference"/>
        </w:rPr>
        <w:commentReference w:id="567"/>
      </w:r>
      <w:r>
        <w:t xml:space="preserve"> UE-based TA measurements if </w:t>
      </w:r>
      <w:commentRangeStart w:id="568"/>
      <w:r>
        <w:t>an LTM cell switch is executed for this LTM candidate configuration</w:t>
      </w:r>
      <w:commentRangeEnd w:id="568"/>
      <w:r>
        <w:rPr>
          <w:rStyle w:val="CommentReference"/>
        </w:rPr>
        <w:commentReference w:id="568"/>
      </w:r>
      <w:r>
        <w:t>;</w:t>
      </w:r>
    </w:p>
    <w:p w14:paraId="19E92BD5" w14:textId="77777777" w:rsidR="009732F8" w:rsidRDefault="007B3EFC" w:rsidP="006F22E1">
      <w:pPr>
        <w:pStyle w:val="Heading5"/>
        <w:rPr>
          <w:rFonts w:eastAsia="MS Mincho"/>
        </w:rPr>
      </w:pPr>
      <w:bookmarkStart w:id="569" w:name="_Toc156129772"/>
      <w:r>
        <w:rPr>
          <w:rFonts w:eastAsia="MS Mincho"/>
        </w:rPr>
        <w:t>5.3.5.18.4</w:t>
      </w:r>
      <w:r>
        <w:rPr>
          <w:rFonts w:eastAsia="MS Mincho"/>
        </w:rPr>
        <w:tab/>
        <w:t>LTM CSI resource configuration release</w:t>
      </w:r>
      <w:bookmarkEnd w:id="569"/>
    </w:p>
    <w:p w14:paraId="21433C82" w14:textId="77777777" w:rsidR="009732F8" w:rsidRDefault="007B3EFC" w:rsidP="00DB3D2A">
      <w:r>
        <w:t>The UE shall:</w:t>
      </w:r>
    </w:p>
    <w:p w14:paraId="2B750E8F" w14:textId="77777777" w:rsidR="009732F8" w:rsidRDefault="007B3EFC" w:rsidP="00DB3D2A">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DB3D2A">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Heading5"/>
        <w:rPr>
          <w:rFonts w:eastAsia="MS Mincho"/>
        </w:rPr>
      </w:pPr>
      <w:bookmarkStart w:id="570" w:name="_Toc156129773"/>
      <w:r>
        <w:rPr>
          <w:rFonts w:eastAsia="MS Mincho"/>
        </w:rPr>
        <w:t>5.3.5.18.5</w:t>
      </w:r>
      <w:r>
        <w:rPr>
          <w:rFonts w:eastAsia="MS Mincho"/>
        </w:rPr>
        <w:tab/>
        <w:t>LTM CSI resource configuration addition/modification</w:t>
      </w:r>
      <w:bookmarkEnd w:id="570"/>
    </w:p>
    <w:p w14:paraId="0FADC6DA" w14:textId="77777777" w:rsidR="009732F8" w:rsidRDefault="007B3EFC" w:rsidP="00DB3D2A">
      <w:r>
        <w:t>The UE shall:</w:t>
      </w:r>
    </w:p>
    <w:p w14:paraId="18B25870" w14:textId="77777777" w:rsidR="009732F8" w:rsidRDefault="007B3EFC" w:rsidP="00DB3D2A">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DB3D2A">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DB3D2A">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DB3D2A">
      <w:pPr>
        <w:pStyle w:val="B2"/>
      </w:pPr>
      <w:r>
        <w:t>2&gt;</w:t>
      </w:r>
      <w:r>
        <w:tab/>
        <w:t>else:</w:t>
      </w:r>
    </w:p>
    <w:p w14:paraId="22E2300E" w14:textId="77777777" w:rsidR="009732F8" w:rsidRDefault="007B3EFC" w:rsidP="00DB3D2A">
      <w:pPr>
        <w:pStyle w:val="B3"/>
      </w:pPr>
      <w:r>
        <w:t>3&gt;</w:t>
      </w:r>
      <w:r>
        <w:tab/>
        <w:t xml:space="preserve">add the received LTM-CSI-ResourceConfig to </w:t>
      </w:r>
      <w:r>
        <w:rPr>
          <w:iCs/>
        </w:rPr>
        <w:t>VarLTM-Config</w:t>
      </w:r>
      <w:r>
        <w:t>.</w:t>
      </w:r>
    </w:p>
    <w:p w14:paraId="5A5A488D" w14:textId="77777777" w:rsidR="009732F8" w:rsidRDefault="007B3EFC" w:rsidP="006F22E1">
      <w:pPr>
        <w:pStyle w:val="Heading5"/>
        <w:rPr>
          <w:rFonts w:eastAsia="MS Mincho"/>
        </w:rPr>
      </w:pPr>
      <w:bookmarkStart w:id="571" w:name="_Toc156129774"/>
      <w:r>
        <w:rPr>
          <w:rFonts w:eastAsia="MS Mincho"/>
        </w:rPr>
        <w:t>5.3.5.18.6</w:t>
      </w:r>
      <w:r>
        <w:rPr>
          <w:rFonts w:eastAsia="MS Mincho"/>
        </w:rPr>
        <w:tab/>
        <w:t>LTM cell switch execution</w:t>
      </w:r>
      <w:bookmarkEnd w:id="571"/>
    </w:p>
    <w:p w14:paraId="549E1D4B" w14:textId="77777777" w:rsidR="009732F8" w:rsidRDefault="007B3EFC" w:rsidP="00DB3D2A">
      <w:r>
        <w:t xml:space="preserve">Upon the indication by lower layers that an LTM cell switch procedure is </w:t>
      </w:r>
      <w:commentRangeStart w:id="572"/>
      <w:r>
        <w:t>triggered</w:t>
      </w:r>
      <w:commentRangeEnd w:id="572"/>
      <w:r>
        <w:rPr>
          <w:rStyle w:val="CommentReference"/>
        </w:rPr>
        <w:commentReference w:id="572"/>
      </w:r>
      <w:r>
        <w:t>, or upon performing LTM cell switch following cell selection performed while timer T311 was running, as specified in 5.3.7.3, the UE shall:</w:t>
      </w:r>
    </w:p>
    <w:p w14:paraId="53A30ADB" w14:textId="77777777" w:rsidR="009732F8" w:rsidRDefault="007B3EFC" w:rsidP="00DB3D2A">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DB3D2A">
      <w:pPr>
        <w:pStyle w:val="B2"/>
      </w:pPr>
      <w:r>
        <w:t>2&gt;</w:t>
      </w:r>
      <w:r>
        <w:tab/>
        <w:t>if the LTM cell switch is triggered on the MCG:</w:t>
      </w:r>
    </w:p>
    <w:p w14:paraId="5DD3A8EA" w14:textId="77777777" w:rsidR="009732F8" w:rsidRDefault="007B3EFC" w:rsidP="00DB3D2A">
      <w:pPr>
        <w:pStyle w:val="B3"/>
      </w:pPr>
      <w:r>
        <w:t>-</w:t>
      </w:r>
      <w:r>
        <w:tab/>
        <w:t>the MCG C-RNTI;</w:t>
      </w:r>
    </w:p>
    <w:p w14:paraId="1C03FAA4" w14:textId="77777777" w:rsidR="009732F8" w:rsidRDefault="007B3EFC" w:rsidP="00DB3D2A">
      <w:pPr>
        <w:pStyle w:val="B3"/>
      </w:pPr>
      <w:r>
        <w:t>-</w:t>
      </w:r>
      <w:r>
        <w:tab/>
        <w:t>the AS security configurations associated with the master key;</w:t>
      </w:r>
    </w:p>
    <w:p w14:paraId="5FB3330D" w14:textId="77777777" w:rsidR="009732F8" w:rsidRDefault="007B3EFC" w:rsidP="00DB3D2A">
      <w:pPr>
        <w:pStyle w:val="B3"/>
      </w:pPr>
      <w:commentRangeStart w:id="573"/>
      <w:r>
        <w:t>-</w:t>
      </w:r>
      <w:commentRangeEnd w:id="573"/>
      <w:r>
        <w:rPr>
          <w:rStyle w:val="CommentReference"/>
        </w:rPr>
        <w:commentReference w:id="573"/>
      </w:r>
      <w:r>
        <w:tab/>
        <w:t>for each SRB/DRB in current UE configuration which is using the master key:</w:t>
      </w:r>
    </w:p>
    <w:p w14:paraId="23D616EE" w14:textId="77777777" w:rsidR="009732F8" w:rsidRDefault="007B3EFC" w:rsidP="00DB3D2A">
      <w:pPr>
        <w:pStyle w:val="B4"/>
      </w:pPr>
      <w:r>
        <w:t>-</w:t>
      </w:r>
      <w:r>
        <w:tab/>
        <w:t xml:space="preserve">keep the associated </w:t>
      </w:r>
      <w:commentRangeStart w:id="574"/>
      <w:commentRangeEnd w:id="574"/>
      <w:r>
        <w:rPr>
          <w:rStyle w:val="CommentReference"/>
        </w:rPr>
        <w:commentReference w:id="574"/>
      </w:r>
      <w:r>
        <w:t>PDCP and SDAP entities, their state variables, buffers and timers;</w:t>
      </w:r>
    </w:p>
    <w:p w14:paraId="4564522B"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DB3D2A">
      <w:pPr>
        <w:pStyle w:val="B2"/>
      </w:pPr>
      <w:r>
        <w:t>2&gt;</w:t>
      </w:r>
      <w:r>
        <w:tab/>
        <w:t>else, if the LTM cell switch is triggered on the SCG:</w:t>
      </w:r>
    </w:p>
    <w:p w14:paraId="0A125037" w14:textId="77777777" w:rsidR="009732F8" w:rsidRDefault="007B3EFC" w:rsidP="00DB3D2A">
      <w:pPr>
        <w:pStyle w:val="B3"/>
      </w:pPr>
      <w:r>
        <w:t>-</w:t>
      </w:r>
      <w:r>
        <w:tab/>
        <w:t>the AS security configurations associated with the secondary key;</w:t>
      </w:r>
    </w:p>
    <w:p w14:paraId="7B9BF1DE" w14:textId="77777777" w:rsidR="009732F8" w:rsidRDefault="007B3EFC" w:rsidP="00DB3D2A">
      <w:pPr>
        <w:pStyle w:val="B3"/>
      </w:pPr>
      <w:r>
        <w:lastRenderedPageBreak/>
        <w:t>-</w:t>
      </w:r>
      <w:r>
        <w:tab/>
        <w:t>for each SRB/DRB in current UE configuration which is using the secondary key:</w:t>
      </w:r>
    </w:p>
    <w:p w14:paraId="289AD214" w14:textId="77777777" w:rsidR="009732F8" w:rsidRDefault="007B3EFC" w:rsidP="00DB3D2A">
      <w:pPr>
        <w:pStyle w:val="B4"/>
      </w:pPr>
      <w:r>
        <w:t>-</w:t>
      </w:r>
      <w:r>
        <w:tab/>
        <w:t xml:space="preserve">keep the associated </w:t>
      </w:r>
      <w:commentRangeStart w:id="575"/>
      <w:commentRangeEnd w:id="575"/>
      <w:r>
        <w:rPr>
          <w:rStyle w:val="CommentReference"/>
        </w:rPr>
        <w:commentReference w:id="575"/>
      </w:r>
      <w:r>
        <w:t>PDCP and SDAP entities, their state variables, buffers and timers;</w:t>
      </w:r>
    </w:p>
    <w:p w14:paraId="22D04074" w14:textId="77777777" w:rsidR="009732F8" w:rsidRDefault="007B3EFC"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DB3D2A">
      <w:pPr>
        <w:pStyle w:val="B1"/>
      </w:pPr>
      <w:r>
        <w:t>1&gt;</w:t>
      </w:r>
      <w:r>
        <w:tab/>
        <w:t>release/clear all current common radio configuration associated with the cell group for which the LTM cell switch procedure is triggered;</w:t>
      </w:r>
    </w:p>
    <w:p w14:paraId="43E37E30" w14:textId="77777777" w:rsidR="009732F8" w:rsidRDefault="007B3EFC" w:rsidP="00DB3D2A">
      <w:pPr>
        <w:pStyle w:val="B1"/>
      </w:pPr>
      <w:r>
        <w:t>1&gt;</w:t>
      </w:r>
      <w:r>
        <w:tab/>
      </w:r>
      <w:commentRangeStart w:id="576"/>
      <w:commentRangeEnd w:id="576"/>
      <w:r>
        <w:rPr>
          <w:rStyle w:val="CommentReference"/>
        </w:rPr>
        <w:commentReference w:id="576"/>
      </w:r>
      <w:r>
        <w:t>use the default values specified in 9.2.3 for timers T310, T311 and constants N310, N311 associate to cell group for which the LTM cell switch procedure is triggered</w:t>
      </w:r>
      <w:commentRangeStart w:id="577"/>
      <w:commentRangeEnd w:id="577"/>
      <w:r>
        <w:rPr>
          <w:rStyle w:val="CommentReference"/>
        </w:rPr>
        <w:commentReference w:id="577"/>
      </w:r>
      <w:r>
        <w:t>;</w:t>
      </w:r>
    </w:p>
    <w:p w14:paraId="23BE315E" w14:textId="77777777" w:rsidR="009732F8" w:rsidRDefault="007B3EFC" w:rsidP="00DB3D2A">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DB3D2A">
      <w:pPr>
        <w:pStyle w:val="B2"/>
      </w:pPr>
      <w:r>
        <w:t>2&gt;</w:t>
      </w:r>
      <w:r>
        <w:tab/>
        <w:t xml:space="preserve">for </w:t>
      </w:r>
      <w:commentRangeStart w:id="578"/>
      <w:r>
        <w:t>each</w:t>
      </w:r>
      <w:commentRangeEnd w:id="578"/>
      <w:r>
        <w:rPr>
          <w:rStyle w:val="CommentReference"/>
        </w:rPr>
        <w:commentReference w:id="578"/>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DB3D2A">
      <w:pPr>
        <w:pStyle w:val="B3"/>
      </w:pPr>
      <w:r>
        <w:t>3&gt;</w:t>
      </w:r>
      <w:r>
        <w:tab/>
      </w:r>
      <w:commentRangeStart w:id="579"/>
      <w:r>
        <w:t>after</w:t>
      </w:r>
      <w:commentRangeEnd w:id="579"/>
      <w:r>
        <w:rPr>
          <w:rStyle w:val="CommentReference"/>
        </w:rPr>
        <w:commentReference w:id="579"/>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DB3D2A">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DB3D2A">
      <w:pPr>
        <w:pStyle w:val="B3"/>
      </w:pPr>
      <w:r>
        <w:t>3&gt;</w:t>
      </w:r>
      <w:r>
        <w:tab/>
        <w:t>if this DRB is an AM DRB:</w:t>
      </w:r>
    </w:p>
    <w:p w14:paraId="78B866B7" w14:textId="77777777" w:rsidR="009732F8" w:rsidRDefault="007B3EFC" w:rsidP="00DB3D2A">
      <w:pPr>
        <w:pStyle w:val="B4"/>
      </w:pPr>
      <w:r>
        <w:t>4&gt;</w:t>
      </w:r>
      <w:r>
        <w:tab/>
      </w:r>
      <w:commentRangeStart w:id="580"/>
      <w:r>
        <w:t xml:space="preserve">after </w:t>
      </w:r>
      <w:commentRangeEnd w:id="580"/>
      <w:r>
        <w:rPr>
          <w:rStyle w:val="CommentReference"/>
        </w:rPr>
        <w:commentReference w:id="580"/>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DB3D2A">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DB3D2A">
      <w:pPr>
        <w:pStyle w:val="B1"/>
      </w:pPr>
      <w:commentRangeStart w:id="581"/>
      <w:commentRangeStart w:id="582"/>
      <w:r>
        <w:rPr>
          <w:lang w:eastAsia="zh-CN"/>
        </w:rPr>
        <w:t>1&gt;</w:t>
      </w:r>
      <w:commentRangeEnd w:id="581"/>
      <w:r>
        <w:rPr>
          <w:rStyle w:val="CommentReference"/>
        </w:rPr>
        <w:commentReference w:id="581"/>
      </w:r>
      <w:commentRangeEnd w:id="582"/>
      <w:r>
        <w:rPr>
          <w:rStyle w:val="CommentReference"/>
        </w:rPr>
        <w:commentReference w:id="58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3"/>
      <w:r>
        <w:rPr>
          <w:i/>
          <w:iCs/>
        </w:rPr>
        <w:t>ltm-UE-MeasuredTA-ID</w:t>
      </w:r>
      <w:commentRangeEnd w:id="583"/>
      <w:r>
        <w:rPr>
          <w:rStyle w:val="CommentReference"/>
        </w:rPr>
        <w:commentReference w:id="583"/>
      </w:r>
      <w:r>
        <w:t>:</w:t>
      </w:r>
    </w:p>
    <w:p w14:paraId="7746E84F" w14:textId="77777777" w:rsidR="009732F8" w:rsidRDefault="007B3EFC" w:rsidP="00DB3D2A">
      <w:pPr>
        <w:pStyle w:val="B2"/>
      </w:pPr>
      <w:commentRangeStart w:id="584"/>
      <w:r>
        <w:t>2&gt;</w:t>
      </w:r>
      <w:commentRangeEnd w:id="584"/>
      <w:r>
        <w:rPr>
          <w:rStyle w:val="CommentReference"/>
        </w:rPr>
        <w:commentReference w:id="584"/>
      </w:r>
      <w:r>
        <w:tab/>
        <w:t>replace the value of ltm-ServingCellUE-MeasuredTA-ID in VarLTM-ServingCellUE-MeasuredTA-ID with the value received within ltm-UE-MeasuredTA-ID;</w:t>
      </w:r>
    </w:p>
    <w:p w14:paraId="379A7BF2" w14:textId="77777777" w:rsidR="009732F8" w:rsidRDefault="007B3EFC"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5"/>
      <w:r>
        <w:t>have been</w:t>
      </w:r>
      <w:commentRangeEnd w:id="585"/>
      <w:r>
        <w:rPr>
          <w:rStyle w:val="CommentReference"/>
        </w:rPr>
        <w:commentReference w:id="585"/>
      </w:r>
      <w:r>
        <w:t xml:space="preserve"> released and to be released by the actions above in this procedure;</w:t>
      </w:r>
    </w:p>
    <w:p w14:paraId="2D112F29" w14:textId="77777777" w:rsidR="009732F8" w:rsidRDefault="007B3EFC" w:rsidP="00DB3D2A">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6"/>
      <w:r>
        <w:t>not execute</w:t>
      </w:r>
      <w:commentRangeEnd w:id="586"/>
      <w:r>
        <w:rPr>
          <w:rStyle w:val="CommentReference"/>
        </w:rPr>
        <w:commentReference w:id="586"/>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DB3D2A">
      <w:pPr>
        <w:pStyle w:val="B1"/>
      </w:pPr>
      <w:r>
        <w:t>1&gt;</w:t>
      </w:r>
      <w:r>
        <w:tab/>
        <w:t xml:space="preserve">if the LTM cell switch is triggered by an indication from lower </w:t>
      </w:r>
      <w:commentRangeStart w:id="587"/>
      <w:r>
        <w:t>layers</w:t>
      </w:r>
      <w:commentRangeEnd w:id="587"/>
      <w:r>
        <w:rPr>
          <w:rStyle w:val="CommentReference"/>
        </w:rPr>
        <w:commentReference w:id="587"/>
      </w:r>
      <w:r>
        <w:t>:</w:t>
      </w:r>
    </w:p>
    <w:p w14:paraId="0765D4A0" w14:textId="77777777" w:rsidR="009732F8" w:rsidRDefault="007B3EFC" w:rsidP="00DB3D2A">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8"/>
      <w:r>
        <w:t>;</w:t>
      </w:r>
      <w:commentRangeEnd w:id="588"/>
      <w:r>
        <w:rPr>
          <w:rStyle w:val="CommentReference"/>
        </w:rPr>
        <w:commentReference w:id="588"/>
      </w:r>
    </w:p>
    <w:p w14:paraId="12CA050B" w14:textId="77777777" w:rsidR="009732F8" w:rsidRDefault="007B3EFC" w:rsidP="00DB3D2A">
      <w:pPr>
        <w:pStyle w:val="B1"/>
      </w:pPr>
      <w:r>
        <w:t>1&gt;</w:t>
      </w:r>
      <w:r>
        <w:tab/>
        <w:t>else (LTM cell switch triggered upon cell selection performed while timer T311 was running):</w:t>
      </w:r>
    </w:p>
    <w:p w14:paraId="6B301F4E" w14:textId="77777777" w:rsidR="009732F8" w:rsidRDefault="007B3EFC" w:rsidP="00DB3D2A">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DB3D2A">
      <w:pPr>
        <w:pStyle w:val="B1"/>
      </w:pPr>
      <w:r>
        <w:t>1&gt;</w:t>
      </w:r>
      <w:r>
        <w:tab/>
        <w:t xml:space="preserve">release the radio bearer(s) and the logical channel(s) that are part of the </w:t>
      </w:r>
      <w:commentRangeStart w:id="589"/>
      <w:r>
        <w:t>current</w:t>
      </w:r>
      <w:commentRangeEnd w:id="589"/>
      <w:r>
        <w:rPr>
          <w:rStyle w:val="CommentReference"/>
        </w:rPr>
        <w:commentReference w:id="589"/>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DB3D2A">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Heading5"/>
        <w:rPr>
          <w:rFonts w:eastAsia="MS Mincho"/>
        </w:rPr>
      </w:pPr>
      <w:bookmarkStart w:id="590" w:name="_Toc156129775"/>
      <w:r>
        <w:rPr>
          <w:rFonts w:eastAsia="MS Mincho"/>
        </w:rPr>
        <w:t>5.3.5.18.7</w:t>
      </w:r>
      <w:r>
        <w:rPr>
          <w:rFonts w:eastAsia="MS Mincho"/>
        </w:rPr>
        <w:tab/>
        <w:t>LTM configuration release</w:t>
      </w:r>
      <w:bookmarkEnd w:id="590"/>
    </w:p>
    <w:p w14:paraId="6F29822A" w14:textId="77777777" w:rsidR="009732F8" w:rsidRDefault="007B3EFC" w:rsidP="00DB3D2A">
      <w:pPr>
        <w:rPr>
          <w:rFonts w:eastAsia="MS Mincho"/>
        </w:rPr>
      </w:pPr>
      <w:r>
        <w:rPr>
          <w:rFonts w:eastAsia="MS Mincho"/>
        </w:rPr>
        <w:t>For the cell group for which the LTM configuration release procedure is triggered, the UE shall:</w:t>
      </w:r>
    </w:p>
    <w:p w14:paraId="26737E92" w14:textId="77777777" w:rsidR="009732F8" w:rsidRDefault="007B3EFC" w:rsidP="00DB3D2A">
      <w:pPr>
        <w:pStyle w:val="B1"/>
      </w:pPr>
      <w:commentRangeStart w:id="591"/>
      <w:r>
        <w:rPr>
          <w:rFonts w:eastAsia="MS Mincho"/>
        </w:rPr>
        <w:t>1&gt;</w:t>
      </w:r>
      <w:commentRangeEnd w:id="591"/>
      <w:r>
        <w:rPr>
          <w:rStyle w:val="CommentReference"/>
        </w:rPr>
        <w:commentReference w:id="591"/>
      </w:r>
      <w:r>
        <w:rPr>
          <w:rFonts w:eastAsia="MS Mincho"/>
        </w:rPr>
        <w:tab/>
        <w:t xml:space="preserve">remove </w:t>
      </w:r>
      <w:commentRangeStart w:id="592"/>
      <w:r>
        <w:rPr>
          <w:rFonts w:eastAsia="MS Mincho"/>
        </w:rPr>
        <w:t>all entries</w:t>
      </w:r>
      <w:commentRangeEnd w:id="592"/>
      <w:r>
        <w:rPr>
          <w:rStyle w:val="CommentReference"/>
        </w:rPr>
        <w:commentReference w:id="592"/>
      </w:r>
      <w:r>
        <w:rPr>
          <w:rFonts w:eastAsia="MS Mincho"/>
        </w:rPr>
        <w:t xml:space="preserve"> within </w:t>
      </w:r>
      <w:r>
        <w:rPr>
          <w:i/>
          <w:iCs/>
        </w:rPr>
        <w:t>VarLTM-ServingCellNoResetID</w:t>
      </w:r>
      <w:r>
        <w:t>;</w:t>
      </w:r>
    </w:p>
    <w:p w14:paraId="1DCE9E25" w14:textId="77777777" w:rsidR="009732F8" w:rsidRDefault="007B3EFC" w:rsidP="00DB3D2A">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DB3D2A">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DB3D2A">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rsidP="006F22E1">
      <w:pPr>
        <w:pStyle w:val="Heading4"/>
      </w:pPr>
      <w:bookmarkStart w:id="593" w:name="_Toc156129776"/>
      <w:r>
        <w:t>5.3.5.19</w:t>
      </w:r>
      <w:r>
        <w:tab/>
        <w:t>T348 expiry</w:t>
      </w:r>
      <w:bookmarkEnd w:id="593"/>
    </w:p>
    <w:p w14:paraId="4A0C2577" w14:textId="77777777" w:rsidR="009732F8" w:rsidRDefault="007B3EFC" w:rsidP="00DB3D2A">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rsidP="006F22E1">
      <w:pPr>
        <w:pStyle w:val="Heading3"/>
        <w:rPr>
          <w:rFonts w:eastAsia="SimSun"/>
          <w:lang w:eastAsia="zh-CN"/>
        </w:rPr>
      </w:pPr>
      <w:bookmarkStart w:id="594" w:name="_Toc156129777"/>
      <w:r>
        <w:rPr>
          <w:rFonts w:eastAsia="SimSun"/>
          <w:lang w:eastAsia="zh-CN"/>
        </w:rPr>
        <w:t>5.3.6</w:t>
      </w:r>
      <w:r>
        <w:rPr>
          <w:rFonts w:eastAsia="SimSun"/>
          <w:lang w:eastAsia="zh-CN"/>
        </w:rPr>
        <w:tab/>
        <w:t>Counter check</w:t>
      </w:r>
      <w:bookmarkEnd w:id="511"/>
      <w:bookmarkEnd w:id="594"/>
    </w:p>
    <w:p w14:paraId="3842CD23" w14:textId="77777777" w:rsidR="009732F8" w:rsidRDefault="007B3EFC" w:rsidP="006F22E1">
      <w:pPr>
        <w:pStyle w:val="Heading4"/>
        <w:rPr>
          <w:rFonts w:eastAsia="SimSun"/>
          <w:lang w:eastAsia="zh-CN"/>
        </w:rPr>
      </w:pPr>
      <w:bookmarkStart w:id="595" w:name="_Toc60776801"/>
      <w:bookmarkStart w:id="596" w:name="_Toc156129778"/>
      <w:r>
        <w:t>5.3.</w:t>
      </w:r>
      <w:r>
        <w:rPr>
          <w:rFonts w:eastAsia="SimSun"/>
          <w:lang w:eastAsia="zh-CN"/>
        </w:rPr>
        <w:t>6</w:t>
      </w:r>
      <w:r>
        <w:t>.1</w:t>
      </w:r>
      <w:r>
        <w:tab/>
        <w:t>General</w:t>
      </w:r>
      <w:bookmarkEnd w:id="595"/>
      <w:bookmarkEnd w:id="596"/>
    </w:p>
    <w:p w14:paraId="75C47A8C" w14:textId="77777777" w:rsidR="009732F8" w:rsidRDefault="007B3EFC" w:rsidP="00DB3D2A">
      <w:pPr>
        <w:pStyle w:val="TH"/>
      </w:pPr>
      <w:r>
        <w:object w:dxaOrig="3749" w:dyaOrig="2024" w14:anchorId="6C691163">
          <v:shape id="_x0000_i1038" type="#_x0000_t75" style="width:187.5pt;height:101.5pt" o:ole="">
            <v:imagedata r:id="rId43" o:title=""/>
          </v:shape>
          <o:OLEObject Type="Embed" ProgID="Mscgen.Chart" ShapeID="_x0000_i1038" DrawAspect="Content" ObjectID="_1768936847" r:id="rId44"/>
        </w:object>
      </w:r>
    </w:p>
    <w:p w14:paraId="7594D3A4" w14:textId="77777777" w:rsidR="009732F8" w:rsidRDefault="007B3EFC" w:rsidP="00DB3D2A">
      <w:pPr>
        <w:pStyle w:val="TF"/>
      </w:pPr>
      <w:r>
        <w:t>Figure 5.3.6.1-1: Counter check procedure</w:t>
      </w:r>
    </w:p>
    <w:p w14:paraId="69882AD2" w14:textId="77777777" w:rsidR="009732F8" w:rsidRDefault="007B3EFC" w:rsidP="00DB3D2A">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DB3D2A">
      <w:pPr>
        <w:pStyle w:val="NO"/>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rsidP="006F22E1">
      <w:pPr>
        <w:pStyle w:val="Heading4"/>
      </w:pPr>
      <w:bookmarkStart w:id="597" w:name="_Toc60776802"/>
      <w:bookmarkStart w:id="598" w:name="_Toc156129779"/>
      <w:r>
        <w:t>5.3.</w:t>
      </w:r>
      <w:r>
        <w:rPr>
          <w:rFonts w:eastAsia="SimSun"/>
        </w:rPr>
        <w:t>6</w:t>
      </w:r>
      <w:r>
        <w:t>.2</w:t>
      </w:r>
      <w:r>
        <w:tab/>
        <w:t>Initiation</w:t>
      </w:r>
      <w:bookmarkEnd w:id="597"/>
      <w:bookmarkEnd w:id="598"/>
    </w:p>
    <w:p w14:paraId="44A8BA19" w14:textId="77777777" w:rsidR="009732F8" w:rsidRDefault="007B3EFC" w:rsidP="00DB3D2A">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rsidP="00DB3D2A">
      <w:pPr>
        <w:pStyle w:val="NO"/>
      </w:pPr>
      <w:r>
        <w:t>NOTE:</w:t>
      </w:r>
      <w:r>
        <w:tab/>
        <w:t>The network may initiate the procedure when any of the COUNT values reaches a specific value.</w:t>
      </w:r>
    </w:p>
    <w:p w14:paraId="27C143D4" w14:textId="77777777" w:rsidR="009732F8" w:rsidRDefault="007B3EFC" w:rsidP="006F22E1">
      <w:pPr>
        <w:pStyle w:val="Heading4"/>
      </w:pPr>
      <w:bookmarkStart w:id="599" w:name="_Toc60776803"/>
      <w:bookmarkStart w:id="600" w:name="_Toc156129780"/>
      <w:r>
        <w:lastRenderedPageBreak/>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9"/>
      <w:bookmarkEnd w:id="600"/>
    </w:p>
    <w:p w14:paraId="3C53EAB1" w14:textId="77777777" w:rsidR="009732F8" w:rsidRDefault="007B3EFC" w:rsidP="00DB3D2A">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rsidP="00DB3D2A">
      <w:pPr>
        <w:pStyle w:val="B1"/>
      </w:pPr>
      <w:r>
        <w:t>1&gt;</w:t>
      </w:r>
      <w:r>
        <w:tab/>
        <w:t>for each DRB that is established:</w:t>
      </w:r>
    </w:p>
    <w:p w14:paraId="36ACA31D" w14:textId="77777777" w:rsidR="009732F8" w:rsidRDefault="007B3EFC" w:rsidP="00DB3D2A">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DB3D2A">
      <w:pPr>
        <w:pStyle w:val="B3"/>
      </w:pPr>
      <w:r>
        <w:t>3&gt;</w:t>
      </w:r>
      <w:r>
        <w:tab/>
        <w:t>assume the COUNT value to be 0 for the unused direction;</w:t>
      </w:r>
    </w:p>
    <w:p w14:paraId="7E0DC982" w14:textId="77777777" w:rsidR="009732F8" w:rsidRDefault="007B3EFC" w:rsidP="00DB3D2A">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DB3D2A">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rsidP="00DB3D2A">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DB3D2A">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rsidP="00DB3D2A">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rsidP="00DB3D2A">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rsidP="006F22E1">
      <w:pPr>
        <w:pStyle w:val="Heading3"/>
        <w:rPr>
          <w:rFonts w:eastAsia="MS Mincho"/>
        </w:rPr>
      </w:pPr>
      <w:bookmarkStart w:id="601" w:name="_Toc60776804"/>
      <w:bookmarkStart w:id="602" w:name="_Toc156129781"/>
      <w:r>
        <w:rPr>
          <w:rFonts w:eastAsia="MS Mincho"/>
        </w:rPr>
        <w:t>5.3.7</w:t>
      </w:r>
      <w:r>
        <w:rPr>
          <w:rFonts w:eastAsia="MS Mincho"/>
        </w:rPr>
        <w:tab/>
        <w:t>RRC connection re-establishment</w:t>
      </w:r>
      <w:bookmarkEnd w:id="601"/>
      <w:bookmarkEnd w:id="602"/>
    </w:p>
    <w:p w14:paraId="114D4075" w14:textId="77777777" w:rsidR="009732F8" w:rsidRDefault="007B3EFC" w:rsidP="006F22E1">
      <w:pPr>
        <w:pStyle w:val="Heading4"/>
      </w:pPr>
      <w:bookmarkStart w:id="603" w:name="_Toc60776805"/>
      <w:bookmarkStart w:id="604" w:name="_Toc156129782"/>
      <w:r>
        <w:t>5.3.7.1</w:t>
      </w:r>
      <w:r>
        <w:tab/>
        <w:t>General</w:t>
      </w:r>
      <w:bookmarkEnd w:id="603"/>
      <w:bookmarkEnd w:id="604"/>
    </w:p>
    <w:p w14:paraId="5BAE7D41" w14:textId="77777777" w:rsidR="009732F8" w:rsidRDefault="007B3EFC" w:rsidP="00DB3D2A">
      <w:pPr>
        <w:pStyle w:val="TH"/>
      </w:pPr>
      <w:r>
        <w:tab/>
      </w:r>
      <w:r>
        <w:object w:dxaOrig="4469" w:dyaOrig="2432" w14:anchorId="2F5581C9">
          <v:shape id="_x0000_i1039" type="#_x0000_t75" style="width:223pt;height:121pt" o:ole="">
            <v:imagedata r:id="rId45" o:title=""/>
          </v:shape>
          <o:OLEObject Type="Embed" ProgID="Mscgen.Chart" ShapeID="_x0000_i1039" DrawAspect="Content" ObjectID="_1768936848" r:id="rId46"/>
        </w:object>
      </w:r>
    </w:p>
    <w:p w14:paraId="640D49B0" w14:textId="77777777" w:rsidR="009732F8" w:rsidRDefault="007B3EFC" w:rsidP="00DB3D2A">
      <w:pPr>
        <w:pStyle w:val="TF"/>
      </w:pPr>
      <w:r>
        <w:t>Figure 5.3.7.1-1: RRC connection re-establishment, successful</w:t>
      </w:r>
    </w:p>
    <w:p w14:paraId="6CD0C7EA" w14:textId="77777777" w:rsidR="009732F8" w:rsidRDefault="007B3EFC" w:rsidP="00DB3D2A">
      <w:pPr>
        <w:pStyle w:val="TF"/>
      </w:pPr>
      <w:r>
        <w:tab/>
      </w:r>
    </w:p>
    <w:p w14:paraId="20925A30" w14:textId="77777777" w:rsidR="009732F8" w:rsidRDefault="007B3EFC" w:rsidP="00DB3D2A">
      <w:pPr>
        <w:pStyle w:val="TH"/>
      </w:pPr>
      <w:r>
        <w:object w:dxaOrig="4320" w:dyaOrig="2432" w14:anchorId="407DEC86">
          <v:shape id="_x0000_i1040" type="#_x0000_t75" style="width:3in;height:121pt" o:ole="">
            <v:imagedata r:id="rId47" o:title=""/>
          </v:shape>
          <o:OLEObject Type="Embed" ProgID="Mscgen.Chart" ShapeID="_x0000_i1040" DrawAspect="Content" ObjectID="_1768936849" r:id="rId48"/>
        </w:object>
      </w:r>
    </w:p>
    <w:p w14:paraId="08786707" w14:textId="77777777" w:rsidR="009732F8" w:rsidRDefault="007B3EFC" w:rsidP="00DB3D2A">
      <w:pPr>
        <w:pStyle w:val="TF"/>
      </w:pPr>
      <w:r>
        <w:t>Figure 5.3.7.1-2: RRC re-establishment, fallback to RRC establishment, successful</w:t>
      </w:r>
    </w:p>
    <w:p w14:paraId="0E152421" w14:textId="77777777" w:rsidR="009732F8" w:rsidRDefault="007B3EFC" w:rsidP="00DB3D2A">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DB3D2A">
      <w:r>
        <w:t>The network applies the procedure e.g as follows:</w:t>
      </w:r>
    </w:p>
    <w:p w14:paraId="15A2F6DD" w14:textId="77777777" w:rsidR="009732F8" w:rsidRDefault="007B3EFC" w:rsidP="00DB3D2A">
      <w:pPr>
        <w:pStyle w:val="B1"/>
      </w:pPr>
      <w:r>
        <w:t>-</w:t>
      </w:r>
      <w:r>
        <w:tab/>
        <w:t>When AS security has been activated and the network retrieves or verifies the UE context:</w:t>
      </w:r>
    </w:p>
    <w:p w14:paraId="27E5280C" w14:textId="77777777" w:rsidR="009732F8" w:rsidRDefault="007B3EFC" w:rsidP="00DB3D2A">
      <w:pPr>
        <w:pStyle w:val="B2"/>
      </w:pPr>
      <w:r>
        <w:t>-</w:t>
      </w:r>
      <w:r>
        <w:tab/>
        <w:t>to re-activate AS security without changing algorithms;</w:t>
      </w:r>
    </w:p>
    <w:p w14:paraId="1D3E0AD6" w14:textId="77777777" w:rsidR="009732F8" w:rsidRDefault="007B3EFC" w:rsidP="00DB3D2A">
      <w:pPr>
        <w:pStyle w:val="B2"/>
      </w:pPr>
      <w:r>
        <w:t>-</w:t>
      </w:r>
      <w:r>
        <w:tab/>
        <w:t>to re-establish and resume the SRB1;</w:t>
      </w:r>
    </w:p>
    <w:p w14:paraId="7032693D" w14:textId="77777777" w:rsidR="009732F8" w:rsidRDefault="007B3EFC" w:rsidP="00DB3D2A">
      <w:pPr>
        <w:pStyle w:val="B1"/>
      </w:pPr>
      <w:r>
        <w:t>-</w:t>
      </w:r>
      <w:r>
        <w:tab/>
        <w:t>When UE is re-establishing an RRC connection, and the network is not able to retrieve or verify the UE context:</w:t>
      </w:r>
    </w:p>
    <w:p w14:paraId="58FC3D86" w14:textId="77777777" w:rsidR="009732F8" w:rsidRDefault="007B3EFC" w:rsidP="00DB3D2A">
      <w:pPr>
        <w:pStyle w:val="B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rsidP="00DB3D2A">
      <w:pPr>
        <w:pStyle w:val="B2"/>
      </w:pPr>
      <w:r>
        <w:t>-</w:t>
      </w:r>
      <w:r>
        <w:tab/>
        <w:t>to fallback to establish a new RRC connection.</w:t>
      </w:r>
    </w:p>
    <w:p w14:paraId="74045509" w14:textId="77777777" w:rsidR="009732F8" w:rsidRDefault="007B3EFC" w:rsidP="00DB3D2A">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Heading4"/>
      </w:pPr>
      <w:bookmarkStart w:id="605" w:name="_Toc156129783"/>
      <w:bookmarkStart w:id="606" w:name="_Toc60776806"/>
      <w:r>
        <w:t>5.3.7.2</w:t>
      </w:r>
      <w:r>
        <w:tab/>
        <w:t>Initiation</w:t>
      </w:r>
      <w:bookmarkEnd w:id="605"/>
      <w:bookmarkEnd w:id="606"/>
    </w:p>
    <w:p w14:paraId="45F8029A" w14:textId="77777777" w:rsidR="009732F8" w:rsidRDefault="007B3EFC" w:rsidP="00DB3D2A">
      <w:r>
        <w:t>The UE initiates the procedure when one of the following conditions is met:</w:t>
      </w:r>
    </w:p>
    <w:p w14:paraId="56889820" w14:textId="77777777" w:rsidR="009732F8" w:rsidRDefault="007B3EFC" w:rsidP="00DB3D2A">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DB3D2A">
      <w:pPr>
        <w:pStyle w:val="B1"/>
      </w:pPr>
      <w:r>
        <w:t>1&gt;</w:t>
      </w:r>
      <w:r>
        <w:tab/>
        <w:t>upon detecting radio link failure of the MCG while SCG transmission is suspended, in accordance with 5.3.10; or</w:t>
      </w:r>
    </w:p>
    <w:p w14:paraId="3F7A3B8B" w14:textId="77777777" w:rsidR="009732F8" w:rsidRDefault="007B3EFC" w:rsidP="00DB3D2A">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DB3D2A">
      <w:pPr>
        <w:pStyle w:val="B1"/>
      </w:pPr>
      <w:r>
        <w:t>1&gt;</w:t>
      </w:r>
      <w:r>
        <w:tab/>
        <w:t>upon detecting radio link failure of the MCG while the SCG is deactivated, in accordance with 5.3.10; or</w:t>
      </w:r>
    </w:p>
    <w:p w14:paraId="0DB754AE" w14:textId="77777777" w:rsidR="009732F8" w:rsidRDefault="007B3EFC" w:rsidP="00DB3D2A">
      <w:pPr>
        <w:pStyle w:val="B1"/>
      </w:pPr>
      <w:r>
        <w:t>1&gt;</w:t>
      </w:r>
      <w:r>
        <w:tab/>
        <w:t>upon re-configuration with sync failure of the MCG, in accordance with clause 5.3.5.8.3; or</w:t>
      </w:r>
    </w:p>
    <w:p w14:paraId="4D3846A4" w14:textId="77777777" w:rsidR="009732F8" w:rsidRDefault="007B3EFC" w:rsidP="00DB3D2A">
      <w:pPr>
        <w:pStyle w:val="B1"/>
      </w:pPr>
      <w:r>
        <w:t>1&gt;</w:t>
      </w:r>
      <w:r>
        <w:tab/>
        <w:t>upon mobility from NR failure, in accordance with clause 5.4.3.5; or</w:t>
      </w:r>
    </w:p>
    <w:p w14:paraId="02FADA99" w14:textId="77777777" w:rsidR="009732F8" w:rsidRDefault="007B3EFC" w:rsidP="00DB3D2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DB3D2A">
      <w:pPr>
        <w:pStyle w:val="B1"/>
      </w:pPr>
      <w:r>
        <w:lastRenderedPageBreak/>
        <w:t>1&gt;</w:t>
      </w:r>
      <w:r>
        <w:tab/>
        <w:t>upon an RRC connection reconfiguration failure, in accordance with clause 5.3.5.8.2; or</w:t>
      </w:r>
    </w:p>
    <w:p w14:paraId="6F974617" w14:textId="77777777" w:rsidR="009732F8" w:rsidRDefault="007B3EFC" w:rsidP="00DB3D2A">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DB3D2A">
      <w:pPr>
        <w:pStyle w:val="B1"/>
      </w:pPr>
      <w:r>
        <w:t>1&gt;</w:t>
      </w:r>
      <w:r>
        <w:tab/>
        <w:t>upon reconfiguration with sync failure of the SCG while MCG transmission is suspended in accordance with clause 5.3.5.8.3; or</w:t>
      </w:r>
    </w:p>
    <w:p w14:paraId="62D5953C" w14:textId="77777777" w:rsidR="009732F8" w:rsidRDefault="007B3EFC" w:rsidP="00DB3D2A">
      <w:pPr>
        <w:pStyle w:val="B1"/>
      </w:pPr>
      <w:r>
        <w:t>1&gt;</w:t>
      </w:r>
      <w:r>
        <w:tab/>
        <w:t>upon SCG change failure while MCG transmission is suspended in accordance with TS 36.331 [10] clause 5.3.5.7a; or</w:t>
      </w:r>
    </w:p>
    <w:p w14:paraId="36CB114A" w14:textId="77777777" w:rsidR="009732F8" w:rsidRDefault="007B3EFC" w:rsidP="00DB3D2A">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DB3D2A">
      <w:pPr>
        <w:pStyle w:val="B1"/>
      </w:pPr>
      <w:r>
        <w:t>1&gt;</w:t>
      </w:r>
      <w:r>
        <w:tab/>
        <w:t>upon integrity check failure indication from SCG lower layers concerning SRB3 while MCG is suspended; or</w:t>
      </w:r>
    </w:p>
    <w:p w14:paraId="1DDD31E3" w14:textId="77777777" w:rsidR="009732F8" w:rsidRDefault="007B3EFC" w:rsidP="00DB3D2A">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DB3D2A">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rsidP="00DB3D2A">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rsidP="00DB3D2A">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rsidP="00DB3D2A">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rsidP="00DB3D2A">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rsidP="00DB3D2A">
      <w:pPr>
        <w:pStyle w:val="NO"/>
      </w:pPr>
      <w:r>
        <w:t>NOTE 0:</w:t>
      </w:r>
      <w:r>
        <w:tab/>
        <w:t>It is up to UE implementation whether to initiate the procedure while T346g is running.</w:t>
      </w:r>
    </w:p>
    <w:p w14:paraId="1203583A" w14:textId="77777777" w:rsidR="009732F8" w:rsidRDefault="007B3EFC" w:rsidP="00DB3D2A">
      <w:r>
        <w:t xml:space="preserve">Upon </w:t>
      </w:r>
      <w:commentRangeStart w:id="607"/>
      <w:r>
        <w:t>initiation of the procedure</w:t>
      </w:r>
      <w:commentRangeEnd w:id="607"/>
      <w:r>
        <w:rPr>
          <w:rStyle w:val="CommentReference"/>
        </w:rPr>
        <w:commentReference w:id="607"/>
      </w:r>
      <w:r>
        <w:t>, the UE shall:</w:t>
      </w:r>
    </w:p>
    <w:p w14:paraId="656820BC" w14:textId="77777777" w:rsidR="009732F8" w:rsidRDefault="007B3EFC" w:rsidP="00DB3D2A">
      <w:pPr>
        <w:pStyle w:val="B1"/>
      </w:pPr>
      <w:r>
        <w:t>1&gt;</w:t>
      </w:r>
      <w:r>
        <w:tab/>
        <w:t>stop timer T310, if running;</w:t>
      </w:r>
    </w:p>
    <w:p w14:paraId="66BCAEAD" w14:textId="77777777" w:rsidR="009732F8" w:rsidRDefault="007B3EFC" w:rsidP="00DB3D2A">
      <w:pPr>
        <w:pStyle w:val="B1"/>
      </w:pPr>
      <w:r>
        <w:t>1&gt;</w:t>
      </w:r>
      <w:r>
        <w:tab/>
        <w:t>stop timer T312, if running;</w:t>
      </w:r>
    </w:p>
    <w:p w14:paraId="6F860FA4" w14:textId="77777777" w:rsidR="009732F8" w:rsidRDefault="007B3EFC" w:rsidP="00DB3D2A">
      <w:pPr>
        <w:pStyle w:val="B1"/>
      </w:pPr>
      <w:r>
        <w:t>1&gt;</w:t>
      </w:r>
      <w:r>
        <w:tab/>
        <w:t>stop timer T304, if running;</w:t>
      </w:r>
    </w:p>
    <w:p w14:paraId="0512FCE5" w14:textId="77777777" w:rsidR="009732F8" w:rsidRDefault="007B3EFC" w:rsidP="00DB3D2A">
      <w:pPr>
        <w:pStyle w:val="B1"/>
      </w:pPr>
      <w:r>
        <w:t>1&gt;</w:t>
      </w:r>
      <w:r>
        <w:tab/>
        <w:t>start timer T311;</w:t>
      </w:r>
    </w:p>
    <w:p w14:paraId="447C8979" w14:textId="77777777" w:rsidR="009732F8" w:rsidRDefault="007B3EFC" w:rsidP="00DB3D2A">
      <w:pPr>
        <w:pStyle w:val="B1"/>
      </w:pPr>
      <w:r>
        <w:t>1&gt;</w:t>
      </w:r>
      <w:r>
        <w:tab/>
        <w:t>stop timer T316, if running;</w:t>
      </w:r>
    </w:p>
    <w:p w14:paraId="78B2CE35" w14:textId="77777777" w:rsidR="009732F8" w:rsidRDefault="007B3EFC" w:rsidP="00DB3D2A">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DB3D2A">
      <w:pPr>
        <w:pStyle w:val="B1"/>
      </w:pPr>
      <w:r>
        <w:t>1&gt;</w:t>
      </w:r>
      <w:r>
        <w:tab/>
        <w:t xml:space="preserve">if UE is not configured with </w:t>
      </w:r>
      <w:r>
        <w:rPr>
          <w:i/>
        </w:rPr>
        <w:t>attemptLTM-Switch</w:t>
      </w:r>
      <w:r>
        <w:t>:</w:t>
      </w:r>
    </w:p>
    <w:p w14:paraId="01F4938E" w14:textId="77777777" w:rsidR="009732F8" w:rsidRDefault="007B3EFC" w:rsidP="00DB3D2A">
      <w:pPr>
        <w:pStyle w:val="B2"/>
      </w:pPr>
      <w:r>
        <w:lastRenderedPageBreak/>
        <w:t>2&gt;</w:t>
      </w:r>
      <w:r>
        <w:tab/>
        <w:t>reset MAC;</w:t>
      </w:r>
    </w:p>
    <w:p w14:paraId="1ECD53D4" w14:textId="77777777" w:rsidR="009732F8" w:rsidRDefault="007B3EFC" w:rsidP="00DB3D2A">
      <w:pPr>
        <w:pStyle w:val="B2"/>
      </w:pPr>
      <w:r>
        <w:t>2&gt;</w:t>
      </w:r>
      <w:r>
        <w:tab/>
        <w:t xml:space="preserve">release </w:t>
      </w:r>
      <w:r>
        <w:rPr>
          <w:i/>
        </w:rPr>
        <w:t>spCellConfig</w:t>
      </w:r>
      <w:r>
        <w:t>, if configured;</w:t>
      </w:r>
    </w:p>
    <w:p w14:paraId="4615AA0F" w14:textId="77777777" w:rsidR="009732F8" w:rsidRDefault="007B3EFC" w:rsidP="00DB3D2A">
      <w:pPr>
        <w:pStyle w:val="B2"/>
      </w:pPr>
      <w:r>
        <w:t>2&gt;</w:t>
      </w:r>
      <w:r>
        <w:tab/>
        <w:t>suspend all RBs, and BH RLC channels for IAB-MT, and Uu Relay RLC channels for L2 U2N Relay UE, except SRB0 and broadcast MRBs;</w:t>
      </w:r>
    </w:p>
    <w:p w14:paraId="4829DB37" w14:textId="77777777" w:rsidR="009732F8" w:rsidRDefault="007B3EFC" w:rsidP="00DB3D2A">
      <w:pPr>
        <w:pStyle w:val="B2"/>
      </w:pPr>
      <w:r>
        <w:t>2&gt;</w:t>
      </w:r>
      <w:r>
        <w:tab/>
        <w:t>release the MCG SCell(s), if configured;</w:t>
      </w:r>
    </w:p>
    <w:p w14:paraId="08CB97B0" w14:textId="77777777" w:rsidR="009732F8" w:rsidRDefault="007B3EFC" w:rsidP="00DB3D2A">
      <w:pPr>
        <w:pStyle w:val="B2"/>
      </w:pPr>
      <w:r>
        <w:t>2&gt;</w:t>
      </w:r>
      <w:r>
        <w:tab/>
        <w:t>if MR-DC is configured:</w:t>
      </w:r>
    </w:p>
    <w:p w14:paraId="0586F217" w14:textId="77777777" w:rsidR="009732F8" w:rsidRDefault="007B3EFC" w:rsidP="00DB3D2A">
      <w:pPr>
        <w:pStyle w:val="B3"/>
      </w:pPr>
      <w:r>
        <w:t>3&gt;</w:t>
      </w:r>
      <w:r>
        <w:tab/>
        <w:t>perform MR-DC release, as specified in clause 5.3.5.10;</w:t>
      </w:r>
    </w:p>
    <w:p w14:paraId="250203D8" w14:textId="77777777" w:rsidR="009732F8" w:rsidRDefault="007B3EFC" w:rsidP="00DB3D2A">
      <w:pPr>
        <w:pStyle w:val="B3"/>
      </w:pPr>
      <w:commentRangeStart w:id="608"/>
      <w:r>
        <w:t>2&gt;</w:t>
      </w:r>
      <w:commentRangeEnd w:id="608"/>
      <w:r>
        <w:rPr>
          <w:rStyle w:val="CommentReference"/>
        </w:rPr>
        <w:commentReference w:id="608"/>
      </w:r>
      <w:r>
        <w:tab/>
        <w:t>perform the LTM configuration release procedure for the MCG and the SCG as specified in clause 5.3.5.18.7;</w:t>
      </w:r>
    </w:p>
    <w:p w14:paraId="770C0D9A" w14:textId="77777777" w:rsidR="009732F8" w:rsidRDefault="007B3EFC" w:rsidP="00DB3D2A">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rsidP="00DB3D2A">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rsidP="00DB3D2A">
      <w:pPr>
        <w:pStyle w:val="B2"/>
      </w:pPr>
      <w:r>
        <w:t>2&gt;</w:t>
      </w:r>
      <w:r>
        <w:tab/>
        <w:t xml:space="preserve">release </w:t>
      </w:r>
      <w:r>
        <w:rPr>
          <w:i/>
        </w:rPr>
        <w:t>idc-AssistanceConfig</w:t>
      </w:r>
      <w:r>
        <w:t>, if configured;</w:t>
      </w:r>
    </w:p>
    <w:p w14:paraId="3BC1382B" w14:textId="77777777" w:rsidR="009732F8" w:rsidRDefault="007B3EFC" w:rsidP="00DB3D2A">
      <w:pPr>
        <w:pStyle w:val="B2"/>
      </w:pPr>
      <w:r>
        <w:t>2&gt;</w:t>
      </w:r>
      <w:r>
        <w:tab/>
        <w:t xml:space="preserve">release </w:t>
      </w:r>
      <w:r>
        <w:rPr>
          <w:i/>
        </w:rPr>
        <w:t>btNameList</w:t>
      </w:r>
      <w:r>
        <w:t>, if configured;</w:t>
      </w:r>
    </w:p>
    <w:p w14:paraId="7E948B54" w14:textId="77777777" w:rsidR="009732F8" w:rsidRDefault="007B3EFC" w:rsidP="00DB3D2A">
      <w:pPr>
        <w:pStyle w:val="B2"/>
      </w:pPr>
      <w:r>
        <w:t>2&gt;</w:t>
      </w:r>
      <w:r>
        <w:tab/>
        <w:t xml:space="preserve">release </w:t>
      </w:r>
      <w:r>
        <w:rPr>
          <w:i/>
        </w:rPr>
        <w:t>wlanNameList</w:t>
      </w:r>
      <w:r>
        <w:t>, if configured;</w:t>
      </w:r>
    </w:p>
    <w:p w14:paraId="23B2212F" w14:textId="77777777" w:rsidR="009732F8" w:rsidRDefault="007B3EFC" w:rsidP="00DB3D2A">
      <w:pPr>
        <w:pStyle w:val="B2"/>
      </w:pPr>
      <w:r>
        <w:t>2&gt;</w:t>
      </w:r>
      <w:r>
        <w:tab/>
        <w:t xml:space="preserve">release </w:t>
      </w:r>
      <w:r>
        <w:rPr>
          <w:i/>
        </w:rPr>
        <w:t>sensorNameList</w:t>
      </w:r>
      <w:r>
        <w:t>, if configured;</w:t>
      </w:r>
    </w:p>
    <w:p w14:paraId="03AFD1BC" w14:textId="77777777" w:rsidR="009732F8" w:rsidRDefault="007B3EFC" w:rsidP="00DB3D2A">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rsidP="00DB3D2A">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rsidP="00DB3D2A">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rsidP="00DB3D2A">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rsidP="00DB3D2A">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rsidP="00DB3D2A">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rsidP="00DB3D2A">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rsidP="00DB3D2A">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rsidP="00DB3D2A">
      <w:pPr>
        <w:pStyle w:val="B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rsidP="00DB3D2A">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DB3D2A">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DB3D2A">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rsidP="00DB3D2A">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DB3D2A">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DB3D2A">
      <w:pPr>
        <w:pStyle w:val="B2"/>
        <w:rPr>
          <w:lang w:eastAsia="zh-CN"/>
        </w:rPr>
      </w:pPr>
      <w:r>
        <w:rPr>
          <w:lang w:eastAsia="zh-CN"/>
        </w:rPr>
        <w:lastRenderedPageBreak/>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rsidP="00DB3D2A">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DB3D2A">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DB3D2A">
      <w:pPr>
        <w:pStyle w:val="B2"/>
      </w:pPr>
      <w:r>
        <w:t>2&gt;</w:t>
      </w:r>
      <w:r>
        <w:tab/>
        <w:t xml:space="preserve">release </w:t>
      </w:r>
      <w:r>
        <w:rPr>
          <w:i/>
          <w:iCs/>
        </w:rPr>
        <w:t>propDelayDiffReportConfig</w:t>
      </w:r>
      <w:r>
        <w:t>, if configured;</w:t>
      </w:r>
    </w:p>
    <w:p w14:paraId="151537BC" w14:textId="77777777" w:rsidR="009732F8" w:rsidRDefault="007B3EFC" w:rsidP="00DB3D2A">
      <w:pPr>
        <w:pStyle w:val="B2"/>
      </w:pPr>
      <w:r>
        <w:t>2&gt;</w:t>
      </w:r>
      <w:r>
        <w:tab/>
        <w:t>release rrm-MeasRelaxationReportingConfig, if configured;</w:t>
      </w:r>
    </w:p>
    <w:p w14:paraId="6A07DCDE" w14:textId="77777777" w:rsidR="009732F8" w:rsidRDefault="007B3EFC" w:rsidP="00DB3D2A">
      <w:pPr>
        <w:pStyle w:val="B2"/>
        <w:rPr>
          <w:lang w:eastAsia="en-US"/>
        </w:rPr>
      </w:pPr>
      <w:r>
        <w:t>2&gt;</w:t>
      </w:r>
      <w:r>
        <w:tab/>
        <w:t xml:space="preserve">release </w:t>
      </w:r>
      <w:r>
        <w:rPr>
          <w:i/>
        </w:rPr>
        <w:t>maxBW-PreferenceConfigFR2-2</w:t>
      </w:r>
      <w:r>
        <w:t>, if configured;</w:t>
      </w:r>
    </w:p>
    <w:p w14:paraId="4AB12BFB" w14:textId="77777777" w:rsidR="009732F8" w:rsidRDefault="007B3EFC" w:rsidP="00DB3D2A">
      <w:pPr>
        <w:pStyle w:val="B2"/>
      </w:pPr>
      <w:r>
        <w:t>2&gt;</w:t>
      </w:r>
      <w:r>
        <w:tab/>
        <w:t>release maxMIMO-LayerPreferenceConfigFR2-2, if configured;</w:t>
      </w:r>
    </w:p>
    <w:p w14:paraId="09F11547" w14:textId="77777777" w:rsidR="009732F8" w:rsidRDefault="007B3EFC" w:rsidP="00DB3D2A">
      <w:pPr>
        <w:pStyle w:val="B2"/>
      </w:pPr>
      <w:r>
        <w:t>2&gt;</w:t>
      </w:r>
      <w:r>
        <w:tab/>
        <w:t>release minSchedulingOffsetPreferenceConfigExt, if configured;</w:t>
      </w:r>
    </w:p>
    <w:p w14:paraId="00C9F726" w14:textId="77777777" w:rsidR="009732F8" w:rsidRDefault="007B3EFC" w:rsidP="00DB3D2A">
      <w:pPr>
        <w:pStyle w:val="B2"/>
        <w:rPr>
          <w:rFonts w:eastAsia="SimSun"/>
          <w:lang w:eastAsia="en-US"/>
        </w:rPr>
      </w:pPr>
      <w:r>
        <w:t>2&gt;</w:t>
      </w:r>
      <w:r>
        <w:tab/>
        <w:t xml:space="preserve">release </w:t>
      </w:r>
      <w:r>
        <w:rPr>
          <w:i/>
        </w:rPr>
        <w:t>multiRx-PreferenceReportingConfigFR2</w:t>
      </w:r>
      <w:r>
        <w:t xml:space="preserve">, if configured, and stop timer </w:t>
      </w:r>
      <w:commentRangeStart w:id="609"/>
      <w:r>
        <w:t>T440</w:t>
      </w:r>
      <w:commentRangeEnd w:id="609"/>
      <w:r>
        <w:rPr>
          <w:rStyle w:val="CommentReference"/>
        </w:rPr>
        <w:commentReference w:id="609"/>
      </w:r>
      <w:r>
        <w:t>, if running;</w:t>
      </w:r>
    </w:p>
    <w:p w14:paraId="2F0E37B1" w14:textId="77777777" w:rsidR="009732F8" w:rsidRDefault="007B3EFC" w:rsidP="00DB3D2A">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DB3D2A">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DB3D2A">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DB3D2A">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0"/>
      <w:commentRangeEnd w:id="610"/>
      <w:r>
        <w:rPr>
          <w:rStyle w:val="CommentReference"/>
        </w:rPr>
        <w:commentReference w:id="610"/>
      </w:r>
      <w:r>
        <w:t>;</w:t>
      </w:r>
    </w:p>
    <w:p w14:paraId="5933A589" w14:textId="77777777" w:rsidR="009732F8" w:rsidRDefault="007B3EFC" w:rsidP="00DB3D2A">
      <w:pPr>
        <w:pStyle w:val="B1"/>
      </w:pPr>
      <w:r>
        <w:t>1&gt;</w:t>
      </w:r>
      <w:r>
        <w:tab/>
        <w:t>if any DAPS bearer is configured:</w:t>
      </w:r>
    </w:p>
    <w:p w14:paraId="2D6262F2" w14:textId="77777777" w:rsidR="009732F8" w:rsidRDefault="007B3EFC" w:rsidP="00DB3D2A">
      <w:pPr>
        <w:pStyle w:val="B2"/>
      </w:pPr>
      <w:r>
        <w:t>2&gt;</w:t>
      </w:r>
      <w:r>
        <w:tab/>
        <w:t>reset the source MAC and release the source MAC configuration;</w:t>
      </w:r>
    </w:p>
    <w:p w14:paraId="327AA027" w14:textId="77777777" w:rsidR="009732F8" w:rsidRDefault="007B3EFC" w:rsidP="00DB3D2A">
      <w:pPr>
        <w:pStyle w:val="B2"/>
      </w:pPr>
      <w:r>
        <w:t>2&gt;</w:t>
      </w:r>
      <w:r>
        <w:tab/>
        <w:t>for each DAPS bearer:</w:t>
      </w:r>
    </w:p>
    <w:p w14:paraId="255EC186" w14:textId="77777777" w:rsidR="009732F8" w:rsidRDefault="007B3EFC" w:rsidP="00DB3D2A">
      <w:pPr>
        <w:pStyle w:val="B3"/>
      </w:pPr>
      <w:r>
        <w:t>3&gt;</w:t>
      </w:r>
      <w:r>
        <w:tab/>
        <w:t>release the RLC entity or entities as specified in TS 38.322 [4], clause 5.1.3, and the associated logical channel for the source SpCell;</w:t>
      </w:r>
    </w:p>
    <w:p w14:paraId="3F3304DA" w14:textId="77777777" w:rsidR="009732F8" w:rsidRDefault="007B3EFC" w:rsidP="00DB3D2A">
      <w:pPr>
        <w:pStyle w:val="B3"/>
      </w:pPr>
      <w:r>
        <w:t>3&gt;</w:t>
      </w:r>
      <w:r>
        <w:tab/>
        <w:t>reconfigure the PDCP entity to release DAPS as specified in TS 38.323 [5];</w:t>
      </w:r>
    </w:p>
    <w:p w14:paraId="234DEA80" w14:textId="77777777" w:rsidR="009732F8" w:rsidRDefault="007B3EFC" w:rsidP="00DB3D2A">
      <w:pPr>
        <w:pStyle w:val="B2"/>
      </w:pPr>
      <w:r>
        <w:t>2&gt;</w:t>
      </w:r>
      <w:r>
        <w:tab/>
        <w:t>for each SRB:</w:t>
      </w:r>
    </w:p>
    <w:p w14:paraId="7F29F907" w14:textId="77777777" w:rsidR="009732F8" w:rsidRDefault="007B3EFC" w:rsidP="00DB3D2A">
      <w:pPr>
        <w:pStyle w:val="B3"/>
      </w:pPr>
      <w:r>
        <w:t>3&gt;</w:t>
      </w:r>
      <w:r>
        <w:tab/>
        <w:t>release the PDCP entity for the source SpCell;</w:t>
      </w:r>
    </w:p>
    <w:p w14:paraId="08437B28" w14:textId="77777777" w:rsidR="009732F8" w:rsidRDefault="007B3EFC" w:rsidP="00DB3D2A">
      <w:pPr>
        <w:pStyle w:val="B3"/>
      </w:pPr>
      <w:r>
        <w:t>3&gt;</w:t>
      </w:r>
      <w:r>
        <w:tab/>
        <w:t>release the RLC entity as specified in TS 38.322 [4], clause 5.1.3, and the associated logical channel for the source SpCell;</w:t>
      </w:r>
    </w:p>
    <w:p w14:paraId="1FD85984" w14:textId="77777777" w:rsidR="009732F8" w:rsidRDefault="007B3EFC" w:rsidP="00DB3D2A">
      <w:pPr>
        <w:pStyle w:val="B2"/>
      </w:pPr>
      <w:r>
        <w:t>2&gt;</w:t>
      </w:r>
      <w:r>
        <w:tab/>
        <w:t>release the physical channel configuration for the source SpCell;</w:t>
      </w:r>
    </w:p>
    <w:p w14:paraId="49EEE855" w14:textId="77777777" w:rsidR="009732F8" w:rsidRDefault="007B3EFC" w:rsidP="00DB3D2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DB3D2A">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DB3D2A">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DB3D2A">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DB3D2A">
      <w:pPr>
        <w:pStyle w:val="B1"/>
        <w:rPr>
          <w:lang w:eastAsia="zh-CN"/>
        </w:rPr>
      </w:pPr>
      <w:r>
        <w:rPr>
          <w:lang w:eastAsia="zh-CN"/>
        </w:rPr>
        <w:t>1&gt;</w:t>
      </w:r>
      <w:r>
        <w:rPr>
          <w:lang w:eastAsia="zh-CN"/>
        </w:rPr>
        <w:tab/>
        <w:t xml:space="preserve">release </w:t>
      </w:r>
      <w:commentRangeStart w:id="611"/>
      <w:commentRangeEnd w:id="611"/>
      <w:r>
        <w:rPr>
          <w:rStyle w:val="CommentReference"/>
        </w:rPr>
        <w:commentReference w:id="611"/>
      </w:r>
      <w:r>
        <w:rPr>
          <w:i/>
          <w:iCs/>
          <w:lang w:eastAsia="zh-CN"/>
        </w:rPr>
        <w:t>NCR-FwdConfig</w:t>
      </w:r>
      <w:r>
        <w:rPr>
          <w:lang w:eastAsia="zh-CN"/>
        </w:rPr>
        <w:t>, if configured;</w:t>
      </w:r>
    </w:p>
    <w:p w14:paraId="3D803443" w14:textId="77777777" w:rsidR="009732F8" w:rsidRDefault="007B3EFC" w:rsidP="00DB3D2A">
      <w:pPr>
        <w:pStyle w:val="B1"/>
        <w:rPr>
          <w:lang w:eastAsia="zh-CN"/>
        </w:rPr>
      </w:pPr>
      <w:r>
        <w:rPr>
          <w:lang w:eastAsia="zh-CN"/>
        </w:rPr>
        <w:t>1&gt;</w:t>
      </w:r>
      <w:r>
        <w:rPr>
          <w:lang w:eastAsia="zh-CN"/>
        </w:rPr>
        <w:tab/>
        <w:t>if the UE is NCR-MT:</w:t>
      </w:r>
    </w:p>
    <w:p w14:paraId="7A61B2E6" w14:textId="77777777" w:rsidR="009732F8" w:rsidRDefault="007B3EFC" w:rsidP="00DB3D2A">
      <w:pPr>
        <w:pStyle w:val="B2"/>
        <w:rPr>
          <w:lang w:eastAsia="zh-CN"/>
        </w:rPr>
      </w:pPr>
      <w:r>
        <w:t>2&gt;</w:t>
      </w:r>
      <w:r>
        <w:tab/>
        <w:t>indicate to NCR-Fwd to cease forwarding;</w:t>
      </w:r>
    </w:p>
    <w:p w14:paraId="11190E94" w14:textId="77777777" w:rsidR="009732F8" w:rsidRDefault="007B3EFC" w:rsidP="00DB3D2A">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rsidP="00DB3D2A">
      <w:pPr>
        <w:pStyle w:val="B2"/>
        <w:rPr>
          <w:rFonts w:eastAsia="SimSun"/>
        </w:rPr>
      </w:pPr>
      <w:r>
        <w:rPr>
          <w:rFonts w:eastAsia="SimSun"/>
        </w:rPr>
        <w:lastRenderedPageBreak/>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rsidP="00DB3D2A">
      <w:pPr>
        <w:pStyle w:val="B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rsidP="00DB3D2A">
      <w:pPr>
        <w:pStyle w:val="B1"/>
        <w:rPr>
          <w:rFonts w:eastAsia="SimSun"/>
        </w:rPr>
      </w:pPr>
      <w:r>
        <w:rPr>
          <w:rFonts w:eastAsia="SimSun"/>
        </w:rPr>
        <w:t>1&gt;</w:t>
      </w:r>
      <w:r>
        <w:rPr>
          <w:rFonts w:eastAsia="SimSun"/>
        </w:rPr>
        <w:tab/>
        <w:t>if N3C indirect path is configured:</w:t>
      </w:r>
    </w:p>
    <w:p w14:paraId="5E22DDD2" w14:textId="77777777" w:rsidR="009732F8" w:rsidRDefault="007B3EFC" w:rsidP="00DB3D2A">
      <w:pPr>
        <w:pStyle w:val="B2"/>
        <w:rPr>
          <w:rFonts w:eastAsia="SimSun"/>
        </w:rPr>
      </w:pPr>
      <w:r>
        <w:rPr>
          <w:rFonts w:eastAsia="SimSun"/>
        </w:rPr>
        <w:t>2&gt;</w:t>
      </w:r>
      <w:r>
        <w:rPr>
          <w:rFonts w:eastAsia="SimSun"/>
        </w:rPr>
        <w:tab/>
        <w:t>release n3c-IndirectPathAddChange;</w:t>
      </w:r>
    </w:p>
    <w:p w14:paraId="7AA49CEC" w14:textId="77777777" w:rsidR="009732F8" w:rsidRDefault="007B3EFC" w:rsidP="00DB3D2A">
      <w:pPr>
        <w:pStyle w:val="B2"/>
        <w:rPr>
          <w:rFonts w:eastAsia="SimSun"/>
        </w:rPr>
      </w:pPr>
      <w:r>
        <w:rPr>
          <w:rFonts w:eastAsia="SimSun"/>
        </w:rPr>
        <w:t>2&gt; consider the non-3GPP connection is not used;</w:t>
      </w:r>
    </w:p>
    <w:p w14:paraId="18250F8F" w14:textId="77777777" w:rsidR="009732F8" w:rsidRDefault="007B3EFC" w:rsidP="00DB3D2A">
      <w:pPr>
        <w:pStyle w:val="B1"/>
        <w:rPr>
          <w:rFonts w:eastAsia="SimSun"/>
        </w:rPr>
      </w:pPr>
      <w:r>
        <w:rPr>
          <w:rFonts w:eastAsia="SimSun"/>
        </w:rPr>
        <w:t>1&gt;</w:t>
      </w:r>
      <w:r>
        <w:rPr>
          <w:rFonts w:eastAsia="SimSun"/>
        </w:rPr>
        <w:tab/>
        <w:t>if the UE is acting as a N3C relay UE:</w:t>
      </w:r>
    </w:p>
    <w:p w14:paraId="60D2A44F" w14:textId="77777777" w:rsidR="009732F8" w:rsidRDefault="007B3EFC" w:rsidP="00DB3D2A">
      <w:pPr>
        <w:pStyle w:val="B2"/>
        <w:rPr>
          <w:rFonts w:eastAsia="SimSun"/>
        </w:rPr>
      </w:pPr>
      <w:r>
        <w:rPr>
          <w:rFonts w:eastAsia="SimSun"/>
        </w:rPr>
        <w:t>2&gt;</w:t>
      </w:r>
      <w:r>
        <w:rPr>
          <w:rFonts w:eastAsia="SimSun"/>
        </w:rPr>
        <w:tab/>
        <w:t>release n3c-IndirectPathConfigRelay;</w:t>
      </w:r>
    </w:p>
    <w:p w14:paraId="0BF64FDB" w14:textId="77777777" w:rsidR="009732F8" w:rsidRDefault="007B3EFC" w:rsidP="00DB3D2A">
      <w:pPr>
        <w:pStyle w:val="B2"/>
      </w:pPr>
      <w:r>
        <w:rPr>
          <w:rFonts w:eastAsia="SimSun"/>
        </w:rPr>
        <w:t>2&gt; consider the non-3GPP connection is not used;</w:t>
      </w:r>
    </w:p>
    <w:p w14:paraId="03624048" w14:textId="77777777" w:rsidR="009732F8" w:rsidRDefault="007B3EFC" w:rsidP="00DB3D2A">
      <w:pPr>
        <w:pStyle w:val="B1"/>
      </w:pPr>
      <w:r>
        <w:t>1&gt;</w:t>
      </w:r>
      <w:r>
        <w:tab/>
        <w:t>if the UE is acting as L2 U2N Remote UE</w:t>
      </w:r>
      <w:r>
        <w:rPr>
          <w:rFonts w:eastAsia="SimSun"/>
        </w:rPr>
        <w:t xml:space="preserve"> and MP via L2 U2N Relay UE is not configured</w:t>
      </w:r>
      <w:r>
        <w:t>:</w:t>
      </w:r>
    </w:p>
    <w:p w14:paraId="6B48B4B7" w14:textId="77777777" w:rsidR="009732F8" w:rsidRDefault="007B3EFC" w:rsidP="00DB3D2A">
      <w:pPr>
        <w:pStyle w:val="B2"/>
      </w:pPr>
      <w:r>
        <w:t>2&gt;</w:t>
      </w:r>
      <w:r>
        <w:tab/>
        <w:t>if the PC5-RRC connection with the U2N Relay UE is determined to be released:</w:t>
      </w:r>
    </w:p>
    <w:p w14:paraId="5F49B0E9" w14:textId="77777777" w:rsidR="009732F8" w:rsidRDefault="007B3EFC" w:rsidP="00DB3D2A">
      <w:pPr>
        <w:pStyle w:val="B3"/>
      </w:pPr>
      <w:r>
        <w:t>3&gt;</w:t>
      </w:r>
      <w:r>
        <w:tab/>
        <w:t>indicate upper layers to trigger PC5 unicast link release;</w:t>
      </w:r>
    </w:p>
    <w:p w14:paraId="2914D228" w14:textId="77777777" w:rsidR="009732F8" w:rsidRDefault="007B3EFC" w:rsidP="00DB3D2A">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DB3D2A">
      <w:pPr>
        <w:pStyle w:val="B2"/>
      </w:pPr>
      <w:r>
        <w:t>2&gt;</w:t>
      </w:r>
      <w:r>
        <w:tab/>
        <w:t xml:space="preserve">else </w:t>
      </w:r>
      <w:r>
        <w:rPr>
          <w:rFonts w:eastAsia="SimSun"/>
          <w:lang w:eastAsia="en-US"/>
        </w:rPr>
        <w:t>(i.e., maintain the PC5 RRC connection)</w:t>
      </w:r>
      <w:r>
        <w:t>:</w:t>
      </w:r>
    </w:p>
    <w:p w14:paraId="09C59AF0" w14:textId="77777777" w:rsidR="009732F8" w:rsidRDefault="007B3EFC" w:rsidP="00DB3D2A">
      <w:pPr>
        <w:pStyle w:val="B3"/>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rsidP="00DB3D2A">
      <w:pPr>
        <w:pStyle w:val="NO"/>
      </w:pPr>
      <w:r>
        <w:t>NOTE 1:</w:t>
      </w:r>
      <w:r>
        <w:tab/>
        <w:t xml:space="preserve">It is up to Remote UE implementation </w:t>
      </w:r>
      <w:commentRangeStart w:id="612"/>
      <w:r>
        <w:t>whether</w:t>
      </w:r>
      <w:commentRangeEnd w:id="612"/>
      <w:r>
        <w:rPr>
          <w:rStyle w:val="CommentReference"/>
        </w:rPr>
        <w:commentReference w:id="612"/>
      </w:r>
      <w:r>
        <w:t xml:space="preserve"> to release or keep the current </w:t>
      </w:r>
      <w:r>
        <w:rPr>
          <w:lang w:eastAsia="zh-CN"/>
        </w:rPr>
        <w:t>PC5 unicast</w:t>
      </w:r>
      <w:r>
        <w:t xml:space="preserve"> link.</w:t>
      </w:r>
    </w:p>
    <w:p w14:paraId="40899AD4" w14:textId="77777777" w:rsidR="009732F8" w:rsidRDefault="007B3EFC" w:rsidP="00DB3D2A">
      <w:pPr>
        <w:pStyle w:val="B1"/>
      </w:pPr>
      <w:r>
        <w:t>1&gt; else:</w:t>
      </w:r>
    </w:p>
    <w:p w14:paraId="7A058563" w14:textId="77777777" w:rsidR="009732F8" w:rsidRDefault="007B3EFC" w:rsidP="00DB3D2A">
      <w:pPr>
        <w:pStyle w:val="B2"/>
      </w:pPr>
      <w:r>
        <w:t>2&gt;</w:t>
      </w:r>
      <w:r>
        <w:tab/>
        <w:t>if the UE is capable of L2 U2N Remote UE:</w:t>
      </w:r>
    </w:p>
    <w:p w14:paraId="40DB2704" w14:textId="77777777" w:rsidR="009732F8" w:rsidRDefault="007B3EFC" w:rsidP="00DB3D2A">
      <w:pPr>
        <w:pStyle w:val="B3"/>
      </w:pPr>
      <w:r>
        <w:t>3&gt;</w:t>
      </w:r>
      <w:r>
        <w:tab/>
        <w:t>perform either cell selection as specified in TS 38.304 [20], or relay selection as specified in clause 5.8.15.3, or both;</w:t>
      </w:r>
    </w:p>
    <w:p w14:paraId="3274AEA1" w14:textId="77777777" w:rsidR="009732F8" w:rsidRDefault="007B3EFC" w:rsidP="00DB3D2A">
      <w:pPr>
        <w:pStyle w:val="B2"/>
      </w:pPr>
      <w:r>
        <w:t>2&gt;</w:t>
      </w:r>
      <w:r>
        <w:tab/>
        <w:t>else:</w:t>
      </w:r>
    </w:p>
    <w:p w14:paraId="415C18BA" w14:textId="77777777" w:rsidR="009732F8" w:rsidRDefault="007B3EFC" w:rsidP="00DB3D2A">
      <w:pPr>
        <w:pStyle w:val="B3"/>
      </w:pPr>
      <w:r>
        <w:t>3&gt;</w:t>
      </w:r>
      <w:r>
        <w:tab/>
        <w:t xml:space="preserve">perform cell selection in accordance with the cell selection process as specified in TS 38.304 </w:t>
      </w:r>
      <w:commentRangeStart w:id="613"/>
      <w:r>
        <w:t>[20]</w:t>
      </w:r>
      <w:commentRangeEnd w:id="613"/>
      <w:r>
        <w:rPr>
          <w:rStyle w:val="CommentReference"/>
        </w:rPr>
        <w:commentReference w:id="613"/>
      </w:r>
      <w:r>
        <w:t>.</w:t>
      </w:r>
    </w:p>
    <w:p w14:paraId="38EC3745" w14:textId="77777777" w:rsidR="009732F8" w:rsidRDefault="007B3EFC" w:rsidP="00DB3D2A">
      <w:pPr>
        <w:pStyle w:val="NO"/>
      </w:pPr>
      <w:bookmarkStart w:id="614"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Heading4"/>
      </w:pPr>
      <w:bookmarkStart w:id="615" w:name="_Toc156129784"/>
      <w:r>
        <w:t>5.3.7.3</w:t>
      </w:r>
      <w:r>
        <w:tab/>
        <w:t>Actions following cell selection while T311 is running</w:t>
      </w:r>
      <w:bookmarkEnd w:id="614"/>
      <w:bookmarkEnd w:id="615"/>
    </w:p>
    <w:p w14:paraId="00A08E0C" w14:textId="77777777" w:rsidR="009732F8" w:rsidRDefault="007B3EFC" w:rsidP="00DB3D2A">
      <w:r>
        <w:t>Upon selecting a suitable NR cell, the UE shall:</w:t>
      </w:r>
    </w:p>
    <w:p w14:paraId="2A760F3E" w14:textId="77777777" w:rsidR="009732F8" w:rsidRDefault="007B3EFC" w:rsidP="00DB3D2A">
      <w:pPr>
        <w:pStyle w:val="B1"/>
      </w:pPr>
      <w:r>
        <w:t>1&gt;</w:t>
      </w:r>
      <w:r>
        <w:tab/>
        <w:t>ensure having valid and up to date essential system information as specified in clause 5.2.2.2;</w:t>
      </w:r>
    </w:p>
    <w:p w14:paraId="0E338FCD" w14:textId="77777777" w:rsidR="009732F8" w:rsidRDefault="007B3EFC" w:rsidP="00DB3D2A">
      <w:pPr>
        <w:pStyle w:val="B1"/>
      </w:pPr>
      <w:r>
        <w:t>1&gt;</w:t>
      </w:r>
      <w:r>
        <w:tab/>
        <w:t>stop timer T311;</w:t>
      </w:r>
    </w:p>
    <w:p w14:paraId="6B205505" w14:textId="77777777" w:rsidR="009732F8" w:rsidRDefault="007B3EFC" w:rsidP="00DB3D2A">
      <w:pPr>
        <w:pStyle w:val="B1"/>
      </w:pPr>
      <w:r>
        <w:t>1&gt;</w:t>
      </w:r>
      <w:r>
        <w:tab/>
        <w:t>if T390 is running:</w:t>
      </w:r>
    </w:p>
    <w:p w14:paraId="526A8316" w14:textId="77777777" w:rsidR="009732F8" w:rsidRDefault="007B3EFC" w:rsidP="00DB3D2A">
      <w:pPr>
        <w:pStyle w:val="B2"/>
      </w:pPr>
      <w:r>
        <w:t>2&gt;</w:t>
      </w:r>
      <w:r>
        <w:tab/>
        <w:t>stop timer T390 for all access categories;</w:t>
      </w:r>
    </w:p>
    <w:p w14:paraId="5B33B231" w14:textId="77777777" w:rsidR="009732F8" w:rsidRDefault="007B3EFC" w:rsidP="00DB3D2A">
      <w:pPr>
        <w:pStyle w:val="B2"/>
      </w:pPr>
      <w:r>
        <w:t>2&gt;</w:t>
      </w:r>
      <w:r>
        <w:tab/>
        <w:t>perform the actions as specified in 5.3.14.4;</w:t>
      </w:r>
    </w:p>
    <w:p w14:paraId="6947DB6A" w14:textId="77777777" w:rsidR="009732F8" w:rsidRDefault="007B3EFC" w:rsidP="00DB3D2A">
      <w:pPr>
        <w:pStyle w:val="B1"/>
      </w:pPr>
      <w:r>
        <w:t>1&gt;</w:t>
      </w:r>
      <w:r>
        <w:tab/>
        <w:t>stop the relay (re)selection procedure, if ongoing;</w:t>
      </w:r>
    </w:p>
    <w:p w14:paraId="04B954A4" w14:textId="77777777" w:rsidR="009732F8" w:rsidRDefault="007B3EFC" w:rsidP="00DB3D2A">
      <w:pPr>
        <w:pStyle w:val="B1"/>
      </w:pPr>
      <w:r>
        <w:lastRenderedPageBreak/>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DB3D2A">
      <w:pPr>
        <w:pStyle w:val="B1"/>
      </w:pPr>
      <w:r>
        <w:t>1&gt;</w:t>
      </w:r>
      <w:r>
        <w:tab/>
        <w:t xml:space="preserve">if </w:t>
      </w:r>
      <w:r>
        <w:rPr>
          <w:i/>
        </w:rPr>
        <w:t>attemptCondReconfig</w:t>
      </w:r>
      <w:r>
        <w:t xml:space="preserve"> is configured; and</w:t>
      </w:r>
    </w:p>
    <w:p w14:paraId="3673B532" w14:textId="77777777" w:rsidR="009732F8" w:rsidRDefault="007B3EFC" w:rsidP="00DB3D2A">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DB3D2A">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DB3D2A">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DB3D2A">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DB3D2A">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DB3D2A">
      <w:pPr>
        <w:pStyle w:val="B1"/>
      </w:pPr>
      <w:r>
        <w:t>1&gt;</w:t>
      </w:r>
      <w:r>
        <w:tab/>
        <w:t>if the cell selection is triggered by detecting radio link failure of the MCG or</w:t>
      </w:r>
      <w:commentRangeStart w:id="616"/>
      <w:r>
        <w:t xml:space="preserve"> re-configuration with sync failure of the MCG</w:t>
      </w:r>
      <w:commentRangeEnd w:id="616"/>
      <w:r>
        <w:rPr>
          <w:rStyle w:val="CommentReference"/>
        </w:rPr>
        <w:commentReference w:id="616"/>
      </w:r>
      <w:r>
        <w:t xml:space="preserve"> or mobility from NR failure; and</w:t>
      </w:r>
    </w:p>
    <w:p w14:paraId="705F0215" w14:textId="77777777" w:rsidR="009732F8" w:rsidRDefault="007B3EFC" w:rsidP="00DB3D2A">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DB3D2A">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DB3D2A">
      <w:pPr>
        <w:pStyle w:val="B2"/>
      </w:pPr>
      <w:r>
        <w:t>2&gt;</w:t>
      </w:r>
      <w:r>
        <w:tab/>
        <w:t>perform the LTM cell switch procedure for the selected LTM candidate cell according to the actions specified in 5.3.5.18.6;</w:t>
      </w:r>
    </w:p>
    <w:p w14:paraId="0A0577B2" w14:textId="77777777" w:rsidR="009732F8" w:rsidRDefault="007B3EFC" w:rsidP="00DB3D2A">
      <w:pPr>
        <w:pStyle w:val="B1"/>
      </w:pPr>
      <w:r>
        <w:t>1&gt;</w:t>
      </w:r>
      <w:r>
        <w:tab/>
        <w:t>else:</w:t>
      </w:r>
    </w:p>
    <w:p w14:paraId="0ECD91DA" w14:textId="77777777" w:rsidR="009732F8" w:rsidRDefault="007B3EFC" w:rsidP="00DB3D2A">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DB3D2A">
      <w:pPr>
        <w:pStyle w:val="B2"/>
      </w:pPr>
      <w:r>
        <w:t>2&gt;</w:t>
      </w:r>
      <w:r>
        <w:tab/>
        <w:t xml:space="preserve">if UE is configured with </w:t>
      </w:r>
      <w:r>
        <w:rPr>
          <w:i/>
        </w:rPr>
        <w:t>attemptLTM-</w:t>
      </w:r>
      <w:commentRangeStart w:id="617"/>
      <w:r>
        <w:rPr>
          <w:i/>
        </w:rPr>
        <w:t>Switch</w:t>
      </w:r>
      <w:commentRangeEnd w:id="617"/>
      <w:r>
        <w:rPr>
          <w:rStyle w:val="CommentReference"/>
        </w:rPr>
        <w:commentReference w:id="617"/>
      </w:r>
      <w:r>
        <w:t>:</w:t>
      </w:r>
    </w:p>
    <w:p w14:paraId="371A8A3C" w14:textId="77777777" w:rsidR="009732F8" w:rsidRDefault="007B3EFC" w:rsidP="00DB3D2A">
      <w:pPr>
        <w:pStyle w:val="B3"/>
      </w:pPr>
      <w:r>
        <w:t>3&gt;</w:t>
      </w:r>
      <w:r>
        <w:tab/>
        <w:t>reset MAC;</w:t>
      </w:r>
    </w:p>
    <w:p w14:paraId="10360135" w14:textId="77777777" w:rsidR="009732F8" w:rsidRDefault="007B3EFC" w:rsidP="00DB3D2A">
      <w:pPr>
        <w:pStyle w:val="B3"/>
      </w:pPr>
      <w:r>
        <w:t>3&gt;</w:t>
      </w:r>
      <w:r>
        <w:tab/>
        <w:t xml:space="preserve">release </w:t>
      </w:r>
      <w:r>
        <w:rPr>
          <w:i/>
        </w:rPr>
        <w:t>spCellConfig</w:t>
      </w:r>
      <w:r>
        <w:t>, if configured;</w:t>
      </w:r>
    </w:p>
    <w:p w14:paraId="02D906D4" w14:textId="77777777" w:rsidR="009732F8" w:rsidRDefault="007B3EFC" w:rsidP="00DB3D2A">
      <w:pPr>
        <w:pStyle w:val="B3"/>
      </w:pPr>
      <w:r>
        <w:t>3&gt;</w:t>
      </w:r>
      <w:r>
        <w:tab/>
        <w:t>release the MCG SCell(s), if configured;</w:t>
      </w:r>
    </w:p>
    <w:p w14:paraId="5AE7ABCF" w14:textId="77777777" w:rsidR="009732F8" w:rsidRDefault="007B3EFC" w:rsidP="00DB3D2A">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rsidP="00DB3D2A">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rsidP="00DB3D2A">
      <w:pPr>
        <w:pStyle w:val="B3"/>
      </w:pPr>
      <w:r>
        <w:t>3&gt;</w:t>
      </w:r>
      <w:r>
        <w:tab/>
        <w:t>if MR-DC is configured:</w:t>
      </w:r>
    </w:p>
    <w:p w14:paraId="263CA2C2" w14:textId="77777777" w:rsidR="009732F8" w:rsidRDefault="007B3EFC" w:rsidP="00DB3D2A">
      <w:pPr>
        <w:pStyle w:val="B4"/>
      </w:pPr>
      <w:r>
        <w:t>4&gt;</w:t>
      </w:r>
      <w:r>
        <w:tab/>
        <w:t>perform MR-DC release, as specified in clause 5.3.5.10;</w:t>
      </w:r>
    </w:p>
    <w:p w14:paraId="7F3CA558" w14:textId="77777777" w:rsidR="009732F8" w:rsidRDefault="007B3EFC" w:rsidP="00DB3D2A">
      <w:pPr>
        <w:pStyle w:val="B3"/>
      </w:pPr>
      <w:r>
        <w:t>3&gt;</w:t>
      </w:r>
      <w:r>
        <w:tab/>
        <w:t xml:space="preserve">release </w:t>
      </w:r>
      <w:r>
        <w:rPr>
          <w:i/>
        </w:rPr>
        <w:t>idc-AssistanceConfig</w:t>
      </w:r>
      <w:r>
        <w:t>, if configured;</w:t>
      </w:r>
    </w:p>
    <w:p w14:paraId="54A01C00" w14:textId="77777777" w:rsidR="009732F8" w:rsidRDefault="007B3EFC" w:rsidP="00DB3D2A">
      <w:pPr>
        <w:pStyle w:val="B3"/>
      </w:pPr>
      <w:r>
        <w:rPr>
          <w:rFonts w:eastAsia="SimSun"/>
        </w:rPr>
        <w:t>3</w:t>
      </w:r>
      <w:r>
        <w:t>&gt;</w:t>
      </w:r>
      <w:r>
        <w:tab/>
        <w:t xml:space="preserve">release </w:t>
      </w:r>
      <w:r>
        <w:rPr>
          <w:i/>
          <w:iCs/>
        </w:rPr>
        <w:t>btNameList</w:t>
      </w:r>
      <w:r>
        <w:t>, if configured;</w:t>
      </w:r>
    </w:p>
    <w:p w14:paraId="1D5F0FBB" w14:textId="77777777" w:rsidR="009732F8" w:rsidRDefault="007B3EFC" w:rsidP="00DB3D2A">
      <w:pPr>
        <w:pStyle w:val="B3"/>
      </w:pPr>
      <w:r>
        <w:rPr>
          <w:rFonts w:eastAsia="SimSun"/>
        </w:rPr>
        <w:t>3</w:t>
      </w:r>
      <w:r>
        <w:t>&gt;</w:t>
      </w:r>
      <w:r>
        <w:tab/>
        <w:t xml:space="preserve">release </w:t>
      </w:r>
      <w:r>
        <w:rPr>
          <w:i/>
          <w:iCs/>
        </w:rPr>
        <w:t>wlanNameList</w:t>
      </w:r>
      <w:r>
        <w:t>, if configured;</w:t>
      </w:r>
    </w:p>
    <w:p w14:paraId="62EB49B4" w14:textId="77777777" w:rsidR="009732F8" w:rsidRDefault="007B3EFC" w:rsidP="00DB3D2A">
      <w:pPr>
        <w:pStyle w:val="B3"/>
      </w:pPr>
      <w:r>
        <w:rPr>
          <w:rFonts w:eastAsia="SimSun"/>
        </w:rPr>
        <w:t>3</w:t>
      </w:r>
      <w:r>
        <w:t>&gt;</w:t>
      </w:r>
      <w:r>
        <w:tab/>
        <w:t xml:space="preserve">release </w:t>
      </w:r>
      <w:r>
        <w:rPr>
          <w:i/>
          <w:iCs/>
        </w:rPr>
        <w:t>sensorNameList</w:t>
      </w:r>
      <w:r>
        <w:t>, if configured;</w:t>
      </w:r>
    </w:p>
    <w:p w14:paraId="7777773F" w14:textId="77777777" w:rsidR="009732F8" w:rsidRDefault="007B3EFC" w:rsidP="00DB3D2A">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rsidP="00DB3D2A">
      <w:pPr>
        <w:pStyle w:val="B3"/>
      </w:pPr>
      <w:r>
        <w:lastRenderedPageBreak/>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rsidP="00DB3D2A">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rsidP="00DB3D2A">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rsidP="00DB3D2A">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rsidP="00DB3D2A">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DB3D2A">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DB3D2A">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rsidP="00DB3D2A">
      <w:pPr>
        <w:pStyle w:val="B3"/>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rsidP="00DB3D2A">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DB3D2A">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DB3D2A">
      <w:pPr>
        <w:pStyle w:val="B3"/>
      </w:pPr>
      <w:r>
        <w:rPr>
          <w:rFonts w:eastAsia="SimSun"/>
        </w:rPr>
        <w:t>3</w:t>
      </w:r>
      <w:r>
        <w:t>&gt;</w:t>
      </w:r>
      <w:r>
        <w:tab/>
        <w:t xml:space="preserve">release </w:t>
      </w:r>
      <w:r>
        <w:rPr>
          <w:i/>
        </w:rPr>
        <w:t>obtainCommonLocation</w:t>
      </w:r>
      <w:r>
        <w:t>, if configured;</w:t>
      </w:r>
    </w:p>
    <w:p w14:paraId="039A986C" w14:textId="77777777" w:rsidR="009732F8" w:rsidRDefault="007B3EFC" w:rsidP="00DB3D2A">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DB3D2A">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rsidP="00DB3D2A">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DB3D2A">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DB3D2A">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rsidP="00DB3D2A">
      <w:pPr>
        <w:pStyle w:val="B3"/>
      </w:pPr>
      <w:r>
        <w:t>3&gt;</w:t>
      </w:r>
      <w:r>
        <w:tab/>
        <w:t xml:space="preserve">release </w:t>
      </w:r>
      <w:r>
        <w:rPr>
          <w:i/>
          <w:iCs/>
        </w:rPr>
        <w:t>propDelayDiffReportConfig</w:t>
      </w:r>
      <w:r>
        <w:t>, if configured;</w:t>
      </w:r>
    </w:p>
    <w:p w14:paraId="10E191A1" w14:textId="77777777" w:rsidR="009732F8" w:rsidRDefault="007B3EFC" w:rsidP="00DB3D2A">
      <w:pPr>
        <w:pStyle w:val="B3"/>
      </w:pPr>
      <w:r>
        <w:t>3&gt;</w:t>
      </w:r>
      <w:r>
        <w:tab/>
        <w:t xml:space="preserve">release </w:t>
      </w:r>
      <w:r>
        <w:rPr>
          <w:i/>
          <w:iCs/>
        </w:rPr>
        <w:t>ul-GapFR2-PreferenceConfig</w:t>
      </w:r>
      <w:r>
        <w:t>, if configured;</w:t>
      </w:r>
    </w:p>
    <w:p w14:paraId="389C871C" w14:textId="77777777" w:rsidR="009732F8" w:rsidRDefault="007B3EFC" w:rsidP="00DB3D2A">
      <w:pPr>
        <w:pStyle w:val="B3"/>
      </w:pPr>
      <w:r>
        <w:t>3&gt;</w:t>
      </w:r>
      <w:r>
        <w:tab/>
        <w:t>release rrm-MeasRelaxationReportingConfig, if configured;</w:t>
      </w:r>
    </w:p>
    <w:p w14:paraId="67F80ACC" w14:textId="77777777" w:rsidR="009732F8" w:rsidRDefault="007B3EFC" w:rsidP="00DB3D2A">
      <w:pPr>
        <w:pStyle w:val="B3"/>
        <w:rPr>
          <w:lang w:eastAsia="en-US"/>
        </w:rPr>
      </w:pPr>
      <w:r>
        <w:t>3&gt;</w:t>
      </w:r>
      <w:r>
        <w:tab/>
        <w:t xml:space="preserve">release </w:t>
      </w:r>
      <w:r>
        <w:rPr>
          <w:i/>
        </w:rPr>
        <w:t>maxBW-PreferenceConfigFR2-2</w:t>
      </w:r>
      <w:r>
        <w:t>, if configured;</w:t>
      </w:r>
    </w:p>
    <w:p w14:paraId="31C314D8" w14:textId="77777777" w:rsidR="009732F8" w:rsidRDefault="007B3EFC" w:rsidP="00DB3D2A">
      <w:pPr>
        <w:pStyle w:val="B3"/>
      </w:pPr>
      <w:r>
        <w:t>3&gt;</w:t>
      </w:r>
      <w:r>
        <w:tab/>
        <w:t>release maxMIMO-LayerPreferenceConfigFR2-2, if configured;</w:t>
      </w:r>
    </w:p>
    <w:p w14:paraId="2403690E" w14:textId="77777777" w:rsidR="009732F8" w:rsidRDefault="007B3EFC" w:rsidP="00DB3D2A">
      <w:pPr>
        <w:pStyle w:val="B3"/>
      </w:pPr>
      <w:r>
        <w:t>3&gt;</w:t>
      </w:r>
      <w:r>
        <w:tab/>
        <w:t>release minSchedulingOffsetPreferenceConfigExt, if configured;</w:t>
      </w:r>
    </w:p>
    <w:p w14:paraId="31E1F59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uav-FlightPathAvailabilityConfig, if configured;</w:t>
      </w:r>
    </w:p>
    <w:p w14:paraId="44982C00" w14:textId="77777777" w:rsidR="009732F8" w:rsidRDefault="007B3EFC" w:rsidP="00DB3D2A">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DB3D2A">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DB3D2A">
      <w:pPr>
        <w:pStyle w:val="B2"/>
      </w:pPr>
      <w:r>
        <w:t>2&gt;</w:t>
      </w:r>
      <w:r>
        <w:tab/>
        <w:t>remove all the entries within the MCG</w:t>
      </w:r>
      <w:r>
        <w:rPr>
          <w:i/>
        </w:rPr>
        <w:t xml:space="preserve"> VarConditionalReconfig</w:t>
      </w:r>
      <w:r>
        <w:t>, if any;</w:t>
      </w:r>
    </w:p>
    <w:p w14:paraId="21E8E330" w14:textId="77777777" w:rsidR="009732F8" w:rsidRDefault="007B3EFC" w:rsidP="00DB3D2A">
      <w:pPr>
        <w:pStyle w:val="B2"/>
      </w:pPr>
      <w:r>
        <w:t>2&gt;</w:t>
      </w:r>
      <w:r>
        <w:tab/>
        <w:t>perform the LTM configuration release procedure for the MCG and the SCG as specified in clause 5.3.5.18.7;</w:t>
      </w:r>
    </w:p>
    <w:p w14:paraId="7E607443" w14:textId="77777777" w:rsidR="009732F8" w:rsidRDefault="007B3EFC" w:rsidP="00DB3D2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DB3D2A">
      <w:pPr>
        <w:pStyle w:val="B3"/>
      </w:pPr>
      <w:r>
        <w:lastRenderedPageBreak/>
        <w:t>3&gt;</w:t>
      </w:r>
      <w:r>
        <w:tab/>
        <w:t xml:space="preserve">for the associated </w:t>
      </w:r>
      <w:r>
        <w:rPr>
          <w:i/>
          <w:iCs/>
        </w:rPr>
        <w:t>reportConfigId</w:t>
      </w:r>
      <w:r>
        <w:t>:</w:t>
      </w:r>
    </w:p>
    <w:p w14:paraId="5852E824"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DB3D2A">
      <w:pPr>
        <w:pStyle w:val="B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rsidP="00DB3D2A">
      <w:pPr>
        <w:pStyle w:val="B2"/>
      </w:pPr>
      <w:r>
        <w:t>2&gt;</w:t>
      </w:r>
      <w:r>
        <w:tab/>
        <w:t>release the PC5 RLC entity for SL-RLC0, if any;</w:t>
      </w:r>
    </w:p>
    <w:p w14:paraId="6CDCCF3D" w14:textId="77777777" w:rsidR="009732F8" w:rsidRDefault="007B3EFC" w:rsidP="00DB3D2A">
      <w:pPr>
        <w:pStyle w:val="B2"/>
      </w:pPr>
      <w:r>
        <w:t>2&gt;</w:t>
      </w:r>
      <w:r>
        <w:tab/>
        <w:t>start timer T301;</w:t>
      </w:r>
    </w:p>
    <w:p w14:paraId="6E0740B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DB3D2A">
      <w:pPr>
        <w:pStyle w:val="B2"/>
      </w:pPr>
      <w:r>
        <w:t>2&gt;</w:t>
      </w:r>
      <w:r>
        <w:tab/>
        <w:t>apply the default MAC Cell Group configuration as specified in 9.2.2;</w:t>
      </w:r>
    </w:p>
    <w:p w14:paraId="0D6CC2DD" w14:textId="77777777" w:rsidR="009732F8" w:rsidRDefault="007B3EFC" w:rsidP="00DB3D2A">
      <w:pPr>
        <w:pStyle w:val="B2"/>
      </w:pPr>
      <w:r>
        <w:t>2&gt;</w:t>
      </w:r>
      <w:r>
        <w:tab/>
        <w:t>apply the CCCH configuration as specified in 9.1.1.2;</w:t>
      </w:r>
    </w:p>
    <w:p w14:paraId="207C44F2" w14:textId="77777777" w:rsidR="009732F8" w:rsidRDefault="007B3EFC" w:rsidP="00DB3D2A">
      <w:pPr>
        <w:pStyle w:val="B2"/>
      </w:pPr>
      <w:r>
        <w:t>2&gt;</w:t>
      </w:r>
      <w:r>
        <w:tab/>
        <w:t>apply the timeAlignmentTimerCommon included in SIB1;</w:t>
      </w:r>
    </w:p>
    <w:p w14:paraId="5A6DB547" w14:textId="77777777" w:rsidR="009732F8" w:rsidRDefault="007B3EFC" w:rsidP="00DB3D2A">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DB3D2A">
      <w:pPr>
        <w:pStyle w:val="NO"/>
      </w:pPr>
      <w:r>
        <w:t>NOTE 2:</w:t>
      </w:r>
      <w:r>
        <w:tab/>
        <w:t>This procedure applies also if the UE returns to the source PCell.</w:t>
      </w:r>
    </w:p>
    <w:p w14:paraId="7D638BF4" w14:textId="77777777" w:rsidR="009732F8" w:rsidRDefault="007B3EFC" w:rsidP="00DB3D2A">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DB3D2A">
      <w:r>
        <w:t>Upon selecting an inter-RAT cell, the UE shall:</w:t>
      </w:r>
    </w:p>
    <w:p w14:paraId="7D41840B" w14:textId="77777777" w:rsidR="009732F8" w:rsidRDefault="007B3EFC" w:rsidP="00DB3D2A">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Heading4"/>
        <w:rPr>
          <w:rFonts w:eastAsia="SimSun"/>
          <w:lang w:eastAsia="en-US"/>
        </w:rPr>
      </w:pPr>
      <w:bookmarkStart w:id="618" w:name="_Toc156129785"/>
      <w:bookmarkStart w:id="619" w:name="_Toc60776808"/>
      <w:r>
        <w:rPr>
          <w:rFonts w:eastAsia="SimSun"/>
          <w:lang w:eastAsia="en-US"/>
        </w:rPr>
        <w:t>5.3.7.3a</w:t>
      </w:r>
      <w:r>
        <w:rPr>
          <w:rFonts w:eastAsia="SimSun"/>
          <w:lang w:eastAsia="en-US"/>
        </w:rPr>
        <w:tab/>
        <w:t>Actions following relay selection while T311 is running</w:t>
      </w:r>
      <w:bookmarkEnd w:id="618"/>
    </w:p>
    <w:p w14:paraId="4D73F958" w14:textId="77777777" w:rsidR="009732F8" w:rsidRDefault="007B3EFC" w:rsidP="00DB3D2A">
      <w:pPr>
        <w:rPr>
          <w:rFonts w:eastAsia="SimSun"/>
          <w:lang w:eastAsia="en-US"/>
        </w:rPr>
      </w:pPr>
      <w:r>
        <w:rPr>
          <w:rFonts w:eastAsia="SimSun"/>
          <w:lang w:eastAsia="en-US"/>
        </w:rPr>
        <w:t>Upon selecting a suitable L2 U2N Relay UE, the L2 U2N Remote UE shall:</w:t>
      </w:r>
    </w:p>
    <w:p w14:paraId="75318C38" w14:textId="77777777" w:rsidR="009732F8" w:rsidRDefault="007B3EFC" w:rsidP="00DB3D2A">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rsidP="00DB3D2A">
      <w:pPr>
        <w:pStyle w:val="B1"/>
      </w:pPr>
      <w:r>
        <w:t>1&gt;</w:t>
      </w:r>
      <w:r>
        <w:tab/>
        <w:t>stop the cell selection procedure, if ongoing;</w:t>
      </w:r>
    </w:p>
    <w:p w14:paraId="1003614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rsidP="00DB3D2A">
      <w:pPr>
        <w:pStyle w:val="B1"/>
        <w:rPr>
          <w:rFonts w:eastAsia="SimSun"/>
        </w:rPr>
      </w:pPr>
      <w:r>
        <w:rPr>
          <w:rFonts w:eastAsia="SimSun"/>
        </w:rPr>
        <w:t>1&gt;</w:t>
      </w:r>
      <w:r>
        <w:rPr>
          <w:rFonts w:eastAsia="SimSun"/>
        </w:rPr>
        <w:tab/>
        <w:t>release the RLC entity for SRB0, if any;</w:t>
      </w:r>
    </w:p>
    <w:p w14:paraId="54116E2D"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rsidP="00DB3D2A">
      <w:pPr>
        <w:pStyle w:val="B1"/>
      </w:pPr>
      <w:r>
        <w:lastRenderedPageBreak/>
        <w:t>1&gt;</w:t>
      </w:r>
      <w:r>
        <w:tab/>
        <w:t>apply the specified configuration of SL-RLC0 as specified in 9.1.1.4;</w:t>
      </w:r>
    </w:p>
    <w:p w14:paraId="4DA18259" w14:textId="77777777" w:rsidR="009732F8" w:rsidRDefault="007B3EFC" w:rsidP="00DB3D2A">
      <w:pPr>
        <w:pStyle w:val="B1"/>
      </w:pPr>
      <w:r>
        <w:t>1&gt; apply the SDAP configuration and PDCP configuration as specified in 9.1.1.2 for SRB0;</w:t>
      </w:r>
    </w:p>
    <w:p w14:paraId="48126D51" w14:textId="77777777" w:rsidR="009732F8" w:rsidRDefault="007B3EFC" w:rsidP="00DB3D2A">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rsidP="006F22E1">
      <w:pPr>
        <w:pStyle w:val="Heading4"/>
      </w:pPr>
      <w:bookmarkStart w:id="620" w:name="_Toc156129786"/>
      <w:r>
        <w:t>5.3.7.4</w:t>
      </w:r>
      <w:r>
        <w:tab/>
        <w:t xml:space="preserve">Actions related to transmission of </w:t>
      </w:r>
      <w:r>
        <w:rPr>
          <w:i/>
        </w:rPr>
        <w:t>RRCReestablishmentRequest</w:t>
      </w:r>
      <w:r>
        <w:t xml:space="preserve"> message</w:t>
      </w:r>
      <w:bookmarkEnd w:id="619"/>
      <w:bookmarkEnd w:id="620"/>
    </w:p>
    <w:p w14:paraId="2F0DC4D4" w14:textId="77777777" w:rsidR="009732F8" w:rsidRDefault="007B3EFC" w:rsidP="00DB3D2A">
      <w:r>
        <w:t xml:space="preserve">The UE shall set the contents of </w:t>
      </w:r>
      <w:r>
        <w:rPr>
          <w:i/>
        </w:rPr>
        <w:t>RRCReestablishmentRequest</w:t>
      </w:r>
      <w:r>
        <w:t xml:space="preserve"> message as follows:</w:t>
      </w:r>
    </w:p>
    <w:p w14:paraId="3E44D6FA" w14:textId="77777777" w:rsidR="009732F8" w:rsidRDefault="007B3EFC" w:rsidP="00DB3D2A">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rsidP="00DB3D2A">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DB3D2A">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DB3D2A">
      <w:pPr>
        <w:pStyle w:val="B1"/>
      </w:pPr>
      <w:r>
        <w:t>1&gt;</w:t>
      </w:r>
      <w:r>
        <w:tab/>
        <w:t xml:space="preserve">set the </w:t>
      </w:r>
      <w:r>
        <w:rPr>
          <w:i/>
        </w:rPr>
        <w:t>ue-Identity</w:t>
      </w:r>
      <w:r>
        <w:t xml:space="preserve"> as follows:</w:t>
      </w:r>
    </w:p>
    <w:p w14:paraId="64C8D5C9" w14:textId="77777777" w:rsidR="009732F8" w:rsidRDefault="007B3EFC" w:rsidP="00DB3D2A">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DB3D2A">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DB3D2A">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DB3D2A">
      <w:pPr>
        <w:pStyle w:val="B3"/>
      </w:pPr>
      <w:r>
        <w:t>3&gt;</w:t>
      </w:r>
      <w:r>
        <w:tab/>
        <w:t xml:space="preserve">over the ASN.1 encoded as per clause 8 (i.e., a multiple of 8 bits) </w:t>
      </w:r>
      <w:r>
        <w:rPr>
          <w:i/>
        </w:rPr>
        <w:t>VarShortMAC-Input</w:t>
      </w:r>
      <w:r>
        <w:t>;</w:t>
      </w:r>
    </w:p>
    <w:p w14:paraId="38548709" w14:textId="77777777" w:rsidR="009732F8" w:rsidRDefault="007B3EFC" w:rsidP="00DB3D2A">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DB3D2A">
      <w:pPr>
        <w:pStyle w:val="B3"/>
      </w:pPr>
      <w:r>
        <w:t>3&gt;</w:t>
      </w:r>
      <w:r>
        <w:tab/>
        <w:t>with all input bits for COUNT, BEARER and DIRECTION set to binary ones;</w:t>
      </w:r>
    </w:p>
    <w:p w14:paraId="6613C6FF" w14:textId="77777777" w:rsidR="009732F8" w:rsidRDefault="007B3EFC" w:rsidP="00DB3D2A">
      <w:pPr>
        <w:pStyle w:val="B1"/>
      </w:pPr>
      <w:r>
        <w:t>1&gt;</w:t>
      </w:r>
      <w:r>
        <w:tab/>
        <w:t xml:space="preserve">set the </w:t>
      </w:r>
      <w:r>
        <w:rPr>
          <w:i/>
        </w:rPr>
        <w:t>reestablishmentCause</w:t>
      </w:r>
      <w:r>
        <w:t xml:space="preserve"> as follows:</w:t>
      </w:r>
    </w:p>
    <w:p w14:paraId="1FC61675" w14:textId="77777777" w:rsidR="009732F8" w:rsidRDefault="007B3EFC" w:rsidP="00DB3D2A">
      <w:pPr>
        <w:pStyle w:val="B2"/>
      </w:pPr>
      <w:r>
        <w:t>2&gt;</w:t>
      </w:r>
      <w:r>
        <w:tab/>
        <w:t>if the re-establishment procedure was initiated due to reconfiguration failure as specified in 5.3.5.8.2:</w:t>
      </w:r>
    </w:p>
    <w:p w14:paraId="0D58369C" w14:textId="77777777" w:rsidR="009732F8" w:rsidRDefault="007B3EFC" w:rsidP="00DB3D2A">
      <w:pPr>
        <w:pStyle w:val="B3"/>
      </w:pPr>
      <w:r>
        <w:t>3&gt;</w:t>
      </w:r>
      <w:r>
        <w:tab/>
        <w:t>set the reestablishmentCause to the value reconfigurationFailure;</w:t>
      </w:r>
    </w:p>
    <w:p w14:paraId="0C33C9AE" w14:textId="77777777" w:rsidR="009732F8" w:rsidRDefault="007B3EFC" w:rsidP="00DB3D2A">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DB3D2A">
      <w:pPr>
        <w:pStyle w:val="B3"/>
      </w:pPr>
      <w:r>
        <w:t>3&gt;</w:t>
      </w:r>
      <w:r>
        <w:tab/>
        <w:t>set the reestablishmentCause to the value handoverFailure;</w:t>
      </w:r>
    </w:p>
    <w:p w14:paraId="7FA95C60" w14:textId="77777777" w:rsidR="009732F8" w:rsidRDefault="007B3EFC" w:rsidP="00DB3D2A">
      <w:pPr>
        <w:pStyle w:val="B2"/>
      </w:pPr>
      <w:r>
        <w:t>2&gt;</w:t>
      </w:r>
      <w:r>
        <w:tab/>
        <w:t>else:</w:t>
      </w:r>
    </w:p>
    <w:p w14:paraId="1F49C603" w14:textId="77777777" w:rsidR="009732F8" w:rsidRDefault="007B3EFC" w:rsidP="00DB3D2A">
      <w:pPr>
        <w:pStyle w:val="B3"/>
      </w:pPr>
      <w:r>
        <w:t>3&gt;</w:t>
      </w:r>
      <w:r>
        <w:tab/>
        <w:t>set the reestablishmentCause to the value otherFailure;</w:t>
      </w:r>
    </w:p>
    <w:p w14:paraId="6C3E33BC" w14:textId="77777777" w:rsidR="009732F8" w:rsidRDefault="007B3EFC" w:rsidP="00DB3D2A">
      <w:pPr>
        <w:pStyle w:val="B1"/>
      </w:pPr>
      <w:r>
        <w:t>1&gt;</w:t>
      </w:r>
      <w:r>
        <w:tab/>
        <w:t>re-establish PDCP for SRB1;</w:t>
      </w:r>
    </w:p>
    <w:p w14:paraId="29539A8D" w14:textId="77777777" w:rsidR="009732F8" w:rsidRDefault="007B3EFC" w:rsidP="00DB3D2A">
      <w:pPr>
        <w:pStyle w:val="B1"/>
      </w:pPr>
      <w:r>
        <w:t>1&gt;</w:t>
      </w:r>
      <w:r>
        <w:tab/>
        <w:t>if the UE is acting as L2 U2N Remote UE:</w:t>
      </w:r>
    </w:p>
    <w:p w14:paraId="075CD26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rsidP="00DB3D2A">
      <w:pPr>
        <w:pStyle w:val="B1"/>
        <w:rPr>
          <w:lang w:eastAsia="zh-CN"/>
        </w:rPr>
      </w:pPr>
      <w:r>
        <w:rPr>
          <w:lang w:eastAsia="zh-CN"/>
        </w:rPr>
        <w:lastRenderedPageBreak/>
        <w:t>1&gt; else:</w:t>
      </w:r>
    </w:p>
    <w:p w14:paraId="6F26221F" w14:textId="77777777" w:rsidR="009732F8" w:rsidRDefault="007B3EFC" w:rsidP="00DB3D2A">
      <w:pPr>
        <w:pStyle w:val="B2"/>
      </w:pPr>
      <w:r>
        <w:t>2&gt;</w:t>
      </w:r>
      <w:r>
        <w:tab/>
        <w:t>re-establish RLC for SRB1;</w:t>
      </w:r>
    </w:p>
    <w:p w14:paraId="24F7F7F9" w14:textId="77777777" w:rsidR="009732F8" w:rsidRDefault="007B3EFC" w:rsidP="00DB3D2A">
      <w:pPr>
        <w:pStyle w:val="B2"/>
      </w:pPr>
      <w:r>
        <w:t>2&gt;</w:t>
      </w:r>
      <w:r>
        <w:tab/>
        <w:t>apply the default configuration defined in 9.2.1 for SRB1;</w:t>
      </w:r>
    </w:p>
    <w:p w14:paraId="57F0D6E9" w14:textId="77777777" w:rsidR="009732F8" w:rsidRDefault="007B3EFC" w:rsidP="00DB3D2A">
      <w:pPr>
        <w:pStyle w:val="B1"/>
      </w:pPr>
      <w:r>
        <w:t>1&gt;</w:t>
      </w:r>
      <w:r>
        <w:tab/>
        <w:t>configure lower layers to suspend integrity protection and ciphering for SRB1;</w:t>
      </w:r>
    </w:p>
    <w:p w14:paraId="4D717F1C" w14:textId="77777777" w:rsidR="009732F8" w:rsidRDefault="007B3EFC" w:rsidP="00DB3D2A">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DB3D2A">
      <w:pPr>
        <w:pStyle w:val="B1"/>
      </w:pPr>
      <w:r>
        <w:t>1&gt;</w:t>
      </w:r>
      <w:r>
        <w:tab/>
        <w:t>resume SRB1;</w:t>
      </w:r>
    </w:p>
    <w:p w14:paraId="556CEF27"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DB3D2A">
      <w:pPr>
        <w:pStyle w:val="B2"/>
      </w:pPr>
      <w:r>
        <w:t>2&gt;</w:t>
      </w:r>
      <w:r>
        <w:tab/>
        <w:t>indicate TA report initiation to lower layers;</w:t>
      </w:r>
    </w:p>
    <w:p w14:paraId="08B9DE55" w14:textId="77777777" w:rsidR="009732F8" w:rsidRDefault="007B3EFC" w:rsidP="00DB3D2A">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Heading4"/>
      </w:pPr>
      <w:bookmarkStart w:id="621" w:name="_Toc60776809"/>
      <w:bookmarkStart w:id="622" w:name="_Toc156129787"/>
      <w:r>
        <w:t>5.3.7.5</w:t>
      </w:r>
      <w:r>
        <w:tab/>
        <w:t xml:space="preserve">Reception of the </w:t>
      </w:r>
      <w:r>
        <w:rPr>
          <w:i/>
        </w:rPr>
        <w:t>RRCReestablishment</w:t>
      </w:r>
      <w:r>
        <w:t xml:space="preserve"> by the UE</w:t>
      </w:r>
      <w:bookmarkEnd w:id="621"/>
      <w:bookmarkEnd w:id="622"/>
    </w:p>
    <w:p w14:paraId="6DB3BF67" w14:textId="77777777" w:rsidR="009732F8" w:rsidRDefault="007B3EFC" w:rsidP="00DB3D2A">
      <w:r>
        <w:t>The UE shall:</w:t>
      </w:r>
    </w:p>
    <w:p w14:paraId="23C2C00A" w14:textId="77777777" w:rsidR="009732F8" w:rsidRDefault="007B3EFC" w:rsidP="00DB3D2A">
      <w:pPr>
        <w:pStyle w:val="B1"/>
      </w:pPr>
      <w:r>
        <w:t>1&gt;</w:t>
      </w:r>
      <w:r>
        <w:tab/>
        <w:t>stop timer T301;</w:t>
      </w:r>
    </w:p>
    <w:p w14:paraId="014E0F96" w14:textId="77777777" w:rsidR="009732F8" w:rsidRDefault="007B3EFC" w:rsidP="00DB3D2A">
      <w:pPr>
        <w:pStyle w:val="B1"/>
      </w:pPr>
      <w:r>
        <w:t>1&gt;</w:t>
      </w:r>
      <w:r>
        <w:tab/>
        <w:t>consider the current cell to be the PCell;</w:t>
      </w:r>
    </w:p>
    <w:p w14:paraId="2AB899B4" w14:textId="77777777" w:rsidR="009732F8" w:rsidRDefault="007B3EFC" w:rsidP="00DB3D2A">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3" w:name="_Hlk95514955"/>
      <w:r>
        <w:t>received</w:t>
      </w:r>
      <w:bookmarkEnd w:id="623"/>
      <w:r>
        <w:t xml:space="preserve"> </w:t>
      </w:r>
      <w:r>
        <w:rPr>
          <w:i/>
        </w:rPr>
        <w:t>nextHopChainingCount</w:t>
      </w:r>
      <w:r>
        <w:t xml:space="preserve"> value, as specified in TS 33.501 [11];</w:t>
      </w:r>
    </w:p>
    <w:p w14:paraId="06ED4851" w14:textId="77777777" w:rsidR="009732F8" w:rsidRDefault="007B3EFC" w:rsidP="00DB3D2A">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DB3D2A">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DB3D2A">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DB3D2A">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DB3D2A">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DB3D2A">
      <w:pPr>
        <w:pStyle w:val="B2"/>
      </w:pPr>
      <w:r>
        <w:t>2&gt;</w:t>
      </w:r>
      <w:r>
        <w:tab/>
        <w:t>perform the actions upon going to RRC_IDLE as specified in 5.3.11, with release cause 'RRC connection failure', upon which the procedure ends;</w:t>
      </w:r>
    </w:p>
    <w:p w14:paraId="42C8AA73" w14:textId="77777777" w:rsidR="009732F8" w:rsidRDefault="007B3EFC" w:rsidP="00DB3D2A">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DB3D2A">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DB3D2A">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DB3D2A">
      <w:pPr>
        <w:pStyle w:val="B1"/>
      </w:pPr>
      <w:r>
        <w:t>1&gt;</w:t>
      </w:r>
      <w:r>
        <w:tab/>
        <w:t xml:space="preserve">release the MUSIM gap configuration indicated by the </w:t>
      </w:r>
      <w:r>
        <w:rPr>
          <w:i/>
        </w:rPr>
        <w:t>musim-GapConfig</w:t>
      </w:r>
      <w:r>
        <w:t>, if configured;</w:t>
      </w:r>
    </w:p>
    <w:p w14:paraId="085BE0DC" w14:textId="77777777" w:rsidR="009732F8" w:rsidRDefault="007B3EFC" w:rsidP="00DB3D2A">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DB3D2A">
      <w:pPr>
        <w:pStyle w:val="B1"/>
      </w:pPr>
      <w:r>
        <w:lastRenderedPageBreak/>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rsidP="00DB3D2A">
      <w:pPr>
        <w:pStyle w:val="B1"/>
      </w:pPr>
      <w:r>
        <w:t>1&gt;</w:t>
      </w:r>
      <w:r>
        <w:tab/>
        <w:t xml:space="preserve">set the content of </w:t>
      </w:r>
      <w:commentRangeStart w:id="624"/>
      <w:r>
        <w:rPr>
          <w:i/>
        </w:rPr>
        <w:t>RRCReestablishmentComplete</w:t>
      </w:r>
      <w:commentRangeEnd w:id="624"/>
      <w:r>
        <w:rPr>
          <w:rStyle w:val="CommentReference"/>
        </w:rPr>
        <w:commentReference w:id="624"/>
      </w:r>
      <w:r>
        <w:t xml:space="preserve"> message as follows:</w:t>
      </w:r>
    </w:p>
    <w:p w14:paraId="0FEDDEF5"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DB3D2A">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establishmentComplete message;</w:t>
      </w:r>
    </w:p>
    <w:p w14:paraId="4CBC9949" w14:textId="77777777" w:rsidR="009732F8" w:rsidRDefault="007B3EFC" w:rsidP="00DB3D2A">
      <w:pPr>
        <w:pStyle w:val="B3"/>
      </w:pPr>
      <w:r>
        <w:t>3&gt;</w:t>
      </w:r>
      <w:r>
        <w:tab/>
        <w:t>if Bluetooth measurement results are included in the logged measurements the UE has available for NR:</w:t>
      </w:r>
    </w:p>
    <w:p w14:paraId="7A5166C6" w14:textId="77777777" w:rsidR="009732F8" w:rsidRDefault="007B3EFC" w:rsidP="00DB3D2A">
      <w:pPr>
        <w:pStyle w:val="B4"/>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rsidP="00DB3D2A">
      <w:pPr>
        <w:pStyle w:val="B3"/>
      </w:pPr>
      <w:r>
        <w:t>3&gt;</w:t>
      </w:r>
      <w:r>
        <w:tab/>
        <w:t>if WLAN measurement results are included in the logged measurements the UE has available for NR:</w:t>
      </w:r>
    </w:p>
    <w:p w14:paraId="09FE4B5D"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rsidP="00DB3D2A">
      <w:pPr>
        <w:pStyle w:val="B2"/>
      </w:pPr>
      <w:r>
        <w:t>2&gt;</w:t>
      </w:r>
      <w:r>
        <w:tab/>
      </w:r>
      <w:r>
        <w:rPr>
          <w:rFonts w:eastAsia="DengXian"/>
          <w:lang w:eastAsia="zh-CN"/>
        </w:rPr>
        <w:t>if the sigLoggedMeasType in VarLogMeasReport is included; or</w:t>
      </w:r>
    </w:p>
    <w:p w14:paraId="721AE03A"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5B61ED6"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rsidP="00DB3D2A">
      <w:pPr>
        <w:pStyle w:val="B4"/>
      </w:pPr>
      <w:r>
        <w:t>4&gt;</w:t>
      </w:r>
      <w:r>
        <w:tab/>
        <w:t>if the UE has logged measurements:</w:t>
      </w:r>
    </w:p>
    <w:p w14:paraId="05696C29" w14:textId="77777777" w:rsidR="009732F8" w:rsidRDefault="007B3EFC" w:rsidP="00DB3D2A">
      <w:pPr>
        <w:pStyle w:val="B5"/>
      </w:pPr>
      <w:r>
        <w:rPr>
          <w:rFonts w:eastAsia="DengXian"/>
          <w:lang w:eastAsia="zh-CN"/>
        </w:rPr>
        <w:t>5&gt;</w:t>
      </w:r>
      <w:r>
        <w:rPr>
          <w:rFonts w:eastAsia="DengXian"/>
          <w:lang w:eastAsia="zh-CN"/>
        </w:rPr>
        <w:tab/>
        <w:t>set sigLogMeasConfigAvailable to false in the</w:t>
      </w:r>
      <w:r>
        <w:rPr>
          <w:iCs/>
        </w:rPr>
        <w:t xml:space="preserve"> RRCReestablishmentComplete</w:t>
      </w:r>
      <w:r>
        <w:t xml:space="preserve"> message</w:t>
      </w:r>
      <w:r>
        <w:rPr>
          <w:rFonts w:eastAsia="DengXian"/>
          <w:lang w:eastAsia="zh-CN"/>
        </w:rPr>
        <w:t>;</w:t>
      </w:r>
    </w:p>
    <w:p w14:paraId="38672741"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rsidP="00DB3D2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5"/>
      <w:r>
        <w:rPr>
          <w:rFonts w:eastAsia="DengXian"/>
        </w:rPr>
        <w:t>stored</w:t>
      </w:r>
      <w:commentRangeEnd w:id="625"/>
      <w:r>
        <w:rPr>
          <w:rStyle w:val="CommentReference"/>
        </w:rPr>
        <w:commentReference w:id="625"/>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rsidP="00DB3D2A">
      <w:pPr>
        <w:pStyle w:val="B3"/>
      </w:pPr>
      <w:r>
        <w:t>3&gt;</w:t>
      </w:r>
      <w:r>
        <w:tab/>
        <w:t>include connEstFailInfoAvailable</w:t>
      </w:r>
      <w:r>
        <w:rPr>
          <w:rFonts w:eastAsia="SimSun"/>
        </w:rPr>
        <w:t xml:space="preserve"> </w:t>
      </w:r>
      <w:r>
        <w:rPr>
          <w:rFonts w:eastAsia="SimSun"/>
          <w:iCs/>
        </w:rPr>
        <w:t xml:space="preserve">in the </w:t>
      </w:r>
      <w:r>
        <w:t>RRCReestablishmentComplete message;</w:t>
      </w:r>
    </w:p>
    <w:p w14:paraId="4F622A3E"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establishmentComplete message;</w:t>
      </w:r>
    </w:p>
    <w:p w14:paraId="74D4416C" w14:textId="77777777" w:rsidR="009732F8" w:rsidRDefault="007B3EFC" w:rsidP="00DB3D2A">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establishmentComplete message;</w:t>
      </w:r>
    </w:p>
    <w:p w14:paraId="484E267C" w14:textId="77777777" w:rsidR="009732F8" w:rsidRDefault="007B3EFC" w:rsidP="00DB3D2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establishmentComplete message;</w:t>
      </w:r>
    </w:p>
    <w:p w14:paraId="735A04E0"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s </w:t>
      </w:r>
      <w:commentRangeStart w:id="626"/>
      <w:r>
        <w:rPr>
          <w:rFonts w:eastAsia="SimSun"/>
          <w:lang w:eastAsia="en-US"/>
        </w:rPr>
        <w:t>flight path</w:t>
      </w:r>
      <w:commentRangeEnd w:id="626"/>
      <w:r>
        <w:rPr>
          <w:rStyle w:val="CommentReference"/>
        </w:rPr>
        <w:commentReference w:id="626"/>
      </w:r>
      <w:r>
        <w:rPr>
          <w:rFonts w:eastAsia="SimSun"/>
          <w:lang w:eastAsia="en-US"/>
        </w:rPr>
        <w:t xml:space="preserve"> information available:</w:t>
      </w:r>
    </w:p>
    <w:p w14:paraId="6637DB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rsidP="00DB3D2A">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rsidP="00DB3D2A">
      <w:pPr>
        <w:pStyle w:val="B3"/>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7"/>
      <w:r>
        <w:rPr>
          <w:rFonts w:eastAsia="SimSun"/>
          <w:lang w:eastAsia="en-US"/>
        </w:rPr>
        <w:t xml:space="preserve">time </w:t>
      </w:r>
      <w:commentRangeEnd w:id="627"/>
      <w:r>
        <w:rPr>
          <w:rStyle w:val="CommentReference"/>
        </w:rPr>
        <w:commentReference w:id="627"/>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nclude flightPathInfoAvailable;</w:t>
      </w:r>
    </w:p>
    <w:p w14:paraId="3611D54B" w14:textId="77777777" w:rsidR="009732F8" w:rsidRDefault="007B3EFC" w:rsidP="00DB3D2A">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DB3D2A">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DB3D2A">
      <w:pPr>
        <w:pStyle w:val="B1"/>
      </w:pPr>
      <w:r>
        <w:t>1&gt;</w:t>
      </w:r>
      <w:r>
        <w:tab/>
        <w:t xml:space="preserve">if </w:t>
      </w:r>
      <w:r>
        <w:rPr>
          <w:i/>
        </w:rPr>
        <w:t>SIB21</w:t>
      </w:r>
      <w:r>
        <w:t xml:space="preserve"> is provided by the PCell:</w:t>
      </w:r>
    </w:p>
    <w:p w14:paraId="54DE8B54" w14:textId="77777777" w:rsidR="009732F8" w:rsidRDefault="007B3EFC" w:rsidP="00DB3D2A">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DB3D2A">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DB3D2A">
      <w:pPr>
        <w:pStyle w:val="B1"/>
      </w:pPr>
      <w:r>
        <w:t>1&gt;</w:t>
      </w:r>
      <w:r>
        <w:tab/>
        <w:t>the procedure ends.</w:t>
      </w:r>
    </w:p>
    <w:p w14:paraId="46F5A499" w14:textId="77777777" w:rsidR="009732F8" w:rsidRDefault="007B3EFC" w:rsidP="006F22E1">
      <w:pPr>
        <w:pStyle w:val="Heading4"/>
      </w:pPr>
      <w:bookmarkStart w:id="628" w:name="_Toc156129788"/>
      <w:bookmarkStart w:id="629" w:name="_Toc60776810"/>
      <w:r>
        <w:t>5.3.7.6</w:t>
      </w:r>
      <w:r>
        <w:tab/>
        <w:t>T311 expiry</w:t>
      </w:r>
      <w:bookmarkEnd w:id="628"/>
      <w:bookmarkEnd w:id="629"/>
    </w:p>
    <w:p w14:paraId="58B8610A" w14:textId="77777777" w:rsidR="009732F8" w:rsidRDefault="007B3EFC" w:rsidP="00DB3D2A">
      <w:r>
        <w:t>Upon T311 expiry, the UE shall:</w:t>
      </w:r>
    </w:p>
    <w:p w14:paraId="346FA635" w14:textId="77777777" w:rsidR="009732F8" w:rsidRDefault="007B3EFC" w:rsidP="00DB3D2A">
      <w:pPr>
        <w:pStyle w:val="B1"/>
      </w:pPr>
      <w:r>
        <w:t>1&gt;</w:t>
      </w:r>
      <w:r>
        <w:tab/>
        <w:t>if the procedure was initiated due to radio link failure or handover failure:</w:t>
      </w:r>
    </w:p>
    <w:p w14:paraId="3A481679" w14:textId="77777777" w:rsidR="009732F8" w:rsidRDefault="007B3EFC" w:rsidP="00DB3D2A">
      <w:pPr>
        <w:pStyle w:val="B2"/>
      </w:pPr>
      <w:r>
        <w:t>2&gt;</w:t>
      </w:r>
      <w:r>
        <w:tab/>
        <w:t xml:space="preserve">set the noSuitableCellFound in the VarRLF-Report to </w:t>
      </w:r>
      <w:r>
        <w:rPr>
          <w:iCs/>
        </w:rPr>
        <w:t>true</w:t>
      </w:r>
      <w:r>
        <w:t>;</w:t>
      </w:r>
    </w:p>
    <w:p w14:paraId="7A92E3EA" w14:textId="77777777" w:rsidR="009732F8" w:rsidRDefault="007B3EFC" w:rsidP="00DB3D2A">
      <w:pPr>
        <w:pStyle w:val="B1"/>
      </w:pPr>
      <w:r>
        <w:t>1&gt;</w:t>
      </w:r>
      <w:r>
        <w:tab/>
        <w:t>perform the actions upon going to RRC_IDLE as specified in 5.3.11, with release cause 'RRC connection failure'.</w:t>
      </w:r>
    </w:p>
    <w:p w14:paraId="703E7E8B" w14:textId="77777777" w:rsidR="009732F8" w:rsidRDefault="007B3EFC" w:rsidP="006F22E1">
      <w:pPr>
        <w:pStyle w:val="Heading4"/>
      </w:pPr>
      <w:bookmarkStart w:id="630" w:name="_Toc60776811"/>
      <w:bookmarkStart w:id="631" w:name="_Toc156129789"/>
      <w:r>
        <w:lastRenderedPageBreak/>
        <w:t>5.3.7.7</w:t>
      </w:r>
      <w:r>
        <w:tab/>
        <w:t>T301 expiry or selected cell/L2 U2N Relay UE no longer suitable</w:t>
      </w:r>
      <w:bookmarkEnd w:id="630"/>
      <w:bookmarkEnd w:id="631"/>
    </w:p>
    <w:p w14:paraId="28898220" w14:textId="77777777" w:rsidR="009732F8" w:rsidRDefault="007B3EFC" w:rsidP="00DB3D2A">
      <w:r>
        <w:t>The UE shall:</w:t>
      </w:r>
    </w:p>
    <w:p w14:paraId="3E51C132" w14:textId="77777777" w:rsidR="009732F8" w:rsidRDefault="007B3EFC" w:rsidP="00DB3D2A">
      <w:pPr>
        <w:pStyle w:val="B1"/>
      </w:pPr>
      <w:r>
        <w:t>1&gt;</w:t>
      </w:r>
      <w:r>
        <w:tab/>
        <w:t>if timer T301 expires; or</w:t>
      </w:r>
    </w:p>
    <w:p w14:paraId="616D5E26" w14:textId="77777777" w:rsidR="009732F8" w:rsidRDefault="007B3EFC" w:rsidP="00DB3D2A">
      <w:pPr>
        <w:pStyle w:val="B1"/>
      </w:pPr>
      <w:r>
        <w:t>1&gt;</w:t>
      </w:r>
      <w:r>
        <w:tab/>
        <w:t>if the selected cell becomes no longer suitable according to the cell selection criteria as specified in TS 38.304 [20]; or</w:t>
      </w:r>
    </w:p>
    <w:p w14:paraId="3BC1C07B" w14:textId="77777777" w:rsidR="009732F8" w:rsidRDefault="007B3EFC" w:rsidP="00DB3D2A">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DB3D2A">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DB3D2A">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DB3D2A">
      <w:pPr>
        <w:pStyle w:val="B2"/>
      </w:pPr>
      <w:r>
        <w:t>2&gt;</w:t>
      </w:r>
      <w:r>
        <w:tab/>
        <w:t>perform the actions upon going to RRC_IDLE as specified in 5.3.11, with release cause 'RRC connection failure'.</w:t>
      </w:r>
    </w:p>
    <w:p w14:paraId="77764C77" w14:textId="77777777" w:rsidR="009732F8" w:rsidRDefault="007B3EFC" w:rsidP="006F22E1">
      <w:pPr>
        <w:pStyle w:val="Heading4"/>
      </w:pPr>
      <w:bookmarkStart w:id="632" w:name="_Toc156129790"/>
      <w:bookmarkStart w:id="633" w:name="_Toc60776812"/>
      <w:r>
        <w:t>5.3.7.8</w:t>
      </w:r>
      <w:r>
        <w:tab/>
        <w:t xml:space="preserve">Reception of the </w:t>
      </w:r>
      <w:r>
        <w:rPr>
          <w:i/>
        </w:rPr>
        <w:t xml:space="preserve">RRCSetup </w:t>
      </w:r>
      <w:r>
        <w:t>by the UE</w:t>
      </w:r>
      <w:bookmarkEnd w:id="632"/>
      <w:bookmarkEnd w:id="633"/>
    </w:p>
    <w:p w14:paraId="1060563D" w14:textId="77777777" w:rsidR="009732F8" w:rsidRDefault="007B3EFC" w:rsidP="00DB3D2A">
      <w:r>
        <w:t>The UE shall:</w:t>
      </w:r>
    </w:p>
    <w:p w14:paraId="5AD90FF1" w14:textId="77777777" w:rsidR="009732F8" w:rsidRDefault="007B3EFC" w:rsidP="00DB3D2A">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Heading3"/>
        <w:rPr>
          <w:rFonts w:eastAsia="MS Mincho"/>
        </w:rPr>
      </w:pPr>
      <w:bookmarkStart w:id="634" w:name="_Toc156129791"/>
      <w:bookmarkStart w:id="635" w:name="_Toc60776813"/>
      <w:r>
        <w:rPr>
          <w:rFonts w:eastAsia="MS Mincho"/>
        </w:rPr>
        <w:t>5.3.8</w:t>
      </w:r>
      <w:r>
        <w:rPr>
          <w:rFonts w:eastAsia="MS Mincho"/>
        </w:rPr>
        <w:tab/>
        <w:t>RRC connection release</w:t>
      </w:r>
      <w:bookmarkEnd w:id="634"/>
      <w:bookmarkEnd w:id="635"/>
    </w:p>
    <w:p w14:paraId="05F5712B" w14:textId="77777777" w:rsidR="009732F8" w:rsidRDefault="007B3EFC" w:rsidP="006F22E1">
      <w:pPr>
        <w:pStyle w:val="Heading4"/>
      </w:pPr>
      <w:bookmarkStart w:id="636" w:name="_Toc60776814"/>
      <w:bookmarkStart w:id="637" w:name="_Toc156129792"/>
      <w:r>
        <w:t>5.3.8.1</w:t>
      </w:r>
      <w:r>
        <w:tab/>
        <w:t>General</w:t>
      </w:r>
      <w:bookmarkEnd w:id="636"/>
      <w:bookmarkEnd w:id="637"/>
    </w:p>
    <w:p w14:paraId="34033060" w14:textId="77777777" w:rsidR="009732F8" w:rsidRDefault="007B3EFC" w:rsidP="00DB3D2A">
      <w:pPr>
        <w:pStyle w:val="TH"/>
      </w:pPr>
      <w:r>
        <w:object w:dxaOrig="2880" w:dyaOrig="1603" w14:anchorId="1E7962F5">
          <v:shape id="_x0000_i1041" type="#_x0000_t75" style="width:2in;height:80pt" o:ole="">
            <v:imagedata r:id="rId49" o:title=""/>
          </v:shape>
          <o:OLEObject Type="Embed" ProgID="Mscgen.Chart" ShapeID="_x0000_i1041" DrawAspect="Content" ObjectID="_1768936850" r:id="rId50"/>
        </w:object>
      </w:r>
    </w:p>
    <w:p w14:paraId="7A5435E7" w14:textId="77777777" w:rsidR="009732F8" w:rsidRDefault="007B3EFC" w:rsidP="00DB3D2A">
      <w:pPr>
        <w:pStyle w:val="TF"/>
      </w:pPr>
      <w:r>
        <w:t>Figure 5.3.8.1-1: RRC connection release, successful</w:t>
      </w:r>
    </w:p>
    <w:p w14:paraId="0BA4E9C3" w14:textId="77777777" w:rsidR="009732F8" w:rsidRDefault="007B3EFC" w:rsidP="00DB3D2A">
      <w:r>
        <w:t>The purpose of this procedure is:</w:t>
      </w:r>
    </w:p>
    <w:p w14:paraId="50A8A7A5" w14:textId="77777777" w:rsidR="009732F8" w:rsidRDefault="007B3EFC" w:rsidP="00DB3D2A">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rsidP="00DB3D2A">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Heading4"/>
      </w:pPr>
      <w:bookmarkStart w:id="638" w:name="_Toc156129793"/>
      <w:bookmarkStart w:id="639" w:name="_Toc60776815"/>
      <w:r>
        <w:t>5.3.8.2</w:t>
      </w:r>
      <w:r>
        <w:tab/>
        <w:t>Initiation</w:t>
      </w:r>
      <w:bookmarkEnd w:id="638"/>
      <w:bookmarkEnd w:id="639"/>
    </w:p>
    <w:p w14:paraId="0397B6AF" w14:textId="77777777" w:rsidR="009732F8" w:rsidRDefault="007B3EFC" w:rsidP="00DB3D2A">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Heading4"/>
      </w:pPr>
      <w:bookmarkStart w:id="640" w:name="_Toc156129794"/>
      <w:bookmarkStart w:id="641" w:name="_Toc60776816"/>
      <w:r>
        <w:t>5.3.8.</w:t>
      </w:r>
      <w:commentRangeStart w:id="642"/>
      <w:r>
        <w:t>3</w:t>
      </w:r>
      <w:commentRangeEnd w:id="642"/>
      <w:r>
        <w:rPr>
          <w:rStyle w:val="CommentReference"/>
          <w:rFonts w:ascii="Times New Roman" w:hAnsi="Times New Roman"/>
        </w:rPr>
        <w:commentReference w:id="642"/>
      </w:r>
      <w:r>
        <w:tab/>
        <w:t xml:space="preserve">Reception of the </w:t>
      </w:r>
      <w:r>
        <w:rPr>
          <w:i/>
        </w:rPr>
        <w:t>RRCRelease</w:t>
      </w:r>
      <w:r>
        <w:t xml:space="preserve"> by the UE</w:t>
      </w:r>
      <w:bookmarkEnd w:id="640"/>
      <w:bookmarkEnd w:id="641"/>
    </w:p>
    <w:p w14:paraId="452A716D" w14:textId="77777777" w:rsidR="009732F8" w:rsidRDefault="007B3EFC" w:rsidP="00DB3D2A">
      <w:r>
        <w:t>The UE shall:</w:t>
      </w:r>
    </w:p>
    <w:p w14:paraId="084E4A74" w14:textId="77777777" w:rsidR="009732F8" w:rsidRDefault="007B3EFC" w:rsidP="00DB3D2A">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DB3D2A">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DB3D2A">
      <w:pPr>
        <w:pStyle w:val="B1"/>
      </w:pPr>
      <w:r>
        <w:rPr>
          <w:lang w:eastAsia="zh-CN"/>
        </w:rPr>
        <w:t>1&gt;</w:t>
      </w:r>
      <w:r>
        <w:rPr>
          <w:lang w:eastAsia="zh-CN"/>
        </w:rPr>
        <w:tab/>
      </w:r>
      <w:r>
        <w:t>stop timer T380, if running;</w:t>
      </w:r>
    </w:p>
    <w:p w14:paraId="17FA7FB5" w14:textId="77777777" w:rsidR="009732F8" w:rsidRDefault="007B3EFC" w:rsidP="00DB3D2A">
      <w:pPr>
        <w:pStyle w:val="B1"/>
      </w:pPr>
      <w:r>
        <w:t>1&gt;</w:t>
      </w:r>
      <w:r>
        <w:tab/>
        <w:t>stop timer T320, if running;</w:t>
      </w:r>
    </w:p>
    <w:p w14:paraId="00020837" w14:textId="77777777" w:rsidR="009732F8" w:rsidRDefault="007B3EFC" w:rsidP="00DB3D2A">
      <w:pPr>
        <w:pStyle w:val="B1"/>
      </w:pPr>
      <w:r>
        <w:t>1&gt;</w:t>
      </w:r>
      <w:r>
        <w:tab/>
        <w:t>if timer T316 is running;</w:t>
      </w:r>
    </w:p>
    <w:p w14:paraId="6901E811" w14:textId="77777777" w:rsidR="009732F8" w:rsidRDefault="007B3EFC" w:rsidP="00DB3D2A">
      <w:pPr>
        <w:pStyle w:val="B2"/>
      </w:pPr>
      <w:r>
        <w:t>2&gt;</w:t>
      </w:r>
      <w:r>
        <w:tab/>
        <w:t>stop timer T316;</w:t>
      </w:r>
    </w:p>
    <w:p w14:paraId="0930B5F6"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2CC16148"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DB3D2A">
      <w:pPr>
        <w:pStyle w:val="B3"/>
      </w:pPr>
      <w:r>
        <w:t>3&gt;</w:t>
      </w:r>
      <w:r>
        <w:tab/>
        <w:t>set</w:t>
      </w:r>
      <w:commentRangeStart w:id="643"/>
      <w:commentRangeEnd w:id="643"/>
      <w:r>
        <w:rPr>
          <w:rStyle w:val="CommentReference"/>
        </w:rPr>
        <w:commentReference w:id="643"/>
      </w:r>
      <w:r>
        <w:t xml:space="preserve">  the </w:t>
      </w:r>
      <w:commentRangeStart w:id="644"/>
      <w:r>
        <w:rPr>
          <w:i/>
          <w:iCs/>
        </w:rPr>
        <w:t>pSCellId</w:t>
      </w:r>
      <w:r>
        <w:t xml:space="preserve"> </w:t>
      </w:r>
      <w:commentRangeEnd w:id="644"/>
      <w:r>
        <w:rPr>
          <w:rStyle w:val="CommentReference"/>
        </w:rPr>
        <w:commentReference w:id="644"/>
      </w:r>
      <w:r>
        <w:t>to the global cell identity of the PSCell, if available, otherwise to the physical cell identity and carrier frequency of the PSCell;</w:t>
      </w:r>
    </w:p>
    <w:p w14:paraId="2E83560E" w14:textId="77777777" w:rsidR="009732F8" w:rsidRDefault="007B3EFC" w:rsidP="00DB3D2A">
      <w:pPr>
        <w:pStyle w:val="B2"/>
      </w:pPr>
      <w:r>
        <w:t>2&gt;</w:t>
      </w:r>
      <w:r>
        <w:tab/>
        <w:t>else:</w:t>
      </w:r>
    </w:p>
    <w:p w14:paraId="7F8930C6" w14:textId="77777777" w:rsidR="009732F8" w:rsidRDefault="007B3EFC" w:rsidP="00DB3D2A">
      <w:pPr>
        <w:pStyle w:val="B3"/>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rsidP="00DB3D2A">
      <w:pPr>
        <w:pStyle w:val="B1"/>
      </w:pPr>
      <w:r>
        <w:t>1&gt;</w:t>
      </w:r>
      <w:r>
        <w:tab/>
        <w:t>stop timer T350, if running;</w:t>
      </w:r>
    </w:p>
    <w:p w14:paraId="06F11C2E" w14:textId="77777777" w:rsidR="009732F8" w:rsidRDefault="007B3EFC" w:rsidP="00DB3D2A">
      <w:pPr>
        <w:pStyle w:val="B1"/>
      </w:pPr>
      <w:r>
        <w:t>1&gt;</w:t>
      </w:r>
      <w:r>
        <w:tab/>
        <w:t>stop timer T346g, if running</w:t>
      </w:r>
      <w:commentRangeStart w:id="645"/>
      <w:r>
        <w:t>;</w:t>
      </w:r>
      <w:commentRangeEnd w:id="645"/>
      <w:r>
        <w:rPr>
          <w:rStyle w:val="CommentReference"/>
        </w:rPr>
        <w:commentReference w:id="645"/>
      </w:r>
    </w:p>
    <w:p w14:paraId="30E2EC73" w14:textId="77777777" w:rsidR="009732F8" w:rsidRDefault="007B3EFC" w:rsidP="00DB3D2A">
      <w:pPr>
        <w:pStyle w:val="B1"/>
      </w:pPr>
      <w:r>
        <w:t>1&gt;</w:t>
      </w:r>
      <w:r>
        <w:tab/>
        <w:t>if the</w:t>
      </w:r>
      <w:r>
        <w:rPr>
          <w:i/>
        </w:rPr>
        <w:t xml:space="preserve"> </w:t>
      </w:r>
      <w:r>
        <w:t>AS security is not activated:</w:t>
      </w:r>
    </w:p>
    <w:p w14:paraId="0C95C6AE" w14:textId="77777777" w:rsidR="009732F8" w:rsidRDefault="007B3EFC" w:rsidP="00DB3D2A">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DB3D2A">
      <w:pPr>
        <w:pStyle w:val="B2"/>
      </w:pPr>
      <w:r>
        <w:t>2&gt;</w:t>
      </w:r>
      <w:r>
        <w:tab/>
        <w:t>perform the actions upon going to RRC_IDLE as specified in 5.3.11 with the release cause 'other' upon which the procedure ends;</w:t>
      </w:r>
    </w:p>
    <w:p w14:paraId="69F163E4" w14:textId="77777777" w:rsidR="009732F8" w:rsidRDefault="007B3EFC" w:rsidP="00DB3D2A">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DB3D2A">
      <w:pPr>
        <w:pStyle w:val="B2"/>
      </w:pPr>
      <w:r>
        <w:t>2&gt;</w:t>
      </w:r>
      <w:r>
        <w:tab/>
        <w:t xml:space="preserve">if </w:t>
      </w:r>
      <w:r>
        <w:rPr>
          <w:i/>
        </w:rPr>
        <w:t>cnType</w:t>
      </w:r>
      <w:r>
        <w:t xml:space="preserve"> is included:</w:t>
      </w:r>
    </w:p>
    <w:p w14:paraId="39002ED1" w14:textId="77777777" w:rsidR="009732F8" w:rsidRDefault="007B3EFC" w:rsidP="00DB3D2A">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DB3D2A">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DB3D2A">
      <w:pPr>
        <w:pStyle w:val="B2"/>
      </w:pPr>
      <w:r>
        <w:t>2&gt;</w:t>
      </w:r>
      <w:r>
        <w:tab/>
        <w:t>if voiceFallbackIndication is included:</w:t>
      </w:r>
    </w:p>
    <w:p w14:paraId="5A3FEC7C" w14:textId="77777777" w:rsidR="009732F8" w:rsidRDefault="007B3EFC" w:rsidP="00DB3D2A">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DB3D2A">
      <w:pPr>
        <w:pStyle w:val="B1"/>
      </w:pPr>
      <w:r>
        <w:t>1&gt;</w:t>
      </w:r>
      <w:r>
        <w:tab/>
        <w:t>if the RRCRelease message includes the cellReselectionPriorities:</w:t>
      </w:r>
    </w:p>
    <w:p w14:paraId="414BB8C9" w14:textId="77777777" w:rsidR="009732F8" w:rsidRDefault="007B3EFC" w:rsidP="00DB3D2A">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DB3D2A">
      <w:pPr>
        <w:pStyle w:val="B2"/>
      </w:pPr>
      <w:r>
        <w:t>2&gt;</w:t>
      </w:r>
      <w:r>
        <w:tab/>
        <w:t xml:space="preserve">if the </w:t>
      </w:r>
      <w:r>
        <w:rPr>
          <w:i/>
        </w:rPr>
        <w:t>t320</w:t>
      </w:r>
      <w:r>
        <w:t xml:space="preserve"> is included:</w:t>
      </w:r>
    </w:p>
    <w:p w14:paraId="4B2AD905" w14:textId="77777777" w:rsidR="009732F8" w:rsidRDefault="007B3EFC" w:rsidP="00DB3D2A">
      <w:pPr>
        <w:pStyle w:val="B3"/>
      </w:pPr>
      <w:r>
        <w:t>3&gt;</w:t>
      </w:r>
      <w:r>
        <w:tab/>
        <w:t xml:space="preserve">start timer T320, with the timer value set according to the value of </w:t>
      </w:r>
      <w:r>
        <w:rPr>
          <w:i/>
        </w:rPr>
        <w:t>t320</w:t>
      </w:r>
      <w:r>
        <w:t>;</w:t>
      </w:r>
    </w:p>
    <w:p w14:paraId="45D4722D" w14:textId="77777777" w:rsidR="009732F8" w:rsidRDefault="007B3EFC" w:rsidP="00DB3D2A">
      <w:pPr>
        <w:pStyle w:val="B1"/>
      </w:pPr>
      <w:r>
        <w:t>1&gt;</w:t>
      </w:r>
      <w:r>
        <w:tab/>
        <w:t>else:</w:t>
      </w:r>
    </w:p>
    <w:p w14:paraId="022D0EA1" w14:textId="77777777" w:rsidR="009732F8" w:rsidRDefault="007B3EFC" w:rsidP="00DB3D2A">
      <w:pPr>
        <w:pStyle w:val="B2"/>
      </w:pPr>
      <w:r>
        <w:lastRenderedPageBreak/>
        <w:t>2&gt;</w:t>
      </w:r>
      <w:r>
        <w:tab/>
        <w:t>apply the cell reselection priority information broadcast in the system information;</w:t>
      </w:r>
    </w:p>
    <w:p w14:paraId="1596E7A5" w14:textId="77777777" w:rsidR="009732F8" w:rsidRDefault="007B3EFC" w:rsidP="00DB3D2A">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DB3D2A">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DB3D2A">
      <w:pPr>
        <w:pStyle w:val="B2"/>
      </w:pPr>
      <w:r>
        <w:t>2&gt;</w:t>
      </w:r>
      <w:r>
        <w:tab/>
        <w:t>store the</w:t>
      </w:r>
      <w:r>
        <w:rPr>
          <w:i/>
          <w:iCs/>
        </w:rPr>
        <w:t xml:space="preserve"> deprioritisationReq</w:t>
      </w:r>
      <w:r>
        <w:t xml:space="preserve"> until T325 expiry;</w:t>
      </w:r>
    </w:p>
    <w:p w14:paraId="30B28770" w14:textId="77777777" w:rsidR="009732F8" w:rsidRDefault="007B3EFC" w:rsidP="00DB3D2A">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DB3D2A">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DB3D2A">
      <w:pPr>
        <w:pStyle w:val="B2"/>
      </w:pPr>
      <w:r>
        <w:t>2&gt;</w:t>
      </w:r>
      <w:r>
        <w:tab/>
        <w:t>if T331 is running:</w:t>
      </w:r>
    </w:p>
    <w:p w14:paraId="525A92DC" w14:textId="77777777" w:rsidR="009732F8" w:rsidRDefault="007B3EFC" w:rsidP="00DB3D2A">
      <w:pPr>
        <w:pStyle w:val="B3"/>
      </w:pPr>
      <w:r>
        <w:t>3&gt; stop timer T331;</w:t>
      </w:r>
    </w:p>
    <w:p w14:paraId="77C0E353" w14:textId="77777777" w:rsidR="009732F8" w:rsidRDefault="007B3EFC" w:rsidP="00DB3D2A">
      <w:pPr>
        <w:pStyle w:val="B3"/>
      </w:pPr>
      <w:r>
        <w:t>3&gt;</w:t>
      </w:r>
      <w:r>
        <w:tab/>
        <w:t>perform the actions as specified in 5.7.8.3;</w:t>
      </w:r>
    </w:p>
    <w:p w14:paraId="3DDDEC73" w14:textId="77777777" w:rsidR="009732F8" w:rsidRDefault="007B3EFC" w:rsidP="00DB3D2A">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DB3D2A">
      <w:pPr>
        <w:pStyle w:val="B3"/>
      </w:pPr>
      <w:r>
        <w:t>3&gt;</w:t>
      </w:r>
      <w:r>
        <w:tab/>
        <w:t>store the received measIdleDuration in VarMeasIdleConfig;</w:t>
      </w:r>
    </w:p>
    <w:p w14:paraId="6B7962C2" w14:textId="77777777" w:rsidR="009732F8" w:rsidRDefault="007B3EFC" w:rsidP="00DB3D2A">
      <w:pPr>
        <w:pStyle w:val="B3"/>
      </w:pPr>
      <w:r>
        <w:t>3&gt;</w:t>
      </w:r>
      <w:r>
        <w:tab/>
        <w:t xml:space="preserve">start timer T331 with the value set to </w:t>
      </w:r>
      <w:r>
        <w:rPr>
          <w:i/>
          <w:iCs/>
        </w:rPr>
        <w:t>measIdleDuration</w:t>
      </w:r>
      <w:r>
        <w:t>;</w:t>
      </w:r>
    </w:p>
    <w:p w14:paraId="2ACE900F" w14:textId="77777777" w:rsidR="009732F8" w:rsidRDefault="007B3EFC" w:rsidP="00DB3D2A">
      <w:pPr>
        <w:pStyle w:val="B3"/>
      </w:pPr>
      <w:r>
        <w:t>3&gt;</w:t>
      </w:r>
      <w:r>
        <w:tab/>
        <w:t>if the measIdleConfig contains measIdleCarrierListNR:</w:t>
      </w:r>
    </w:p>
    <w:p w14:paraId="5179525C" w14:textId="77777777" w:rsidR="009732F8" w:rsidRDefault="007B3EFC" w:rsidP="00DB3D2A">
      <w:pPr>
        <w:pStyle w:val="B4"/>
      </w:pPr>
      <w:r>
        <w:t>4&gt;</w:t>
      </w:r>
      <w:r>
        <w:tab/>
        <w:t>store the received measIdleCarrierListNR in VarMeasIdleConfig;</w:t>
      </w:r>
    </w:p>
    <w:p w14:paraId="36597521" w14:textId="77777777" w:rsidR="009732F8" w:rsidRDefault="007B3EFC" w:rsidP="00DB3D2A">
      <w:pPr>
        <w:pStyle w:val="B3"/>
      </w:pPr>
      <w:r>
        <w:t>3&gt;</w:t>
      </w:r>
      <w:r>
        <w:tab/>
        <w:t>if the measIdleConfig contains measIdleCarrierListEUTRA:</w:t>
      </w:r>
    </w:p>
    <w:p w14:paraId="20EF476F" w14:textId="77777777" w:rsidR="009732F8" w:rsidRDefault="007B3EFC" w:rsidP="00DB3D2A">
      <w:pPr>
        <w:pStyle w:val="B4"/>
      </w:pPr>
      <w:r>
        <w:t>4&gt;</w:t>
      </w:r>
      <w:r>
        <w:tab/>
        <w:t>store the received measIdleCarrierListEUTRA in VarMeasIdleConfig;</w:t>
      </w:r>
    </w:p>
    <w:p w14:paraId="16943C00" w14:textId="77777777" w:rsidR="009732F8" w:rsidRDefault="007B3EFC" w:rsidP="00DB3D2A">
      <w:pPr>
        <w:pStyle w:val="B3"/>
      </w:pPr>
      <w:r>
        <w:t>3&gt;</w:t>
      </w:r>
      <w:r>
        <w:tab/>
        <w:t>if the measIdleConfig contains validityAreaList:</w:t>
      </w:r>
    </w:p>
    <w:p w14:paraId="4FCE9B33" w14:textId="77777777" w:rsidR="009732F8" w:rsidRDefault="007B3EFC" w:rsidP="00DB3D2A">
      <w:pPr>
        <w:pStyle w:val="B4"/>
      </w:pPr>
      <w:r>
        <w:t>4&gt;</w:t>
      </w:r>
      <w:r>
        <w:tab/>
        <w:t>store the received validityAreaList in VarMeasIdleConfig;</w:t>
      </w:r>
    </w:p>
    <w:p w14:paraId="4424CD24" w14:textId="77777777" w:rsidR="009732F8" w:rsidRDefault="007B3EFC" w:rsidP="00DB3D2A">
      <w:pPr>
        <w:pStyle w:val="B1"/>
      </w:pPr>
      <w:r>
        <w:t>1&gt;</w:t>
      </w:r>
      <w:r>
        <w:tab/>
        <w:t>if the RRCRelease includes suspendConfig:</w:t>
      </w:r>
    </w:p>
    <w:p w14:paraId="52DEC135" w14:textId="77777777" w:rsidR="009732F8" w:rsidRDefault="007B3EFC" w:rsidP="00DB3D2A">
      <w:pPr>
        <w:pStyle w:val="B2"/>
      </w:pPr>
      <w:r>
        <w:t>2&gt;</w:t>
      </w:r>
      <w:r>
        <w:tab/>
        <w:t>reset MAC and release the default MAC Cell Group configuration, if any;</w:t>
      </w:r>
    </w:p>
    <w:p w14:paraId="46A6F402" w14:textId="77777777" w:rsidR="009732F8" w:rsidRDefault="007B3EFC" w:rsidP="00DB3D2A">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DB3D2A">
      <w:pPr>
        <w:pStyle w:val="B2"/>
      </w:pPr>
      <w:r>
        <w:t>2&gt;</w:t>
      </w:r>
      <w:r>
        <w:tab/>
        <w:t xml:space="preserve">if the </w:t>
      </w:r>
      <w:r>
        <w:rPr>
          <w:i/>
          <w:iCs/>
        </w:rPr>
        <w:t xml:space="preserve">sdt-Config </w:t>
      </w:r>
      <w:r>
        <w:t>is configured:</w:t>
      </w:r>
    </w:p>
    <w:p w14:paraId="27DE4456" w14:textId="77777777" w:rsidR="009732F8" w:rsidRDefault="007B3EFC" w:rsidP="00DB3D2A">
      <w:pPr>
        <w:pStyle w:val="B3"/>
      </w:pPr>
      <w:r>
        <w:t>3&gt;</w:t>
      </w:r>
      <w:r>
        <w:tab/>
        <w:t xml:space="preserve">for each of the DRB in the </w:t>
      </w:r>
      <w:r>
        <w:rPr>
          <w:i/>
          <w:iCs/>
        </w:rPr>
        <w:t>sdt-DRB-List</w:t>
      </w:r>
      <w:r>
        <w:t>:</w:t>
      </w:r>
    </w:p>
    <w:p w14:paraId="14F05450" w14:textId="77777777" w:rsidR="009732F8" w:rsidRDefault="007B3EFC" w:rsidP="00DB3D2A">
      <w:pPr>
        <w:pStyle w:val="B4"/>
      </w:pPr>
      <w:r>
        <w:t>4&gt;</w:t>
      </w:r>
      <w:r>
        <w:tab/>
        <w:t>consider the DRB to be configured for SDT;</w:t>
      </w:r>
    </w:p>
    <w:p w14:paraId="62DF35F6" w14:textId="77777777" w:rsidR="009732F8" w:rsidRDefault="007B3EFC" w:rsidP="00DB3D2A">
      <w:pPr>
        <w:pStyle w:val="B3"/>
      </w:pPr>
      <w:r>
        <w:t>3&gt;</w:t>
      </w:r>
      <w:r>
        <w:tab/>
        <w:t xml:space="preserve">if </w:t>
      </w:r>
      <w:r>
        <w:rPr>
          <w:i/>
          <w:iCs/>
        </w:rPr>
        <w:t>sdt-SRB2-Indication</w:t>
      </w:r>
      <w:r>
        <w:t xml:space="preserve"> is configured:</w:t>
      </w:r>
    </w:p>
    <w:p w14:paraId="28260159" w14:textId="77777777" w:rsidR="009732F8" w:rsidRDefault="007B3EFC" w:rsidP="00DB3D2A">
      <w:pPr>
        <w:pStyle w:val="B4"/>
      </w:pPr>
      <w:r>
        <w:t>4&gt;</w:t>
      </w:r>
      <w:r>
        <w:tab/>
        <w:t>consider the SRB2 to be configured for SDT;</w:t>
      </w:r>
    </w:p>
    <w:p w14:paraId="550E8B26" w14:textId="77777777" w:rsidR="009732F8" w:rsidRDefault="007B3EFC" w:rsidP="00DB3D2A">
      <w:pPr>
        <w:pStyle w:val="B3"/>
      </w:pPr>
      <w:r>
        <w:t>3&gt;</w:t>
      </w:r>
      <w:r>
        <w:tab/>
        <w:t>for each RLC bearer (</w:t>
      </w:r>
      <w:commentRangeStart w:id="646"/>
      <w:r>
        <w:t>except</w:t>
      </w:r>
      <w:commentRangeEnd w:id="646"/>
      <w:r>
        <w:rPr>
          <w:rStyle w:val="CommentReference"/>
        </w:rPr>
        <w:commentReference w:id="646"/>
      </w:r>
      <w:r>
        <w:t xml:space="preserve"> those associated with broadcast MRBs) that is not suspended:</w:t>
      </w:r>
    </w:p>
    <w:p w14:paraId="6AE1B55F" w14:textId="77777777" w:rsidR="009732F8" w:rsidRDefault="007B3EFC" w:rsidP="00DB3D2A">
      <w:pPr>
        <w:pStyle w:val="B4"/>
      </w:pPr>
      <w:r>
        <w:t>4&gt;</w:t>
      </w:r>
      <w:r>
        <w:tab/>
        <w:t>re-establish the RLC entity as specified in TS 38.322 [4];</w:t>
      </w:r>
    </w:p>
    <w:p w14:paraId="6FF7E7FB" w14:textId="77777777" w:rsidR="009732F8" w:rsidRDefault="007B3EFC" w:rsidP="00DB3D2A">
      <w:pPr>
        <w:pStyle w:val="B3"/>
      </w:pPr>
      <w:r>
        <w:t>3&gt;</w:t>
      </w:r>
      <w:r>
        <w:tab/>
        <w:t>for SRB2 (if it is resumed) and for SRB1:</w:t>
      </w:r>
    </w:p>
    <w:p w14:paraId="148B8CBC" w14:textId="77777777" w:rsidR="009732F8" w:rsidRDefault="007B3EFC" w:rsidP="00DB3D2A">
      <w:pPr>
        <w:pStyle w:val="B4"/>
      </w:pPr>
      <w:r>
        <w:t>4&gt;</w:t>
      </w:r>
      <w:r>
        <w:tab/>
        <w:t>trigger the PDCP entity to perform SDU discard as specified in TS 38.323 [5];</w:t>
      </w:r>
    </w:p>
    <w:p w14:paraId="48A2C836" w14:textId="77777777" w:rsidR="009732F8" w:rsidRDefault="007B3EFC" w:rsidP="00DB3D2A">
      <w:pPr>
        <w:pStyle w:val="B3"/>
      </w:pPr>
      <w:r>
        <w:t>3&gt;</w:t>
      </w:r>
      <w:r>
        <w:tab/>
        <w:t xml:space="preserve">if </w:t>
      </w:r>
      <w:r>
        <w:rPr>
          <w:i/>
          <w:iCs/>
        </w:rPr>
        <w:t>sdt-MAC-PHY-CG-Config</w:t>
      </w:r>
      <w:r>
        <w:t xml:space="preserve"> is configured:</w:t>
      </w:r>
    </w:p>
    <w:p w14:paraId="27E79723" w14:textId="77777777" w:rsidR="009732F8" w:rsidRDefault="007B3EFC" w:rsidP="00DB3D2A">
      <w:pPr>
        <w:pStyle w:val="B4"/>
      </w:pPr>
      <w:r>
        <w:lastRenderedPageBreak/>
        <w:t>4&gt;</w:t>
      </w:r>
      <w:r>
        <w:tab/>
        <w:t xml:space="preserve">configure the PCell with the configured grant resources for SDT and instruct the MAC entity to start the </w:t>
      </w:r>
      <w:bookmarkStart w:id="647" w:name="_Hlk97714604"/>
      <w:r>
        <w:rPr>
          <w:i/>
          <w:iCs/>
        </w:rPr>
        <w:t>cg-SDT-TimeAlignmentTimer</w:t>
      </w:r>
      <w:bookmarkEnd w:id="647"/>
      <w:r>
        <w:t>;</w:t>
      </w:r>
    </w:p>
    <w:p w14:paraId="7A9DD32E" w14:textId="77777777" w:rsidR="009732F8" w:rsidRDefault="007B3EFC" w:rsidP="00DB3D2A">
      <w:pPr>
        <w:pStyle w:val="B2"/>
      </w:pPr>
      <w:r>
        <w:t>2&gt;</w:t>
      </w:r>
      <w:r>
        <w:tab/>
        <w:t xml:space="preserve">if </w:t>
      </w:r>
      <w:r>
        <w:rPr>
          <w:i/>
        </w:rPr>
        <w:t>srs-PosRRC-Inactive</w:t>
      </w:r>
      <w:r>
        <w:rPr>
          <w:i/>
          <w:iCs/>
        </w:rPr>
        <w:t xml:space="preserve"> </w:t>
      </w:r>
      <w:r>
        <w:t>is configured:</w:t>
      </w:r>
    </w:p>
    <w:p w14:paraId="13BB9821" w14:textId="77777777" w:rsidR="009732F8" w:rsidRDefault="007B3EFC" w:rsidP="00DB3D2A">
      <w:pPr>
        <w:pStyle w:val="B3"/>
      </w:pPr>
      <w:r>
        <w:t>3&gt;</w:t>
      </w:r>
      <w:r>
        <w:tab/>
      </w:r>
      <w:r>
        <w:rPr>
          <w:iCs/>
        </w:rPr>
        <w:t xml:space="preserve">apply </w:t>
      </w:r>
      <w:r>
        <w:t xml:space="preserve">the </w:t>
      </w:r>
      <w:commentRangeStart w:id="648"/>
      <w:r>
        <w:t xml:space="preserve">configuration </w:t>
      </w:r>
      <w:commentRangeEnd w:id="648"/>
      <w:r>
        <w:rPr>
          <w:rStyle w:val="CommentReference"/>
        </w:rPr>
        <w:commentReference w:id="648"/>
      </w:r>
      <w:r>
        <w:t xml:space="preserve">and instruct MAC to start the </w:t>
      </w:r>
      <w:r>
        <w:rPr>
          <w:i/>
        </w:rPr>
        <w:t>inactivePosSRS-TimeAlignmentTimer</w:t>
      </w:r>
      <w:r>
        <w:t>;</w:t>
      </w:r>
    </w:p>
    <w:p w14:paraId="76D25584" w14:textId="77777777" w:rsidR="009732F8" w:rsidRDefault="007B3EFC" w:rsidP="00DB3D2A">
      <w:pPr>
        <w:pStyle w:val="B2"/>
      </w:pPr>
      <w:r>
        <w:t>2&gt;</w:t>
      </w:r>
      <w:r>
        <w:tab/>
        <w:t>if srs-PosRRC-</w:t>
      </w:r>
      <w:commentRangeStart w:id="649"/>
      <w:r>
        <w:t>InactiveValidityAreaConfig</w:t>
      </w:r>
      <w:commentRangeEnd w:id="649"/>
      <w:r>
        <w:rPr>
          <w:rStyle w:val="CommentReference"/>
        </w:rPr>
        <w:commentReference w:id="649"/>
      </w:r>
      <w:r>
        <w:t xml:space="preserve"> is </w:t>
      </w:r>
      <w:commentRangeStart w:id="650"/>
      <w:r>
        <w:t>configured</w:t>
      </w:r>
      <w:commentRangeEnd w:id="650"/>
      <w:r>
        <w:rPr>
          <w:rStyle w:val="CommentReference"/>
        </w:rPr>
        <w:commentReference w:id="650"/>
      </w:r>
      <w:r>
        <w:t>:</w:t>
      </w:r>
    </w:p>
    <w:p w14:paraId="06297D13" w14:textId="77777777" w:rsidR="009732F8" w:rsidRDefault="007B3EFC" w:rsidP="00DB3D2A">
      <w:pPr>
        <w:pStyle w:val="B3"/>
      </w:pPr>
      <w:r>
        <w:t>3&gt;</w:t>
      </w:r>
      <w:r>
        <w:tab/>
      </w:r>
      <w:r>
        <w:rPr>
          <w:iCs/>
        </w:rPr>
        <w:t xml:space="preserve">apply </w:t>
      </w:r>
      <w:r>
        <w:t xml:space="preserve">the configuration and instruct </w:t>
      </w:r>
      <w:commentRangeStart w:id="651"/>
      <w:r>
        <w:t xml:space="preserve">MAC to start the </w:t>
      </w:r>
      <w:r>
        <w:rPr>
          <w:i/>
          <w:iCs/>
        </w:rPr>
        <w:t>inactivePosSRS-ValidityAreaTAT</w:t>
      </w:r>
      <w:commentRangeEnd w:id="651"/>
      <w:r>
        <w:rPr>
          <w:rStyle w:val="CommentReference"/>
        </w:rPr>
        <w:commentReference w:id="651"/>
      </w:r>
      <w:r>
        <w:t>;</w:t>
      </w:r>
    </w:p>
    <w:p w14:paraId="7A373277" w14:textId="77777777" w:rsidR="009732F8" w:rsidRDefault="007B3EFC" w:rsidP="00DB3D2A">
      <w:pPr>
        <w:pStyle w:val="NO"/>
      </w:pPr>
      <w:r>
        <w:t>NOTE 1b:</w:t>
      </w:r>
      <w:r>
        <w:tab/>
        <w:t>The Network should provide full configuration to UE for SRS for Positioning in RRC_INACTIVE.</w:t>
      </w:r>
    </w:p>
    <w:p w14:paraId="3298050E" w14:textId="77777777" w:rsidR="009732F8" w:rsidRDefault="007B3EFC" w:rsidP="00DB3D2A">
      <w:pPr>
        <w:pStyle w:val="B2"/>
      </w:pPr>
      <w:r>
        <w:t>2&gt;</w:t>
      </w:r>
      <w:r>
        <w:tab/>
        <w:t>perform the LTM configuration release procedure for the MCG and the SCG as specified in clause 5.3.5.18.7;</w:t>
      </w:r>
    </w:p>
    <w:p w14:paraId="0D06B8D7" w14:textId="77777777" w:rsidR="009732F8" w:rsidRDefault="007B3EFC" w:rsidP="00DB3D2A">
      <w:pPr>
        <w:pStyle w:val="B2"/>
      </w:pPr>
      <w:r>
        <w:t>2&gt;</w:t>
      </w:r>
      <w:r>
        <w:tab/>
        <w:t>remove all the entries within the MCG and the SCG</w:t>
      </w:r>
      <w:r>
        <w:rPr>
          <w:i/>
        </w:rPr>
        <w:t xml:space="preserve"> VarConditionalReconfig</w:t>
      </w:r>
      <w:r>
        <w:t>, if any;</w:t>
      </w:r>
    </w:p>
    <w:p w14:paraId="55EDBFE9" w14:textId="77777777" w:rsidR="009732F8" w:rsidRDefault="007B3EFC" w:rsidP="00DB3D2A">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DB3D2A">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DB3D2A">
      <w:pPr>
        <w:pStyle w:val="B3"/>
      </w:pPr>
      <w:r>
        <w:t>3&gt;</w:t>
      </w:r>
      <w:r>
        <w:tab/>
        <w:t xml:space="preserve">for the associated </w:t>
      </w:r>
      <w:r>
        <w:rPr>
          <w:i/>
          <w:iCs/>
        </w:rPr>
        <w:t>reportConfigId</w:t>
      </w:r>
      <w:r>
        <w:t>:</w:t>
      </w:r>
    </w:p>
    <w:p w14:paraId="52D21B93" w14:textId="77777777" w:rsidR="009732F8" w:rsidRDefault="007B3EFC" w:rsidP="00DB3D2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DB3D2A">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DB3D2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DB3D2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DB3D2A">
      <w:pPr>
        <w:pStyle w:val="B2"/>
        <w:rPr>
          <w:lang w:eastAsia="zh-CN"/>
        </w:rPr>
      </w:pPr>
      <w:r>
        <w:rPr>
          <w:lang w:eastAsia="zh-CN"/>
        </w:rPr>
        <w:t>2&gt;</w:t>
      </w:r>
      <w:r>
        <w:rPr>
          <w:lang w:eastAsia="zh-CN"/>
        </w:rPr>
        <w:tab/>
        <w:t xml:space="preserve">for NCR-MT, if </w:t>
      </w:r>
      <w:commentRangeStart w:id="652"/>
      <w:commentRangeEnd w:id="652"/>
      <w:r>
        <w:rPr>
          <w:rStyle w:val="CommentReference"/>
        </w:rPr>
        <w:commentReference w:id="652"/>
      </w:r>
      <w:r>
        <w:rPr>
          <w:i/>
          <w:lang w:eastAsia="zh-CN"/>
        </w:rPr>
        <w:t>NCR-FwdConfig</w:t>
      </w:r>
      <w:r>
        <w:rPr>
          <w:lang w:eastAsia="zh-CN"/>
        </w:rPr>
        <w:t xml:space="preserve"> is configured:</w:t>
      </w:r>
    </w:p>
    <w:p w14:paraId="366C2923" w14:textId="77777777" w:rsidR="009732F8" w:rsidRDefault="007B3EFC" w:rsidP="00DB3D2A">
      <w:pPr>
        <w:pStyle w:val="B3"/>
        <w:rPr>
          <w:lang w:eastAsia="zh-CN"/>
        </w:rPr>
      </w:pPr>
      <w:r>
        <w:rPr>
          <w:lang w:eastAsia="zh-CN"/>
        </w:rPr>
        <w:t>3&gt;</w:t>
      </w:r>
      <w:r>
        <w:rPr>
          <w:lang w:eastAsia="zh-CN"/>
        </w:rPr>
        <w:tab/>
      </w:r>
      <w:r>
        <w:t xml:space="preserve">if the </w:t>
      </w:r>
      <w:commentRangeStart w:id="653"/>
      <w:commentRangeEnd w:id="653"/>
      <w:r>
        <w:rPr>
          <w:rStyle w:val="CommentReference"/>
        </w:rPr>
        <w:commentReference w:id="653"/>
      </w:r>
      <w:r>
        <w:rPr>
          <w:i/>
        </w:rPr>
        <w:t xml:space="preserve">NCR-FwdConfig </w:t>
      </w:r>
      <w:r>
        <w:t>includes periodic forwarding resource configuration</w:t>
      </w:r>
      <w:r>
        <w:rPr>
          <w:lang w:eastAsia="zh-CN"/>
        </w:rPr>
        <w:t>:</w:t>
      </w:r>
    </w:p>
    <w:p w14:paraId="4956E636" w14:textId="77777777" w:rsidR="009732F8" w:rsidRDefault="007B3EFC" w:rsidP="00DB3D2A">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rsidP="00DB3D2A">
      <w:pPr>
        <w:pStyle w:val="B3"/>
        <w:rPr>
          <w:lang w:eastAsia="zh-CN"/>
        </w:rPr>
      </w:pPr>
      <w:r>
        <w:rPr>
          <w:lang w:eastAsia="zh-CN"/>
        </w:rPr>
        <w:t>3&gt;</w:t>
      </w:r>
      <w:r>
        <w:rPr>
          <w:lang w:eastAsia="zh-CN"/>
        </w:rPr>
        <w:tab/>
        <w:t>else:</w:t>
      </w:r>
    </w:p>
    <w:p w14:paraId="63AE0701" w14:textId="77777777" w:rsidR="009732F8" w:rsidRDefault="007B3EFC" w:rsidP="00DB3D2A">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DB3D2A">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DB3D2A">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DB3D2A">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DB3D2A">
      <w:pPr>
        <w:pStyle w:val="B3"/>
        <w:rPr>
          <w:lang w:eastAsia="zh-CN"/>
        </w:rPr>
      </w:pPr>
      <w:r>
        <w:rPr>
          <w:lang w:eastAsia="zh-CN"/>
        </w:rPr>
        <w:t>3&gt;</w:t>
      </w:r>
      <w:r>
        <w:rPr>
          <w:lang w:eastAsia="zh-CN"/>
        </w:rPr>
        <w:tab/>
        <w:t>else (i.e., maintain the PC5 RRC connection):</w:t>
      </w:r>
    </w:p>
    <w:p w14:paraId="4DC87EEF" w14:textId="77777777" w:rsidR="009732F8" w:rsidRDefault="007B3EFC" w:rsidP="00DB3D2A">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DB3D2A">
      <w:pPr>
        <w:pStyle w:val="B2"/>
        <w:rPr>
          <w:lang w:eastAsia="zh-CN"/>
        </w:rPr>
      </w:pPr>
      <w:r>
        <w:rPr>
          <w:lang w:eastAsia="zh-CN"/>
        </w:rPr>
        <w:t>2&gt;</w:t>
      </w:r>
      <w:r>
        <w:rPr>
          <w:lang w:eastAsia="zh-CN"/>
        </w:rPr>
        <w:tab/>
        <w:t>else:</w:t>
      </w:r>
    </w:p>
    <w:p w14:paraId="4D086C5F" w14:textId="77777777" w:rsidR="009732F8" w:rsidRDefault="007B3EFC" w:rsidP="00DB3D2A">
      <w:pPr>
        <w:pStyle w:val="B3"/>
      </w:pPr>
      <w:r>
        <w:t>3&gt;</w:t>
      </w:r>
      <w:r>
        <w:tab/>
        <w:t>re-establish RLC entities for SRB1;</w:t>
      </w:r>
    </w:p>
    <w:p w14:paraId="573254AC" w14:textId="77777777" w:rsidR="009732F8" w:rsidRDefault="007B3EFC" w:rsidP="00DB3D2A">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DB3D2A">
      <w:pPr>
        <w:pStyle w:val="B3"/>
      </w:pPr>
      <w:r>
        <w:lastRenderedPageBreak/>
        <w:t>3&gt;</w:t>
      </w:r>
      <w:r>
        <w:tab/>
        <w:t>stop the timer T319 if running;</w:t>
      </w:r>
    </w:p>
    <w:p w14:paraId="00D07A27" w14:textId="77777777" w:rsidR="009732F8" w:rsidRDefault="007B3EFC" w:rsidP="00DB3D2A">
      <w:pPr>
        <w:pStyle w:val="B3"/>
      </w:pPr>
      <w:r>
        <w:t>3&gt;</w:t>
      </w:r>
      <w:r>
        <w:tab/>
        <w:t>in the stored UE Inactive AS context:</w:t>
      </w:r>
    </w:p>
    <w:p w14:paraId="58EADDA4" w14:textId="77777777" w:rsidR="009732F8" w:rsidRDefault="007B3EFC" w:rsidP="00DB3D2A">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DB3D2A">
      <w:pPr>
        <w:pStyle w:val="B4"/>
        <w:rPr>
          <w:i/>
          <w:iCs/>
        </w:rPr>
      </w:pPr>
      <w:bookmarkStart w:id="65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4"/>
    <w:p w14:paraId="22FA6FE4" w14:textId="77777777" w:rsidR="009732F8" w:rsidRDefault="007B3EFC" w:rsidP="00DB3D2A">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DB3D2A">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DB3D2A">
      <w:pPr>
        <w:pStyle w:val="B5"/>
      </w:pPr>
      <w:r>
        <w:t>5&gt;</w:t>
      </w:r>
      <w:r>
        <w:tab/>
        <w:t xml:space="preserve">replace the C-RNTI with the value of the </w:t>
      </w:r>
      <w:r>
        <w:rPr>
          <w:i/>
        </w:rPr>
        <w:t>sl-UEIdentityRemote</w:t>
      </w:r>
      <w:r>
        <w:t>;</w:t>
      </w:r>
    </w:p>
    <w:p w14:paraId="2D5241C9" w14:textId="77777777" w:rsidR="009732F8" w:rsidRDefault="007B3EFC" w:rsidP="00DB3D2A">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DB3D2A">
      <w:pPr>
        <w:pStyle w:val="B4"/>
      </w:pPr>
      <w:r>
        <w:t>4&gt; else:</w:t>
      </w:r>
    </w:p>
    <w:p w14:paraId="243843A1" w14:textId="77777777" w:rsidR="009732F8" w:rsidRDefault="007B3EFC" w:rsidP="00DB3D2A">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DB3D2A">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DB3D2A">
      <w:pPr>
        <w:pStyle w:val="B3"/>
      </w:pPr>
      <w:bookmarkStart w:id="65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5"/>
    <w:p w14:paraId="61D92994" w14:textId="77777777" w:rsidR="009732F8" w:rsidRDefault="007B3EFC" w:rsidP="00DB3D2A">
      <w:pPr>
        <w:pStyle w:val="B3"/>
      </w:pPr>
      <w:r>
        <w:t>3&gt;</w:t>
      </w:r>
      <w:r>
        <w:tab/>
        <w:t>stop the timer T319a if running and consider SDT procedure is not ongoing;</w:t>
      </w:r>
    </w:p>
    <w:p w14:paraId="631CFFEF" w14:textId="77777777" w:rsidR="009732F8" w:rsidRDefault="007B3EFC" w:rsidP="00DB3D2A">
      <w:pPr>
        <w:pStyle w:val="B2"/>
      </w:pPr>
      <w:r>
        <w:t>2&gt;</w:t>
      </w:r>
      <w:r>
        <w:tab/>
        <w:t>else:</w:t>
      </w:r>
    </w:p>
    <w:p w14:paraId="6A93669D" w14:textId="77777777" w:rsidR="009732F8" w:rsidRDefault="007B3EFC" w:rsidP="00DB3D2A">
      <w:pPr>
        <w:pStyle w:val="B3"/>
      </w:pPr>
      <w:r>
        <w:t>3&gt;</w:t>
      </w:r>
      <w:r>
        <w:tab/>
        <w:t xml:space="preserve">store in the UE Inactive AS Context </w:t>
      </w:r>
      <w:bookmarkStart w:id="65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7"/>
      <w:commentRangeEnd w:id="657"/>
      <w:r>
        <w:rPr>
          <w:rStyle w:val="CommentReference"/>
        </w:rPr>
        <w:commentReference w:id="657"/>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8"/>
      <w:r>
        <w:t>for</w:t>
      </w:r>
      <w:commentRangeEnd w:id="658"/>
      <w:r>
        <w:rPr>
          <w:rStyle w:val="CommentReference"/>
        </w:rPr>
        <w:commentReference w:id="658"/>
      </w:r>
      <w:r>
        <w:t>:</w:t>
      </w:r>
    </w:p>
    <w:p w14:paraId="451CE371" w14:textId="77777777" w:rsidR="009732F8" w:rsidRDefault="007B3EFC" w:rsidP="00DB3D2A">
      <w:pPr>
        <w:pStyle w:val="B4"/>
      </w:pPr>
      <w:r>
        <w:t>-</w:t>
      </w:r>
      <w:r>
        <w:tab/>
        <w:t xml:space="preserve">parameters within </w:t>
      </w:r>
      <w:r>
        <w:rPr>
          <w:i/>
        </w:rPr>
        <w:t>ReconfigurationWithSync</w:t>
      </w:r>
      <w:r>
        <w:t xml:space="preserve"> of the PCell;</w:t>
      </w:r>
    </w:p>
    <w:p w14:paraId="004E4271" w14:textId="77777777" w:rsidR="009732F8" w:rsidRDefault="007B3EFC" w:rsidP="00DB3D2A">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DB3D2A">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DB3D2A">
      <w:pPr>
        <w:pStyle w:val="B4"/>
      </w:pPr>
      <w:r>
        <w:t>-</w:t>
      </w:r>
      <w:r>
        <w:tab/>
        <w:t>servingCellConfigCommonSIB;</w:t>
      </w:r>
    </w:p>
    <w:p w14:paraId="42AD5055" w14:textId="77777777" w:rsidR="009732F8" w:rsidRDefault="007B3EFC" w:rsidP="00DB3D2A">
      <w:pPr>
        <w:pStyle w:val="B4"/>
      </w:pPr>
      <w:r>
        <w:t>-</w:t>
      </w:r>
      <w:r>
        <w:tab/>
        <w:t>sl-L2RelayUE-Config, if configured</w:t>
      </w:r>
      <w:r>
        <w:rPr>
          <w:iCs/>
        </w:rPr>
        <w:t>;</w:t>
      </w:r>
    </w:p>
    <w:p w14:paraId="0DEFB58F" w14:textId="77777777" w:rsidR="009732F8" w:rsidRDefault="007B3EFC" w:rsidP="00DB3D2A">
      <w:pPr>
        <w:pStyle w:val="B4"/>
        <w:rPr>
          <w:rFonts w:eastAsia="SimSun"/>
          <w:lang w:eastAsia="en-US"/>
        </w:rPr>
      </w:pPr>
      <w:r>
        <w:t>-</w:t>
      </w:r>
      <w:r>
        <w:tab/>
        <w:t>sl-L2RemoteUE-Config, if configured;</w:t>
      </w:r>
    </w:p>
    <w:p w14:paraId="4014D8E9" w14:textId="77777777" w:rsidR="009732F8" w:rsidRDefault="007B3EFC" w:rsidP="00DB3D2A">
      <w:pPr>
        <w:pStyle w:val="B4"/>
      </w:pPr>
      <w:r>
        <w:t>-</w:t>
      </w:r>
      <w:r>
        <w:tab/>
      </w:r>
      <w:r>
        <w:rPr>
          <w:i/>
        </w:rPr>
        <w:t>uav-Config</w:t>
      </w:r>
      <w:r>
        <w:t>, if configured;</w:t>
      </w:r>
    </w:p>
    <w:p w14:paraId="7AD231B1" w14:textId="77777777" w:rsidR="009732F8" w:rsidRDefault="007B3EFC" w:rsidP="00DB3D2A">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DB3D2A">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DB3D2A">
      <w:pPr>
        <w:pStyle w:val="B3"/>
      </w:pPr>
      <w:r>
        <w:lastRenderedPageBreak/>
        <w:t>3&gt;</w:t>
      </w:r>
      <w:r>
        <w:tab/>
        <w:t xml:space="preserve">for each application layer measurement configuration for which </w:t>
      </w:r>
      <w:r>
        <w:rPr>
          <w:i/>
          <w:iCs/>
        </w:rPr>
        <w:t>configForRRC-IdleInactive</w:t>
      </w:r>
      <w:r>
        <w:t xml:space="preserve"> is set to </w:t>
      </w:r>
      <w:commentRangeStart w:id="659"/>
      <w:r>
        <w:rPr>
          <w:i/>
          <w:iCs/>
        </w:rPr>
        <w:t>true</w:t>
      </w:r>
      <w:commentRangeEnd w:id="659"/>
      <w:r>
        <w:rPr>
          <w:rStyle w:val="CommentReference"/>
        </w:rPr>
        <w:commentReference w:id="659"/>
      </w:r>
      <w:r>
        <w:t>:</w:t>
      </w:r>
    </w:p>
    <w:p w14:paraId="0BE42274" w14:textId="77777777" w:rsidR="009732F8" w:rsidRDefault="007B3EFC" w:rsidP="00DB3D2A">
      <w:pPr>
        <w:pStyle w:val="B4"/>
      </w:pPr>
      <w:r>
        <w:t>4&gt;</w:t>
      </w:r>
      <w:r>
        <w:tab/>
        <w:t>initiate the procedure in 5.5b.1.2;</w:t>
      </w:r>
    </w:p>
    <w:p w14:paraId="4A0A7709" w14:textId="77777777" w:rsidR="009732F8" w:rsidRDefault="007B3EFC" w:rsidP="00DB3D2A">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DB3D2A">
      <w:pPr>
        <w:pStyle w:val="B2"/>
      </w:pPr>
      <w:r>
        <w:t>2&gt;</w:t>
      </w:r>
      <w:r>
        <w:tab/>
        <w:t>suspend all SRB(s) and DRB(s), except SRB0 and broadcast MRBs;</w:t>
      </w:r>
    </w:p>
    <w:p w14:paraId="2E8AC91B" w14:textId="77777777" w:rsidR="009732F8" w:rsidRDefault="007B3EFC" w:rsidP="00DB3D2A">
      <w:pPr>
        <w:pStyle w:val="B2"/>
      </w:pPr>
      <w:r>
        <w:t>2&gt;</w:t>
      </w:r>
      <w:r>
        <w:tab/>
        <w:t>suspend all multicast MRB(s) associated with multicast session(s) not configured to receive in RRC_INACTIVE;</w:t>
      </w:r>
    </w:p>
    <w:p w14:paraId="1D51DDC3" w14:textId="77777777" w:rsidR="009732F8" w:rsidRDefault="007B3EFC" w:rsidP="00DB3D2A">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DB3D2A">
      <w:pPr>
        <w:pStyle w:val="B2"/>
        <w:rPr>
          <w:lang w:eastAsia="zh-CN"/>
        </w:rPr>
      </w:pPr>
      <w:r>
        <w:rPr>
          <w:lang w:eastAsia="zh-CN"/>
        </w:rPr>
        <w:t>2&gt;</w:t>
      </w:r>
      <w:r>
        <w:rPr>
          <w:lang w:eastAsia="zh-CN"/>
        </w:rPr>
        <w:tab/>
        <w:t>release Uu Relay RLC channel(s), if configured;</w:t>
      </w:r>
    </w:p>
    <w:p w14:paraId="0DED3205" w14:textId="77777777" w:rsidR="009732F8" w:rsidRDefault="007B3EFC" w:rsidP="00DB3D2A">
      <w:pPr>
        <w:pStyle w:val="B2"/>
        <w:rPr>
          <w:lang w:eastAsia="zh-CN"/>
        </w:rPr>
      </w:pPr>
      <w:r>
        <w:rPr>
          <w:lang w:eastAsia="zh-CN"/>
        </w:rPr>
        <w:t>2&gt;</w:t>
      </w:r>
      <w:r>
        <w:rPr>
          <w:lang w:eastAsia="zh-CN"/>
        </w:rPr>
        <w:tab/>
        <w:t>release PC5 Relay RLC channel(s), if configured;</w:t>
      </w:r>
    </w:p>
    <w:p w14:paraId="5FA49DF7" w14:textId="77777777" w:rsidR="009732F8" w:rsidRDefault="007B3EFC" w:rsidP="00DB3D2A">
      <w:pPr>
        <w:pStyle w:val="B2"/>
        <w:rPr>
          <w:lang w:eastAsia="zh-CN"/>
        </w:rPr>
      </w:pPr>
      <w:r>
        <w:rPr>
          <w:lang w:eastAsia="zh-CN"/>
        </w:rPr>
        <w:t>2&gt;</w:t>
      </w:r>
      <w:r>
        <w:rPr>
          <w:lang w:eastAsia="zh-CN"/>
        </w:rPr>
        <w:tab/>
        <w:t>release the SRAP entity, if configured;</w:t>
      </w:r>
    </w:p>
    <w:p w14:paraId="494CF6C1" w14:textId="77777777" w:rsidR="009732F8" w:rsidRDefault="007B3EFC" w:rsidP="00DB3D2A">
      <w:pPr>
        <w:pStyle w:val="NO"/>
        <w:rPr>
          <w:lang w:eastAsia="zh-CN"/>
        </w:rPr>
      </w:pPr>
      <w:r>
        <w:t>NOTE 2a:</w:t>
      </w:r>
      <w:r>
        <w:tab/>
        <w:t>A L2 U2N Relay UE may re-establish the SL-RLC0, SL-RLC1 and SRAP entity after release.</w:t>
      </w:r>
    </w:p>
    <w:p w14:paraId="28A324C7" w14:textId="77777777" w:rsidR="009732F8" w:rsidRDefault="007B3EFC" w:rsidP="00DB3D2A">
      <w:pPr>
        <w:pStyle w:val="B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rsidP="00DB3D2A">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rsidP="00DB3D2A">
      <w:pPr>
        <w:pStyle w:val="B3"/>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rsidP="00DB3D2A">
      <w:pPr>
        <w:pStyle w:val="B2"/>
        <w:rPr>
          <w:rFonts w:eastAsia="SimSun"/>
        </w:rPr>
      </w:pPr>
      <w:r>
        <w:rPr>
          <w:rFonts w:eastAsia="SimSun"/>
        </w:rPr>
        <w:t>2&gt;</w:t>
      </w:r>
      <w:r>
        <w:rPr>
          <w:rFonts w:eastAsia="SimSun"/>
        </w:rPr>
        <w:tab/>
        <w:t>if N3C indirect path is configured:</w:t>
      </w:r>
    </w:p>
    <w:p w14:paraId="126515F7" w14:textId="77777777" w:rsidR="009732F8" w:rsidRDefault="007B3EFC" w:rsidP="00DB3D2A">
      <w:pPr>
        <w:pStyle w:val="B3"/>
        <w:rPr>
          <w:rFonts w:eastAsia="SimSun"/>
        </w:rPr>
      </w:pPr>
      <w:r>
        <w:rPr>
          <w:rFonts w:eastAsia="SimSun"/>
        </w:rPr>
        <w:t>3&gt;</w:t>
      </w:r>
      <w:r>
        <w:rPr>
          <w:rFonts w:eastAsia="SimSun"/>
        </w:rPr>
        <w:tab/>
        <w:t>release n3c-IndirectPathAddChange;</w:t>
      </w:r>
    </w:p>
    <w:p w14:paraId="4B084DDE"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18A00CC7" w14:textId="77777777" w:rsidR="009732F8" w:rsidRDefault="007B3EFC" w:rsidP="00DB3D2A">
      <w:pPr>
        <w:pStyle w:val="B2"/>
        <w:rPr>
          <w:rFonts w:eastAsia="SimSun"/>
        </w:rPr>
      </w:pPr>
      <w:r>
        <w:rPr>
          <w:rFonts w:eastAsia="SimSun"/>
        </w:rPr>
        <w:t>2&gt;</w:t>
      </w:r>
      <w:r>
        <w:rPr>
          <w:rFonts w:eastAsia="SimSun"/>
        </w:rPr>
        <w:tab/>
        <w:t>if the UE is acting as a N3C relay UE:</w:t>
      </w:r>
    </w:p>
    <w:p w14:paraId="4F16DA93" w14:textId="77777777" w:rsidR="009732F8" w:rsidRDefault="007B3EFC" w:rsidP="00DB3D2A">
      <w:pPr>
        <w:pStyle w:val="B3"/>
        <w:rPr>
          <w:rFonts w:eastAsia="SimSun"/>
        </w:rPr>
      </w:pPr>
      <w:r>
        <w:rPr>
          <w:rFonts w:eastAsia="SimSun"/>
        </w:rPr>
        <w:t>3&gt;</w:t>
      </w:r>
      <w:r>
        <w:rPr>
          <w:rFonts w:eastAsia="SimSun"/>
        </w:rPr>
        <w:tab/>
        <w:t>release n3c-IndirectPathConfigRelay;</w:t>
      </w:r>
    </w:p>
    <w:p w14:paraId="3ACC20A7" w14:textId="77777777" w:rsidR="009732F8" w:rsidRDefault="007B3EFC" w:rsidP="00DB3D2A">
      <w:pPr>
        <w:pStyle w:val="B3"/>
        <w:rPr>
          <w:rFonts w:eastAsia="SimSun"/>
        </w:rPr>
      </w:pPr>
      <w:r>
        <w:rPr>
          <w:rFonts w:eastAsia="SimSun"/>
        </w:rPr>
        <w:t>3&gt;</w:t>
      </w:r>
      <w:r>
        <w:rPr>
          <w:rFonts w:eastAsia="SimSun"/>
        </w:rPr>
        <w:tab/>
        <w:t>consider the non-3GPP connection is not used;</w:t>
      </w:r>
    </w:p>
    <w:p w14:paraId="440D8C0C" w14:textId="77777777" w:rsidR="009732F8" w:rsidRDefault="007B3EFC" w:rsidP="00DB3D2A">
      <w:pPr>
        <w:pStyle w:val="B2"/>
      </w:pPr>
      <w:r>
        <w:t>2&gt;</w:t>
      </w:r>
      <w:r>
        <w:tab/>
        <w:t xml:space="preserve">if the </w:t>
      </w:r>
      <w:r>
        <w:rPr>
          <w:i/>
        </w:rPr>
        <w:t>t380</w:t>
      </w:r>
      <w:r>
        <w:t xml:space="preserve"> is included:</w:t>
      </w:r>
    </w:p>
    <w:p w14:paraId="56C278FB" w14:textId="77777777" w:rsidR="009732F8" w:rsidRDefault="007B3EFC" w:rsidP="00DB3D2A">
      <w:pPr>
        <w:pStyle w:val="B3"/>
      </w:pPr>
      <w:r>
        <w:t>3&gt;</w:t>
      </w:r>
      <w:r>
        <w:tab/>
        <w:t>start timer T380, with the timer value set to</w:t>
      </w:r>
      <w:r>
        <w:rPr>
          <w:i/>
        </w:rPr>
        <w:t xml:space="preserve"> t380</w:t>
      </w:r>
      <w:r>
        <w:t>;</w:t>
      </w:r>
    </w:p>
    <w:p w14:paraId="7DA8201A" w14:textId="77777777" w:rsidR="009732F8" w:rsidRDefault="007B3EFC" w:rsidP="00DB3D2A">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DB3D2A">
      <w:pPr>
        <w:pStyle w:val="B3"/>
      </w:pPr>
      <w:r>
        <w:t>3&gt;</w:t>
      </w:r>
      <w:r>
        <w:tab/>
        <w:t xml:space="preserve">start timer T302 with the value set to the </w:t>
      </w:r>
      <w:r>
        <w:rPr>
          <w:i/>
        </w:rPr>
        <w:t>waitTime</w:t>
      </w:r>
      <w:r>
        <w:t>;</w:t>
      </w:r>
    </w:p>
    <w:p w14:paraId="1C1015CF" w14:textId="77777777" w:rsidR="009732F8" w:rsidRDefault="007B3EFC" w:rsidP="00DB3D2A">
      <w:pPr>
        <w:pStyle w:val="B3"/>
      </w:pPr>
      <w:r>
        <w:t>3&gt;</w:t>
      </w:r>
      <w:r>
        <w:tab/>
        <w:t>inform upper layers that access barring is applicable for all access categories except categories '0' and '2';</w:t>
      </w:r>
    </w:p>
    <w:p w14:paraId="302164B1" w14:textId="77777777" w:rsidR="009732F8" w:rsidRDefault="007B3EFC" w:rsidP="00DB3D2A">
      <w:pPr>
        <w:pStyle w:val="B2"/>
      </w:pPr>
      <w:r>
        <w:t>2&gt;</w:t>
      </w:r>
      <w:r>
        <w:tab/>
        <w:t>if T390 is running:</w:t>
      </w:r>
    </w:p>
    <w:p w14:paraId="0C20A083" w14:textId="77777777" w:rsidR="009732F8" w:rsidRDefault="007B3EFC" w:rsidP="00DB3D2A">
      <w:pPr>
        <w:pStyle w:val="B3"/>
      </w:pPr>
      <w:r>
        <w:t>3&gt;</w:t>
      </w:r>
      <w:r>
        <w:tab/>
        <w:t>stop timer T390 for all access categories;</w:t>
      </w:r>
    </w:p>
    <w:p w14:paraId="5ABA7CA2" w14:textId="77777777" w:rsidR="009732F8" w:rsidRDefault="007B3EFC" w:rsidP="00DB3D2A">
      <w:pPr>
        <w:pStyle w:val="B3"/>
      </w:pPr>
      <w:r>
        <w:t>3&gt;</w:t>
      </w:r>
      <w:r>
        <w:tab/>
        <w:t>perform the actions as specified in 5.3.14.4;</w:t>
      </w:r>
    </w:p>
    <w:p w14:paraId="3F4C31C9" w14:textId="77777777" w:rsidR="009732F8" w:rsidRDefault="007B3EFC" w:rsidP="00DB3D2A">
      <w:pPr>
        <w:pStyle w:val="B2"/>
      </w:pPr>
      <w:r>
        <w:t>2&gt;</w:t>
      </w:r>
      <w:r>
        <w:tab/>
        <w:t>indicate the suspension of the RRC connection to upper layers;</w:t>
      </w:r>
    </w:p>
    <w:p w14:paraId="691ECB2D" w14:textId="77777777" w:rsidR="009732F8" w:rsidRDefault="007B3EFC" w:rsidP="00DB3D2A">
      <w:pPr>
        <w:pStyle w:val="B2"/>
      </w:pPr>
      <w:r>
        <w:t>2&gt;</w:t>
      </w:r>
      <w:r>
        <w:tab/>
        <w:t>if the UE is capable of L2 U2N Remote UE:</w:t>
      </w:r>
    </w:p>
    <w:p w14:paraId="5D657169" w14:textId="77777777" w:rsidR="009732F8" w:rsidRDefault="007B3EFC" w:rsidP="00DB3D2A">
      <w:pPr>
        <w:pStyle w:val="B3"/>
      </w:pPr>
      <w:r>
        <w:lastRenderedPageBreak/>
        <w:t>3&gt;</w:t>
      </w:r>
      <w:r>
        <w:tab/>
        <w:t>enter RRC_INACTIVE, and perform either cell selection as specified in TS 38.304 [20], or relay selection as specified in clause 5.8.15.3, or both;</w:t>
      </w:r>
    </w:p>
    <w:p w14:paraId="17BCB0D9" w14:textId="77777777" w:rsidR="009732F8" w:rsidRDefault="007B3EFC" w:rsidP="00DB3D2A">
      <w:pPr>
        <w:pStyle w:val="B2"/>
      </w:pPr>
      <w:r>
        <w:t>2&gt;</w:t>
      </w:r>
      <w:r>
        <w:tab/>
        <w:t>else:</w:t>
      </w:r>
    </w:p>
    <w:p w14:paraId="3CD9374B" w14:textId="77777777" w:rsidR="009732F8" w:rsidRDefault="007B3EFC" w:rsidP="00DB3D2A">
      <w:pPr>
        <w:pStyle w:val="B3"/>
      </w:pPr>
      <w:r>
        <w:t>3&gt;</w:t>
      </w:r>
      <w:r>
        <w:tab/>
        <w:t>enter RRC_INACTIVE and perform cell selection as specified in TS 38.304 [20];</w:t>
      </w:r>
    </w:p>
    <w:p w14:paraId="742B1681" w14:textId="77777777" w:rsidR="009732F8" w:rsidRDefault="007B3EFC" w:rsidP="00DB3D2A">
      <w:pPr>
        <w:pStyle w:val="B2"/>
      </w:pPr>
      <w:r>
        <w:t>2&gt;</w:t>
      </w:r>
      <w:r>
        <w:tab/>
        <w:t>if the suspendConfig includes resumeIndication:</w:t>
      </w:r>
    </w:p>
    <w:p w14:paraId="340B4009" w14:textId="77777777" w:rsidR="009732F8" w:rsidRDefault="007B3EFC" w:rsidP="00DB3D2A">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DB3D2A">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DB3D2A">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DB3D2A">
      <w:pPr>
        <w:pStyle w:val="B4"/>
        <w:rPr>
          <w:rFonts w:eastAsia="MS Mincho"/>
        </w:rPr>
      </w:pPr>
      <w:r>
        <w:t>4&gt;</w:t>
      </w:r>
      <w:r>
        <w:tab/>
        <w:t>apply the multicast PTM configuration as specified in 5.10.3;</w:t>
      </w:r>
      <w:commentRangeStart w:id="660"/>
      <w:commentRangeEnd w:id="660"/>
      <w:r>
        <w:rPr>
          <w:rStyle w:val="CommentReference"/>
        </w:rPr>
        <w:commentReference w:id="660"/>
      </w:r>
    </w:p>
    <w:p w14:paraId="5493ACBF" w14:textId="77777777" w:rsidR="009732F8" w:rsidRDefault="007B3EFC" w:rsidP="00DB3D2A">
      <w:pPr>
        <w:pStyle w:val="B4"/>
      </w:pPr>
      <w:r>
        <w:t>4&gt;</w:t>
      </w:r>
      <w:r>
        <w:tab/>
        <w:t>monitor the Multicast MCCH-RNTI as specified in 5.10.2;</w:t>
      </w:r>
    </w:p>
    <w:p w14:paraId="4056FA79" w14:textId="77777777" w:rsidR="009732F8" w:rsidRDefault="007B3EFC" w:rsidP="00DB3D2A">
      <w:pPr>
        <w:pStyle w:val="B1"/>
      </w:pPr>
      <w:r>
        <w:t>1&gt;</w:t>
      </w:r>
      <w:r>
        <w:tab/>
        <w:t>else:</w:t>
      </w:r>
    </w:p>
    <w:p w14:paraId="63D3BAB0" w14:textId="77777777" w:rsidR="009732F8" w:rsidRDefault="007B3EFC" w:rsidP="00DB3D2A">
      <w:pPr>
        <w:pStyle w:val="B2"/>
      </w:pPr>
      <w:r>
        <w:t>2&gt;</w:t>
      </w:r>
      <w:r>
        <w:tab/>
        <w:t>perform the actions upon going to RRC_IDLE as specified in 5.3.11, with the release cause 'other'.</w:t>
      </w:r>
    </w:p>
    <w:p w14:paraId="4CADDDC2" w14:textId="77777777" w:rsidR="009732F8" w:rsidRDefault="007B3EFC" w:rsidP="00DB3D2A">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DB3D2A">
      <w:pPr>
        <w:pStyle w:val="NO"/>
      </w:pPr>
      <w:bookmarkStart w:id="661" w:name="_Toc60776817"/>
      <w:r>
        <w:t>NOTE 4:</w:t>
      </w:r>
      <w:r>
        <w:tab/>
        <w:t>It is left to UE implementation whether to stop T430, if running, when going to RRC_INACTIVE.</w:t>
      </w:r>
    </w:p>
    <w:p w14:paraId="2837BCE1" w14:textId="77777777" w:rsidR="009732F8" w:rsidRDefault="007B3EFC" w:rsidP="006F22E1">
      <w:pPr>
        <w:pStyle w:val="Heading4"/>
      </w:pPr>
      <w:bookmarkStart w:id="662" w:name="_Toc156129795"/>
      <w:r>
        <w:t>5.3.8.4</w:t>
      </w:r>
      <w:r>
        <w:tab/>
        <w:t>T320 expiry</w:t>
      </w:r>
      <w:bookmarkEnd w:id="661"/>
      <w:bookmarkEnd w:id="662"/>
    </w:p>
    <w:p w14:paraId="7D55DF26" w14:textId="77777777" w:rsidR="009732F8" w:rsidRDefault="007B3EFC" w:rsidP="00DB3D2A">
      <w:r>
        <w:t>The UE shall:</w:t>
      </w:r>
    </w:p>
    <w:p w14:paraId="625EA5B8" w14:textId="77777777" w:rsidR="009732F8" w:rsidRDefault="007B3EFC" w:rsidP="00DB3D2A">
      <w:pPr>
        <w:pStyle w:val="B1"/>
      </w:pPr>
      <w:r>
        <w:t>1&gt;</w:t>
      </w:r>
      <w:r>
        <w:tab/>
        <w:t>if T320 expires:</w:t>
      </w:r>
    </w:p>
    <w:p w14:paraId="640879DB" w14:textId="77777777" w:rsidR="009732F8" w:rsidRDefault="007B3EFC" w:rsidP="00DB3D2A">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DB3D2A">
      <w:pPr>
        <w:pStyle w:val="B2"/>
      </w:pPr>
      <w:r>
        <w:t>2&gt;</w:t>
      </w:r>
      <w:r>
        <w:tab/>
        <w:t>apply the cell reselection priority information broadcast in the system information.</w:t>
      </w:r>
    </w:p>
    <w:p w14:paraId="558CD52A" w14:textId="77777777" w:rsidR="009732F8" w:rsidRDefault="007B3EFC" w:rsidP="006F22E1">
      <w:pPr>
        <w:pStyle w:val="Heading4"/>
      </w:pPr>
      <w:bookmarkStart w:id="663" w:name="_Toc60776818"/>
      <w:bookmarkStart w:id="664" w:name="_Toc156129796"/>
      <w:r>
        <w:t>5.3.8.5</w:t>
      </w:r>
      <w:r>
        <w:tab/>
        <w:t xml:space="preserve">UE actions upon the expiry of </w:t>
      </w:r>
      <w:r>
        <w:rPr>
          <w:i/>
        </w:rPr>
        <w:t>DataInactivityTimer</w:t>
      </w:r>
      <w:bookmarkEnd w:id="663"/>
      <w:bookmarkEnd w:id="664"/>
    </w:p>
    <w:p w14:paraId="16DA9443" w14:textId="77777777" w:rsidR="009732F8" w:rsidRDefault="007B3EFC" w:rsidP="00DB3D2A">
      <w:r>
        <w:t xml:space="preserve">Upon receiving the expiry of </w:t>
      </w:r>
      <w:r>
        <w:rPr>
          <w:i/>
        </w:rPr>
        <w:t>DataInactivityTimer</w:t>
      </w:r>
      <w:r>
        <w:t xml:space="preserve"> from lower layers while in RRC_CONNECTED, the UE shall:</w:t>
      </w:r>
    </w:p>
    <w:p w14:paraId="5A76864F" w14:textId="77777777" w:rsidR="009732F8" w:rsidRDefault="007B3EFC" w:rsidP="00DB3D2A">
      <w:pPr>
        <w:pStyle w:val="B1"/>
      </w:pPr>
      <w:r>
        <w:t>1&gt;</w:t>
      </w:r>
      <w:r>
        <w:tab/>
        <w:t>perform the actions upon going to RRC_IDLE as specified in 5.3.11, with release cause 'RRC connection failure'.</w:t>
      </w:r>
    </w:p>
    <w:p w14:paraId="100B78D7" w14:textId="77777777" w:rsidR="009732F8" w:rsidRDefault="007B3EFC" w:rsidP="006F22E1">
      <w:pPr>
        <w:pStyle w:val="Heading4"/>
      </w:pPr>
      <w:bookmarkStart w:id="665" w:name="_Toc156129797"/>
      <w:bookmarkStart w:id="666" w:name="_Toc60776819"/>
      <w:r>
        <w:t>5.3.8.6</w:t>
      </w:r>
      <w:r>
        <w:tab/>
        <w:t>T346g expiry</w:t>
      </w:r>
      <w:bookmarkEnd w:id="665"/>
    </w:p>
    <w:p w14:paraId="2327986A" w14:textId="77777777" w:rsidR="009732F8" w:rsidRDefault="007B3EFC" w:rsidP="00DB3D2A">
      <w:r>
        <w:rPr>
          <w:rFonts w:eastAsia="SimSun"/>
          <w:lang w:eastAsia="zh-CN"/>
        </w:rPr>
        <w:t>T</w:t>
      </w:r>
      <w:r>
        <w:t>he UE shall:</w:t>
      </w:r>
    </w:p>
    <w:p w14:paraId="410ED8D9" w14:textId="77777777" w:rsidR="009732F8" w:rsidRDefault="007B3EFC" w:rsidP="00DB3D2A">
      <w:pPr>
        <w:pStyle w:val="B1"/>
      </w:pPr>
      <w:r>
        <w:t>1&gt;</w:t>
      </w:r>
      <w:r>
        <w:tab/>
        <w:t>if T346g expires:</w:t>
      </w:r>
    </w:p>
    <w:p w14:paraId="71A1DB77" w14:textId="77777777" w:rsidR="009732F8" w:rsidRDefault="007B3EFC" w:rsidP="00DB3D2A">
      <w:pPr>
        <w:pStyle w:val="B2"/>
      </w:pPr>
      <w:r>
        <w:t>2&gt;</w:t>
      </w:r>
      <w:r>
        <w:tab/>
        <w:t>perform the actions upon going to RRC_IDLE as specified in 5.3.11, with release cause 'other'.</w:t>
      </w:r>
    </w:p>
    <w:p w14:paraId="696D4DE1" w14:textId="77777777" w:rsidR="009732F8" w:rsidRDefault="007B3EFC" w:rsidP="006F22E1">
      <w:pPr>
        <w:pStyle w:val="Heading3"/>
        <w:rPr>
          <w:rFonts w:eastAsia="MS Mincho"/>
        </w:rPr>
      </w:pPr>
      <w:bookmarkStart w:id="667" w:name="_Toc156129798"/>
      <w:r>
        <w:rPr>
          <w:rFonts w:eastAsia="MS Mincho"/>
        </w:rPr>
        <w:lastRenderedPageBreak/>
        <w:t>5.3.9</w:t>
      </w:r>
      <w:r>
        <w:rPr>
          <w:rFonts w:eastAsia="MS Mincho"/>
        </w:rPr>
        <w:tab/>
        <w:t>RRC connection release requested by upper layers</w:t>
      </w:r>
      <w:bookmarkEnd w:id="666"/>
      <w:bookmarkEnd w:id="667"/>
    </w:p>
    <w:p w14:paraId="21518F13" w14:textId="77777777" w:rsidR="009732F8" w:rsidRDefault="007B3EFC" w:rsidP="006F22E1">
      <w:pPr>
        <w:pStyle w:val="Heading4"/>
      </w:pPr>
      <w:bookmarkStart w:id="668" w:name="_Toc60776820"/>
      <w:bookmarkStart w:id="669" w:name="_Toc156129799"/>
      <w:r>
        <w:t>5.3.9.1</w:t>
      </w:r>
      <w:r>
        <w:tab/>
        <w:t>General</w:t>
      </w:r>
      <w:bookmarkEnd w:id="668"/>
      <w:bookmarkEnd w:id="669"/>
    </w:p>
    <w:p w14:paraId="50EA99AD" w14:textId="77777777" w:rsidR="009732F8" w:rsidRDefault="007B3EFC" w:rsidP="00DB3D2A">
      <w:r>
        <w:t>The purpose of this procedure is to release the RRC connection. Access to the current PCell may be barred as a result of this procedure.</w:t>
      </w:r>
    </w:p>
    <w:p w14:paraId="53167084" w14:textId="77777777" w:rsidR="009732F8" w:rsidRDefault="007B3EFC" w:rsidP="006F22E1">
      <w:pPr>
        <w:pStyle w:val="Heading4"/>
      </w:pPr>
      <w:bookmarkStart w:id="670" w:name="_Toc60776821"/>
      <w:bookmarkStart w:id="671" w:name="_Toc156129800"/>
      <w:r>
        <w:t>5.3.9.2</w:t>
      </w:r>
      <w:r>
        <w:tab/>
        <w:t>Initiation</w:t>
      </w:r>
      <w:bookmarkEnd w:id="670"/>
      <w:bookmarkEnd w:id="671"/>
    </w:p>
    <w:p w14:paraId="1EE75CA9" w14:textId="77777777" w:rsidR="009732F8" w:rsidRDefault="007B3EFC" w:rsidP="00DB3D2A">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DB3D2A">
      <w:r>
        <w:t>The UE shall:</w:t>
      </w:r>
    </w:p>
    <w:p w14:paraId="542D9E68" w14:textId="77777777" w:rsidR="009732F8" w:rsidRDefault="007B3EFC" w:rsidP="00DB3D2A">
      <w:pPr>
        <w:pStyle w:val="B1"/>
      </w:pPr>
      <w:r>
        <w:t>1&gt;</w:t>
      </w:r>
      <w:r>
        <w:tab/>
        <w:t>if the upper layers indicate barring of the PCell:</w:t>
      </w:r>
    </w:p>
    <w:p w14:paraId="7522D9F7" w14:textId="77777777" w:rsidR="009732F8" w:rsidRDefault="007B3EFC" w:rsidP="00DB3D2A">
      <w:pPr>
        <w:pStyle w:val="B2"/>
      </w:pPr>
      <w:r>
        <w:t>2&gt;</w:t>
      </w:r>
      <w:r>
        <w:tab/>
        <w:t>treat the PCell used prior to entering RRC_IDLE as barred according to TS 38.304 [20];</w:t>
      </w:r>
    </w:p>
    <w:p w14:paraId="5510BEEF" w14:textId="77777777" w:rsidR="009732F8" w:rsidRDefault="007B3EFC" w:rsidP="00DB3D2A">
      <w:pPr>
        <w:pStyle w:val="B1"/>
      </w:pPr>
      <w:r>
        <w:t>1&gt;</w:t>
      </w:r>
      <w:r>
        <w:tab/>
        <w:t>perform the actions upon going to RRC_IDLE as specified in 5.3.11, with release cause 'other'.</w:t>
      </w:r>
    </w:p>
    <w:p w14:paraId="7E79A75E" w14:textId="77777777" w:rsidR="009732F8" w:rsidRDefault="007B3EFC" w:rsidP="006F22E1">
      <w:pPr>
        <w:pStyle w:val="Heading3"/>
        <w:rPr>
          <w:rFonts w:eastAsia="MS Mincho"/>
        </w:rPr>
      </w:pPr>
      <w:bookmarkStart w:id="672" w:name="_Toc60776822"/>
      <w:bookmarkStart w:id="673" w:name="_Toc156129801"/>
      <w:r>
        <w:t>5.3.10</w:t>
      </w:r>
      <w:r>
        <w:tab/>
        <w:t>Radio link failure related actions</w:t>
      </w:r>
      <w:bookmarkEnd w:id="672"/>
      <w:bookmarkEnd w:id="673"/>
    </w:p>
    <w:p w14:paraId="1C16CB78" w14:textId="77777777" w:rsidR="009732F8" w:rsidRDefault="007B3EFC" w:rsidP="006F22E1">
      <w:pPr>
        <w:pStyle w:val="Heading4"/>
        <w:rPr>
          <w:rFonts w:eastAsia="MS Mincho"/>
        </w:rPr>
      </w:pPr>
      <w:bookmarkStart w:id="674" w:name="_Toc60776823"/>
      <w:bookmarkStart w:id="675" w:name="_Toc156129802"/>
      <w:r>
        <w:rPr>
          <w:rFonts w:eastAsia="MS Mincho"/>
        </w:rPr>
        <w:t>5.3.10.1</w:t>
      </w:r>
      <w:r>
        <w:rPr>
          <w:rFonts w:eastAsia="MS Mincho"/>
        </w:rPr>
        <w:tab/>
        <w:t>Detection of physical layer problems in RRC_CONNECTED</w:t>
      </w:r>
      <w:bookmarkEnd w:id="674"/>
      <w:bookmarkEnd w:id="675"/>
    </w:p>
    <w:p w14:paraId="31887A0F" w14:textId="77777777" w:rsidR="009732F8" w:rsidRDefault="007B3EFC" w:rsidP="00DB3D2A">
      <w:pPr>
        <w:rPr>
          <w:rFonts w:eastAsia="MS Mincho"/>
        </w:rPr>
      </w:pPr>
      <w:r>
        <w:t>The UE shall:</w:t>
      </w:r>
    </w:p>
    <w:p w14:paraId="5BBF6584" w14:textId="77777777" w:rsidR="009732F8" w:rsidRDefault="007B3EFC" w:rsidP="00DB3D2A">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DB3D2A">
      <w:pPr>
        <w:pStyle w:val="B2"/>
      </w:pPr>
      <w:r>
        <w:t>2&gt;</w:t>
      </w:r>
      <w:r>
        <w:tab/>
        <w:t>start timer T310 for the source SpCell.</w:t>
      </w:r>
    </w:p>
    <w:p w14:paraId="045D9266" w14:textId="77777777" w:rsidR="009732F8" w:rsidRDefault="007B3EFC" w:rsidP="00DB3D2A">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DB3D2A">
      <w:pPr>
        <w:pStyle w:val="B2"/>
      </w:pPr>
      <w:r>
        <w:t>2&gt;</w:t>
      </w:r>
      <w:r>
        <w:tab/>
        <w:t>start timer T310 for the corresponding SpCell.</w:t>
      </w:r>
    </w:p>
    <w:p w14:paraId="0BA4E4B4" w14:textId="77777777" w:rsidR="009732F8" w:rsidRDefault="007B3EFC" w:rsidP="006F22E1">
      <w:pPr>
        <w:pStyle w:val="Heading4"/>
        <w:rPr>
          <w:rFonts w:eastAsia="MS Mincho"/>
        </w:rPr>
      </w:pPr>
      <w:bookmarkStart w:id="676" w:name="_Toc60776824"/>
      <w:bookmarkStart w:id="677" w:name="_Toc156129803"/>
      <w:r>
        <w:t>5.3.10.2</w:t>
      </w:r>
      <w:r>
        <w:tab/>
        <w:t>Recovery of physical layer problems</w:t>
      </w:r>
      <w:bookmarkEnd w:id="676"/>
      <w:bookmarkEnd w:id="677"/>
    </w:p>
    <w:p w14:paraId="4FE680B7" w14:textId="77777777" w:rsidR="009732F8" w:rsidRDefault="007B3EFC" w:rsidP="00DB3D2A">
      <w:pPr>
        <w:rPr>
          <w:rFonts w:eastAsia="MS Mincho"/>
        </w:rPr>
      </w:pPr>
      <w:r>
        <w:t>Upon receiving N311 consecutive "in-sync" indications for the SpCell from lower layers while T310 is running, the UE shall:</w:t>
      </w:r>
    </w:p>
    <w:p w14:paraId="58E4D694" w14:textId="77777777" w:rsidR="009732F8" w:rsidRDefault="007B3EFC" w:rsidP="00DB3D2A">
      <w:pPr>
        <w:pStyle w:val="B1"/>
      </w:pPr>
      <w:r>
        <w:t>1&gt;</w:t>
      </w:r>
      <w:r>
        <w:tab/>
        <w:t>stop timer T310 for the corresponding SpCell.</w:t>
      </w:r>
    </w:p>
    <w:p w14:paraId="5E08CD65" w14:textId="77777777" w:rsidR="009732F8" w:rsidRDefault="007B3EFC" w:rsidP="00DB3D2A">
      <w:pPr>
        <w:pStyle w:val="B1"/>
      </w:pPr>
      <w:r>
        <w:t>1&gt;</w:t>
      </w:r>
      <w:r>
        <w:tab/>
        <w:t>stop timer T312 for the corresponding SpCell, if running.</w:t>
      </w:r>
    </w:p>
    <w:p w14:paraId="12BC8F89" w14:textId="77777777" w:rsidR="009732F8" w:rsidRDefault="007B3EFC" w:rsidP="00DB3D2A">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DB3D2A">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Heading4"/>
        <w:rPr>
          <w:rFonts w:eastAsia="MS Mincho"/>
        </w:rPr>
      </w:pPr>
      <w:bookmarkStart w:id="678" w:name="_Toc156129804"/>
      <w:bookmarkStart w:id="679" w:name="_Toc60776825"/>
      <w:r>
        <w:t>5.3.10.3</w:t>
      </w:r>
      <w:r>
        <w:tab/>
        <w:t>Detection of radio link failure</w:t>
      </w:r>
      <w:bookmarkEnd w:id="678"/>
      <w:bookmarkEnd w:id="679"/>
    </w:p>
    <w:p w14:paraId="27367D9E" w14:textId="77777777" w:rsidR="009732F8" w:rsidRDefault="007B3EFC" w:rsidP="00DB3D2A">
      <w:pPr>
        <w:rPr>
          <w:rFonts w:eastAsia="MS Mincho"/>
        </w:rPr>
      </w:pPr>
      <w:r>
        <w:t>The UE shall:</w:t>
      </w:r>
    </w:p>
    <w:p w14:paraId="707DE7C5" w14:textId="77777777" w:rsidR="009732F8" w:rsidRDefault="007B3EFC" w:rsidP="00DB3D2A">
      <w:pPr>
        <w:pStyle w:val="B1"/>
      </w:pPr>
      <w:r>
        <w:t>1&gt;</w:t>
      </w:r>
      <w:r>
        <w:tab/>
        <w:t>if any DAPS bearer is configured and T304 is running:</w:t>
      </w:r>
    </w:p>
    <w:p w14:paraId="29315FF3" w14:textId="77777777" w:rsidR="009732F8" w:rsidRDefault="007B3EFC" w:rsidP="00DB3D2A">
      <w:pPr>
        <w:pStyle w:val="B2"/>
      </w:pPr>
      <w:r>
        <w:t>2&gt;</w:t>
      </w:r>
      <w:r>
        <w:tab/>
        <w:t>upon T310 expiry in source SpCell; or</w:t>
      </w:r>
    </w:p>
    <w:p w14:paraId="663AB462" w14:textId="77777777" w:rsidR="009732F8" w:rsidRDefault="007B3EFC" w:rsidP="00DB3D2A">
      <w:pPr>
        <w:pStyle w:val="B2"/>
      </w:pPr>
      <w:r>
        <w:t>2&gt;</w:t>
      </w:r>
      <w:r>
        <w:tab/>
        <w:t>upon random access problem indication from source MCG MAC; or</w:t>
      </w:r>
    </w:p>
    <w:p w14:paraId="7526FBE6" w14:textId="77777777" w:rsidR="009732F8" w:rsidRDefault="007B3EFC" w:rsidP="00DB3D2A">
      <w:pPr>
        <w:pStyle w:val="B2"/>
      </w:pPr>
      <w:r>
        <w:t>2&gt;</w:t>
      </w:r>
      <w:r>
        <w:tab/>
        <w:t>upon indication from source MCG RLC that the maximum number of retransmissions has been reached; or</w:t>
      </w:r>
    </w:p>
    <w:p w14:paraId="739AA0C3" w14:textId="77777777" w:rsidR="009732F8" w:rsidRDefault="007B3EFC" w:rsidP="00DB3D2A">
      <w:pPr>
        <w:pStyle w:val="B2"/>
      </w:pPr>
      <w:r>
        <w:lastRenderedPageBreak/>
        <w:t>2&gt;</w:t>
      </w:r>
      <w:r>
        <w:tab/>
        <w:t>upon consistent uplink LBT failure indication from source MCG MAC:</w:t>
      </w:r>
    </w:p>
    <w:p w14:paraId="0E163C93" w14:textId="77777777" w:rsidR="009732F8" w:rsidRDefault="007B3EFC" w:rsidP="00DB3D2A">
      <w:pPr>
        <w:pStyle w:val="B3"/>
      </w:pPr>
      <w:r>
        <w:t>3&gt;</w:t>
      </w:r>
      <w:r>
        <w:tab/>
        <w:t>consider radio link failure to be detected for the source MCG i.e. source RLF;</w:t>
      </w:r>
    </w:p>
    <w:p w14:paraId="061E7DE4" w14:textId="77777777" w:rsidR="009732F8" w:rsidRDefault="007B3EFC" w:rsidP="00DB3D2A">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DB3D2A">
      <w:pPr>
        <w:pStyle w:val="B3"/>
        <w:rPr>
          <w:rStyle w:val="B4Char"/>
        </w:rPr>
      </w:pPr>
      <w:r>
        <w:t>3&gt;</w:t>
      </w:r>
      <w:r>
        <w:tab/>
      </w:r>
      <w:r>
        <w:rPr>
          <w:rStyle w:val="B4Char"/>
        </w:rPr>
        <w:t>reset MAC for the source MCG;</w:t>
      </w:r>
    </w:p>
    <w:p w14:paraId="033DEDA9" w14:textId="77777777" w:rsidR="009732F8" w:rsidRDefault="007B3EFC" w:rsidP="00DB3D2A">
      <w:pPr>
        <w:pStyle w:val="B3"/>
      </w:pPr>
      <w:r>
        <w:rPr>
          <w:rStyle w:val="B4Char"/>
        </w:rPr>
        <w:t>3&gt;</w:t>
      </w:r>
      <w:r>
        <w:rPr>
          <w:rStyle w:val="B4Char"/>
        </w:rPr>
        <w:tab/>
        <w:t>release the source connection</w:t>
      </w:r>
      <w:r>
        <w:t>.</w:t>
      </w:r>
    </w:p>
    <w:p w14:paraId="79D30DA9" w14:textId="77777777" w:rsidR="009732F8" w:rsidRDefault="007B3EFC" w:rsidP="00DB3D2A">
      <w:pPr>
        <w:pStyle w:val="B1"/>
      </w:pPr>
      <w:r>
        <w:t>1&gt;</w:t>
      </w:r>
      <w:r>
        <w:tab/>
        <w:t>e</w:t>
      </w:r>
      <w:r>
        <w:rPr>
          <w:rFonts w:eastAsia="MS Mincho"/>
        </w:rPr>
        <w:t>lse:</w:t>
      </w:r>
    </w:p>
    <w:p w14:paraId="30BFFF1D" w14:textId="77777777" w:rsidR="009732F8" w:rsidRDefault="007B3EFC" w:rsidP="00DB3D2A">
      <w:pPr>
        <w:pStyle w:val="B2"/>
        <w:rPr>
          <w:rFonts w:eastAsia="MS Mincho"/>
        </w:rPr>
      </w:pPr>
      <w:r>
        <w:t>2&gt;</w:t>
      </w:r>
      <w:r>
        <w:tab/>
        <w:t>during a DAPS handover: the following only applies for the target PCell;</w:t>
      </w:r>
    </w:p>
    <w:p w14:paraId="50AAC989" w14:textId="77777777" w:rsidR="009732F8" w:rsidRDefault="007B3EFC" w:rsidP="00DB3D2A">
      <w:pPr>
        <w:pStyle w:val="B2"/>
      </w:pPr>
      <w:r>
        <w:t>2&gt;</w:t>
      </w:r>
      <w:r>
        <w:tab/>
        <w:t>upon T310 expiry in PCell; or</w:t>
      </w:r>
    </w:p>
    <w:p w14:paraId="430269FB" w14:textId="77777777" w:rsidR="009732F8" w:rsidRDefault="007B3EFC" w:rsidP="00DB3D2A">
      <w:pPr>
        <w:pStyle w:val="B2"/>
      </w:pPr>
      <w:r>
        <w:t>2&gt;</w:t>
      </w:r>
      <w:r>
        <w:tab/>
        <w:t>upon T312 expiry in PCell; or</w:t>
      </w:r>
    </w:p>
    <w:p w14:paraId="4EA89A86" w14:textId="77777777" w:rsidR="009732F8" w:rsidRDefault="007B3EFC" w:rsidP="00DB3D2A">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DB3D2A">
      <w:pPr>
        <w:pStyle w:val="B2"/>
      </w:pPr>
      <w:r>
        <w:t>2&gt;</w:t>
      </w:r>
      <w:r>
        <w:tab/>
        <w:t>upon indication from MCG RLC that the maximum number of retransmissions has been reached while SDT procedure is not ongoing; or</w:t>
      </w:r>
    </w:p>
    <w:p w14:paraId="7C6135C5" w14:textId="77777777" w:rsidR="009732F8" w:rsidRDefault="007B3EFC" w:rsidP="00DB3D2A">
      <w:pPr>
        <w:pStyle w:val="B2"/>
      </w:pPr>
      <w:r>
        <w:t>2&gt;</w:t>
      </w:r>
      <w:r>
        <w:tab/>
        <w:t>if connected as an IAB-node, upon BH RLF indication received on BAP entity from the MCG; or</w:t>
      </w:r>
    </w:p>
    <w:p w14:paraId="3858B3AA" w14:textId="77777777" w:rsidR="009732F8" w:rsidRDefault="007B3EFC" w:rsidP="00DB3D2A">
      <w:pPr>
        <w:pStyle w:val="B2"/>
      </w:pPr>
      <w:r>
        <w:t>2&gt;</w:t>
      </w:r>
      <w:r>
        <w:tab/>
        <w:t>upon consistent uplink LBT failure indication from MCG MAC while T304 is not running:</w:t>
      </w:r>
    </w:p>
    <w:p w14:paraId="3DF14637" w14:textId="77777777" w:rsidR="009732F8" w:rsidRDefault="007B3EFC" w:rsidP="00DB3D2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DB3D2A">
      <w:pPr>
        <w:pStyle w:val="B4"/>
      </w:pPr>
      <w:r>
        <w:t>4&gt;</w:t>
      </w:r>
      <w:r>
        <w:tab/>
        <w:t>initiate the failure information procedure as specified in 5.7.5 to report RLC failure.</w:t>
      </w:r>
    </w:p>
    <w:p w14:paraId="128E21BF" w14:textId="77777777" w:rsidR="009732F8" w:rsidRDefault="007B3EFC" w:rsidP="00DB3D2A">
      <w:pPr>
        <w:pStyle w:val="B3"/>
      </w:pPr>
      <w:r>
        <w:t>3&gt;</w:t>
      </w:r>
      <w:r>
        <w:tab/>
        <w:t>else:</w:t>
      </w:r>
    </w:p>
    <w:p w14:paraId="71B15182" w14:textId="77777777" w:rsidR="009732F8" w:rsidRDefault="007B3EFC" w:rsidP="00DB3D2A">
      <w:pPr>
        <w:pStyle w:val="B4"/>
      </w:pPr>
      <w:r>
        <w:t>4&gt;</w:t>
      </w:r>
      <w:r>
        <w:tab/>
        <w:t>consider radio link failure to be detected for the MCG, i.e. MCG RLF;</w:t>
      </w:r>
    </w:p>
    <w:p w14:paraId="3A90E01D" w14:textId="77777777" w:rsidR="009732F8" w:rsidRDefault="007B3EFC" w:rsidP="00DB3D2A">
      <w:pPr>
        <w:pStyle w:val="B4"/>
      </w:pPr>
      <w:r>
        <w:t>4&gt;</w:t>
      </w:r>
      <w:r>
        <w:tab/>
        <w:t>discard any segments of segmented RRC messages stored according to 5.7.6.3;</w:t>
      </w:r>
    </w:p>
    <w:p w14:paraId="62F283FC" w14:textId="77777777" w:rsidR="009732F8" w:rsidRDefault="007B3EFC" w:rsidP="00DB3D2A">
      <w:pPr>
        <w:pStyle w:val="NO"/>
      </w:pPr>
      <w:r>
        <w:t>NOTE:</w:t>
      </w:r>
      <w:r>
        <w:tab/>
        <w:t>Void.</w:t>
      </w:r>
    </w:p>
    <w:p w14:paraId="0CBE5762" w14:textId="77777777" w:rsidR="009732F8" w:rsidRDefault="007B3EFC" w:rsidP="00DB3D2A">
      <w:pPr>
        <w:pStyle w:val="B4"/>
      </w:pPr>
      <w:r>
        <w:t>4&gt;</w:t>
      </w:r>
      <w:r>
        <w:tab/>
        <w:t>if AS security has not been activated:</w:t>
      </w:r>
    </w:p>
    <w:p w14:paraId="7D2AEF3D" w14:textId="77777777" w:rsidR="009732F8" w:rsidRDefault="007B3EFC" w:rsidP="00DB3D2A">
      <w:pPr>
        <w:pStyle w:val="B5"/>
      </w:pPr>
      <w:r>
        <w:t>5&gt;</w:t>
      </w:r>
      <w:r>
        <w:tab/>
        <w:t>perform the actions upon going to RRC_IDLE as specified in 5.3.11, with release cause 'other';-</w:t>
      </w:r>
    </w:p>
    <w:p w14:paraId="7328F08B" w14:textId="77777777" w:rsidR="009732F8" w:rsidRDefault="007B3EFC" w:rsidP="00DB3D2A">
      <w:pPr>
        <w:pStyle w:val="B4"/>
      </w:pPr>
      <w:r>
        <w:t>4&gt;</w:t>
      </w:r>
      <w:r>
        <w:tab/>
        <w:t>else if AS security has been activated but SRB2 and at least one DRB or multicast MRB or, for IAB and NCR, SRB2, have not been setup:</w:t>
      </w:r>
    </w:p>
    <w:p w14:paraId="04A0E83B"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DB3D2A">
      <w:pPr>
        <w:pStyle w:val="B5"/>
      </w:pPr>
      <w:r>
        <w:t>5&gt;</w:t>
      </w:r>
      <w:r>
        <w:tab/>
        <w:t>perform the actions upon going to RRC_IDLE as specified in 5.3.11, with release cause 'RRC connection failure';</w:t>
      </w:r>
    </w:p>
    <w:p w14:paraId="28C415D6" w14:textId="77777777" w:rsidR="009732F8" w:rsidRDefault="007B3EFC" w:rsidP="00DB3D2A">
      <w:pPr>
        <w:pStyle w:val="B4"/>
      </w:pPr>
      <w:r>
        <w:t>4&gt;</w:t>
      </w:r>
      <w:r>
        <w:tab/>
        <w:t>else:</w:t>
      </w:r>
    </w:p>
    <w:p w14:paraId="058687F1" w14:textId="77777777" w:rsidR="009732F8" w:rsidRDefault="007B3EFC" w:rsidP="00DB3D2A">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DB3D2A">
      <w:pPr>
        <w:pStyle w:val="B5"/>
      </w:pPr>
      <w:r>
        <w:t>5&gt;</w:t>
      </w:r>
      <w:r>
        <w:tab/>
        <w:t>if T316 is configured; and</w:t>
      </w:r>
    </w:p>
    <w:p w14:paraId="196049A5" w14:textId="77777777" w:rsidR="009732F8" w:rsidRDefault="007B3EFC" w:rsidP="00DB3D2A">
      <w:pPr>
        <w:pStyle w:val="B5"/>
      </w:pPr>
      <w:r>
        <w:t>5&gt;</w:t>
      </w:r>
      <w:r>
        <w:tab/>
        <w:t>if SCG transmission is not suspended</w:t>
      </w:r>
      <w:commentRangeStart w:id="680"/>
      <w:r>
        <w:t>;</w:t>
      </w:r>
      <w:commentRangeEnd w:id="680"/>
      <w:r>
        <w:rPr>
          <w:rStyle w:val="CommentReference"/>
        </w:rPr>
        <w:commentReference w:id="680"/>
      </w:r>
      <w:r>
        <w:t xml:space="preserve"> and</w:t>
      </w:r>
    </w:p>
    <w:p w14:paraId="7FE8DE76" w14:textId="77777777" w:rsidR="009732F8" w:rsidRDefault="007B3EFC" w:rsidP="00DB3D2A">
      <w:pPr>
        <w:pStyle w:val="B5"/>
      </w:pPr>
      <w:r>
        <w:lastRenderedPageBreak/>
        <w:t>5&gt;</w:t>
      </w:r>
      <w:r>
        <w:tab/>
        <w:t>if the SCG is not deactivated; and</w:t>
      </w:r>
    </w:p>
    <w:p w14:paraId="23AB52C0" w14:textId="77777777" w:rsidR="009732F8" w:rsidRDefault="007B3EFC"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1"/>
      <w:r>
        <w:t>:</w:t>
      </w:r>
      <w:commentRangeEnd w:id="681"/>
      <w:r>
        <w:rPr>
          <w:rStyle w:val="CommentReference"/>
        </w:rPr>
        <w:commentReference w:id="681"/>
      </w:r>
    </w:p>
    <w:p w14:paraId="4D0FCF65" w14:textId="77777777" w:rsidR="009732F8" w:rsidRDefault="007B3EFC" w:rsidP="00DB3D2A">
      <w:pPr>
        <w:pStyle w:val="B6"/>
      </w:pPr>
      <w:r>
        <w:t>6&gt;</w:t>
      </w:r>
      <w:r>
        <w:tab/>
        <w:t>initiate the MCG failure information procedure as specified in 5.7.3b to report MCG radio link failure.</w:t>
      </w:r>
    </w:p>
    <w:p w14:paraId="72943ED0" w14:textId="77777777" w:rsidR="009732F8" w:rsidRDefault="007B3EFC" w:rsidP="00DB3D2A">
      <w:pPr>
        <w:pStyle w:val="B5"/>
      </w:pPr>
      <w:r>
        <w:t>5&gt;</w:t>
      </w:r>
      <w:r>
        <w:tab/>
        <w:t>else:</w:t>
      </w:r>
    </w:p>
    <w:p w14:paraId="3C3AABB2" w14:textId="77777777" w:rsidR="009732F8" w:rsidRDefault="007B3EFC" w:rsidP="00DB3D2A">
      <w:pPr>
        <w:pStyle w:val="B6"/>
      </w:pPr>
      <w:r>
        <w:t>6&gt;</w:t>
      </w:r>
      <w:r>
        <w:tab/>
        <w:t>initiate the connection re-establishment procedure as specified in 5.3.7.</w:t>
      </w:r>
    </w:p>
    <w:p w14:paraId="31D9A880" w14:textId="77777777" w:rsidR="009732F8" w:rsidRDefault="007B3EFC" w:rsidP="00DB3D2A">
      <w:r>
        <w:t>A L2/L3 U2N Relay UE shall:</w:t>
      </w:r>
    </w:p>
    <w:p w14:paraId="0622125E" w14:textId="77777777" w:rsidR="009732F8" w:rsidRDefault="007B3EFC" w:rsidP="00DB3D2A">
      <w:pPr>
        <w:pStyle w:val="B1"/>
      </w:pPr>
      <w:r>
        <w:t>1&gt;</w:t>
      </w:r>
      <w:r>
        <w:tab/>
        <w:t>upon detecting radio link failure:</w:t>
      </w:r>
    </w:p>
    <w:p w14:paraId="642747C9" w14:textId="77777777" w:rsidR="009732F8" w:rsidRDefault="007B3EFC"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DB3D2A">
      <w:r>
        <w:t xml:space="preserve">The </w:t>
      </w:r>
      <w:commentRangeStart w:id="682"/>
      <w:r>
        <w:t>UE</w:t>
      </w:r>
      <w:commentRangeEnd w:id="682"/>
      <w:r>
        <w:rPr>
          <w:rStyle w:val="CommentReference"/>
        </w:rPr>
        <w:commentReference w:id="682"/>
      </w:r>
      <w:r>
        <w:t xml:space="preserve"> shall:</w:t>
      </w:r>
    </w:p>
    <w:p w14:paraId="680D5DB0" w14:textId="77777777" w:rsidR="009732F8" w:rsidRDefault="007B3EFC" w:rsidP="00DB3D2A">
      <w:pPr>
        <w:pStyle w:val="B1"/>
      </w:pPr>
      <w:r>
        <w:t>1&gt;</w:t>
      </w:r>
      <w:r>
        <w:tab/>
        <w:t>upon T310 expiry in PSCell; or</w:t>
      </w:r>
    </w:p>
    <w:p w14:paraId="63D0082B" w14:textId="77777777" w:rsidR="009732F8" w:rsidRDefault="007B3EFC" w:rsidP="00DB3D2A">
      <w:pPr>
        <w:pStyle w:val="B1"/>
      </w:pPr>
      <w:r>
        <w:t>1&gt;</w:t>
      </w:r>
      <w:r>
        <w:tab/>
        <w:t>upon T312 expiry in PSCell; or</w:t>
      </w:r>
    </w:p>
    <w:p w14:paraId="3ED654A7" w14:textId="77777777" w:rsidR="009732F8" w:rsidRDefault="007B3EFC" w:rsidP="00DB3D2A">
      <w:pPr>
        <w:pStyle w:val="B1"/>
      </w:pPr>
      <w:r>
        <w:t>1&gt;</w:t>
      </w:r>
      <w:r>
        <w:tab/>
        <w:t>upon random access problem indication from SCG MAC; or</w:t>
      </w:r>
    </w:p>
    <w:p w14:paraId="3F7A6E3F" w14:textId="77777777" w:rsidR="009732F8" w:rsidRDefault="007B3EFC" w:rsidP="00DB3D2A">
      <w:pPr>
        <w:pStyle w:val="B1"/>
      </w:pPr>
      <w:r>
        <w:t>1&gt;</w:t>
      </w:r>
      <w:r>
        <w:tab/>
        <w:t>upon indication from SCG RLC that the maximum number of retransmissions has been reached; or</w:t>
      </w:r>
    </w:p>
    <w:p w14:paraId="56E45016" w14:textId="77777777" w:rsidR="009732F8" w:rsidRDefault="007B3EFC" w:rsidP="00DB3D2A">
      <w:pPr>
        <w:pStyle w:val="B1"/>
      </w:pPr>
      <w:r>
        <w:t>1&gt;</w:t>
      </w:r>
      <w:r>
        <w:tab/>
        <w:t>if connected as an IAB-node, upon BH RLF indication received on BAP entity from the SCG; or</w:t>
      </w:r>
    </w:p>
    <w:p w14:paraId="0FE136BC" w14:textId="77777777" w:rsidR="009732F8" w:rsidRDefault="007B3EFC" w:rsidP="00DB3D2A">
      <w:pPr>
        <w:pStyle w:val="B1"/>
      </w:pPr>
      <w:r>
        <w:t>1&gt;</w:t>
      </w:r>
      <w:r>
        <w:tab/>
        <w:t>upon consistent uplink LBT failure indication from SCG MAC:</w:t>
      </w:r>
    </w:p>
    <w:p w14:paraId="4DFD7C80" w14:textId="77777777" w:rsidR="009732F8" w:rsidRDefault="007B3EFC"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DB3D2A">
      <w:pPr>
        <w:pStyle w:val="B3"/>
      </w:pPr>
      <w:r>
        <w:t>3&gt;</w:t>
      </w:r>
      <w:r>
        <w:tab/>
        <w:t>initiate the failure information procedure as specified in 5.7.5 to report RLC failure.</w:t>
      </w:r>
    </w:p>
    <w:p w14:paraId="19C47332" w14:textId="77777777" w:rsidR="009732F8" w:rsidRDefault="007B3EFC" w:rsidP="00DB3D2A">
      <w:pPr>
        <w:pStyle w:val="B2"/>
      </w:pPr>
      <w:r>
        <w:t>2&gt;</w:t>
      </w:r>
      <w:r>
        <w:tab/>
        <w:t>else:</w:t>
      </w:r>
    </w:p>
    <w:p w14:paraId="20840D06" w14:textId="77777777" w:rsidR="009732F8" w:rsidRDefault="007B3EFC" w:rsidP="00DB3D2A">
      <w:pPr>
        <w:pStyle w:val="B3"/>
      </w:pPr>
      <w:r>
        <w:t>3&gt;</w:t>
      </w:r>
      <w:r>
        <w:tab/>
        <w:t>consider radio link failure to be detected for the SCG, i.e. SCG RLF;</w:t>
      </w:r>
    </w:p>
    <w:p w14:paraId="04F45A14" w14:textId="77777777" w:rsidR="009732F8" w:rsidRDefault="007B3EFC" w:rsidP="00DB3D2A">
      <w:pPr>
        <w:pStyle w:val="B3"/>
      </w:pPr>
      <w:r>
        <w:t>3&gt;</w:t>
      </w:r>
      <w:r>
        <w:tab/>
        <w:t>if the SCG is deactivated:</w:t>
      </w:r>
    </w:p>
    <w:p w14:paraId="2D305BE7" w14:textId="77777777" w:rsidR="009732F8" w:rsidRDefault="007B3EFC" w:rsidP="00DB3D2A">
      <w:pPr>
        <w:pStyle w:val="B4"/>
      </w:pPr>
      <w:r>
        <w:t>4&gt;</w:t>
      </w:r>
      <w:r>
        <w:tab/>
        <w:t>stop radio link monitoring on the SCG;</w:t>
      </w:r>
    </w:p>
    <w:p w14:paraId="33426DF5" w14:textId="77777777" w:rsidR="009732F8" w:rsidRDefault="007B3EFC" w:rsidP="00DB3D2A">
      <w:pPr>
        <w:pStyle w:val="B4"/>
      </w:pPr>
      <w:r>
        <w:t>4&gt;</w:t>
      </w:r>
      <w:r>
        <w:tab/>
        <w:t>indicate to lower layers to stop beam failure detection on the PSCell;</w:t>
      </w:r>
    </w:p>
    <w:p w14:paraId="16811CF5" w14:textId="77777777" w:rsidR="009732F8" w:rsidRDefault="007B3EFC" w:rsidP="00DB3D2A">
      <w:pPr>
        <w:pStyle w:val="B3"/>
      </w:pPr>
      <w:r>
        <w:t>3&gt;</w:t>
      </w:r>
      <w:r>
        <w:tab/>
        <w:t>if MCG transmission is not suspended:</w:t>
      </w:r>
    </w:p>
    <w:p w14:paraId="7240AB62" w14:textId="77777777" w:rsidR="009732F8" w:rsidRDefault="007B3EFC" w:rsidP="00DB3D2A">
      <w:pPr>
        <w:pStyle w:val="B4"/>
      </w:pPr>
      <w:r>
        <w:t>4&gt;</w:t>
      </w:r>
      <w:r>
        <w:tab/>
        <w:t>initiate the SCG failure information procedure as specified in 5.7.3 to report SCG radio link failure.</w:t>
      </w:r>
    </w:p>
    <w:p w14:paraId="35FBBA46" w14:textId="77777777" w:rsidR="009732F8" w:rsidRDefault="007B3EFC" w:rsidP="00DB3D2A">
      <w:pPr>
        <w:pStyle w:val="B3"/>
      </w:pPr>
      <w:r>
        <w:t>3&gt;</w:t>
      </w:r>
      <w:r>
        <w:tab/>
        <w:t>else:</w:t>
      </w:r>
    </w:p>
    <w:p w14:paraId="1525EA05" w14:textId="77777777" w:rsidR="009732F8" w:rsidRDefault="007B3EFC" w:rsidP="00DB3D2A">
      <w:pPr>
        <w:pStyle w:val="B4"/>
      </w:pPr>
      <w:r>
        <w:t>4&gt;</w:t>
      </w:r>
      <w:r>
        <w:tab/>
        <w:t>if the UE is in NR-DC:</w:t>
      </w:r>
    </w:p>
    <w:p w14:paraId="6A8F8C71" w14:textId="77777777" w:rsidR="009732F8" w:rsidRDefault="007B3EFC" w:rsidP="00DB3D2A">
      <w:pPr>
        <w:pStyle w:val="B5"/>
      </w:pPr>
      <w:r>
        <w:t>5&gt;</w:t>
      </w:r>
      <w:r>
        <w:tab/>
        <w:t>initiate the connection re-establishment procedure as specified in 5.3.7;</w:t>
      </w:r>
    </w:p>
    <w:p w14:paraId="200BC7F5" w14:textId="77777777" w:rsidR="009732F8" w:rsidRDefault="007B3EFC" w:rsidP="00DB3D2A">
      <w:pPr>
        <w:pStyle w:val="B4"/>
      </w:pPr>
      <w:r>
        <w:t>4&gt;</w:t>
      </w:r>
      <w:r>
        <w:tab/>
        <w:t>else (the UE is in (NG)EN-DC):</w:t>
      </w:r>
    </w:p>
    <w:p w14:paraId="7F02D3F9" w14:textId="77777777" w:rsidR="009732F8" w:rsidRDefault="007B3EFC" w:rsidP="00DB3D2A">
      <w:pPr>
        <w:pStyle w:val="B5"/>
      </w:pPr>
      <w:r>
        <w:lastRenderedPageBreak/>
        <w:t>5&gt;</w:t>
      </w:r>
      <w:r>
        <w:tab/>
        <w:t>initiate the connection re-establishment procedure as specified in TS 36.331 [10], clause 5.3.7;</w:t>
      </w:r>
    </w:p>
    <w:p w14:paraId="2A8AECB9" w14:textId="77777777" w:rsidR="009732F8" w:rsidRDefault="007B3EFC" w:rsidP="006F22E1">
      <w:pPr>
        <w:pStyle w:val="Heading4"/>
        <w:rPr>
          <w:rFonts w:eastAsia="MS Mincho"/>
        </w:rPr>
      </w:pPr>
      <w:bookmarkStart w:id="683" w:name="_Toc60776826"/>
      <w:bookmarkStart w:id="684" w:name="_Toc156129805"/>
      <w:r>
        <w:t>5.3.10.4</w:t>
      </w:r>
      <w:r>
        <w:tab/>
        <w:t>RLF cause determination</w:t>
      </w:r>
      <w:bookmarkEnd w:id="683"/>
      <w:bookmarkEnd w:id="684"/>
    </w:p>
    <w:p w14:paraId="2EA83306" w14:textId="77777777" w:rsidR="009732F8" w:rsidRDefault="007B3EFC" w:rsidP="00DB3D2A">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DB3D2A">
      <w:pPr>
        <w:pStyle w:val="B1"/>
      </w:pPr>
      <w:r>
        <w:t>1&gt;</w:t>
      </w:r>
      <w:r>
        <w:tab/>
        <w:t>if the UE declares radio link failure due to T310 expiry:</w:t>
      </w:r>
    </w:p>
    <w:p w14:paraId="556BC630" w14:textId="77777777" w:rsidR="009732F8" w:rsidRDefault="007B3EFC" w:rsidP="00DB3D2A">
      <w:pPr>
        <w:pStyle w:val="B2"/>
      </w:pPr>
      <w:r>
        <w:t>2&gt;</w:t>
      </w:r>
      <w:r>
        <w:tab/>
        <w:t>set the rlf-Cause as t31</w:t>
      </w:r>
      <w:r>
        <w:rPr>
          <w:rFonts w:eastAsia="MS Mincho"/>
        </w:rPr>
        <w:t>0</w:t>
      </w:r>
      <w:r>
        <w:t>-Expiry;</w:t>
      </w:r>
    </w:p>
    <w:p w14:paraId="229EFB01" w14:textId="77777777" w:rsidR="009732F8" w:rsidRDefault="007B3EFC" w:rsidP="00DB3D2A">
      <w:pPr>
        <w:pStyle w:val="B1"/>
      </w:pPr>
      <w:r>
        <w:t>1&gt;</w:t>
      </w:r>
      <w:r>
        <w:tab/>
        <w:t>else if the UE declares radio link failure due to the random access problem indication from MCG MAC:</w:t>
      </w:r>
    </w:p>
    <w:p w14:paraId="4810077D" w14:textId="77777777" w:rsidR="009732F8" w:rsidRDefault="007B3EFC" w:rsidP="00DB3D2A">
      <w:pPr>
        <w:pStyle w:val="B2"/>
      </w:pPr>
      <w:r>
        <w:t>2&gt;</w:t>
      </w:r>
      <w:r>
        <w:tab/>
        <w:t>if the random access procedure was initiated for beam failure recovery:</w:t>
      </w:r>
    </w:p>
    <w:p w14:paraId="29FC341B" w14:textId="77777777" w:rsidR="009732F8" w:rsidRDefault="007B3EFC" w:rsidP="00DB3D2A">
      <w:pPr>
        <w:pStyle w:val="B3"/>
      </w:pPr>
      <w:r>
        <w:t>3&gt;</w:t>
      </w:r>
      <w:r>
        <w:tab/>
        <w:t xml:space="preserve">set the </w:t>
      </w:r>
      <w:r>
        <w:rPr>
          <w:iCs/>
        </w:rPr>
        <w:t>rlf-Cause</w:t>
      </w:r>
      <w:r>
        <w:t xml:space="preserve"> as beamFailureRecoveryFailure;</w:t>
      </w:r>
    </w:p>
    <w:p w14:paraId="4B67C6A6" w14:textId="77777777" w:rsidR="009732F8" w:rsidRDefault="007B3EFC" w:rsidP="00DB3D2A">
      <w:pPr>
        <w:pStyle w:val="B2"/>
      </w:pPr>
      <w:r>
        <w:t>2&gt;</w:t>
      </w:r>
      <w:r>
        <w:tab/>
        <w:t>else:</w:t>
      </w:r>
    </w:p>
    <w:p w14:paraId="673CBC26" w14:textId="77777777" w:rsidR="009732F8" w:rsidRDefault="007B3EFC" w:rsidP="00DB3D2A">
      <w:pPr>
        <w:pStyle w:val="B3"/>
      </w:pPr>
      <w:r>
        <w:t>3&gt;</w:t>
      </w:r>
      <w:r>
        <w:tab/>
        <w:t>set the rlf-Cause as randomAccessProblem;</w:t>
      </w:r>
    </w:p>
    <w:p w14:paraId="200AE296" w14:textId="77777777" w:rsidR="009732F8" w:rsidRDefault="007B3EFC" w:rsidP="00DB3D2A">
      <w:pPr>
        <w:pStyle w:val="B1"/>
      </w:pPr>
      <w:r>
        <w:t>1&gt;</w:t>
      </w:r>
      <w:r>
        <w:tab/>
        <w:t>else if the UE declares radio link failure due to the reaching of maximum number of retransmissions from the MCG RLC:</w:t>
      </w:r>
    </w:p>
    <w:p w14:paraId="5CA353BB" w14:textId="77777777" w:rsidR="009732F8" w:rsidRDefault="007B3EFC" w:rsidP="00DB3D2A">
      <w:pPr>
        <w:pStyle w:val="B2"/>
      </w:pPr>
      <w:r>
        <w:t>2&gt;</w:t>
      </w:r>
      <w:r>
        <w:tab/>
        <w:t>set the rlf-Cause as rlc-MaxNumRetx;</w:t>
      </w:r>
    </w:p>
    <w:p w14:paraId="00D01277" w14:textId="77777777" w:rsidR="009732F8" w:rsidRDefault="007B3EFC" w:rsidP="00DB3D2A">
      <w:pPr>
        <w:pStyle w:val="B1"/>
      </w:pPr>
      <w:r>
        <w:t>1&gt;</w:t>
      </w:r>
      <w:r>
        <w:tab/>
        <w:t>else if the UE declares radio link failure due to consistent uplink LBT failures:</w:t>
      </w:r>
    </w:p>
    <w:p w14:paraId="4961176D" w14:textId="77777777" w:rsidR="009732F8" w:rsidRDefault="007B3EFC" w:rsidP="00DB3D2A">
      <w:pPr>
        <w:pStyle w:val="B2"/>
      </w:pPr>
      <w:r>
        <w:t>2&gt;</w:t>
      </w:r>
      <w:r>
        <w:tab/>
        <w:t>set the rlf-Cause as lbtFailure;</w:t>
      </w:r>
    </w:p>
    <w:p w14:paraId="2CCC9348" w14:textId="77777777" w:rsidR="009732F8" w:rsidRDefault="007B3EFC" w:rsidP="00DB3D2A">
      <w:pPr>
        <w:pStyle w:val="B1"/>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rsidP="00DB3D2A">
      <w:pPr>
        <w:pStyle w:val="B2"/>
      </w:pPr>
      <w:r>
        <w:t>2&gt;</w:t>
      </w:r>
      <w:r>
        <w:tab/>
        <w:t>set the rlf-Cause as bh-rlfRecoveryFailure.</w:t>
      </w:r>
    </w:p>
    <w:p w14:paraId="545E8A1F" w14:textId="77777777" w:rsidR="009732F8" w:rsidRDefault="007B3EFC" w:rsidP="00DB3D2A">
      <w:pPr>
        <w:pStyle w:val="B1"/>
      </w:pPr>
      <w:r>
        <w:t>1&gt;</w:t>
      </w:r>
      <w:r>
        <w:tab/>
        <w:t>else if the UE declares radio link failure due to T312 expiry:</w:t>
      </w:r>
    </w:p>
    <w:p w14:paraId="49E5B0FC" w14:textId="77777777" w:rsidR="009732F8" w:rsidRDefault="007B3EFC" w:rsidP="00DB3D2A">
      <w:pPr>
        <w:pStyle w:val="B2"/>
      </w:pPr>
      <w:r>
        <w:t>2&gt;</w:t>
      </w:r>
      <w:r>
        <w:tab/>
        <w:t>set the rlf-Cause as t31</w:t>
      </w:r>
      <w:r>
        <w:rPr>
          <w:rFonts w:eastAsia="MS Mincho"/>
        </w:rPr>
        <w:t>2</w:t>
      </w:r>
      <w:r>
        <w:t>-Expiry;</w:t>
      </w:r>
    </w:p>
    <w:p w14:paraId="0BC398B4" w14:textId="77777777" w:rsidR="009732F8" w:rsidRDefault="007B3EFC" w:rsidP="006F22E1">
      <w:pPr>
        <w:pStyle w:val="Heading4"/>
        <w:rPr>
          <w:rFonts w:eastAsia="MS Mincho"/>
        </w:rPr>
      </w:pPr>
      <w:bookmarkStart w:id="685" w:name="_Toc156129806"/>
      <w:bookmarkStart w:id="686" w:name="_Toc60776827"/>
      <w:r>
        <w:t>5.3.10.</w:t>
      </w:r>
      <w:r>
        <w:rPr>
          <w:rFonts w:eastAsia="SimSun"/>
          <w:lang w:eastAsia="zh-CN"/>
        </w:rPr>
        <w:t>5</w:t>
      </w:r>
      <w:r>
        <w:tab/>
        <w:t xml:space="preserve">RLF </w:t>
      </w:r>
      <w:r>
        <w:rPr>
          <w:rFonts w:eastAsia="SimSun"/>
          <w:lang w:eastAsia="zh-CN"/>
        </w:rPr>
        <w:t>report content</w:t>
      </w:r>
      <w:r>
        <w:t xml:space="preserve"> determination</w:t>
      </w:r>
      <w:bookmarkEnd w:id="685"/>
      <w:bookmarkEnd w:id="686"/>
    </w:p>
    <w:p w14:paraId="69C5ED1B" w14:textId="77777777" w:rsidR="009732F8" w:rsidRDefault="007B3EFC" w:rsidP="00DB3D2A">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rsidP="00DB3D2A">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DB3D2A">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DB3D2A">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DB3D2A">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rsidP="00DB3D2A">
      <w:pPr>
        <w:pStyle w:val="B1"/>
      </w:pPr>
      <w:r>
        <w:t>1&gt;</w:t>
      </w:r>
      <w:r>
        <w:tab/>
      </w:r>
      <w:r>
        <w:rPr>
          <w:lang w:eastAsia="zh-CN"/>
        </w:rPr>
        <w:t xml:space="preserve">if </w:t>
      </w:r>
      <w:commentRangeStart w:id="687"/>
      <w:r>
        <w:rPr>
          <w:i/>
          <w:lang w:eastAsia="zh-CN"/>
        </w:rPr>
        <w:t>m</w:t>
      </w:r>
      <w:r>
        <w:rPr>
          <w:i/>
        </w:rPr>
        <w:t>easRSSI-ReportConfig</w:t>
      </w:r>
      <w:r>
        <w:t xml:space="preserve"> </w:t>
      </w:r>
      <w:commentRangeEnd w:id="687"/>
      <w:r>
        <w:rPr>
          <w:rStyle w:val="CommentReference"/>
        </w:rPr>
        <w:commentReference w:id="687"/>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8"/>
      <w:r>
        <w:t>average</w:t>
      </w:r>
      <w:commentRangeEnd w:id="688"/>
      <w:r>
        <w:rPr>
          <w:rStyle w:val="CommentReference"/>
        </w:rPr>
        <w:commentReference w:id="688"/>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rsidP="00DB3D2A">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rsidP="00DB3D2A">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rsidP="00DB3D2A">
      <w:pPr>
        <w:pStyle w:val="B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rsidP="00DB3D2A">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rsidP="00DB3D2A">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rsidP="00DB3D2A">
      <w:pPr>
        <w:pStyle w:val="B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rsidP="00DB3D2A">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DB3D2A">
      <w:pPr>
        <w:pStyle w:val="B4"/>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rsidP="00DB3D2A">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rsidP="00DB3D2A">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rsidP="00DB3D2A">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DB3D2A">
      <w:pPr>
        <w:pStyle w:val="B4"/>
        <w:rPr>
          <w:rFonts w:eastAsia="SimSun"/>
          <w:lang w:eastAsia="zh-CN"/>
        </w:rPr>
      </w:pPr>
      <w:r>
        <w:rPr>
          <w:rFonts w:eastAsia="SimSun"/>
          <w:lang w:eastAsia="zh-CN"/>
        </w:rPr>
        <w:lastRenderedPageBreak/>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rsidP="00DB3D2A">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DB3D2A">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DB3D2A">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rsidP="00DB3D2A">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89"/>
      <w:commentRangeEnd w:id="689"/>
      <w:r>
        <w:rPr>
          <w:rStyle w:val="CommentReference"/>
        </w:rPr>
        <w:commentReference w:id="689"/>
      </w:r>
      <w:r>
        <w:rPr>
          <w:i/>
        </w:rPr>
        <w:t xml:space="preserve">measObjectNR </w:t>
      </w:r>
      <w:r>
        <w:rPr>
          <w:lang w:eastAsia="zh-CN"/>
        </w:rPr>
        <w:t xml:space="preserve">if </w:t>
      </w:r>
      <w:commentRangeStart w:id="690"/>
      <w:r>
        <w:rPr>
          <w:i/>
          <w:lang w:eastAsia="zh-CN"/>
        </w:rPr>
        <w:t>m</w:t>
      </w:r>
      <w:r>
        <w:rPr>
          <w:i/>
        </w:rPr>
        <w:t>easRSSI-ReportConfig</w:t>
      </w:r>
      <w:r>
        <w:t xml:space="preserve"> </w:t>
      </w:r>
      <w:commentRangeEnd w:id="690"/>
      <w:r>
        <w:rPr>
          <w:rStyle w:val="CommentReference"/>
        </w:rPr>
        <w:commentReference w:id="690"/>
      </w:r>
      <w:r>
        <w:t>is configured for the configured frequency</w:t>
      </w:r>
      <w:r>
        <w:rPr>
          <w:rFonts w:eastAsia="SimSun"/>
          <w:lang w:eastAsia="zh-CN"/>
        </w:rPr>
        <w:t>:</w:t>
      </w:r>
    </w:p>
    <w:p w14:paraId="3E4231E3" w14:textId="77777777" w:rsidR="009732F8" w:rsidRDefault="007B3EFC" w:rsidP="00DB3D2A">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DB3D2A">
      <w:pPr>
        <w:pStyle w:val="B1"/>
      </w:pPr>
      <w:r>
        <w:rPr>
          <w:rFonts w:eastAsia="SimSun"/>
          <w:lang w:eastAsia="zh-CN"/>
        </w:rPr>
        <w:t>1</w:t>
      </w:r>
      <w:r>
        <w:t>&gt;</w:t>
      </w:r>
      <w:r>
        <w:tab/>
        <w:t>for each of the configured EUTRA frequencies in which measurements are available;</w:t>
      </w:r>
    </w:p>
    <w:p w14:paraId="3FE7F91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rsidP="00DB3D2A">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rsidP="00DB3D2A">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DB3D2A">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rsidP="00DB3D2A">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DB3D2A">
      <w:pPr>
        <w:pStyle w:val="B2"/>
      </w:pPr>
      <w:r>
        <w:rPr>
          <w:rFonts w:eastAsia="SimSun"/>
          <w:lang w:eastAsia="zh-CN"/>
        </w:rPr>
        <w:t>2&gt;</w:t>
      </w:r>
      <w:r>
        <w:rPr>
          <w:rFonts w:eastAsia="SimSun"/>
          <w:lang w:eastAsia="zh-CN"/>
        </w:rPr>
        <w:tab/>
      </w:r>
      <w:r>
        <w:t>set the connectionFailureType to hof;</w:t>
      </w:r>
    </w:p>
    <w:p w14:paraId="1D178144" w14:textId="77777777" w:rsidR="009732F8" w:rsidRDefault="007B3EFC" w:rsidP="00DB3D2A">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rsidP="00DB3D2A">
      <w:pPr>
        <w:pStyle w:val="B3"/>
        <w:rPr>
          <w:rFonts w:eastAsia="Batang"/>
        </w:rPr>
      </w:pPr>
      <w:r>
        <w:t>3&gt;</w:t>
      </w:r>
      <w:r>
        <w:tab/>
        <w:t xml:space="preserve">set lastHO-Type to </w:t>
      </w:r>
      <w:r>
        <w:rPr>
          <w:rFonts w:eastAsia="SimSun"/>
          <w:lang w:eastAsia="zh-CN"/>
        </w:rPr>
        <w:t>daps;</w:t>
      </w:r>
    </w:p>
    <w:p w14:paraId="4B71B66A" w14:textId="77777777" w:rsidR="009732F8" w:rsidRDefault="007B3EFC" w:rsidP="00DB3D2A">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DB3D2A">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rsidP="00DB3D2A">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rsidP="00DB3D2A">
      <w:pPr>
        <w:pStyle w:val="B2"/>
        <w:rPr>
          <w:rFonts w:eastAsia="SimSun"/>
        </w:rPr>
      </w:pPr>
      <w:r>
        <w:rPr>
          <w:rFonts w:eastAsia="SimSun"/>
          <w:lang w:eastAsia="zh-CN"/>
        </w:rPr>
        <w:lastRenderedPageBreak/>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DB3D2A">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DB3D2A">
      <w:pPr>
        <w:pStyle w:val="B3"/>
      </w:pPr>
      <w:r>
        <w:t>3&gt;</w:t>
      </w:r>
      <w:r>
        <w:tab/>
        <w:t>else:</w:t>
      </w:r>
    </w:p>
    <w:p w14:paraId="73502511" w14:textId="77777777" w:rsidR="009732F8" w:rsidRDefault="007B3EFC" w:rsidP="00DB3D2A">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DB3D2A">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DB3D2A">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DB3D2A">
      <w:pPr>
        <w:pStyle w:val="B3"/>
      </w:pPr>
      <w:r>
        <w:rPr>
          <w:rFonts w:eastAsia="SimSun"/>
          <w:lang w:eastAsia="zh-CN"/>
        </w:rPr>
        <w:t>3&gt;</w:t>
      </w:r>
      <w:r>
        <w:rPr>
          <w:rFonts w:eastAsia="SimSun"/>
          <w:lang w:eastAsia="zh-CN"/>
        </w:rPr>
        <w:tab/>
        <w:t>set lastHO-Type to cho;</w:t>
      </w:r>
    </w:p>
    <w:p w14:paraId="098BF1E4" w14:textId="77777777" w:rsidR="009732F8" w:rsidRDefault="007B3EFC" w:rsidP="00DB3D2A">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DB3D2A">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DB3D2A">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DB3D2A">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DB3D2A">
      <w:pPr>
        <w:pStyle w:val="B2"/>
      </w:pPr>
      <w:r>
        <w:rPr>
          <w:lang w:eastAsia="zh-CN"/>
        </w:rPr>
        <w:t>2&gt;</w:t>
      </w:r>
      <w:r>
        <w:rPr>
          <w:lang w:eastAsia="zh-CN"/>
        </w:rPr>
        <w:tab/>
      </w:r>
      <w:r>
        <w:t>set the connectionFailureType to hof;</w:t>
      </w:r>
    </w:p>
    <w:p w14:paraId="75A9DA72" w14:textId="77777777" w:rsidR="009732F8" w:rsidRDefault="007B3EFC" w:rsidP="00DB3D2A">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DB3D2A">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DB3D2A">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DB3D2A">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DB3D2A">
      <w:pPr>
        <w:pStyle w:val="B2"/>
        <w:rPr>
          <w:iCs/>
        </w:rPr>
      </w:pPr>
      <w:r>
        <w:rPr>
          <w:lang w:eastAsia="zh-CN"/>
        </w:rPr>
        <w:t>2&gt;</w:t>
      </w:r>
      <w:r>
        <w:rPr>
          <w:lang w:eastAsia="zh-CN"/>
        </w:rPr>
        <w:tab/>
      </w:r>
      <w:r>
        <w:t xml:space="preserve">if </w:t>
      </w:r>
      <w:commentRangeStart w:id="691"/>
      <w:r>
        <w:t>voiceFallbackIndication</w:t>
      </w:r>
      <w:commentRangeEnd w:id="691"/>
      <w:r>
        <w:rPr>
          <w:rStyle w:val="CommentReference"/>
        </w:rPr>
        <w:commentReference w:id="691"/>
      </w:r>
      <w:r>
        <w:t xml:space="preserve"> is included in the last MobilityFromNRCommand</w:t>
      </w:r>
      <w:r>
        <w:rPr>
          <w:iCs/>
        </w:rPr>
        <w:t>:</w:t>
      </w:r>
    </w:p>
    <w:p w14:paraId="1864A188" w14:textId="77777777" w:rsidR="009732F8" w:rsidRDefault="007B3EFC" w:rsidP="00DB3D2A">
      <w:pPr>
        <w:pStyle w:val="B3"/>
      </w:pPr>
      <w:r>
        <w:lastRenderedPageBreak/>
        <w:t>3&gt;</w:t>
      </w:r>
      <w:r>
        <w:tab/>
        <w:t>include the v</w:t>
      </w:r>
      <w:r>
        <w:rPr>
          <w:i/>
        </w:rPr>
        <w:t>oiceFallbackHO;</w:t>
      </w:r>
    </w:p>
    <w:p w14:paraId="6795B060" w14:textId="77777777" w:rsidR="009732F8" w:rsidRDefault="007B3EFC" w:rsidP="00DB3D2A">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DB3D2A">
      <w:pPr>
        <w:pStyle w:val="B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rsidP="00DB3D2A">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DB3D2A">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DB3D2A">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DB3D2A">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DB3D2A">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DB3D2A">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DB3D2A">
      <w:pPr>
        <w:pStyle w:val="B5"/>
      </w:pPr>
      <w:r>
        <w:rPr>
          <w:rFonts w:eastAsia="SimSun"/>
          <w:lang w:eastAsia="zh-CN"/>
        </w:rPr>
        <w:t>5&gt;</w:t>
      </w:r>
      <w:r>
        <w:rPr>
          <w:rFonts w:eastAsia="SimSun"/>
          <w:lang w:eastAsia="zh-CN"/>
        </w:rPr>
        <w:tab/>
        <w:t>set lastHO-Type to daps;</w:t>
      </w:r>
    </w:p>
    <w:p w14:paraId="514DE7C6" w14:textId="77777777" w:rsidR="009732F8" w:rsidRDefault="007B3EFC" w:rsidP="00DB3D2A">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DB3D2A">
      <w:pPr>
        <w:pStyle w:val="B5"/>
      </w:pPr>
      <w:r>
        <w:rPr>
          <w:rFonts w:eastAsia="SimSun"/>
          <w:lang w:eastAsia="zh-CN"/>
        </w:rPr>
        <w:t>5&gt;</w:t>
      </w:r>
      <w:r>
        <w:rPr>
          <w:rFonts w:eastAsia="SimSun"/>
          <w:lang w:eastAsia="zh-CN"/>
        </w:rPr>
        <w:tab/>
        <w:t>set lastHO-Type to cho;</w:t>
      </w:r>
    </w:p>
    <w:p w14:paraId="7B2FD153" w14:textId="77777777" w:rsidR="009732F8" w:rsidRDefault="007B3EFC" w:rsidP="00DB3D2A">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DB3D2A">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DB3D2A">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DB3D2A">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DB3D2A">
      <w:pPr>
        <w:pStyle w:val="B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DB3D2A">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DB3D2A">
      <w:pPr>
        <w:pStyle w:val="B3"/>
      </w:pPr>
      <w:r>
        <w:lastRenderedPageBreak/>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lang w:eastAsia="zh-CN"/>
        </w:rPr>
        <w:t xml:space="preserve">connectionFailureType is rlf and </w:t>
      </w:r>
      <w:r>
        <w:rPr>
          <w:rFonts w:eastAsia="DengXian"/>
        </w:rPr>
        <w:t xml:space="preserve">the </w:t>
      </w:r>
      <w:r>
        <w:t>rlf-Cause</w:t>
      </w:r>
      <w:r>
        <w:rPr>
          <w:rFonts w:eastAsia="DengXian"/>
        </w:rPr>
        <w:t xml:space="preserve"> is set to randomAccessProblem or beamFailureRecoveryFailure</w:t>
      </w:r>
      <w:r>
        <w:rPr>
          <w:rFonts w:eastAsia="DengXian"/>
          <w:lang w:eastAsia="zh-CN"/>
        </w:rPr>
        <w:t>; or</w:t>
      </w:r>
    </w:p>
    <w:p w14:paraId="71D9CA40" w14:textId="77777777" w:rsidR="009732F8" w:rsidRDefault="007B3EFC" w:rsidP="00DB3D2A">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rsidP="00DB3D2A">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lang w:eastAsia="zh-CN"/>
        </w:rPr>
        <w:t>connectionFailureType</w:t>
      </w:r>
      <w:r>
        <w:rPr>
          <w:rFonts w:eastAsia="DengXian"/>
          <w:lang w:eastAsia="zh-CN"/>
        </w:rPr>
        <w:t xml:space="preserve"> is </w:t>
      </w:r>
      <w:r>
        <w:rPr>
          <w:rFonts w:eastAsia="DengXian"/>
          <w:i/>
          <w:lang w:eastAsia="zh-CN"/>
        </w:rPr>
        <w:t>hof</w:t>
      </w:r>
      <w:r>
        <w:rPr>
          <w:rFonts w:eastAsia="DengXian"/>
          <w:lang w:eastAsia="zh-CN"/>
        </w:rPr>
        <w:t xml:space="preserve"> and if the failed handover is an intra-RAT handover:</w:t>
      </w:r>
    </w:p>
    <w:p w14:paraId="31E43D32" w14:textId="77777777" w:rsidR="009732F8" w:rsidRDefault="007B3EFC" w:rsidP="00DB3D2A">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rsidP="00DB3D2A">
      <w:pPr>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rsidP="00DB3D2A">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DB3D2A">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t>rlf-Cause</w:t>
      </w:r>
      <w:r>
        <w:rPr>
          <w:rFonts w:eastAsia="DengXian"/>
        </w:rPr>
        <w:t xml:space="preserve"> is set to t310-Expiry </w:t>
      </w:r>
      <w:r>
        <w:rPr>
          <w:rFonts w:eastAsia="DengXian"/>
          <w:iCs/>
        </w:rPr>
        <w:t xml:space="preserve">or </w:t>
      </w:r>
      <w:r>
        <w:rPr>
          <w:rFonts w:eastAsia="DengXian"/>
        </w:rPr>
        <w:t>t312-Expiry</w:t>
      </w:r>
      <w:r>
        <w:t>:</w:t>
      </w:r>
    </w:p>
    <w:p w14:paraId="3B578C9F" w14:textId="77777777" w:rsidR="009732F8" w:rsidRDefault="007B3EFC" w:rsidP="00DB3D2A">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rsidP="00DB3D2A">
      <w:pPr>
        <w:pStyle w:val="B1"/>
        <w:rPr>
          <w:lang w:eastAsia="zh-CN"/>
        </w:rPr>
      </w:pPr>
      <w:commentRangeStart w:id="692"/>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rsidP="00DB3D2A">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rsidP="00DB3D2A">
      <w:pPr>
        <w:pStyle w:val="B3"/>
      </w:pPr>
      <w:r>
        <w:t>3&gt;</w:t>
      </w:r>
      <w:r>
        <w:tab/>
        <w:t>set the mcgRecoveryFailureCause to t316-expiry;</w:t>
      </w:r>
    </w:p>
    <w:p w14:paraId="0BFC7D2E" w14:textId="77777777" w:rsidR="009732F8" w:rsidRDefault="007B3EFC" w:rsidP="00DB3D2A">
      <w:pPr>
        <w:pStyle w:val="B2"/>
      </w:pPr>
      <w:r>
        <w:t>2&gt;</w:t>
      </w:r>
      <w:r>
        <w:tab/>
        <w:t>else if the SCG was deactivated before initiation of the fast MCG recovery procedure:</w:t>
      </w:r>
    </w:p>
    <w:p w14:paraId="705AF3EC" w14:textId="77777777" w:rsidR="009732F8" w:rsidRDefault="007B3EFC" w:rsidP="00DB3D2A">
      <w:pPr>
        <w:pStyle w:val="B3"/>
      </w:pPr>
      <w:r>
        <w:t>3&gt;</w:t>
      </w:r>
      <w:r>
        <w:tab/>
        <w:t>set the mcgRecoveryFailureCause to scgDeactivated;</w:t>
      </w:r>
    </w:p>
    <w:p w14:paraId="6C4C96FF" w14:textId="77777777" w:rsidR="009732F8" w:rsidRDefault="007B3EFC" w:rsidP="00DB3D2A">
      <w:pPr>
        <w:pStyle w:val="Editorsnote0"/>
      </w:pPr>
      <w:r>
        <w:t>Editor´s note: The use of scgDeactivated cause.</w:t>
      </w:r>
    </w:p>
    <w:p w14:paraId="5149B4FD" w14:textId="77777777" w:rsidR="009732F8" w:rsidRDefault="007B3EFC" w:rsidP="00DB3D2A">
      <w:pPr>
        <w:pStyle w:val="B2"/>
      </w:pPr>
      <w:r>
        <w:t>2&gt;</w:t>
      </w:r>
      <w:r>
        <w:tab/>
      </w:r>
      <w:bookmarkStart w:id="693" w:name="_Hlk157607778"/>
      <w:commentRangeStart w:id="694"/>
      <w:commentRangeEnd w:id="694"/>
      <w:r>
        <w:rPr>
          <w:rStyle w:val="CommentReference"/>
        </w:rPr>
        <w:commentReference w:id="694"/>
      </w:r>
      <w:r>
        <w:t xml:space="preserve"> </w:t>
      </w:r>
      <w:bookmarkEnd w:id="693"/>
      <w:r>
        <w:t xml:space="preserve">else if the UE detected SCG failure while the timer T316 was running or before initiation of the fast MCG recovery </w:t>
      </w:r>
      <w:commentRangeStart w:id="695"/>
      <w:r>
        <w:t>procedure</w:t>
      </w:r>
      <w:commentRangeEnd w:id="695"/>
      <w:r>
        <w:rPr>
          <w:rStyle w:val="CommentReference"/>
        </w:rPr>
        <w:commentReference w:id="695"/>
      </w:r>
      <w:r>
        <w:t>:</w:t>
      </w:r>
    </w:p>
    <w:p w14:paraId="17F9C619" w14:textId="77777777" w:rsidR="009732F8" w:rsidRDefault="007B3EFC" w:rsidP="00DB3D2A">
      <w:pPr>
        <w:pStyle w:val="B3"/>
      </w:pPr>
      <w:r>
        <w:t>3&gt;</w:t>
      </w:r>
      <w:r>
        <w:tab/>
        <w:t>set the</w:t>
      </w:r>
      <w:commentRangeStart w:id="696"/>
      <w:r>
        <w:t xml:space="preserve"> </w:t>
      </w:r>
      <w:r>
        <w:rPr>
          <w:i/>
          <w:iCs/>
        </w:rPr>
        <w:t>pSCellId</w:t>
      </w:r>
      <w:commentRangeEnd w:id="696"/>
      <w:r>
        <w:rPr>
          <w:rStyle w:val="CommentReference"/>
        </w:rPr>
        <w:commentReference w:id="696"/>
      </w:r>
      <w:r>
        <w:t xml:space="preserve"> to the global cell identity of the PSCell, if available, otherwise to the physical cell identity and carrier frequency of the PSCell;</w:t>
      </w:r>
    </w:p>
    <w:p w14:paraId="57F5A13A" w14:textId="77777777" w:rsidR="009732F8" w:rsidRDefault="007B3EFC" w:rsidP="00DB3D2A">
      <w:pPr>
        <w:pStyle w:val="B3"/>
      </w:pPr>
      <w:r>
        <w:t>3&gt;</w:t>
      </w:r>
      <w:r>
        <w:tab/>
        <w:t xml:space="preserve">set the </w:t>
      </w:r>
      <w:r>
        <w:rPr>
          <w:i/>
          <w:iCs/>
        </w:rPr>
        <w:t>scgFailureCause</w:t>
      </w:r>
      <w:r>
        <w:t xml:space="preserve"> value according to 5.7.3.5;</w:t>
      </w:r>
    </w:p>
    <w:p w14:paraId="05372476" w14:textId="77777777" w:rsidR="009732F8" w:rsidRDefault="007B3EFC" w:rsidP="00DB3D2A">
      <w:pPr>
        <w:pStyle w:val="B3"/>
      </w:pPr>
      <w:r>
        <w:t>3&gt;</w:t>
      </w:r>
      <w:r>
        <w:tab/>
        <w:t xml:space="preserve">set the </w:t>
      </w:r>
      <w:r>
        <w:rPr>
          <w:i/>
          <w:iCs/>
        </w:rPr>
        <w:t>elapsedTimeSCGFailure</w:t>
      </w:r>
      <w:r>
        <w:t xml:space="preserve"> to the time elapsed between SCG failure and the MCG failure;</w:t>
      </w:r>
      <w:commentRangeEnd w:id="692"/>
      <w:r>
        <w:rPr>
          <w:rStyle w:val="CommentReference"/>
        </w:rPr>
        <w:commentReference w:id="692"/>
      </w:r>
    </w:p>
    <w:p w14:paraId="21836029" w14:textId="77777777" w:rsidR="009732F8" w:rsidRDefault="007B3EFC" w:rsidP="00DB3D2A">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DB3D2A">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rsidP="00DB3D2A">
      <w:pPr>
        <w:pStyle w:val="NO"/>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rsidP="006F22E1">
      <w:pPr>
        <w:pStyle w:val="Heading3"/>
        <w:rPr>
          <w:rFonts w:eastAsia="MS Mincho"/>
        </w:rPr>
      </w:pPr>
      <w:bookmarkStart w:id="697" w:name="_Toc60776828"/>
      <w:bookmarkStart w:id="698" w:name="_Toc156129807"/>
      <w:r>
        <w:rPr>
          <w:rFonts w:eastAsia="MS Mincho"/>
        </w:rPr>
        <w:t>5.3.11</w:t>
      </w:r>
      <w:r>
        <w:rPr>
          <w:rFonts w:eastAsia="MS Mincho"/>
        </w:rPr>
        <w:tab/>
        <w:t>UE actions upon going to RRC_IDLE</w:t>
      </w:r>
      <w:bookmarkEnd w:id="697"/>
      <w:bookmarkEnd w:id="698"/>
    </w:p>
    <w:p w14:paraId="5A8F18D9" w14:textId="77777777" w:rsidR="009732F8" w:rsidRDefault="007B3EFC" w:rsidP="00DB3D2A">
      <w:r>
        <w:t>The UE shall:</w:t>
      </w:r>
    </w:p>
    <w:p w14:paraId="3EB91639" w14:textId="77777777" w:rsidR="009732F8" w:rsidRDefault="007B3EFC" w:rsidP="00DB3D2A">
      <w:pPr>
        <w:pStyle w:val="B1"/>
      </w:pPr>
      <w:r>
        <w:t>1&gt;</w:t>
      </w:r>
      <w:r>
        <w:tab/>
        <w:t>reset MAC;</w:t>
      </w:r>
    </w:p>
    <w:p w14:paraId="5D9656EE" w14:textId="77777777" w:rsidR="009732F8" w:rsidRDefault="007B3EFC" w:rsidP="00DB3D2A">
      <w:pPr>
        <w:pStyle w:val="B1"/>
      </w:pPr>
      <w:r>
        <w:lastRenderedPageBreak/>
        <w:t>1&gt;</w:t>
      </w:r>
      <w:r>
        <w:tab/>
        <w:t>if the UE is NCR-MT:</w:t>
      </w:r>
    </w:p>
    <w:p w14:paraId="6B91DA93" w14:textId="77777777" w:rsidR="009732F8" w:rsidRDefault="007B3EFC" w:rsidP="00DB3D2A">
      <w:pPr>
        <w:pStyle w:val="B2"/>
      </w:pPr>
      <w:r>
        <w:t>2&gt;</w:t>
      </w:r>
      <w:r>
        <w:tab/>
        <w:t>indicate to NCR-Fwd to cease forwarding;</w:t>
      </w:r>
    </w:p>
    <w:p w14:paraId="557B2BBE" w14:textId="77777777" w:rsidR="009732F8" w:rsidRDefault="007B3EFC" w:rsidP="00DB3D2A">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DB3D2A">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DB3D2A">
      <w:pPr>
        <w:pStyle w:val="B2"/>
      </w:pPr>
      <w:r>
        <w:t>2&gt;</w:t>
      </w:r>
      <w:r>
        <w:tab/>
        <w:t>if T302 is running:</w:t>
      </w:r>
    </w:p>
    <w:p w14:paraId="7FBE520B" w14:textId="77777777" w:rsidR="009732F8" w:rsidRDefault="007B3EFC" w:rsidP="00DB3D2A">
      <w:pPr>
        <w:pStyle w:val="B3"/>
      </w:pPr>
      <w:r>
        <w:t>3&gt;</w:t>
      </w:r>
      <w:r>
        <w:tab/>
        <w:t>stop timer T302;</w:t>
      </w:r>
    </w:p>
    <w:p w14:paraId="435E7020" w14:textId="77777777" w:rsidR="009732F8" w:rsidRDefault="007B3EFC" w:rsidP="00DB3D2A">
      <w:pPr>
        <w:pStyle w:val="B2"/>
      </w:pPr>
      <w:r>
        <w:t>2&gt;</w:t>
      </w:r>
      <w:r>
        <w:tab/>
        <w:t xml:space="preserve">start timer T302 with the value set to the </w:t>
      </w:r>
      <w:r>
        <w:rPr>
          <w:i/>
        </w:rPr>
        <w:t>waitTime</w:t>
      </w:r>
      <w:r>
        <w:t>;</w:t>
      </w:r>
    </w:p>
    <w:p w14:paraId="1900467B" w14:textId="77777777" w:rsidR="009732F8" w:rsidRDefault="007B3EFC" w:rsidP="00DB3D2A">
      <w:pPr>
        <w:pStyle w:val="B2"/>
      </w:pPr>
      <w:r>
        <w:t>2&gt;</w:t>
      </w:r>
      <w:r>
        <w:tab/>
        <w:t>inform upper layers that access barring is applicable for all access categories except categories '0' and '2'.</w:t>
      </w:r>
    </w:p>
    <w:p w14:paraId="3A9CA1C5" w14:textId="77777777" w:rsidR="009732F8" w:rsidRDefault="007B3EFC" w:rsidP="00DB3D2A">
      <w:pPr>
        <w:pStyle w:val="B1"/>
      </w:pPr>
      <w:r>
        <w:t>1&gt;</w:t>
      </w:r>
      <w:r>
        <w:tab/>
        <w:t>else:</w:t>
      </w:r>
    </w:p>
    <w:p w14:paraId="25F6C82D" w14:textId="77777777" w:rsidR="009732F8" w:rsidRDefault="007B3EFC" w:rsidP="00DB3D2A">
      <w:pPr>
        <w:pStyle w:val="B2"/>
      </w:pPr>
      <w:r>
        <w:t>2&gt;</w:t>
      </w:r>
      <w:r>
        <w:tab/>
        <w:t>if T302 is running:</w:t>
      </w:r>
    </w:p>
    <w:p w14:paraId="076A3660" w14:textId="77777777" w:rsidR="009732F8" w:rsidRDefault="007B3EFC" w:rsidP="00DB3D2A">
      <w:pPr>
        <w:pStyle w:val="B3"/>
      </w:pPr>
      <w:r>
        <w:t>3&gt;</w:t>
      </w:r>
      <w:r>
        <w:tab/>
        <w:t>stop timer T302;</w:t>
      </w:r>
    </w:p>
    <w:p w14:paraId="10B4B40E" w14:textId="77777777" w:rsidR="009732F8" w:rsidRDefault="007B3EFC" w:rsidP="00DB3D2A">
      <w:pPr>
        <w:pStyle w:val="B3"/>
      </w:pPr>
      <w:r>
        <w:t>3&gt;</w:t>
      </w:r>
      <w:r>
        <w:tab/>
        <w:t>perform the actions as specified in 5.3.14.4;</w:t>
      </w:r>
    </w:p>
    <w:p w14:paraId="7F6C32E2" w14:textId="77777777" w:rsidR="009732F8" w:rsidRDefault="007B3EFC" w:rsidP="00DB3D2A">
      <w:pPr>
        <w:pStyle w:val="B1"/>
      </w:pPr>
      <w:r>
        <w:t>1&gt;</w:t>
      </w:r>
      <w:r>
        <w:tab/>
        <w:t>if T390 is running:</w:t>
      </w:r>
    </w:p>
    <w:p w14:paraId="74E8F1F9" w14:textId="77777777" w:rsidR="009732F8" w:rsidRDefault="007B3EFC" w:rsidP="00DB3D2A">
      <w:pPr>
        <w:pStyle w:val="B2"/>
      </w:pPr>
      <w:r>
        <w:t>2&gt;</w:t>
      </w:r>
      <w:r>
        <w:tab/>
        <w:t>stop timer T390 for all access categories;</w:t>
      </w:r>
    </w:p>
    <w:p w14:paraId="2797D0A0" w14:textId="77777777" w:rsidR="009732F8" w:rsidRDefault="007B3EFC" w:rsidP="00DB3D2A">
      <w:pPr>
        <w:pStyle w:val="B2"/>
      </w:pPr>
      <w:r>
        <w:t>2&gt;</w:t>
      </w:r>
      <w:r>
        <w:tab/>
        <w:t>perform the actions as specified in 5.3.14.4;</w:t>
      </w:r>
    </w:p>
    <w:p w14:paraId="062B44A6" w14:textId="77777777" w:rsidR="009732F8" w:rsidRDefault="007B3EFC" w:rsidP="00DB3D2A">
      <w:pPr>
        <w:pStyle w:val="B1"/>
      </w:pPr>
      <w:r>
        <w:t>1&gt;</w:t>
      </w:r>
      <w:r>
        <w:tab/>
        <w:t>if the UE is leaving RRC_INACTIVE:</w:t>
      </w:r>
    </w:p>
    <w:p w14:paraId="44F54276" w14:textId="77777777" w:rsidR="009732F8" w:rsidRDefault="007B3EFC" w:rsidP="00DB3D2A">
      <w:pPr>
        <w:pStyle w:val="B2"/>
      </w:pPr>
      <w:r>
        <w:t>2&gt;</w:t>
      </w:r>
      <w:r>
        <w:tab/>
        <w:t xml:space="preserve">if going to RRC_IDLE was not triggered by reception of the </w:t>
      </w:r>
      <w:r>
        <w:rPr>
          <w:i/>
        </w:rPr>
        <w:t>RRCRelease message</w:t>
      </w:r>
      <w:r>
        <w:t>:</w:t>
      </w:r>
    </w:p>
    <w:p w14:paraId="10037E83" w14:textId="77777777" w:rsidR="009732F8" w:rsidRDefault="007B3EFC" w:rsidP="00DB3D2A">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DB3D2A">
      <w:pPr>
        <w:pStyle w:val="B3"/>
      </w:pPr>
      <w:r>
        <w:t>3&gt;</w:t>
      </w:r>
      <w:r>
        <w:tab/>
        <w:t>stop the timer T320, if running;</w:t>
      </w:r>
    </w:p>
    <w:p w14:paraId="6EB9A41C" w14:textId="77777777" w:rsidR="009732F8" w:rsidRDefault="007B3EFC" w:rsidP="00DB3D2A">
      <w:pPr>
        <w:pStyle w:val="B2"/>
      </w:pPr>
      <w:r>
        <w:t>2&gt;</w:t>
      </w:r>
      <w:r>
        <w:tab/>
        <w:t xml:space="preserve">if </w:t>
      </w:r>
      <w:commentRangeStart w:id="699"/>
      <w:commentRangeEnd w:id="699"/>
      <w:r>
        <w:rPr>
          <w:rStyle w:val="CommentReference"/>
        </w:rPr>
        <w:commentReference w:id="699"/>
      </w:r>
      <w:r>
        <w:t>T319a is running:</w:t>
      </w:r>
    </w:p>
    <w:p w14:paraId="52BC9AC0" w14:textId="77777777" w:rsidR="009732F8" w:rsidRDefault="007B3EFC" w:rsidP="00DB3D2A">
      <w:pPr>
        <w:pStyle w:val="B3"/>
        <w:rPr>
          <w:lang w:eastAsia="zh-CN"/>
        </w:rPr>
      </w:pPr>
      <w:r>
        <w:t>3&gt;</w:t>
      </w:r>
      <w:r>
        <w:rPr>
          <w:lang w:eastAsia="zh-CN"/>
        </w:rPr>
        <w:tab/>
      </w:r>
      <w:r>
        <w:t>stop timer T319a;</w:t>
      </w:r>
    </w:p>
    <w:p w14:paraId="28898993" w14:textId="77777777" w:rsidR="009732F8" w:rsidRDefault="007B3EFC" w:rsidP="00DB3D2A">
      <w:pPr>
        <w:pStyle w:val="B3"/>
      </w:pPr>
      <w:r>
        <w:t>3&gt;</w:t>
      </w:r>
      <w:r>
        <w:tab/>
        <w:t>consider SDT procedure is not ongoing;</w:t>
      </w:r>
    </w:p>
    <w:p w14:paraId="3F6F8D5E" w14:textId="77777777" w:rsidR="009732F8" w:rsidRDefault="007B3EFC" w:rsidP="00DB3D2A">
      <w:pPr>
        <w:pStyle w:val="B1"/>
      </w:pPr>
      <w:r>
        <w:t>1&gt;</w:t>
      </w:r>
      <w:r>
        <w:tab/>
        <w:t>stop all timers that are running except T302, T320, T325, T330, T331, T400 and T430;</w:t>
      </w:r>
    </w:p>
    <w:p w14:paraId="358F1522" w14:textId="77777777" w:rsidR="009732F8" w:rsidRDefault="007B3EFC" w:rsidP="00DB3D2A">
      <w:pPr>
        <w:pStyle w:val="B1"/>
      </w:pPr>
      <w:r>
        <w:t>1&gt;</w:t>
      </w:r>
      <w:r>
        <w:tab/>
        <w:t>discard the UE Inactive AS context, if any;</w:t>
      </w:r>
    </w:p>
    <w:p w14:paraId="4D2A85DA" w14:textId="77777777" w:rsidR="009732F8" w:rsidRDefault="007B3EFC" w:rsidP="00DB3D2A">
      <w:pPr>
        <w:pStyle w:val="B1"/>
      </w:pPr>
      <w:r>
        <w:t>1&gt;</w:t>
      </w:r>
      <w:r>
        <w:tab/>
        <w:t xml:space="preserve">release the </w:t>
      </w:r>
      <w:r>
        <w:rPr>
          <w:i/>
        </w:rPr>
        <w:t>suspendConfig</w:t>
      </w:r>
      <w:r>
        <w:t>, if configured;</w:t>
      </w:r>
    </w:p>
    <w:p w14:paraId="735DE77D" w14:textId="77777777" w:rsidR="009732F8" w:rsidRDefault="007B3EFC" w:rsidP="00DB3D2A">
      <w:pPr>
        <w:pStyle w:val="B1"/>
      </w:pPr>
      <w:r>
        <w:t>1&gt;</w:t>
      </w:r>
      <w:r>
        <w:tab/>
        <w:t xml:space="preserve">release the </w:t>
      </w:r>
      <w:r>
        <w:rPr>
          <w:i/>
        </w:rPr>
        <w:t>uav-Config</w:t>
      </w:r>
      <w:r>
        <w:t>, if configured;</w:t>
      </w:r>
    </w:p>
    <w:p w14:paraId="7486AACE" w14:textId="77777777" w:rsidR="009732F8" w:rsidRDefault="007B3EFC" w:rsidP="00DB3D2A">
      <w:pPr>
        <w:pStyle w:val="B1"/>
      </w:pPr>
      <w:r>
        <w:t>1&gt;</w:t>
      </w:r>
      <w:r>
        <w:tab/>
        <w:t>perform LTM configuration release procedure for the MCG and SCG as specified in clause 5.3.5.18.7;</w:t>
      </w:r>
    </w:p>
    <w:p w14:paraId="6D539F8A" w14:textId="77777777" w:rsidR="009732F8" w:rsidRDefault="007B3EFC" w:rsidP="00DB3D2A">
      <w:pPr>
        <w:pStyle w:val="B1"/>
      </w:pPr>
      <w:r>
        <w:t>1&gt;</w:t>
      </w:r>
      <w:r>
        <w:tab/>
        <w:t>remove all the entries within the MCG and the SCG</w:t>
      </w:r>
      <w:r>
        <w:rPr>
          <w:i/>
        </w:rPr>
        <w:t xml:space="preserve"> VarConditionalReconfig</w:t>
      </w:r>
      <w:r>
        <w:t>, if any;</w:t>
      </w:r>
    </w:p>
    <w:p w14:paraId="3C1C50F7" w14:textId="77777777" w:rsidR="009732F8" w:rsidRDefault="007B3EFC" w:rsidP="00DB3D2A">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DB3D2A">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DB3D2A">
      <w:pPr>
        <w:pStyle w:val="B2"/>
      </w:pPr>
      <w:r>
        <w:t>2&gt;</w:t>
      </w:r>
      <w:r>
        <w:tab/>
        <w:t xml:space="preserve">for the associated </w:t>
      </w:r>
      <w:r>
        <w:rPr>
          <w:i/>
          <w:iCs/>
        </w:rPr>
        <w:t>reportConfigId</w:t>
      </w:r>
      <w:r>
        <w:t>:</w:t>
      </w:r>
    </w:p>
    <w:p w14:paraId="0AA7B494" w14:textId="77777777" w:rsidR="009732F8" w:rsidRDefault="007B3EFC" w:rsidP="00DB3D2A">
      <w:pPr>
        <w:pStyle w:val="B3"/>
      </w:pPr>
      <w:r>
        <w:lastRenderedPageBreak/>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DB3D2A">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DB3D2A">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DB3D2A">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DB3D2A">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rsidP="00DB3D2A">
      <w:pPr>
        <w:pStyle w:val="NO"/>
      </w:pPr>
      <w:r>
        <w:t>NOTE 0:</w:t>
      </w:r>
      <w:r>
        <w:tab/>
        <w:t>A L2 U2N Relay UE may re-establish the SL-RLC0, SL-RLC1 and SRAP entity after release.</w:t>
      </w:r>
    </w:p>
    <w:p w14:paraId="462802EF" w14:textId="77777777" w:rsidR="009732F8" w:rsidRDefault="007B3EFC" w:rsidP="00DB3D2A">
      <w:pPr>
        <w:pStyle w:val="B1"/>
      </w:pPr>
      <w:r>
        <w:t>1&gt;</w:t>
      </w:r>
      <w:r>
        <w:tab/>
        <w:t>indicate the release of the RRC connection to upper layers together with the release cause;</w:t>
      </w:r>
    </w:p>
    <w:p w14:paraId="080556BB"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DB3D2A">
      <w:pPr>
        <w:pStyle w:val="B2"/>
      </w:pPr>
      <w:r>
        <w:t>2&gt;</w:t>
      </w:r>
      <w:r>
        <w:tab/>
        <w:t xml:space="preserve">inform upper layers about </w:t>
      </w:r>
      <w:commentRangeStart w:id="700"/>
      <w:r>
        <w:t xml:space="preserve">the release of all </w:t>
      </w:r>
      <w:commentRangeEnd w:id="700"/>
      <w:r>
        <w:rPr>
          <w:rStyle w:val="CommentReference"/>
        </w:rPr>
        <w:commentReference w:id="700"/>
      </w:r>
      <w:r>
        <w:t>application layer measurement configurations;</w:t>
      </w:r>
    </w:p>
    <w:p w14:paraId="3F98BD35" w14:textId="77777777" w:rsidR="009732F8" w:rsidRDefault="007B3EFC" w:rsidP="00DB3D2A">
      <w:pPr>
        <w:pStyle w:val="B2"/>
      </w:pPr>
      <w:r>
        <w:t>2&gt;</w:t>
      </w:r>
      <w:r>
        <w:tab/>
        <w:t>discard any application layer measurement reports which were not yet submitted to lower layers for transmission;</w:t>
      </w:r>
    </w:p>
    <w:p w14:paraId="619F6900" w14:textId="77777777" w:rsidR="009732F8" w:rsidRDefault="007B3EFC" w:rsidP="00DB3D2A">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1"/>
      <w:r>
        <w:t>:</w:t>
      </w:r>
      <w:commentRangeEnd w:id="701"/>
      <w:r>
        <w:rPr>
          <w:rStyle w:val="CommentReference"/>
        </w:rPr>
        <w:commentReference w:id="701"/>
      </w:r>
    </w:p>
    <w:p w14:paraId="09EF33E7" w14:textId="77777777" w:rsidR="009732F8" w:rsidRDefault="007B3EFC" w:rsidP="00DB3D2A">
      <w:pPr>
        <w:pStyle w:val="B2"/>
      </w:pPr>
      <w:r>
        <w:t>2&gt;</w:t>
      </w:r>
      <w:r>
        <w:tab/>
        <w:t>initiate the procedure in 5.5b.1.2;</w:t>
      </w:r>
    </w:p>
    <w:p w14:paraId="38A6E20F" w14:textId="77777777" w:rsidR="009732F8" w:rsidRDefault="007B3EFC" w:rsidP="00DB3D2A">
      <w:pPr>
        <w:pStyle w:val="B1"/>
      </w:pPr>
      <w:r>
        <w:t>1&gt;</w:t>
      </w:r>
      <w:r>
        <w:tab/>
        <w:t>discard any segments of segmented RRC messages stored according to 5.7.6.3;</w:t>
      </w:r>
    </w:p>
    <w:p w14:paraId="753B3BAD" w14:textId="77777777" w:rsidR="009732F8" w:rsidRDefault="007B3EFC" w:rsidP="00DB3D2A">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DB3D2A">
      <w:pPr>
        <w:pStyle w:val="B2"/>
      </w:pPr>
      <w:r>
        <w:t>2&gt;</w:t>
      </w:r>
      <w:r>
        <w:tab/>
        <w:t>if the UE is capable of L2 U2N Remote UE:</w:t>
      </w:r>
    </w:p>
    <w:p w14:paraId="0B31C7E2" w14:textId="77777777" w:rsidR="009732F8" w:rsidRDefault="007B3EFC" w:rsidP="00DB3D2A">
      <w:pPr>
        <w:pStyle w:val="B3"/>
      </w:pPr>
      <w:r>
        <w:t>3&gt;</w:t>
      </w:r>
      <w:r>
        <w:tab/>
        <w:t>enter RRC_IDLE, and perform either cell selection as specified in TS 38.304 [20], or relay selection as specified in clause 5.8.15.3, or both;</w:t>
      </w:r>
    </w:p>
    <w:p w14:paraId="0FCDE293" w14:textId="77777777" w:rsidR="009732F8" w:rsidRDefault="007B3EFC" w:rsidP="00DB3D2A">
      <w:pPr>
        <w:pStyle w:val="B2"/>
      </w:pPr>
      <w:r>
        <w:t>2&gt;</w:t>
      </w:r>
      <w:r>
        <w:tab/>
        <w:t>else:</w:t>
      </w:r>
    </w:p>
    <w:p w14:paraId="6879E117" w14:textId="77777777" w:rsidR="009732F8" w:rsidRDefault="007B3EFC" w:rsidP="00DB3D2A">
      <w:pPr>
        <w:pStyle w:val="B3"/>
      </w:pPr>
      <w:r>
        <w:t>3&gt;</w:t>
      </w:r>
      <w:r>
        <w:tab/>
        <w:t>enter RRC_IDLE and perform cell selection as specified in TS 38.304 [20];</w:t>
      </w:r>
    </w:p>
    <w:p w14:paraId="26BD1855" w14:textId="77777777" w:rsidR="009732F8" w:rsidRDefault="007B3EFC" w:rsidP="00DB3D2A">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DB3D2A">
      <w:pPr>
        <w:pStyle w:val="NO"/>
      </w:pPr>
      <w:bookmarkStart w:id="702" w:name="_Toc60776829"/>
      <w:r>
        <w:t>NOTE 2:</w:t>
      </w:r>
      <w:r>
        <w:tab/>
        <w:t>It is left to UE implementation whether to stop T430, if running, when going to RRC_IDLE.</w:t>
      </w:r>
    </w:p>
    <w:p w14:paraId="29E83D0C" w14:textId="77777777" w:rsidR="009732F8" w:rsidRDefault="007B3EFC" w:rsidP="006F22E1">
      <w:pPr>
        <w:pStyle w:val="Heading3"/>
        <w:rPr>
          <w:rFonts w:eastAsia="MS Mincho"/>
        </w:rPr>
      </w:pPr>
      <w:bookmarkStart w:id="703" w:name="_Toc156129808"/>
      <w:r>
        <w:rPr>
          <w:rFonts w:eastAsia="MS Mincho"/>
        </w:rPr>
        <w:t>5.3.12</w:t>
      </w:r>
      <w:r>
        <w:rPr>
          <w:rFonts w:eastAsia="MS Mincho"/>
        </w:rPr>
        <w:tab/>
        <w:t>UE actions upon PUCCH/SRS release request</w:t>
      </w:r>
      <w:bookmarkEnd w:id="702"/>
      <w:bookmarkEnd w:id="703"/>
    </w:p>
    <w:p w14:paraId="4D7AC289" w14:textId="77777777" w:rsidR="009732F8" w:rsidRDefault="007B3EFC" w:rsidP="00DB3D2A">
      <w:pPr>
        <w:rPr>
          <w:rFonts w:eastAsia="MS Mincho"/>
        </w:rPr>
      </w:pPr>
      <w:r>
        <w:t>Upon receiving a PUCCH release request from lower layers, for all bandwidth parts of an indicated serving cell the UE shall:</w:t>
      </w:r>
    </w:p>
    <w:p w14:paraId="7985DF0D" w14:textId="77777777" w:rsidR="009732F8" w:rsidRDefault="007B3EFC" w:rsidP="00DB3D2A">
      <w:pPr>
        <w:pStyle w:val="B1"/>
      </w:pPr>
      <w:r>
        <w:t>1&gt;</w:t>
      </w:r>
      <w:r>
        <w:tab/>
        <w:t xml:space="preserve">release PUCCH-CSI-Resources configured in </w:t>
      </w:r>
      <w:r>
        <w:rPr>
          <w:i/>
        </w:rPr>
        <w:t>CSI-ReportConfig</w:t>
      </w:r>
      <w:r>
        <w:t>;</w:t>
      </w:r>
    </w:p>
    <w:p w14:paraId="1FCAFB66" w14:textId="77777777" w:rsidR="009732F8" w:rsidRDefault="007B3EFC" w:rsidP="00DB3D2A">
      <w:pPr>
        <w:pStyle w:val="B1"/>
      </w:pPr>
      <w:r>
        <w:t>1&gt;</w:t>
      </w:r>
      <w:r>
        <w:tab/>
        <w:t>release SchedulingRequestResourceConfig instances configured in PUCCH-Config.</w:t>
      </w:r>
    </w:p>
    <w:p w14:paraId="491B2D54" w14:textId="77777777" w:rsidR="009732F8" w:rsidRDefault="007B3EFC" w:rsidP="00DB3D2A">
      <w:r>
        <w:lastRenderedPageBreak/>
        <w:t>Upon receiving an SRS release request from lower layers, for all bandwidth parts of an indicated serving cell the UE shall:</w:t>
      </w:r>
    </w:p>
    <w:p w14:paraId="32A6CEFA" w14:textId="77777777" w:rsidR="009732F8" w:rsidRDefault="007B3EFC" w:rsidP="00DB3D2A">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DB3D2A">
      <w:r>
        <w:t>Upon receiving a positioning SRS configuration for RRC_INACTIVE release request from lower layers, the UE shall:</w:t>
      </w:r>
    </w:p>
    <w:p w14:paraId="0DF6DA20" w14:textId="77777777" w:rsidR="009732F8" w:rsidRDefault="007B3EFC" w:rsidP="00DB3D2A">
      <w:pPr>
        <w:pStyle w:val="B1"/>
      </w:pPr>
      <w:r>
        <w:t>1&gt;</w:t>
      </w:r>
      <w:r>
        <w:tab/>
        <w:t xml:space="preserve">release the configured </w:t>
      </w:r>
      <w:r>
        <w:rPr>
          <w:i/>
          <w:iCs/>
        </w:rPr>
        <w:t>srs-PosRRC-Inactive</w:t>
      </w:r>
      <w:r>
        <w:t>.</w:t>
      </w:r>
    </w:p>
    <w:p w14:paraId="521AC196" w14:textId="77777777" w:rsidR="009732F8" w:rsidRDefault="007B3EFC" w:rsidP="006F22E1">
      <w:pPr>
        <w:pStyle w:val="Heading3"/>
      </w:pPr>
      <w:bookmarkStart w:id="704" w:name="_Toc156129809"/>
      <w:bookmarkStart w:id="705" w:name="_Toc60776830"/>
      <w:r>
        <w:t>5.3.13</w:t>
      </w:r>
      <w:r>
        <w:tab/>
        <w:t>RRC connection resume</w:t>
      </w:r>
      <w:bookmarkEnd w:id="704"/>
      <w:bookmarkEnd w:id="705"/>
    </w:p>
    <w:p w14:paraId="678167AA" w14:textId="77777777" w:rsidR="009732F8" w:rsidRDefault="007B3EFC" w:rsidP="006F22E1">
      <w:pPr>
        <w:pStyle w:val="Heading4"/>
      </w:pPr>
      <w:bookmarkStart w:id="706" w:name="_Toc60776831"/>
      <w:bookmarkStart w:id="707" w:name="_Toc156129810"/>
      <w:r>
        <w:t>5.3.13.1</w:t>
      </w:r>
      <w:r>
        <w:tab/>
        <w:t>General</w:t>
      </w:r>
      <w:bookmarkEnd w:id="706"/>
      <w:bookmarkEnd w:id="707"/>
    </w:p>
    <w:p w14:paraId="6A72CC3B" w14:textId="77777777" w:rsidR="009732F8" w:rsidRDefault="007B3EFC" w:rsidP="00DB3D2A">
      <w:pPr>
        <w:pStyle w:val="TH"/>
      </w:pPr>
      <w:r>
        <w:object w:dxaOrig="5244" w:dyaOrig="2350" w14:anchorId="0B4055A0">
          <v:shape id="_x0000_i1042" type="#_x0000_t75" style="width:261.5pt;height:117.5pt" o:ole="">
            <v:imagedata r:id="rId51" o:title="" croptop="-1873f" cropbottom="8001f" cropright="2479f"/>
          </v:shape>
          <o:OLEObject Type="Embed" ProgID="Mscgen.Chart" ShapeID="_x0000_i1042" DrawAspect="Content" ObjectID="_1768936851" r:id="rId52"/>
        </w:object>
      </w:r>
    </w:p>
    <w:p w14:paraId="28CFF6F7" w14:textId="77777777" w:rsidR="009732F8" w:rsidRDefault="007B3EFC" w:rsidP="00DB3D2A">
      <w:pPr>
        <w:pStyle w:val="TF"/>
      </w:pPr>
      <w:r>
        <w:t>Figure 5.3.13.1-1: RRC connection resume, successful</w:t>
      </w:r>
    </w:p>
    <w:p w14:paraId="4D4219DA" w14:textId="77777777" w:rsidR="009732F8" w:rsidRDefault="007B3EFC" w:rsidP="00DB3D2A">
      <w:pPr>
        <w:pStyle w:val="TH"/>
      </w:pPr>
      <w:r>
        <w:object w:dxaOrig="5488" w:dyaOrig="2581" w14:anchorId="412D2129">
          <v:shape id="_x0000_i1043" type="#_x0000_t75" style="width:274pt;height:129pt" o:ole="">
            <v:imagedata r:id="rId53" o:title=""/>
          </v:shape>
          <o:OLEObject Type="Embed" ProgID="Mscgen.Chart" ShapeID="_x0000_i1043" DrawAspect="Content" ObjectID="_1768936852" r:id="rId54"/>
        </w:object>
      </w:r>
    </w:p>
    <w:p w14:paraId="60D3FE5A" w14:textId="77777777" w:rsidR="009732F8" w:rsidRDefault="007B3EFC" w:rsidP="00DB3D2A">
      <w:pPr>
        <w:pStyle w:val="TF"/>
      </w:pPr>
      <w:r>
        <w:t>Figure 5.3.13.1-2: RRC connection resume fallback to RRC connection establishment, successful</w:t>
      </w:r>
    </w:p>
    <w:p w14:paraId="3FD1BD34" w14:textId="77777777" w:rsidR="009732F8" w:rsidRDefault="007B3EFC" w:rsidP="00DB3D2A">
      <w:pPr>
        <w:pStyle w:val="TH"/>
      </w:pPr>
      <w:r>
        <w:object w:dxaOrig="5488" w:dyaOrig="2038" w14:anchorId="4BEFB8CE">
          <v:shape id="_x0000_i1044" type="#_x0000_t75" style="width:274pt;height:102pt" o:ole="">
            <v:imagedata r:id="rId55" o:title=""/>
          </v:shape>
          <o:OLEObject Type="Embed" ProgID="Mscgen.Chart" ShapeID="_x0000_i1044" DrawAspect="Content" ObjectID="_1768936853" r:id="rId56"/>
        </w:object>
      </w:r>
    </w:p>
    <w:p w14:paraId="5B8FF5B0" w14:textId="77777777" w:rsidR="009732F8" w:rsidRDefault="007B3EFC" w:rsidP="00DB3D2A">
      <w:pPr>
        <w:pStyle w:val="TF"/>
      </w:pPr>
      <w:r>
        <w:t>Figure 5.3.13.1-3: RRC connection resume followed by network release, successful</w:t>
      </w:r>
    </w:p>
    <w:p w14:paraId="3CD148B7" w14:textId="77777777" w:rsidR="009732F8" w:rsidRDefault="007B3EFC" w:rsidP="00DB3D2A">
      <w:pPr>
        <w:pStyle w:val="TH"/>
      </w:pPr>
      <w:r>
        <w:object w:dxaOrig="5488" w:dyaOrig="2038" w14:anchorId="66CDDF93">
          <v:shape id="_x0000_i1045" type="#_x0000_t75" style="width:274pt;height:102pt" o:ole="">
            <v:imagedata r:id="rId57" o:title=""/>
          </v:shape>
          <o:OLEObject Type="Embed" ProgID="Mscgen.Chart" ShapeID="_x0000_i1045" DrawAspect="Content" ObjectID="_1768936854" r:id="rId58"/>
        </w:object>
      </w:r>
    </w:p>
    <w:p w14:paraId="3AB9ACD5" w14:textId="77777777" w:rsidR="009732F8" w:rsidRDefault="007B3EFC" w:rsidP="00DB3D2A">
      <w:pPr>
        <w:pStyle w:val="TF"/>
      </w:pPr>
      <w:r>
        <w:t>Figure 5.3.13.1-4: RRC connection resume followed by network suspend, successful</w:t>
      </w:r>
    </w:p>
    <w:p w14:paraId="002848B8" w14:textId="77777777" w:rsidR="009732F8" w:rsidRDefault="007B3EFC" w:rsidP="00DB3D2A">
      <w:pPr>
        <w:pStyle w:val="TH"/>
      </w:pPr>
      <w:r>
        <w:object w:dxaOrig="5488" w:dyaOrig="2038" w14:anchorId="0E3949C9">
          <v:shape id="_x0000_i1046" type="#_x0000_t75" style="width:274pt;height:102pt" o:ole="">
            <v:imagedata r:id="rId59" o:title=""/>
          </v:shape>
          <o:OLEObject Type="Embed" ProgID="Mscgen.Chart" ShapeID="_x0000_i1046" DrawAspect="Content" ObjectID="_1768936855" r:id="rId60"/>
        </w:object>
      </w:r>
    </w:p>
    <w:p w14:paraId="42015193" w14:textId="77777777" w:rsidR="009732F8" w:rsidRDefault="007B3EFC" w:rsidP="00DB3D2A">
      <w:pPr>
        <w:pStyle w:val="TF"/>
      </w:pPr>
      <w:r>
        <w:t>Figure 5.3.13.1-5: RRC connection resume, network reject</w:t>
      </w:r>
    </w:p>
    <w:p w14:paraId="47A359DB" w14:textId="77777777" w:rsidR="009732F8" w:rsidRDefault="007B3EFC" w:rsidP="00DB3D2A">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Heading4"/>
      </w:pPr>
      <w:bookmarkStart w:id="708" w:name="_Toc60776832"/>
      <w:bookmarkStart w:id="709" w:name="_Toc156129811"/>
      <w:r>
        <w:t>5.3.13.1a</w:t>
      </w:r>
      <w:r>
        <w:tab/>
        <w:t>Conditions for resuming RRC Connection for NR sidelink communication</w:t>
      </w:r>
      <w:bookmarkEnd w:id="708"/>
      <w:r>
        <w:t>/discovery/V2X sidelink communication</w:t>
      </w:r>
      <w:bookmarkEnd w:id="709"/>
    </w:p>
    <w:p w14:paraId="00B4DE9C" w14:textId="77777777" w:rsidR="009732F8" w:rsidRDefault="007B3EFC" w:rsidP="00DB3D2A">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DB3D2A">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DB3D2A">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DB3D2A">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DB3D2A">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0"/>
      <w:r>
        <w:rPr>
          <w:i/>
          <w:lang w:eastAsia="zh-CN"/>
        </w:rPr>
        <w:t xml:space="preserve">sl-FreqInfoListSizeExt </w:t>
      </w:r>
      <w:commentRangeEnd w:id="710"/>
      <w:r>
        <w:rPr>
          <w:rStyle w:val="CommentReference"/>
        </w:rPr>
        <w:commentReference w:id="710"/>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DB3D2A">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DB3D2A">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rsidP="00DB3D2A">
      <w:pPr>
        <w:pStyle w:val="B1"/>
        <w:rPr>
          <w:lang w:eastAsia="zh-CN"/>
        </w:rPr>
      </w:pPr>
      <w:r>
        <w:rPr>
          <w:rFonts w:eastAsia="SimSun"/>
        </w:rPr>
        <w:lastRenderedPageBreak/>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rsidP="00DB3D2A">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DB3D2A">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Heading4"/>
      </w:pPr>
      <w:bookmarkStart w:id="711" w:name="_Toc156129812"/>
      <w:bookmarkStart w:id="712" w:name="_Hlk85563926"/>
      <w:bookmarkStart w:id="713" w:name="_Toc60776833"/>
      <w:r>
        <w:t>5.3.13.1b</w:t>
      </w:r>
      <w:r>
        <w:tab/>
        <w:t>Conditions for initiating SDT</w:t>
      </w:r>
      <w:bookmarkEnd w:id="711"/>
    </w:p>
    <w:bookmarkEnd w:id="712"/>
    <w:p w14:paraId="799B7FAC" w14:textId="77777777" w:rsidR="009732F8" w:rsidRDefault="007B3EFC" w:rsidP="00DB3D2A">
      <w:r>
        <w:t>A UE in RRC_INACTIVE initiates the resume procedure for SDT when all of the following conditions are fulfilled:</w:t>
      </w:r>
    </w:p>
    <w:p w14:paraId="5D7DEEA1" w14:textId="77777777" w:rsidR="009732F8" w:rsidRDefault="007B3EFC" w:rsidP="00DB3D2A">
      <w:pPr>
        <w:pStyle w:val="B1"/>
      </w:pPr>
      <w:r>
        <w:t>1&gt;</w:t>
      </w:r>
      <w:r>
        <w:tab/>
        <w:t>for the resume procedure initiated by the upper layers (i.e. mobile originated case):</w:t>
      </w:r>
    </w:p>
    <w:p w14:paraId="43388E26" w14:textId="77777777" w:rsidR="009732F8" w:rsidRDefault="007B3EFC" w:rsidP="00DB3D2A">
      <w:pPr>
        <w:pStyle w:val="B2"/>
      </w:pPr>
      <w:r>
        <w:t>2&gt;</w:t>
      </w:r>
      <w:r>
        <w:tab/>
        <w:t>SIB1 includes sdt-ConfigCommon; and</w:t>
      </w:r>
    </w:p>
    <w:p w14:paraId="6BB224B7" w14:textId="77777777" w:rsidR="009732F8" w:rsidRDefault="007B3EFC" w:rsidP="00DB3D2A">
      <w:pPr>
        <w:pStyle w:val="B2"/>
      </w:pPr>
      <w:r>
        <w:t>2&gt;</w:t>
      </w:r>
      <w:r>
        <w:tab/>
      </w:r>
      <w:r>
        <w:rPr>
          <w:i/>
          <w:iCs/>
        </w:rPr>
        <w:t>sdt-Config</w:t>
      </w:r>
      <w:r>
        <w:t xml:space="preserve"> is configured; and</w:t>
      </w:r>
    </w:p>
    <w:p w14:paraId="2C376350" w14:textId="77777777" w:rsidR="009732F8" w:rsidRDefault="007B3EFC" w:rsidP="00DB3D2A">
      <w:pPr>
        <w:pStyle w:val="B2"/>
      </w:pPr>
      <w:r>
        <w:t>2&gt;</w:t>
      </w:r>
      <w:r>
        <w:tab/>
        <w:t>all the pending data in UL is mapped to the radio bearers configured for SDT; and</w:t>
      </w:r>
    </w:p>
    <w:p w14:paraId="63E9BE04" w14:textId="77777777" w:rsidR="009732F8" w:rsidRDefault="007B3EFC" w:rsidP="00DB3D2A">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DB3D2A">
      <w:pPr>
        <w:pStyle w:val="B2"/>
      </w:pPr>
      <w:r>
        <w:t>2&gt;</w:t>
      </w:r>
      <w:r>
        <w:tab/>
        <w:t>lower layers indicate that conditions for initiating MO-SDT as specified in TS 38.321 [3] are fulfilled.</w:t>
      </w:r>
    </w:p>
    <w:p w14:paraId="3574116D" w14:textId="77777777" w:rsidR="009732F8" w:rsidRDefault="007B3EFC" w:rsidP="00DB3D2A">
      <w:pPr>
        <w:pStyle w:val="B1"/>
      </w:pPr>
      <w:r>
        <w:t>1&gt;</w:t>
      </w:r>
      <w:r>
        <w:tab/>
        <w:t>for the resume procedure initiated in response to RAN paging (i.e. mobile terminated case):</w:t>
      </w:r>
    </w:p>
    <w:p w14:paraId="40CD4E20" w14:textId="77777777" w:rsidR="009732F8" w:rsidRDefault="007B3EFC" w:rsidP="00DB3D2A">
      <w:pPr>
        <w:pStyle w:val="B2"/>
      </w:pPr>
      <w:r>
        <w:t>2&gt;</w:t>
      </w:r>
      <w:r>
        <w:tab/>
      </w:r>
      <w:r>
        <w:rPr>
          <w:i/>
          <w:iCs/>
        </w:rPr>
        <w:t xml:space="preserve">mt-SDT </w:t>
      </w:r>
      <w:commentRangeStart w:id="714"/>
      <w:r>
        <w:t>indication</w:t>
      </w:r>
      <w:commentRangeEnd w:id="714"/>
      <w:r>
        <w:rPr>
          <w:rStyle w:val="CommentReference"/>
        </w:rPr>
        <w:commentReference w:id="714"/>
      </w:r>
      <w:r>
        <w:t xml:space="preserve"> was included in the paging message for the UE's stored </w:t>
      </w:r>
      <w:r>
        <w:rPr>
          <w:i/>
          <w:iCs/>
        </w:rPr>
        <w:t>fullI-RNTI</w:t>
      </w:r>
      <w:r>
        <w:t>; and</w:t>
      </w:r>
    </w:p>
    <w:p w14:paraId="3557CFB2" w14:textId="77777777" w:rsidR="009732F8" w:rsidRDefault="007B3EFC" w:rsidP="00DB3D2A">
      <w:pPr>
        <w:pStyle w:val="B2"/>
      </w:pPr>
      <w:r>
        <w:t>2&gt;</w:t>
      </w:r>
      <w:r>
        <w:tab/>
        <w:t>lower layers indicate that conditions for initiating MT-SDT as specified in TS 38.321 [3] are fulfilled.</w:t>
      </w:r>
    </w:p>
    <w:p w14:paraId="04C7B310" w14:textId="77777777" w:rsidR="009732F8" w:rsidRDefault="007B3EFC" w:rsidP="00DB3D2A">
      <w:pPr>
        <w:pStyle w:val="NO"/>
      </w:pPr>
      <w:commentRangeStart w:id="715"/>
      <w:r>
        <w:t>NOTE</w:t>
      </w:r>
      <w:commentRangeEnd w:id="715"/>
      <w:r>
        <w:rPr>
          <w:rStyle w:val="CommentReference"/>
        </w:rPr>
        <w:commentReference w:id="715"/>
      </w:r>
      <w:r>
        <w:t>:</w:t>
      </w:r>
      <w:r>
        <w:tab/>
        <w:t>How the UE determines that all pending data in UL is mapped to radio bearers configured for SDT is left to UE implementation.</w:t>
      </w:r>
    </w:p>
    <w:p w14:paraId="6B30DD8F" w14:textId="77777777" w:rsidR="009732F8" w:rsidRDefault="007B3EFC" w:rsidP="006F22E1">
      <w:pPr>
        <w:pStyle w:val="Heading4"/>
      </w:pPr>
      <w:bookmarkStart w:id="716" w:name="_Toc156129813"/>
      <w:r>
        <w:t>5.3.13.</w:t>
      </w:r>
      <w:commentRangeStart w:id="717"/>
      <w:r>
        <w:t>1c</w:t>
      </w:r>
      <w:r>
        <w:tab/>
        <w:t xml:space="preserve">Conditions </w:t>
      </w:r>
      <w:commentRangeEnd w:id="717"/>
      <w:r>
        <w:rPr>
          <w:rStyle w:val="CommentReference"/>
          <w:rFonts w:ascii="Times New Roman" w:hAnsi="Times New Roman"/>
        </w:rPr>
        <w:commentReference w:id="717"/>
      </w:r>
      <w:r>
        <w:t xml:space="preserve">for resuming RRC Connection for </w:t>
      </w:r>
      <w:commentRangeStart w:id="718"/>
      <w:r>
        <w:t>NR sidelink Positioning</w:t>
      </w:r>
      <w:commentRangeEnd w:id="718"/>
      <w:r>
        <w:rPr>
          <w:rStyle w:val="CommentReference"/>
          <w:rFonts w:ascii="Times New Roman" w:hAnsi="Times New Roman"/>
        </w:rPr>
        <w:commentReference w:id="718"/>
      </w:r>
      <w:bookmarkEnd w:id="716"/>
    </w:p>
    <w:p w14:paraId="691A3D3C" w14:textId="77777777" w:rsidR="009732F8" w:rsidRDefault="007B3EFC" w:rsidP="00DB3D2A">
      <w:r>
        <w:t>For</w:t>
      </w:r>
      <w:r>
        <w:rPr>
          <w:lang w:eastAsia="zh-CN"/>
        </w:rPr>
        <w:t xml:space="preserve"> NR</w:t>
      </w:r>
      <w:r>
        <w:t xml:space="preserve"> sidelink positioning an RRC connection is resumed only in the following cases:</w:t>
      </w:r>
    </w:p>
    <w:p w14:paraId="2EAC22A8" w14:textId="77777777" w:rsidR="009732F8" w:rsidRDefault="007B3EFC" w:rsidP="00DB3D2A">
      <w:pPr>
        <w:pStyle w:val="B1"/>
      </w:pPr>
      <w:r>
        <w:t>1&gt;</w:t>
      </w:r>
      <w:r>
        <w:tab/>
        <w:t>if SL-PRS transmission is triggered:</w:t>
      </w:r>
    </w:p>
    <w:p w14:paraId="1CBA442D" w14:textId="77777777" w:rsidR="009732F8" w:rsidRDefault="007B3EFC" w:rsidP="00DB3D2A">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9"/>
      <w:r>
        <w:rPr>
          <w:i/>
        </w:rPr>
        <w:t>sl-PRS-TxPoolSelectedNormal</w:t>
      </w:r>
      <w:r>
        <w:rPr>
          <w:lang w:eastAsia="zh-CN"/>
        </w:rPr>
        <w:t xml:space="preserve"> </w:t>
      </w:r>
      <w:commentRangeEnd w:id="719"/>
      <w:r>
        <w:rPr>
          <w:rStyle w:val="CommentReference"/>
        </w:rPr>
        <w:commentReference w:id="719"/>
      </w:r>
      <w:r>
        <w:rPr>
          <w:lang w:eastAsia="zh-CN"/>
        </w:rPr>
        <w:t>for the concerned frequency;</w:t>
      </w:r>
    </w:p>
    <w:p w14:paraId="23B7D2D7" w14:textId="77777777" w:rsidR="009732F8" w:rsidRDefault="007B3EFC" w:rsidP="006F22E1">
      <w:pPr>
        <w:pStyle w:val="Heading4"/>
        <w:rPr>
          <w:lang w:eastAsia="en-US"/>
        </w:rPr>
      </w:pPr>
      <w:bookmarkStart w:id="720" w:name="_Toc156129814"/>
      <w:r>
        <w:t>5.3.13.1d</w:t>
      </w:r>
      <w:r>
        <w:tab/>
      </w:r>
      <w:commentRangeStart w:id="721"/>
      <w:r>
        <w:t>RRC connection resume for multicast reception</w:t>
      </w:r>
      <w:commentRangeEnd w:id="721"/>
      <w:r>
        <w:rPr>
          <w:rStyle w:val="CommentReference"/>
          <w:rFonts w:ascii="Times New Roman" w:hAnsi="Times New Roman"/>
        </w:rPr>
        <w:commentReference w:id="721"/>
      </w:r>
      <w:bookmarkEnd w:id="720"/>
    </w:p>
    <w:p w14:paraId="1A34E76F" w14:textId="77777777" w:rsidR="009732F8" w:rsidRDefault="007B3EFC" w:rsidP="00DB3D2A">
      <w:r>
        <w:t>In RRC_INACTIVE state, if configured with MBS multicast reception in RRC_INACTIVE, the UE shall:</w:t>
      </w:r>
    </w:p>
    <w:p w14:paraId="7A9F4E49" w14:textId="77777777" w:rsidR="009732F8" w:rsidRDefault="007B3EFC" w:rsidP="00DB3D2A">
      <w:pPr>
        <w:pStyle w:val="B1"/>
      </w:pPr>
      <w:r>
        <w:t>1&gt;</w:t>
      </w:r>
      <w:r>
        <w:tab/>
        <w:t xml:space="preserve">if the RRC connection resume procedure is triggered for multicast reception at reception of </w:t>
      </w:r>
      <w:r>
        <w:rPr>
          <w:i/>
        </w:rPr>
        <w:t>SIB1</w:t>
      </w:r>
      <w:r>
        <w:t xml:space="preserve">, as specified in 5.2.2.4.2; </w:t>
      </w:r>
      <w:commentRangeStart w:id="722"/>
      <w:r>
        <w:t>or</w:t>
      </w:r>
      <w:commentRangeEnd w:id="722"/>
      <w:r>
        <w:rPr>
          <w:rStyle w:val="CommentReference"/>
        </w:rPr>
        <w:commentReference w:id="722"/>
      </w:r>
    </w:p>
    <w:p w14:paraId="132B3B4E" w14:textId="77777777" w:rsidR="009732F8" w:rsidRDefault="007B3EFC" w:rsidP="00DB3D2A">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DB3D2A">
      <w:pPr>
        <w:pStyle w:val="B1"/>
      </w:pPr>
      <w:r>
        <w:t>1&gt;</w:t>
      </w:r>
      <w:r>
        <w:tab/>
        <w:t xml:space="preserve">if </w:t>
      </w:r>
      <w:commentRangeStart w:id="723"/>
      <w:r>
        <w:rPr>
          <w:i/>
          <w:iCs/>
        </w:rPr>
        <w:t>mbs-NeighbourCellList</w:t>
      </w:r>
      <w:commentRangeEnd w:id="723"/>
      <w:r>
        <w:rPr>
          <w:rStyle w:val="CommentReference"/>
        </w:rPr>
        <w:commentReference w:id="723"/>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DB3D2A">
      <w:pPr>
        <w:pStyle w:val="B1"/>
      </w:pPr>
      <w:r>
        <w:lastRenderedPageBreak/>
        <w:t>1&gt;</w:t>
      </w:r>
      <w:r>
        <w:tab/>
        <w:t xml:space="preserve">if the measured RSRP or RSRQ for serving cell as specified in TS 38.304 [20] is below </w:t>
      </w:r>
      <w:commentRangeStart w:id="724"/>
      <w:r>
        <w:t>the threshold</w:t>
      </w:r>
      <w:commentRangeEnd w:id="724"/>
      <w:r>
        <w:rPr>
          <w:rStyle w:val="CommentReference"/>
        </w:rPr>
        <w:commentReference w:id="724"/>
      </w:r>
      <w:r>
        <w:t xml:space="preserve"> indicated by </w:t>
      </w:r>
      <w:r>
        <w:rPr>
          <w:i/>
        </w:rPr>
        <w:t>thresholdIndex</w:t>
      </w:r>
      <w:r>
        <w:t xml:space="preserve"> for a multicast session that the UE has joined:</w:t>
      </w:r>
      <w:commentRangeStart w:id="725"/>
      <w:commentRangeEnd w:id="725"/>
      <w:r>
        <w:rPr>
          <w:rStyle w:val="CommentReference"/>
        </w:rPr>
        <w:commentReference w:id="725"/>
      </w:r>
    </w:p>
    <w:p w14:paraId="5FEBE178" w14:textId="77777777" w:rsidR="009732F8" w:rsidRDefault="007B3EFC" w:rsidP="00DB3D2A">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6"/>
      <w:commentRangeEnd w:id="726"/>
      <w:r>
        <w:rPr>
          <w:rStyle w:val="CommentReference"/>
        </w:rPr>
        <w:commentReference w:id="726"/>
      </w:r>
    </w:p>
    <w:p w14:paraId="606A1986" w14:textId="77777777" w:rsidR="009732F8" w:rsidRDefault="007B3EFC" w:rsidP="006F22E1">
      <w:pPr>
        <w:pStyle w:val="Heading4"/>
      </w:pPr>
      <w:bookmarkStart w:id="727" w:name="_Toc156129815"/>
      <w:r>
        <w:t>5.3.13.2</w:t>
      </w:r>
      <w:r>
        <w:tab/>
        <w:t>Initiation</w:t>
      </w:r>
      <w:bookmarkEnd w:id="713"/>
      <w:bookmarkEnd w:id="727"/>
    </w:p>
    <w:p w14:paraId="61621E31" w14:textId="77777777" w:rsidR="009732F8" w:rsidRDefault="007B3EFC" w:rsidP="00DB3D2A">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DB3D2A">
      <w:r>
        <w:t>The UE shall ensure having valid and up to date essential system information as specified in clause 5.2.2.2 before initiating this procedure.</w:t>
      </w:r>
    </w:p>
    <w:p w14:paraId="3B88C260" w14:textId="77777777" w:rsidR="009732F8" w:rsidRDefault="007B3EFC" w:rsidP="00DB3D2A">
      <w:r>
        <w:t>Upon initiation of the procedure, the UE shall:</w:t>
      </w:r>
    </w:p>
    <w:p w14:paraId="0895BD63" w14:textId="77777777" w:rsidR="009732F8" w:rsidRDefault="007B3EFC" w:rsidP="00DB3D2A">
      <w:pPr>
        <w:pStyle w:val="B1"/>
      </w:pPr>
      <w:r>
        <w:t>1&gt;</w:t>
      </w:r>
      <w:r>
        <w:tab/>
        <w:t>if the resumption of the RRC connection is triggered by response to NG-RAN paging; or</w:t>
      </w:r>
    </w:p>
    <w:p w14:paraId="738F30A4" w14:textId="77777777" w:rsidR="009732F8" w:rsidRDefault="007B3EFC" w:rsidP="00DB3D2A">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DB3D2A">
      <w:pPr>
        <w:pStyle w:val="B1"/>
      </w:pPr>
      <w:r>
        <w:t>1&gt;</w:t>
      </w:r>
      <w:r>
        <w:tab/>
        <w:t>if the resumption of the RRC connection is triggered by multicast reception request as specified in clause 5.3.13.1d:</w:t>
      </w:r>
    </w:p>
    <w:p w14:paraId="4A35A75F" w14:textId="77777777" w:rsidR="009732F8" w:rsidRDefault="007B3EFC" w:rsidP="00DB3D2A">
      <w:pPr>
        <w:pStyle w:val="B2"/>
      </w:pPr>
      <w:r>
        <w:t>2&gt;</w:t>
      </w:r>
      <w:r>
        <w:tab/>
        <w:t>select '0' as the Access Category;</w:t>
      </w:r>
    </w:p>
    <w:p w14:paraId="0762BAB0" w14:textId="77777777" w:rsidR="009732F8" w:rsidRDefault="007B3EFC" w:rsidP="00DB3D2A">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DB3D2A">
      <w:pPr>
        <w:pStyle w:val="B3"/>
      </w:pPr>
      <w:r>
        <w:t>3&gt;</w:t>
      </w:r>
      <w:r>
        <w:tab/>
        <w:t>if the access attempt is barred, the procedure ends;</w:t>
      </w:r>
    </w:p>
    <w:p w14:paraId="38C8FE45" w14:textId="77777777" w:rsidR="009732F8" w:rsidRDefault="007B3EFC" w:rsidP="00DB3D2A">
      <w:pPr>
        <w:pStyle w:val="B1"/>
      </w:pPr>
      <w:r>
        <w:t>1&gt;</w:t>
      </w:r>
      <w:r>
        <w:tab/>
        <w:t>else if the resumption of the RRC connection is triggered by upper layers:</w:t>
      </w:r>
    </w:p>
    <w:p w14:paraId="11CF7051" w14:textId="77777777" w:rsidR="009732F8" w:rsidRDefault="007B3EFC" w:rsidP="00DB3D2A">
      <w:pPr>
        <w:pStyle w:val="B2"/>
      </w:pPr>
      <w:r>
        <w:t>2&gt;</w:t>
      </w:r>
      <w:r>
        <w:tab/>
        <w:t>if the upper layers provide an Access Category and one or more Access Identities:</w:t>
      </w:r>
    </w:p>
    <w:p w14:paraId="5E147F55" w14:textId="77777777" w:rsidR="009732F8" w:rsidRDefault="007B3EFC" w:rsidP="00DB3D2A">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DB3D2A">
      <w:pPr>
        <w:pStyle w:val="B4"/>
      </w:pPr>
      <w:r>
        <w:t>4&gt;</w:t>
      </w:r>
      <w:r>
        <w:tab/>
        <w:t>if the access attempt is barred, the procedure ends;</w:t>
      </w:r>
    </w:p>
    <w:p w14:paraId="031C3C4B" w14:textId="77777777" w:rsidR="009732F8" w:rsidRDefault="007B3EFC" w:rsidP="00DB3D2A">
      <w:pPr>
        <w:pStyle w:val="B2"/>
      </w:pPr>
      <w:r>
        <w:t>2&gt;</w:t>
      </w:r>
      <w:r>
        <w:tab/>
        <w:t>if the upper layers provide NSAG information and one or more S-NSSAI(s) triggering the access attempt (TS 23.501 [32] and TS 24.501 [23]):</w:t>
      </w:r>
    </w:p>
    <w:p w14:paraId="6D41B1A1" w14:textId="77777777" w:rsidR="009732F8" w:rsidRDefault="007B3EFC" w:rsidP="00DB3D2A">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DB3D2A">
      <w:pPr>
        <w:pStyle w:val="NO"/>
      </w:pPr>
      <w:bookmarkStart w:id="728"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8"/>
      <w:r>
        <w:t>.</w:t>
      </w:r>
    </w:p>
    <w:p w14:paraId="51182E63" w14:textId="77777777" w:rsidR="009732F8" w:rsidRDefault="007B3EFC" w:rsidP="00DB3D2A">
      <w:pPr>
        <w:pStyle w:val="B2"/>
      </w:pPr>
      <w:r>
        <w:t>2&gt;</w:t>
      </w:r>
      <w:r>
        <w:tab/>
        <w:t xml:space="preserve">if the resumption occurs after release with redirect with </w:t>
      </w:r>
      <w:r>
        <w:rPr>
          <w:i/>
        </w:rPr>
        <w:t>mpsPriorityIndication</w:t>
      </w:r>
      <w:r>
        <w:t>:</w:t>
      </w:r>
    </w:p>
    <w:p w14:paraId="27B86D60" w14:textId="77777777" w:rsidR="009732F8" w:rsidRDefault="007B3EFC" w:rsidP="00DB3D2A">
      <w:pPr>
        <w:pStyle w:val="B3"/>
      </w:pPr>
      <w:r>
        <w:t>3&gt;</w:t>
      </w:r>
      <w:r>
        <w:tab/>
        <w:t>set the resumeCause to mps-PriorityAccess;</w:t>
      </w:r>
    </w:p>
    <w:p w14:paraId="6948B472" w14:textId="77777777" w:rsidR="009732F8" w:rsidRDefault="007B3EFC" w:rsidP="00DB3D2A">
      <w:pPr>
        <w:pStyle w:val="B2"/>
      </w:pPr>
      <w:r>
        <w:t>2&gt;</w:t>
      </w:r>
      <w:r>
        <w:tab/>
        <w:t>else:</w:t>
      </w:r>
    </w:p>
    <w:p w14:paraId="253F5893" w14:textId="77777777" w:rsidR="009732F8" w:rsidRDefault="007B3EFC" w:rsidP="00DB3D2A">
      <w:pPr>
        <w:pStyle w:val="B3"/>
      </w:pPr>
      <w:r>
        <w:lastRenderedPageBreak/>
        <w:t>3&gt;</w:t>
      </w:r>
      <w:r>
        <w:tab/>
        <w:t xml:space="preserve">set the </w:t>
      </w:r>
      <w:r>
        <w:rPr>
          <w:i/>
        </w:rPr>
        <w:t>resumeCause</w:t>
      </w:r>
      <w:r>
        <w:t xml:space="preserve"> in accordance with the information received from upper layers;</w:t>
      </w:r>
    </w:p>
    <w:p w14:paraId="0A35CD1B" w14:textId="77777777" w:rsidR="009732F8" w:rsidRDefault="007B3EFC" w:rsidP="00DB3D2A">
      <w:pPr>
        <w:pStyle w:val="B1"/>
      </w:pPr>
      <w:r>
        <w:t>1&gt;</w:t>
      </w:r>
      <w:r>
        <w:tab/>
        <w:t>else if the resumption of the RRC connection is triggered due to an RNA update as specified in 5.3.13.8:</w:t>
      </w:r>
    </w:p>
    <w:p w14:paraId="4D0A4625" w14:textId="77777777" w:rsidR="009732F8" w:rsidRDefault="007B3EFC" w:rsidP="00DB3D2A">
      <w:pPr>
        <w:pStyle w:val="B2"/>
      </w:pPr>
      <w:r>
        <w:t>2&gt;</w:t>
      </w:r>
      <w:r>
        <w:tab/>
        <w:t>if an emergency service is ongoing:</w:t>
      </w:r>
    </w:p>
    <w:p w14:paraId="1E31E245" w14:textId="77777777" w:rsidR="009732F8" w:rsidRDefault="007B3EFC" w:rsidP="00DB3D2A">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DB3D2A">
      <w:pPr>
        <w:pStyle w:val="B3"/>
      </w:pPr>
      <w:r>
        <w:t>3&gt;</w:t>
      </w:r>
      <w:r>
        <w:tab/>
        <w:t>select '2' as the Access Category;</w:t>
      </w:r>
    </w:p>
    <w:p w14:paraId="05AA528B" w14:textId="77777777" w:rsidR="009732F8" w:rsidRDefault="007B3EFC" w:rsidP="00DB3D2A">
      <w:pPr>
        <w:pStyle w:val="B3"/>
        <w:rPr>
          <w:lang w:eastAsia="zh-TW"/>
        </w:rPr>
      </w:pPr>
      <w:r>
        <w:t>3&gt;</w:t>
      </w:r>
      <w:r>
        <w:tab/>
        <w:t>set the resumeCause</w:t>
      </w:r>
      <w:r>
        <w:rPr>
          <w:lang w:eastAsia="zh-TW"/>
        </w:rPr>
        <w:t xml:space="preserve"> to emergency;</w:t>
      </w:r>
    </w:p>
    <w:p w14:paraId="722D44A2" w14:textId="77777777" w:rsidR="009732F8" w:rsidRDefault="007B3EFC" w:rsidP="00DB3D2A">
      <w:pPr>
        <w:pStyle w:val="B2"/>
      </w:pPr>
      <w:r>
        <w:t>2&gt;</w:t>
      </w:r>
      <w:r>
        <w:tab/>
        <w:t>else:</w:t>
      </w:r>
    </w:p>
    <w:p w14:paraId="4DAEE626" w14:textId="77777777" w:rsidR="009732F8" w:rsidRDefault="007B3EFC" w:rsidP="00DB3D2A">
      <w:pPr>
        <w:pStyle w:val="B3"/>
      </w:pPr>
      <w:r>
        <w:t>3&gt;</w:t>
      </w:r>
      <w:r>
        <w:tab/>
        <w:t>select '8' as the Access Category;</w:t>
      </w:r>
    </w:p>
    <w:p w14:paraId="49C01DD7" w14:textId="77777777" w:rsidR="009732F8" w:rsidRDefault="007B3EFC" w:rsidP="00DB3D2A">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DB3D2A">
      <w:pPr>
        <w:pStyle w:val="B3"/>
      </w:pPr>
      <w:r>
        <w:t>3&gt;</w:t>
      </w:r>
      <w:r>
        <w:tab/>
        <w:t>if the access attempt is barred:</w:t>
      </w:r>
    </w:p>
    <w:p w14:paraId="0B19AA4E" w14:textId="77777777" w:rsidR="009732F8" w:rsidRDefault="007B3EFC" w:rsidP="00DB3D2A">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DB3D2A">
      <w:pPr>
        <w:pStyle w:val="B4"/>
      </w:pPr>
      <w:r>
        <w:t>4&gt;</w:t>
      </w:r>
      <w:r>
        <w:tab/>
        <w:t>the procedure ends;</w:t>
      </w:r>
    </w:p>
    <w:p w14:paraId="12C9BE12" w14:textId="77777777" w:rsidR="009732F8" w:rsidRDefault="007B3EFC" w:rsidP="00DB3D2A">
      <w:pPr>
        <w:pStyle w:val="B1"/>
      </w:pPr>
      <w:r>
        <w:t>1&gt;</w:t>
      </w:r>
      <w:r>
        <w:tab/>
      </w:r>
      <w:commentRangeStart w:id="729"/>
      <w:r>
        <w:t>else</w:t>
      </w:r>
      <w:commentRangeEnd w:id="729"/>
      <w:r>
        <w:rPr>
          <w:rStyle w:val="CommentReference"/>
        </w:rPr>
        <w:commentReference w:id="729"/>
      </w:r>
      <w:r>
        <w:t xml:space="preserve"> if </w:t>
      </w:r>
      <w:r>
        <w:rPr>
          <w:i/>
          <w:iCs/>
        </w:rPr>
        <w:t>srs-PosRRC-InactiveValidityAreaConfig</w:t>
      </w:r>
      <w:r>
        <w:t xml:space="preserve"> is configured and the resumption of the RRC connection is triggered due to cell </w:t>
      </w:r>
      <w:commentRangeStart w:id="730"/>
      <w:r>
        <w:t>reselection</w:t>
      </w:r>
      <w:commentRangeEnd w:id="730"/>
      <w:r>
        <w:rPr>
          <w:rStyle w:val="CommentReference"/>
        </w:rPr>
        <w:commentReference w:id="730"/>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1"/>
      <w:r>
        <w:t>positioning</w:t>
      </w:r>
      <w:commentRangeEnd w:id="731"/>
      <w:r>
        <w:rPr>
          <w:rStyle w:val="CommentReference"/>
        </w:rPr>
        <w:commentReference w:id="731"/>
      </w:r>
      <w:r>
        <w:t xml:space="preserve"> transmission:</w:t>
      </w:r>
    </w:p>
    <w:p w14:paraId="2279B214" w14:textId="77777777" w:rsidR="009732F8" w:rsidRDefault="007B3EFC" w:rsidP="00DB3D2A">
      <w:pPr>
        <w:pStyle w:val="B2"/>
      </w:pPr>
      <w:r>
        <w:t>2&gt;</w:t>
      </w:r>
      <w:r>
        <w:tab/>
        <w:t xml:space="preserve">select '8' as the Access </w:t>
      </w:r>
      <w:commentRangeStart w:id="732"/>
      <w:r>
        <w:t>Category</w:t>
      </w:r>
      <w:commentRangeEnd w:id="732"/>
      <w:r>
        <w:rPr>
          <w:rStyle w:val="CommentReference"/>
        </w:rPr>
        <w:commentReference w:id="732"/>
      </w:r>
      <w:r>
        <w:t>;</w:t>
      </w:r>
    </w:p>
    <w:p w14:paraId="7D5F29C2" w14:textId="77777777" w:rsidR="009732F8" w:rsidRDefault="007B3EFC" w:rsidP="00DB3D2A">
      <w:pPr>
        <w:pStyle w:val="B2"/>
      </w:pPr>
      <w:r>
        <w:t>2&gt;</w:t>
      </w:r>
      <w:r>
        <w:tab/>
        <w:t>set the resumeCause</w:t>
      </w:r>
      <w:r>
        <w:rPr>
          <w:lang w:eastAsia="zh-TW"/>
        </w:rPr>
        <w:t xml:space="preserve"> to srs-PosConfigOrActivationReq</w:t>
      </w:r>
      <w:r>
        <w:t>;</w:t>
      </w:r>
    </w:p>
    <w:p w14:paraId="46D2011F" w14:textId="77777777" w:rsidR="009732F8" w:rsidRDefault="007B3EFC" w:rsidP="00DB3D2A">
      <w:pPr>
        <w:pStyle w:val="B1"/>
      </w:pPr>
      <w:r>
        <w:t>1&gt;</w:t>
      </w:r>
      <w:r>
        <w:tab/>
        <w:t xml:space="preserve">else if </w:t>
      </w:r>
      <w:r>
        <w:rPr>
          <w:i/>
          <w:iCs/>
        </w:rPr>
        <w:t>srs-PosRRC-InactiveValidityAreaConfig</w:t>
      </w:r>
      <w:r>
        <w:t xml:space="preserve"> is </w:t>
      </w:r>
      <w:commentRangeStart w:id="733"/>
      <w:r>
        <w:t xml:space="preserve">configured </w:t>
      </w:r>
      <w:commentRangeEnd w:id="733"/>
      <w:r>
        <w:rPr>
          <w:rStyle w:val="CommentReference"/>
        </w:rPr>
        <w:commentReference w:id="733"/>
      </w:r>
      <w:r>
        <w:t xml:space="preserve">and the resumption of the RRC connection is triggered due to </w:t>
      </w:r>
      <w:commentRangeStart w:id="734"/>
      <w:commentRangeStart w:id="735"/>
      <w:r>
        <w:t>upper</w:t>
      </w:r>
      <w:commentRangeEnd w:id="734"/>
      <w:r>
        <w:rPr>
          <w:rStyle w:val="CommentReference"/>
        </w:rPr>
        <w:commentReference w:id="734"/>
      </w:r>
      <w:r>
        <w:t xml:space="preserve"> </w:t>
      </w:r>
      <w:commentRangeEnd w:id="735"/>
      <w:r>
        <w:rPr>
          <w:rStyle w:val="CommentReference"/>
        </w:rPr>
        <w:commentReference w:id="735"/>
      </w:r>
      <w:r>
        <w:t xml:space="preserve">layers request for </w:t>
      </w:r>
      <w:commentRangeStart w:id="736"/>
      <w:r>
        <w:t>configuration or</w:t>
      </w:r>
      <w:commentRangeEnd w:id="736"/>
      <w:r>
        <w:rPr>
          <w:rStyle w:val="CommentReference"/>
        </w:rPr>
        <w:commentReference w:id="736"/>
      </w:r>
      <w:r>
        <w:t xml:space="preserve"> </w:t>
      </w:r>
      <w:commentRangeStart w:id="737"/>
      <w:r>
        <w:t>activation</w:t>
      </w:r>
      <w:commentRangeEnd w:id="737"/>
      <w:r>
        <w:rPr>
          <w:rStyle w:val="CommentReference"/>
        </w:rPr>
        <w:commentReference w:id="737"/>
      </w:r>
      <w:r>
        <w:t xml:space="preserve"> of preconfigured SRS for positioning when the UE is </w:t>
      </w:r>
      <w:commentRangeStart w:id="738"/>
      <w:r>
        <w:t>camped</w:t>
      </w:r>
      <w:commentRangeEnd w:id="738"/>
      <w:r>
        <w:rPr>
          <w:rStyle w:val="CommentReference"/>
        </w:rPr>
        <w:commentReference w:id="738"/>
      </w:r>
      <w:r>
        <w:t xml:space="preserve"> in one of the cells indicated in </w:t>
      </w:r>
      <w:r>
        <w:rPr>
          <w:i/>
          <w:iCs/>
        </w:rPr>
        <w:t>srs-PosConfigValidityArea</w:t>
      </w:r>
      <w:commentRangeStart w:id="739"/>
      <w:r>
        <w:t>:</w:t>
      </w:r>
      <w:commentRangeEnd w:id="739"/>
      <w:r>
        <w:rPr>
          <w:rStyle w:val="CommentReference"/>
        </w:rPr>
        <w:commentReference w:id="739"/>
      </w:r>
    </w:p>
    <w:p w14:paraId="1ABB8680" w14:textId="77777777" w:rsidR="009732F8" w:rsidRDefault="007B3EFC" w:rsidP="00DB3D2A">
      <w:pPr>
        <w:pStyle w:val="B2"/>
      </w:pPr>
      <w:r>
        <w:t>2&gt;</w:t>
      </w:r>
      <w:r>
        <w:tab/>
        <w:t>select '8' as the Access Category;</w:t>
      </w:r>
    </w:p>
    <w:p w14:paraId="2723A0D6" w14:textId="77777777" w:rsidR="009732F8" w:rsidRDefault="007B3EFC" w:rsidP="00DB3D2A">
      <w:pPr>
        <w:pStyle w:val="B2"/>
      </w:pPr>
      <w:r>
        <w:t>2&gt;</w:t>
      </w:r>
      <w:r>
        <w:tab/>
        <w:t>set the resumeCause</w:t>
      </w:r>
      <w:r>
        <w:rPr>
          <w:lang w:eastAsia="zh-TW"/>
        </w:rPr>
        <w:t xml:space="preserve"> to srs-PosConfigOrActivationReq</w:t>
      </w:r>
      <w:r>
        <w:t>;</w:t>
      </w:r>
    </w:p>
    <w:p w14:paraId="1CDDFE65" w14:textId="77777777" w:rsidR="009732F8" w:rsidRDefault="007B3EFC" w:rsidP="00DB3D2A">
      <w:pPr>
        <w:pStyle w:val="NO"/>
        <w:rPr>
          <w:rFonts w:eastAsia="DengXian"/>
          <w:lang w:eastAsia="zh-CN"/>
        </w:rPr>
      </w:pPr>
      <w:commentRangeStart w:id="740"/>
      <w:r>
        <w:rPr>
          <w:rFonts w:eastAsia="DengXian"/>
          <w:lang w:eastAsia="zh-CN"/>
        </w:rPr>
        <w:t>NOTE</w:t>
      </w:r>
      <w:commentRangeEnd w:id="740"/>
      <w:r>
        <w:rPr>
          <w:rStyle w:val="CommentReference"/>
        </w:rPr>
        <w:commentReference w:id="740"/>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1"/>
      <w:r>
        <w:t>.</w:t>
      </w:r>
      <w:commentRangeEnd w:id="741"/>
      <w:r>
        <w:rPr>
          <w:rStyle w:val="CommentReference"/>
        </w:rPr>
        <w:commentReference w:id="741"/>
      </w:r>
    </w:p>
    <w:p w14:paraId="22E7B9D3" w14:textId="77777777" w:rsidR="009732F8" w:rsidRDefault="007B3EFC" w:rsidP="00DB3D2A">
      <w:pPr>
        <w:pStyle w:val="B1"/>
      </w:pPr>
      <w:r>
        <w:t>1&gt;</w:t>
      </w:r>
      <w:r>
        <w:tab/>
        <w:t>if the UE is in NE-DC or NR-DC:</w:t>
      </w:r>
    </w:p>
    <w:p w14:paraId="2ED0A567" w14:textId="77777777" w:rsidR="009732F8" w:rsidRDefault="007B3EFC" w:rsidP="00DB3D2A">
      <w:pPr>
        <w:pStyle w:val="B2"/>
      </w:pPr>
      <w:r>
        <w:t>2&gt;</w:t>
      </w:r>
      <w:r>
        <w:tab/>
        <w:t>if the UE does not support maintaining SCG configuration upon connection resumption:</w:t>
      </w:r>
    </w:p>
    <w:p w14:paraId="15661A6A" w14:textId="77777777" w:rsidR="009732F8" w:rsidRDefault="007B3EFC" w:rsidP="00DB3D2A">
      <w:pPr>
        <w:pStyle w:val="B3"/>
      </w:pPr>
      <w:r>
        <w:t>3&gt;</w:t>
      </w:r>
      <w:r>
        <w:tab/>
        <w:t>release the MR-DC related configurations (i.e., as specified in 5.3.5.10) from the UE Inactive AS context, if stored;</w:t>
      </w:r>
    </w:p>
    <w:p w14:paraId="09101E9E" w14:textId="77777777" w:rsidR="009732F8" w:rsidRDefault="007B3EFC" w:rsidP="00DB3D2A">
      <w:pPr>
        <w:pStyle w:val="B1"/>
      </w:pPr>
      <w:r>
        <w:t>1&gt;</w:t>
      </w:r>
      <w:r>
        <w:tab/>
        <w:t>if the UE does not support maintaining the MCG SCell configurations upon connection resumption:</w:t>
      </w:r>
    </w:p>
    <w:p w14:paraId="4A733929" w14:textId="77777777" w:rsidR="009732F8" w:rsidRDefault="007B3EFC" w:rsidP="00DB3D2A">
      <w:pPr>
        <w:pStyle w:val="B2"/>
      </w:pPr>
      <w:r>
        <w:t>2&gt;</w:t>
      </w:r>
      <w:r>
        <w:tab/>
        <w:t>release the MCG SCell(s) from the UE Inactive AS context, if stored;</w:t>
      </w:r>
    </w:p>
    <w:p w14:paraId="4164C8B7" w14:textId="77777777" w:rsidR="009732F8" w:rsidRDefault="007B3EFC" w:rsidP="00DB3D2A">
      <w:pPr>
        <w:pStyle w:val="B1"/>
      </w:pPr>
      <w:r>
        <w:t>1&gt;</w:t>
      </w:r>
      <w:r>
        <w:tab/>
        <w:t>if the UE is acting as L2 U2N Remote UE:</w:t>
      </w:r>
    </w:p>
    <w:p w14:paraId="5274E0C2" w14:textId="77777777" w:rsidR="009732F8" w:rsidRDefault="007B3EFC" w:rsidP="00DB3D2A">
      <w:pPr>
        <w:pStyle w:val="B2"/>
        <w:rPr>
          <w:rFonts w:eastAsia="DengXian"/>
          <w:lang w:eastAsia="zh-CN"/>
        </w:rPr>
      </w:pPr>
      <w:r>
        <w:rPr>
          <w:rFonts w:eastAsia="DengXian"/>
          <w:lang w:eastAsia="zh-CN"/>
        </w:rPr>
        <w:lastRenderedPageBreak/>
        <w:t>2&gt;</w:t>
      </w:r>
      <w:r>
        <w:rPr>
          <w:rFonts w:eastAsia="DengXian"/>
          <w:lang w:eastAsia="zh-CN"/>
        </w:rPr>
        <w:tab/>
        <w:t>establish a SRAP entity as specified in TS 38.351 [66], if no SRAP entity has been established;</w:t>
      </w:r>
    </w:p>
    <w:p w14:paraId="68DF48DE"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rsidP="00DB3D2A">
      <w:pPr>
        <w:pStyle w:val="B2"/>
      </w:pPr>
      <w:r>
        <w:t>2&gt;</w:t>
      </w:r>
      <w:r>
        <w:tab/>
        <w:t>apply the default PDCP configuration as defined in 9.2.1 for SRB1;</w:t>
      </w:r>
    </w:p>
    <w:p w14:paraId="3D473E80" w14:textId="77777777" w:rsidR="009732F8" w:rsidRDefault="007B3EFC" w:rsidP="00DB3D2A">
      <w:pPr>
        <w:pStyle w:val="B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rsidP="00DB3D2A">
      <w:pPr>
        <w:pStyle w:val="B1"/>
      </w:pPr>
      <w:r>
        <w:t>1&gt;</w:t>
      </w:r>
      <w:r>
        <w:tab/>
        <w:t>else:</w:t>
      </w:r>
    </w:p>
    <w:p w14:paraId="300F80DB" w14:textId="77777777" w:rsidR="009732F8" w:rsidRDefault="007B3EFC" w:rsidP="00DB3D2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DB3D2A">
      <w:pPr>
        <w:pStyle w:val="B2"/>
      </w:pPr>
      <w:r>
        <w:t>2&gt;</w:t>
      </w:r>
      <w:r>
        <w:tab/>
        <w:t>apply the default SRB1 configuration as specified in 9.2.1;</w:t>
      </w:r>
    </w:p>
    <w:p w14:paraId="6C00A4EB" w14:textId="77777777" w:rsidR="009732F8" w:rsidRDefault="007B3EFC" w:rsidP="00DB3D2A">
      <w:pPr>
        <w:pStyle w:val="B2"/>
      </w:pPr>
      <w:r>
        <w:t>2&gt;</w:t>
      </w:r>
      <w:r>
        <w:tab/>
        <w:t>apply the default MAC Cell Group configuration as specified in 9.2.2;</w:t>
      </w:r>
    </w:p>
    <w:p w14:paraId="6FC3C67A" w14:textId="77777777" w:rsidR="009732F8" w:rsidRDefault="007B3EFC" w:rsidP="00DB3D2A">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DB3D2A">
      <w:pPr>
        <w:pStyle w:val="B1"/>
      </w:pPr>
      <w:r>
        <w:t>1&gt;</w:t>
      </w:r>
      <w:r>
        <w:tab/>
        <w:t>stop timer T342, if running;</w:t>
      </w:r>
    </w:p>
    <w:p w14:paraId="1AD6A9AD" w14:textId="77777777" w:rsidR="009732F8" w:rsidRDefault="007B3EFC" w:rsidP="00DB3D2A">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DB3D2A">
      <w:pPr>
        <w:pStyle w:val="B1"/>
      </w:pPr>
      <w:r>
        <w:t>1&gt;</w:t>
      </w:r>
      <w:r>
        <w:tab/>
        <w:t>stop timer T345, if running;</w:t>
      </w:r>
    </w:p>
    <w:p w14:paraId="58CF2BB6" w14:textId="77777777" w:rsidR="009732F8" w:rsidRDefault="007B3EFC" w:rsidP="00DB3D2A">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DB3D2A">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DB3D2A">
      <w:pPr>
        <w:pStyle w:val="B1"/>
      </w:pPr>
      <w:r>
        <w:t>1&gt;</w:t>
      </w:r>
      <w:r>
        <w:tab/>
        <w:t>stop all instances of timer T346a, if running;</w:t>
      </w:r>
    </w:p>
    <w:p w14:paraId="18A351C2" w14:textId="77777777" w:rsidR="009732F8" w:rsidRDefault="007B3EFC" w:rsidP="00DB3D2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DB3D2A">
      <w:pPr>
        <w:pStyle w:val="B1"/>
      </w:pPr>
      <w:r>
        <w:t>1&gt;</w:t>
      </w:r>
      <w:r>
        <w:tab/>
        <w:t>stop all instances of timer T346b, if running;</w:t>
      </w:r>
    </w:p>
    <w:p w14:paraId="073345DA" w14:textId="77777777" w:rsidR="009732F8" w:rsidRDefault="007B3EFC" w:rsidP="00DB3D2A">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DB3D2A">
      <w:pPr>
        <w:pStyle w:val="B1"/>
      </w:pPr>
      <w:r>
        <w:t>1&gt;</w:t>
      </w:r>
      <w:r>
        <w:tab/>
        <w:t>stop all instances of timer T346c, if running;</w:t>
      </w:r>
    </w:p>
    <w:p w14:paraId="30948481" w14:textId="77777777" w:rsidR="009732F8" w:rsidRDefault="007B3EFC" w:rsidP="00DB3D2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DB3D2A">
      <w:pPr>
        <w:pStyle w:val="B1"/>
      </w:pPr>
      <w:r>
        <w:t>1&gt;</w:t>
      </w:r>
      <w:r>
        <w:tab/>
        <w:t>stop all instances of timer T346d, if running;</w:t>
      </w:r>
    </w:p>
    <w:p w14:paraId="02FB6239" w14:textId="77777777" w:rsidR="009732F8" w:rsidRDefault="007B3EFC" w:rsidP="00DB3D2A">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DB3D2A">
      <w:pPr>
        <w:pStyle w:val="B1"/>
      </w:pPr>
      <w:r>
        <w:t>1&gt;</w:t>
      </w:r>
      <w:r>
        <w:tab/>
        <w:t>stop all instances of timer T346e, if running;</w:t>
      </w:r>
    </w:p>
    <w:p w14:paraId="23916D95" w14:textId="77777777" w:rsidR="009732F8" w:rsidRDefault="007B3EFC" w:rsidP="00DB3D2A">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DB3D2A">
      <w:pPr>
        <w:pStyle w:val="B1"/>
      </w:pPr>
      <w:r>
        <w:t>1&gt;</w:t>
      </w:r>
      <w:r>
        <w:tab/>
        <w:t>stop all instances of timer T346j, if running;</w:t>
      </w:r>
    </w:p>
    <w:p w14:paraId="48C84460" w14:textId="77777777" w:rsidR="009732F8" w:rsidRDefault="007B3EFC" w:rsidP="00DB3D2A">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DB3D2A">
      <w:pPr>
        <w:pStyle w:val="B1"/>
      </w:pPr>
      <w:r>
        <w:t>1&gt;</w:t>
      </w:r>
      <w:r>
        <w:tab/>
        <w:t>stop all instances of timer T346k, if running;</w:t>
      </w:r>
    </w:p>
    <w:p w14:paraId="3C8725AF" w14:textId="77777777" w:rsidR="009732F8" w:rsidRDefault="007B3EFC" w:rsidP="00DB3D2A">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DB3D2A">
      <w:pPr>
        <w:pStyle w:val="B1"/>
      </w:pPr>
      <w:r>
        <w:t>1&gt;</w:t>
      </w:r>
      <w:r>
        <w:tab/>
        <w:t xml:space="preserve">release </w:t>
      </w:r>
      <w:r>
        <w:rPr>
          <w:i/>
        </w:rPr>
        <w:t>wlanNameList</w:t>
      </w:r>
      <w:r>
        <w:t xml:space="preserve"> from the UE Inactive AS context, if stored;</w:t>
      </w:r>
    </w:p>
    <w:p w14:paraId="2AF57A8C" w14:textId="77777777" w:rsidR="009732F8" w:rsidRDefault="007B3EFC" w:rsidP="00DB3D2A">
      <w:pPr>
        <w:pStyle w:val="B1"/>
      </w:pPr>
      <w:r>
        <w:lastRenderedPageBreak/>
        <w:t>1&gt;</w:t>
      </w:r>
      <w:r>
        <w:tab/>
        <w:t xml:space="preserve">release </w:t>
      </w:r>
      <w:r>
        <w:rPr>
          <w:i/>
        </w:rPr>
        <w:t>btNameList</w:t>
      </w:r>
      <w:r>
        <w:t xml:space="preserve"> from the UE Inactive AS context, if stored;</w:t>
      </w:r>
    </w:p>
    <w:p w14:paraId="266B09A1" w14:textId="77777777" w:rsidR="009732F8" w:rsidRDefault="007B3EFC" w:rsidP="00DB3D2A">
      <w:pPr>
        <w:pStyle w:val="B1"/>
      </w:pPr>
      <w:r>
        <w:t>1&gt;</w:t>
      </w:r>
      <w:r>
        <w:tab/>
        <w:t xml:space="preserve">release </w:t>
      </w:r>
      <w:r>
        <w:rPr>
          <w:i/>
        </w:rPr>
        <w:t>sensorNameList</w:t>
      </w:r>
      <w:r>
        <w:t xml:space="preserve"> from the UE Inactive AS context, if stored;</w:t>
      </w:r>
    </w:p>
    <w:p w14:paraId="735D24E0" w14:textId="77777777" w:rsidR="009732F8" w:rsidRDefault="007B3EFC" w:rsidP="00DB3D2A">
      <w:pPr>
        <w:pStyle w:val="B1"/>
      </w:pPr>
      <w:r>
        <w:t>1&gt;</w:t>
      </w:r>
      <w:r>
        <w:tab/>
        <w:t xml:space="preserve">release </w:t>
      </w:r>
      <w:bookmarkStart w:id="742" w:name="OLE_LINK10"/>
      <w:bookmarkStart w:id="743" w:name="OLE_LINK9"/>
      <w:r>
        <w:rPr>
          <w:i/>
        </w:rPr>
        <w:t>obtainCommonLocation</w:t>
      </w:r>
      <w:bookmarkEnd w:id="742"/>
      <w:bookmarkEnd w:id="743"/>
      <w:r>
        <w:t xml:space="preserve"> from the UE Inactive AS context, if stored;</w:t>
      </w:r>
    </w:p>
    <w:p w14:paraId="575C98D7" w14:textId="77777777" w:rsidR="009732F8" w:rsidRDefault="007B3EFC" w:rsidP="00DB3D2A">
      <w:pPr>
        <w:pStyle w:val="B1"/>
      </w:pPr>
      <w:r>
        <w:t>1&gt;</w:t>
      </w:r>
      <w:r>
        <w:tab/>
        <w:t>stop timer T346f, if running;</w:t>
      </w:r>
    </w:p>
    <w:p w14:paraId="16604680" w14:textId="77777777" w:rsidR="009732F8" w:rsidRDefault="007B3EFC" w:rsidP="00DB3D2A">
      <w:pPr>
        <w:pStyle w:val="B1"/>
      </w:pPr>
      <w:r>
        <w:t>1&gt;</w:t>
      </w:r>
      <w:r>
        <w:tab/>
        <w:t>stop timer T346i, if running;</w:t>
      </w:r>
    </w:p>
    <w:p w14:paraId="067D608A" w14:textId="77777777" w:rsidR="009732F8" w:rsidRDefault="007B3EFC" w:rsidP="00DB3D2A">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DB3D2A">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DB3D2A">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rsidP="00DB3D2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DB3D2A">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DB3D2A">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DB3D2A">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DB3D2A">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DB3D2A">
      <w:pPr>
        <w:pStyle w:val="B1"/>
      </w:pPr>
      <w:r>
        <w:t>1&gt;</w:t>
      </w:r>
      <w:r>
        <w:tab/>
        <w:t xml:space="preserve">release </w:t>
      </w:r>
      <w:r>
        <w:rPr>
          <w:i/>
          <w:iCs/>
        </w:rPr>
        <w:t>ul-GapFR2-PreferenceConfig</w:t>
      </w:r>
      <w:r>
        <w:t>, if configured;</w:t>
      </w:r>
    </w:p>
    <w:p w14:paraId="4E14A704" w14:textId="77777777" w:rsidR="009732F8" w:rsidRDefault="007B3EFC" w:rsidP="00DB3D2A">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DB3D2A">
      <w:pPr>
        <w:pStyle w:val="B1"/>
      </w:pPr>
      <w:r>
        <w:t>1&gt;</w:t>
      </w:r>
      <w:r>
        <w:tab/>
        <w:t xml:space="preserve">release </w:t>
      </w:r>
      <w:r>
        <w:rPr>
          <w:i/>
        </w:rPr>
        <w:t xml:space="preserve">multiRx-PreferenceReportingConfigFR2 </w:t>
      </w:r>
      <w:r>
        <w:t xml:space="preserve">if configured, and stop timer </w:t>
      </w:r>
      <w:commentRangeStart w:id="744"/>
      <w:r>
        <w:t>T440</w:t>
      </w:r>
      <w:commentRangeEnd w:id="744"/>
      <w:r>
        <w:rPr>
          <w:rStyle w:val="CommentReference"/>
        </w:rPr>
        <w:commentReference w:id="744"/>
      </w:r>
      <w:r>
        <w:t>, if running;</w:t>
      </w:r>
    </w:p>
    <w:p w14:paraId="35EE73A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rsidP="00DB3D2A">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DB3D2A">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DB3D2A">
      <w:pPr>
        <w:pStyle w:val="B1"/>
      </w:pPr>
      <w:r>
        <w:t>1&gt;</w:t>
      </w:r>
      <w:r>
        <w:tab/>
        <w:t>if the UE is acting as L2 U2N Remote UE:</w:t>
      </w:r>
    </w:p>
    <w:p w14:paraId="4BFBD890" w14:textId="77777777" w:rsidR="009732F8" w:rsidRDefault="007B3EFC" w:rsidP="00DB3D2A">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rsidP="00DB3D2A">
      <w:pPr>
        <w:pStyle w:val="B2"/>
      </w:pPr>
      <w:r>
        <w:t>2&gt;</w:t>
      </w:r>
      <w:r>
        <w:tab/>
        <w:t>apply the SDAP configuration and PDCP configuration as specified in 9.1.1.2 for SRB0;</w:t>
      </w:r>
    </w:p>
    <w:p w14:paraId="53BE0516" w14:textId="77777777" w:rsidR="009732F8" w:rsidRDefault="007B3EFC" w:rsidP="00DB3D2A">
      <w:pPr>
        <w:pStyle w:val="B1"/>
      </w:pPr>
      <w:r>
        <w:t>1&gt;</w:t>
      </w:r>
      <w:r>
        <w:tab/>
        <w:t>else:</w:t>
      </w:r>
    </w:p>
    <w:p w14:paraId="3BD606A4" w14:textId="77777777" w:rsidR="009732F8" w:rsidRDefault="007B3EFC" w:rsidP="00DB3D2A">
      <w:pPr>
        <w:pStyle w:val="B2"/>
      </w:pPr>
      <w:r>
        <w:t>2&gt;</w:t>
      </w:r>
      <w:r>
        <w:tab/>
        <w:t>apply the CCCH configuration as specified in 9.1.1.2;</w:t>
      </w:r>
    </w:p>
    <w:p w14:paraId="1CC99FC4" w14:textId="77777777" w:rsidR="009732F8" w:rsidRDefault="007B3EFC" w:rsidP="00DB3D2A">
      <w:pPr>
        <w:pStyle w:val="B2"/>
      </w:pPr>
      <w:r>
        <w:t>2&gt;</w:t>
      </w:r>
      <w:r>
        <w:tab/>
        <w:t>apply the timeAlignmentTimerCommon included in SIB1;</w:t>
      </w:r>
    </w:p>
    <w:p w14:paraId="7E02E20A" w14:textId="77777777" w:rsidR="009732F8" w:rsidRDefault="007B3EFC" w:rsidP="00DB3D2A">
      <w:pPr>
        <w:pStyle w:val="B1"/>
      </w:pPr>
      <w:r>
        <w:t>1&gt;</w:t>
      </w:r>
      <w:r>
        <w:tab/>
        <w:t xml:space="preserve">if </w:t>
      </w:r>
      <w:r>
        <w:rPr>
          <w:i/>
          <w:iCs/>
        </w:rPr>
        <w:t>sdt-MAC-PHY-CG-Config</w:t>
      </w:r>
      <w:r>
        <w:t xml:space="preserve"> is configured:</w:t>
      </w:r>
    </w:p>
    <w:p w14:paraId="4FA6908B" w14:textId="77777777" w:rsidR="009732F8" w:rsidRDefault="007B3EFC" w:rsidP="00DB3D2A">
      <w:pPr>
        <w:pStyle w:val="B2"/>
      </w:pPr>
      <w:r>
        <w:t>2&gt;</w:t>
      </w:r>
      <w:bookmarkStart w:id="745" w:name="_Hlk85564571"/>
      <w:r>
        <w:tab/>
        <w:t xml:space="preserve">if the resume procedure is initiated </w:t>
      </w:r>
      <w:bookmarkEnd w:id="745"/>
      <w:r>
        <w:t xml:space="preserve">in a cell that is different to the PCell in which the UE received the stored </w:t>
      </w:r>
      <w:r>
        <w:rPr>
          <w:i/>
          <w:iCs/>
        </w:rPr>
        <w:t>sdt-MAC-PHY-CG-Config</w:t>
      </w:r>
      <w:r>
        <w:t>:</w:t>
      </w:r>
    </w:p>
    <w:p w14:paraId="44040887" w14:textId="77777777" w:rsidR="009732F8" w:rsidRDefault="007B3EFC" w:rsidP="00DB3D2A">
      <w:pPr>
        <w:pStyle w:val="B3"/>
      </w:pPr>
      <w:r>
        <w:t>3&gt;</w:t>
      </w:r>
      <w:r>
        <w:tab/>
        <w:t xml:space="preserve">release the stored </w:t>
      </w:r>
      <w:r>
        <w:rPr>
          <w:i/>
          <w:iCs/>
        </w:rPr>
        <w:t>sdt-MAC-PHY-CG-Config</w:t>
      </w:r>
      <w:r>
        <w:t>;</w:t>
      </w:r>
    </w:p>
    <w:p w14:paraId="69C7E953" w14:textId="77777777" w:rsidR="009732F8" w:rsidRDefault="007B3EFC" w:rsidP="00DB3D2A">
      <w:pPr>
        <w:pStyle w:val="B3"/>
      </w:pPr>
      <w:r>
        <w:t>3&gt;</w:t>
      </w:r>
      <w:r>
        <w:tab/>
        <w:t xml:space="preserve">instruct the MAC entity to stop the </w:t>
      </w:r>
      <w:r>
        <w:rPr>
          <w:i/>
          <w:iCs/>
        </w:rPr>
        <w:t>cg-SDT-TimeAlignmentTimer</w:t>
      </w:r>
      <w:r>
        <w:t>, if it is running;</w:t>
      </w:r>
    </w:p>
    <w:p w14:paraId="354EFD87" w14:textId="77777777" w:rsidR="009732F8" w:rsidRDefault="007B3EFC" w:rsidP="00DB3D2A">
      <w:pPr>
        <w:pStyle w:val="B1"/>
      </w:pPr>
      <w:r>
        <w:t>1&gt;</w:t>
      </w:r>
      <w:r>
        <w:tab/>
        <w:t>if ncd-SSB-RedCapInitialBWP-SDT is configured:</w:t>
      </w:r>
    </w:p>
    <w:p w14:paraId="3260FEDB" w14:textId="77777777" w:rsidR="009732F8" w:rsidRDefault="007B3EFC" w:rsidP="00DB3D2A">
      <w:pPr>
        <w:pStyle w:val="B2"/>
      </w:pPr>
      <w:r>
        <w:lastRenderedPageBreak/>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DB3D2A">
      <w:pPr>
        <w:pStyle w:val="B3"/>
      </w:pPr>
      <w:r>
        <w:t>3&gt;</w:t>
      </w:r>
      <w:r>
        <w:tab/>
        <w:t>release the stored ncd-SSB-RedCapInitialBWP-SDT;</w:t>
      </w:r>
    </w:p>
    <w:p w14:paraId="6E9D1DE5" w14:textId="77777777" w:rsidR="009732F8" w:rsidRDefault="007B3EFC" w:rsidP="00DB3D2A">
      <w:pPr>
        <w:pStyle w:val="B1"/>
      </w:pPr>
      <w:r>
        <w:t>1&gt;</w:t>
      </w:r>
      <w:r>
        <w:tab/>
        <w:t>if conditions for initiating SDT in accordance with 5.3.13.1b are fulfilled:</w:t>
      </w:r>
    </w:p>
    <w:p w14:paraId="1C90D3A7" w14:textId="77777777" w:rsidR="009732F8" w:rsidRDefault="007B3EFC" w:rsidP="00DB3D2A">
      <w:pPr>
        <w:pStyle w:val="B2"/>
      </w:pPr>
      <w:r>
        <w:t>2&gt;</w:t>
      </w:r>
      <w:r>
        <w:tab/>
        <w:t>consider the resume procedure is initiated for SDT;</w:t>
      </w:r>
    </w:p>
    <w:p w14:paraId="7B147213" w14:textId="77777777" w:rsidR="009732F8" w:rsidRDefault="007B3EFC" w:rsidP="00DB3D2A">
      <w:pPr>
        <w:pStyle w:val="B2"/>
      </w:pPr>
      <w:r>
        <w:t>2&gt;</w:t>
      </w:r>
      <w:r>
        <w:tab/>
        <w:t>start timer T319a when the lower layers first transmit the CCCH message;</w:t>
      </w:r>
    </w:p>
    <w:p w14:paraId="5A693CE2" w14:textId="77777777" w:rsidR="009732F8" w:rsidRDefault="007B3EFC" w:rsidP="00DB3D2A">
      <w:pPr>
        <w:pStyle w:val="B2"/>
      </w:pPr>
      <w:r>
        <w:t>2&gt;</w:t>
      </w:r>
      <w:r>
        <w:tab/>
        <w:t>consider SDT procedure is ongoing;</w:t>
      </w:r>
    </w:p>
    <w:p w14:paraId="12519F38" w14:textId="77777777" w:rsidR="009732F8" w:rsidRDefault="007B3EFC" w:rsidP="00DB3D2A">
      <w:pPr>
        <w:pStyle w:val="B1"/>
      </w:pPr>
      <w:r>
        <w:t>1&gt; else:</w:t>
      </w:r>
    </w:p>
    <w:p w14:paraId="6055D725" w14:textId="77777777" w:rsidR="009732F8" w:rsidRDefault="007B3EFC" w:rsidP="00DB3D2A">
      <w:pPr>
        <w:pStyle w:val="B2"/>
      </w:pPr>
      <w:r>
        <w:t>2&gt;</w:t>
      </w:r>
      <w:r>
        <w:tab/>
        <w:t>start timer T319;</w:t>
      </w:r>
    </w:p>
    <w:p w14:paraId="582BA24C" w14:textId="77777777" w:rsidR="009732F8" w:rsidRDefault="007B3EFC" w:rsidP="00DB3D2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DB3D2A">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DB3D2A">
      <w:pPr>
        <w:pStyle w:val="B2"/>
      </w:pPr>
      <w:r>
        <w:t>2&gt;</w:t>
      </w:r>
      <w:r>
        <w:tab/>
        <w:t>indicate TA report initiation to lower layers;</w:t>
      </w:r>
    </w:p>
    <w:p w14:paraId="7FED390F" w14:textId="77777777" w:rsidR="009732F8" w:rsidRDefault="007B3EFC" w:rsidP="00DB3D2A">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DB3D2A">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DB3D2A">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DB3D2A">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DB3D2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Heading4"/>
      </w:pPr>
      <w:bookmarkStart w:id="746" w:name="_Toc156129816"/>
      <w:bookmarkStart w:id="74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6"/>
      <w:bookmarkEnd w:id="747"/>
    </w:p>
    <w:p w14:paraId="6F0F0EE8" w14:textId="77777777" w:rsidR="009732F8" w:rsidRDefault="007B3EFC" w:rsidP="00DB3D2A">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DB3D2A">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DB3D2A">
      <w:pPr>
        <w:pStyle w:val="B2"/>
      </w:pPr>
      <w:r>
        <w:t>2&gt;</w:t>
      </w:r>
      <w:r>
        <w:tab/>
        <w:t xml:space="preserve">select </w:t>
      </w:r>
      <w:r>
        <w:rPr>
          <w:i/>
        </w:rPr>
        <w:t xml:space="preserve">RRCResumeRequest1 </w:t>
      </w:r>
      <w:r>
        <w:t>as the message to use;</w:t>
      </w:r>
    </w:p>
    <w:p w14:paraId="67CA2E0F" w14:textId="77777777" w:rsidR="009732F8" w:rsidRDefault="007B3EFC" w:rsidP="00DB3D2A">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DB3D2A">
      <w:pPr>
        <w:pStyle w:val="B1"/>
      </w:pPr>
      <w:r>
        <w:t>1&gt;</w:t>
      </w:r>
      <w:r>
        <w:tab/>
        <w:t>else:</w:t>
      </w:r>
    </w:p>
    <w:p w14:paraId="463F5F08" w14:textId="77777777" w:rsidR="009732F8" w:rsidRDefault="007B3EFC" w:rsidP="00DB3D2A">
      <w:pPr>
        <w:pStyle w:val="B2"/>
      </w:pPr>
      <w:r>
        <w:t>2&gt;</w:t>
      </w:r>
      <w:r>
        <w:tab/>
        <w:t xml:space="preserve">select </w:t>
      </w:r>
      <w:r>
        <w:rPr>
          <w:i/>
        </w:rPr>
        <w:t xml:space="preserve">RRCResumeRequest </w:t>
      </w:r>
      <w:r>
        <w:t>as the message to use;</w:t>
      </w:r>
    </w:p>
    <w:p w14:paraId="082D84CF" w14:textId="77777777" w:rsidR="009732F8" w:rsidRDefault="007B3EFC" w:rsidP="00DB3D2A">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DB3D2A">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DB3D2A">
      <w:pPr>
        <w:pStyle w:val="B2"/>
      </w:pPr>
      <w:r>
        <w:t>-</w:t>
      </w:r>
      <w:r>
        <w:tab/>
        <w:t>masterCellGroup</w:t>
      </w:r>
      <w:r>
        <w:rPr>
          <w:iCs/>
        </w:rPr>
        <w:t>;</w:t>
      </w:r>
    </w:p>
    <w:p w14:paraId="244584BB" w14:textId="77777777" w:rsidR="009732F8" w:rsidRDefault="007B3EFC" w:rsidP="00DB3D2A">
      <w:pPr>
        <w:pStyle w:val="B2"/>
      </w:pPr>
      <w:r>
        <w:t>-</w:t>
      </w:r>
      <w:r>
        <w:tab/>
        <w:t>mrdc-SecondaryCellGroup, if stored; and</w:t>
      </w:r>
    </w:p>
    <w:p w14:paraId="1A01AEE9" w14:textId="77777777" w:rsidR="009732F8" w:rsidRDefault="007B3EFC" w:rsidP="00DB3D2A">
      <w:pPr>
        <w:pStyle w:val="B2"/>
      </w:pPr>
      <w:r>
        <w:rPr>
          <w:iCs/>
        </w:rPr>
        <w:t>-</w:t>
      </w:r>
      <w:r>
        <w:rPr>
          <w:iCs/>
        </w:rPr>
        <w:tab/>
      </w:r>
      <w:r>
        <w:t>pdcp-Config;</w:t>
      </w:r>
    </w:p>
    <w:p w14:paraId="4D9FE43B" w14:textId="77777777" w:rsidR="009732F8" w:rsidRDefault="007B3EFC" w:rsidP="00DB3D2A">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DB3D2A">
      <w:pPr>
        <w:pStyle w:val="B2"/>
      </w:pPr>
      <w:r>
        <w:t>2&gt;</w:t>
      </w:r>
      <w:r>
        <w:tab/>
        <w:t xml:space="preserve">over the ASN.1 encoded as per clause 8 (i.e., a multiple of 8 bits) </w:t>
      </w:r>
      <w:r>
        <w:rPr>
          <w:i/>
        </w:rPr>
        <w:t>VarResumeMAC-Input</w:t>
      </w:r>
      <w:r>
        <w:t>;</w:t>
      </w:r>
    </w:p>
    <w:p w14:paraId="4330EAB5" w14:textId="77777777" w:rsidR="009732F8" w:rsidRDefault="007B3EFC" w:rsidP="00DB3D2A">
      <w:pPr>
        <w:pStyle w:val="B2"/>
      </w:pPr>
      <w:r>
        <w:lastRenderedPageBreak/>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DB3D2A">
      <w:pPr>
        <w:pStyle w:val="B2"/>
      </w:pPr>
      <w:r>
        <w:t>2&gt;</w:t>
      </w:r>
      <w:r>
        <w:tab/>
        <w:t>with all input bits for COUNT, BEARER and DIRECTION set to binary ones;</w:t>
      </w:r>
    </w:p>
    <w:p w14:paraId="5A9DD557" w14:textId="77777777" w:rsidR="009732F8" w:rsidRDefault="007B3EFC" w:rsidP="00DB3D2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8" w:name="_Hlk95515094"/>
      <w:bookmarkStart w:id="749" w:name="_Hlk95766388"/>
      <w:r>
        <w:t xml:space="preserve">received in the previous </w:t>
      </w:r>
      <w:r>
        <w:rPr>
          <w:i/>
          <w:iCs/>
        </w:rPr>
        <w:t>RRCRelease</w:t>
      </w:r>
      <w:r>
        <w:t xml:space="preserve"> message and stored in the UE Inactive AS Context</w:t>
      </w:r>
      <w:bookmarkEnd w:id="748"/>
      <w:bookmarkEnd w:id="749"/>
      <w:r>
        <w:t>, as specified in TS 33.501 [11];</w:t>
      </w:r>
    </w:p>
    <w:p w14:paraId="740E4A96" w14:textId="77777777" w:rsidR="009732F8" w:rsidRDefault="007B3EFC" w:rsidP="00DB3D2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DB3D2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DB3D2A">
      <w:pPr>
        <w:pStyle w:val="NO"/>
      </w:pPr>
      <w:r>
        <w:t>NOTE 1:</w:t>
      </w:r>
      <w:r>
        <w:tab/>
        <w:t>Only DRBs with previously configured UP integrity protection shall resume integrity protection.</w:t>
      </w:r>
    </w:p>
    <w:p w14:paraId="10555275" w14:textId="77777777" w:rsidR="009732F8" w:rsidRDefault="007B3EFC" w:rsidP="00DB3D2A">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DB3D2A">
      <w:pPr>
        <w:pStyle w:val="B1"/>
      </w:pPr>
      <w:r>
        <w:t>1&gt;</w:t>
      </w:r>
      <w:r>
        <w:tab/>
        <w:t>re-establish PDCP entities for SRB1;</w:t>
      </w:r>
    </w:p>
    <w:p w14:paraId="711278DF" w14:textId="77777777" w:rsidR="009732F8" w:rsidRDefault="007B3EFC" w:rsidP="00DB3D2A">
      <w:pPr>
        <w:pStyle w:val="B1"/>
      </w:pPr>
      <w:r>
        <w:t>1&gt;</w:t>
      </w:r>
      <w:r>
        <w:tab/>
        <w:t>resume SRB1;</w:t>
      </w:r>
    </w:p>
    <w:p w14:paraId="6CB3E40B" w14:textId="77777777" w:rsidR="009732F8" w:rsidRDefault="007B3EFC" w:rsidP="00DB3D2A">
      <w:pPr>
        <w:pStyle w:val="B1"/>
      </w:pPr>
      <w:r>
        <w:t>1&gt;</w:t>
      </w:r>
      <w:r>
        <w:tab/>
        <w:t>if the resume procedure is initiated for SDT:</w:t>
      </w:r>
    </w:p>
    <w:p w14:paraId="4C405C87" w14:textId="77777777" w:rsidR="009732F8" w:rsidRDefault="007B3EFC" w:rsidP="00DB3D2A">
      <w:pPr>
        <w:pStyle w:val="B2"/>
      </w:pPr>
      <w:r>
        <w:t>2&gt;</w:t>
      </w:r>
      <w:r>
        <w:tab/>
        <w:t>for each radio bearer that is configured for SDT and for SRB1:</w:t>
      </w:r>
    </w:p>
    <w:p w14:paraId="5C2A7B7C" w14:textId="77777777" w:rsidR="009732F8" w:rsidRDefault="007B3EFC" w:rsidP="00DB3D2A">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DB3D2A">
      <w:pPr>
        <w:pStyle w:val="B3"/>
      </w:pPr>
      <w:r>
        <w:t>3&gt;</w:t>
      </w:r>
      <w:r>
        <w:tab/>
        <w:t>if the radio bearer is a DRB configured with Ethernet Header Compression:</w:t>
      </w:r>
    </w:p>
    <w:p w14:paraId="232AD032" w14:textId="77777777" w:rsidR="009732F8" w:rsidRDefault="007B3EFC" w:rsidP="00DB3D2A">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DB3D2A">
      <w:pPr>
        <w:pStyle w:val="B3"/>
      </w:pPr>
      <w:r>
        <w:t>3&gt;</w:t>
      </w:r>
      <w:r>
        <w:tab/>
        <w:t>if the radio bearer is a DRB configured with UDC:</w:t>
      </w:r>
    </w:p>
    <w:p w14:paraId="58E5E2A3" w14:textId="77777777" w:rsidR="009732F8" w:rsidRDefault="007B3EFC" w:rsidP="00DB3D2A">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DB3D2A">
      <w:pPr>
        <w:pStyle w:val="B3"/>
      </w:pPr>
      <w:r>
        <w:t>3&gt;</w:t>
      </w:r>
      <w:r>
        <w:tab/>
        <w:t>if the radio bearer is a DRB configured with ROHC function:</w:t>
      </w:r>
    </w:p>
    <w:p w14:paraId="24453332" w14:textId="77777777" w:rsidR="009732F8" w:rsidRDefault="007B3EFC" w:rsidP="00DB3D2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DB3D2A">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DB3D2A">
      <w:pPr>
        <w:pStyle w:val="B5"/>
      </w:pPr>
      <w:r>
        <w:t>5&gt;</w:t>
      </w:r>
      <w:r>
        <w:tab/>
        <w:t xml:space="preserve">indicate to lower layer that </w:t>
      </w:r>
      <w:r>
        <w:rPr>
          <w:i/>
        </w:rPr>
        <w:t>drb-continueROHC</w:t>
      </w:r>
      <w:r>
        <w:t xml:space="preserve"> is configured;</w:t>
      </w:r>
    </w:p>
    <w:p w14:paraId="5AC9F0CC" w14:textId="77777777" w:rsidR="009732F8" w:rsidRDefault="007B3EFC" w:rsidP="00DB3D2A">
      <w:pPr>
        <w:pStyle w:val="B4"/>
      </w:pPr>
      <w:r>
        <w:t>4&gt;</w:t>
      </w:r>
      <w:r>
        <w:tab/>
        <w:t>else:</w:t>
      </w:r>
    </w:p>
    <w:p w14:paraId="1027A518" w14:textId="77777777" w:rsidR="009732F8" w:rsidRDefault="007B3EFC" w:rsidP="00DB3D2A">
      <w:pPr>
        <w:pStyle w:val="B5"/>
      </w:pPr>
      <w:r>
        <w:t>5&gt;</w:t>
      </w:r>
      <w:r>
        <w:tab/>
        <w:t xml:space="preserve">indicate to lower layer that </w:t>
      </w:r>
      <w:r>
        <w:rPr>
          <w:i/>
        </w:rPr>
        <w:t>drb-continueROHC</w:t>
      </w:r>
      <w:r>
        <w:t xml:space="preserve"> is not configured;</w:t>
      </w:r>
    </w:p>
    <w:p w14:paraId="5BF53B2C" w14:textId="77777777" w:rsidR="009732F8" w:rsidRDefault="007B3EFC" w:rsidP="00DB3D2A">
      <w:pPr>
        <w:pStyle w:val="B3"/>
      </w:pPr>
      <w:r>
        <w:t>3&gt;</w:t>
      </w:r>
      <w:r>
        <w:tab/>
        <w:t>re-establish PDCP entity for the radio bearer that is configured for SDT without triggering PDCP status report;</w:t>
      </w:r>
    </w:p>
    <w:p w14:paraId="69EBDC53" w14:textId="77777777" w:rsidR="009732F8" w:rsidRDefault="007B3EFC" w:rsidP="00DB3D2A">
      <w:pPr>
        <w:pStyle w:val="B2"/>
      </w:pPr>
      <w:r>
        <w:t>2&gt;</w:t>
      </w:r>
      <w:r>
        <w:tab/>
        <w:t>resume all the radio bearers that are configured for SDT;</w:t>
      </w:r>
    </w:p>
    <w:p w14:paraId="18705816" w14:textId="77777777" w:rsidR="009732F8" w:rsidRDefault="007B3EFC" w:rsidP="00DB3D2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DB3D2A">
      <w:pPr>
        <w:pStyle w:val="NO"/>
      </w:pPr>
      <w:r>
        <w:lastRenderedPageBreak/>
        <w:t>NOTE 2:</w:t>
      </w:r>
      <w:r>
        <w:tab/>
        <w:t>Only DRBs with previously configured UP ciphering shall resume ciphering.</w:t>
      </w:r>
    </w:p>
    <w:p w14:paraId="1B73AB8F" w14:textId="77777777" w:rsidR="009732F8" w:rsidRDefault="007B3EFC" w:rsidP="00DB3D2A">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DB3D2A">
      <w:r>
        <w:t>If lower layers indicate an integrity check failure while T319 is running or SDT procedure is ongoing, perform actions specified in 5.3.13.5.</w:t>
      </w:r>
    </w:p>
    <w:p w14:paraId="10485DF6" w14:textId="77777777" w:rsidR="009732F8" w:rsidRDefault="007B3EFC" w:rsidP="00DB3D2A">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DB3D2A">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Heading4"/>
      </w:pPr>
      <w:bookmarkStart w:id="750" w:name="_Toc60776835"/>
      <w:bookmarkStart w:id="751" w:name="_Toc156129817"/>
      <w:r>
        <w:t>5.3.13.4</w:t>
      </w:r>
      <w:r>
        <w:tab/>
        <w:t xml:space="preserve">Reception of the </w:t>
      </w:r>
      <w:r>
        <w:rPr>
          <w:i/>
        </w:rPr>
        <w:t>RRCResume</w:t>
      </w:r>
      <w:r>
        <w:t xml:space="preserve"> by the UE</w:t>
      </w:r>
      <w:bookmarkEnd w:id="750"/>
      <w:bookmarkEnd w:id="751"/>
    </w:p>
    <w:p w14:paraId="11AA5542" w14:textId="77777777" w:rsidR="009732F8" w:rsidRDefault="007B3EFC" w:rsidP="00DB3D2A">
      <w:commentRangeStart w:id="752"/>
      <w:r>
        <w:t>The UE shall:</w:t>
      </w:r>
      <w:commentRangeEnd w:id="752"/>
      <w:r>
        <w:rPr>
          <w:rStyle w:val="CommentReference"/>
        </w:rPr>
        <w:commentReference w:id="752"/>
      </w:r>
    </w:p>
    <w:p w14:paraId="570CCDE1" w14:textId="77777777" w:rsidR="009732F8" w:rsidRDefault="007B3EFC" w:rsidP="00DB3D2A">
      <w:pPr>
        <w:pStyle w:val="B1"/>
        <w:rPr>
          <w:lang w:eastAsia="zh-CN"/>
        </w:rPr>
      </w:pPr>
      <w:r>
        <w:t>1&gt;</w:t>
      </w:r>
      <w:r>
        <w:tab/>
        <w:t>stop timer T319, if running;</w:t>
      </w:r>
    </w:p>
    <w:p w14:paraId="214325B4" w14:textId="77777777" w:rsidR="009732F8" w:rsidRDefault="007B3EFC" w:rsidP="00DB3D2A">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DB3D2A">
      <w:pPr>
        <w:pStyle w:val="B1"/>
      </w:pPr>
      <w:r>
        <w:rPr>
          <w:lang w:eastAsia="zh-CN"/>
        </w:rPr>
        <w:t>1&gt;</w:t>
      </w:r>
      <w:r>
        <w:rPr>
          <w:lang w:eastAsia="zh-CN"/>
        </w:rPr>
        <w:tab/>
      </w:r>
      <w:r>
        <w:t>stop timer T380, if running;</w:t>
      </w:r>
    </w:p>
    <w:p w14:paraId="2A44DB80" w14:textId="77777777" w:rsidR="009732F8" w:rsidRDefault="007B3EFC" w:rsidP="00DB3D2A">
      <w:pPr>
        <w:pStyle w:val="B1"/>
      </w:pPr>
      <w:r>
        <w:t>1&gt;</w:t>
      </w:r>
      <w:r>
        <w:tab/>
        <w:t>if T331 is running:</w:t>
      </w:r>
    </w:p>
    <w:p w14:paraId="2EA579E5" w14:textId="77777777" w:rsidR="009732F8" w:rsidRDefault="007B3EFC" w:rsidP="00DB3D2A">
      <w:pPr>
        <w:pStyle w:val="B2"/>
      </w:pPr>
      <w:r>
        <w:t>2&gt;</w:t>
      </w:r>
      <w:r>
        <w:tab/>
        <w:t>stop timer T331;</w:t>
      </w:r>
    </w:p>
    <w:p w14:paraId="1D42091B" w14:textId="77777777" w:rsidR="009732F8" w:rsidRDefault="007B3EFC" w:rsidP="00DB3D2A">
      <w:pPr>
        <w:pStyle w:val="B2"/>
        <w:rPr>
          <w:rFonts w:eastAsia="DengXian"/>
        </w:rPr>
      </w:pPr>
      <w:r>
        <w:rPr>
          <w:rFonts w:eastAsia="DengXian"/>
        </w:rPr>
        <w:t>2&gt;</w:t>
      </w:r>
      <w:r>
        <w:rPr>
          <w:rFonts w:eastAsia="DengXian"/>
        </w:rPr>
        <w:tab/>
        <w:t>perform the actions as specified in 5.7.8.3;</w:t>
      </w:r>
    </w:p>
    <w:p w14:paraId="09640C28" w14:textId="77777777" w:rsidR="009732F8" w:rsidRDefault="007B3EFC" w:rsidP="00DB3D2A">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DB3D2A">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DB3D2A">
      <w:pPr>
        <w:pStyle w:val="B1"/>
      </w:pPr>
      <w:r>
        <w:t>1&gt;</w:t>
      </w:r>
      <w:r>
        <w:tab/>
        <w:t>else:</w:t>
      </w:r>
    </w:p>
    <w:p w14:paraId="76F23E50" w14:textId="77777777" w:rsidR="009732F8" w:rsidRDefault="007B3EFC" w:rsidP="00DB3D2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DB3D2A">
      <w:pPr>
        <w:pStyle w:val="B3"/>
      </w:pPr>
      <w:r>
        <w:t>3&gt;</w:t>
      </w:r>
      <w:r>
        <w:tab/>
        <w:t>release the MCG SCell(s) from the UE Inactive AS context, if stored;</w:t>
      </w:r>
    </w:p>
    <w:p w14:paraId="26A8F9C4" w14:textId="77777777" w:rsidR="009732F8" w:rsidRDefault="007B3EFC" w:rsidP="00DB3D2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DB3D2A">
      <w:pPr>
        <w:pStyle w:val="B3"/>
      </w:pPr>
      <w:r>
        <w:t>3&gt;</w:t>
      </w:r>
      <w:r>
        <w:tab/>
        <w:t>release the MR-DC related configurations (i.e., as specified in 5.3.5.10) from the UE Inactive AS context, if stored;</w:t>
      </w:r>
    </w:p>
    <w:p w14:paraId="1B64FB53" w14:textId="77777777" w:rsidR="009732F8" w:rsidRDefault="007B3EFC" w:rsidP="00DB3D2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DB3D2A">
      <w:pPr>
        <w:pStyle w:val="B2"/>
      </w:pPr>
      <w:r>
        <w:t>2&gt;</w:t>
      </w:r>
      <w:r>
        <w:tab/>
        <w:t>configure lower layers to consider the restored MCG and SCG SCell(s) (if any) to be in deactivated state;</w:t>
      </w:r>
    </w:p>
    <w:p w14:paraId="0289A23E" w14:textId="77777777" w:rsidR="009732F8" w:rsidRDefault="007B3EFC" w:rsidP="00DB3D2A">
      <w:pPr>
        <w:pStyle w:val="B1"/>
      </w:pPr>
      <w:r>
        <w:t>1&gt;</w:t>
      </w:r>
      <w:r>
        <w:tab/>
        <w:t>discard the UE Inactive AS context;</w:t>
      </w:r>
    </w:p>
    <w:p w14:paraId="7521D96B" w14:textId="77777777" w:rsidR="009732F8" w:rsidRDefault="007B3EFC" w:rsidP="00DB3D2A">
      <w:pPr>
        <w:pStyle w:val="B1"/>
      </w:pPr>
      <w:bookmarkStart w:id="753" w:name="_Hlk95515147"/>
      <w:r>
        <w:t>1&gt;</w:t>
      </w:r>
      <w:r>
        <w:tab/>
        <w:t xml:space="preserve">store the used </w:t>
      </w:r>
      <w:r>
        <w:rPr>
          <w:i/>
          <w:iCs/>
        </w:rPr>
        <w:t>nextHopChainingCount</w:t>
      </w:r>
      <w:r>
        <w:t xml:space="preserve"> value associated to the current K</w:t>
      </w:r>
      <w:r>
        <w:rPr>
          <w:vertAlign w:val="subscript"/>
        </w:rPr>
        <w:t>gNB</w:t>
      </w:r>
      <w:r>
        <w:t>;</w:t>
      </w:r>
    </w:p>
    <w:bookmarkEnd w:id="753"/>
    <w:p w14:paraId="2E9EE738" w14:textId="77777777" w:rsidR="009732F8" w:rsidRDefault="007B3EFC" w:rsidP="00DB3D2A">
      <w:pPr>
        <w:pStyle w:val="B1"/>
      </w:pPr>
      <w:r>
        <w:t>1&gt;</w:t>
      </w:r>
      <w:r>
        <w:tab/>
        <w:t xml:space="preserve">if </w:t>
      </w:r>
      <w:r>
        <w:rPr>
          <w:i/>
          <w:iCs/>
        </w:rPr>
        <w:t>sdt-MAC-PHY-CG-Config</w:t>
      </w:r>
      <w:r>
        <w:t xml:space="preserve"> is configured:</w:t>
      </w:r>
    </w:p>
    <w:p w14:paraId="211917CD" w14:textId="77777777" w:rsidR="009732F8" w:rsidRDefault="007B3EFC" w:rsidP="00DB3D2A">
      <w:pPr>
        <w:pStyle w:val="B2"/>
      </w:pPr>
      <w:r>
        <w:t>2&gt;</w:t>
      </w:r>
      <w:r>
        <w:tab/>
        <w:t xml:space="preserve">instruct the MAC entity to stop the </w:t>
      </w:r>
      <w:r>
        <w:rPr>
          <w:i/>
          <w:iCs/>
        </w:rPr>
        <w:t>cg-SDT-TimeAlignmentTimer</w:t>
      </w:r>
      <w:r>
        <w:t>, if it is running;</w:t>
      </w:r>
    </w:p>
    <w:p w14:paraId="5AB2DFC0" w14:textId="77777777" w:rsidR="009732F8" w:rsidRDefault="007B3EFC" w:rsidP="00DB3D2A">
      <w:pPr>
        <w:pStyle w:val="B2"/>
      </w:pPr>
      <w:r>
        <w:lastRenderedPageBreak/>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DB3D2A">
      <w:pPr>
        <w:pStyle w:val="B1"/>
      </w:pPr>
      <w:r>
        <w:t>1&gt;</w:t>
      </w:r>
      <w:r>
        <w:tab/>
        <w:t xml:space="preserve">if </w:t>
      </w:r>
      <w:r>
        <w:rPr>
          <w:i/>
        </w:rPr>
        <w:t>srs-PosRRC-Inactive</w:t>
      </w:r>
      <w:r>
        <w:t xml:space="preserve"> is configured:</w:t>
      </w:r>
    </w:p>
    <w:p w14:paraId="4C6C127A" w14:textId="77777777" w:rsidR="009732F8" w:rsidRDefault="007B3EFC" w:rsidP="00DB3D2A">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DB3D2A">
      <w:pPr>
        <w:pStyle w:val="B1"/>
      </w:pPr>
      <w:r>
        <w:t>1&gt;</w:t>
      </w:r>
      <w:r>
        <w:tab/>
        <w:t>if srs-PosRRC-InactiveValidityAreaConfig is configured:</w:t>
      </w:r>
    </w:p>
    <w:p w14:paraId="4C2AF739" w14:textId="77777777" w:rsidR="009732F8" w:rsidRDefault="007B3EFC" w:rsidP="00DB3D2A">
      <w:pPr>
        <w:pStyle w:val="B2"/>
      </w:pPr>
      <w:r>
        <w:rPr>
          <w:lang w:eastAsia="zh-CN"/>
        </w:rPr>
        <w:t>2&gt;</w:t>
      </w:r>
      <w:r>
        <w:rPr>
          <w:lang w:eastAsia="zh-CN"/>
        </w:rPr>
        <w:tab/>
        <w:t xml:space="preserve">instruct the MAC entity to stop </w:t>
      </w:r>
      <w:r>
        <w:rPr>
          <w:i/>
          <w:iCs/>
        </w:rPr>
        <w:t>inactivePosSRS-ValidityAreaTAT</w:t>
      </w:r>
      <w:r>
        <w:t xml:space="preserve">, </w:t>
      </w:r>
      <w:commentRangeStart w:id="754"/>
      <w:r>
        <w:t>if it is running</w:t>
      </w:r>
      <w:commentRangeEnd w:id="754"/>
      <w:r>
        <w:rPr>
          <w:rStyle w:val="CommentReference"/>
        </w:rPr>
        <w:commentReference w:id="754"/>
      </w:r>
      <w:r>
        <w:rPr>
          <w:lang w:eastAsia="zh-CN"/>
        </w:rPr>
        <w:t>;</w:t>
      </w:r>
    </w:p>
    <w:p w14:paraId="6D015919" w14:textId="77777777" w:rsidR="009732F8" w:rsidRDefault="007B3EFC" w:rsidP="00DB3D2A">
      <w:pPr>
        <w:pStyle w:val="B1"/>
      </w:pPr>
      <w:r>
        <w:t>1&gt;</w:t>
      </w:r>
      <w:r>
        <w:tab/>
        <w:t>release the suspendConfig except the ran-NotificationAreaInfo;</w:t>
      </w:r>
    </w:p>
    <w:p w14:paraId="67C411E2"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DB3D2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DB3D2A">
      <w:pPr>
        <w:pStyle w:val="B1"/>
      </w:pPr>
      <w:r>
        <w:t>1&gt;</w:t>
      </w:r>
      <w:r>
        <w:tab/>
        <w:t>if the RRCResume</w:t>
      </w:r>
      <w:r>
        <w:rPr>
          <w:rFonts w:eastAsia="Batang"/>
        </w:rPr>
        <w:t xml:space="preserve"> </w:t>
      </w:r>
      <w:r>
        <w:t>includes the mrdc-SecondaryCellGroup:</w:t>
      </w:r>
    </w:p>
    <w:p w14:paraId="35C20C6E" w14:textId="77777777" w:rsidR="009732F8" w:rsidRDefault="007B3EFC" w:rsidP="00DB3D2A">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DB3D2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DB3D2A">
      <w:pPr>
        <w:pStyle w:val="B2"/>
        <w:rPr>
          <w:rFonts w:eastAsia="Batang"/>
        </w:rPr>
      </w:pPr>
      <w:r>
        <w:t>2&gt;</w:t>
      </w:r>
      <w:r>
        <w:tab/>
        <w:t>if the received mrdc-SecondaryCellGroup is set to eutra-SCG:</w:t>
      </w:r>
    </w:p>
    <w:p w14:paraId="3A2F916A" w14:textId="77777777" w:rsidR="009732F8" w:rsidRDefault="007B3EFC" w:rsidP="00DB3D2A">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DB3D2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DB3D2A">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DB3D2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DB3D2A">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DB3D2A">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DB3D2A">
      <w:pPr>
        <w:pStyle w:val="B2"/>
      </w:pPr>
      <w:r>
        <w:t>2&gt;</w:t>
      </w:r>
      <w:r>
        <w:tab/>
        <w:t>if needForGapsConfigNR is set to setup:</w:t>
      </w:r>
    </w:p>
    <w:p w14:paraId="5D49AE3E" w14:textId="77777777" w:rsidR="009732F8" w:rsidRDefault="007B3EFC" w:rsidP="00DB3D2A">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DB3D2A">
      <w:pPr>
        <w:pStyle w:val="B2"/>
      </w:pPr>
      <w:r>
        <w:t>2&gt;</w:t>
      </w:r>
      <w:r>
        <w:tab/>
        <w:t>else:</w:t>
      </w:r>
    </w:p>
    <w:p w14:paraId="31F5B1A6" w14:textId="77777777" w:rsidR="009732F8" w:rsidRDefault="007B3EFC" w:rsidP="00DB3D2A">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DB3D2A">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DB3D2A">
      <w:pPr>
        <w:pStyle w:val="B2"/>
      </w:pPr>
      <w:r>
        <w:t>2&gt;</w:t>
      </w:r>
      <w:r>
        <w:tab/>
        <w:t>if needForGapNCSG-ConfigNR is set to setup:</w:t>
      </w:r>
    </w:p>
    <w:p w14:paraId="31F346CA" w14:textId="77777777" w:rsidR="009732F8" w:rsidRDefault="007B3EFC" w:rsidP="00DB3D2A">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DB3D2A">
      <w:pPr>
        <w:pStyle w:val="B2"/>
      </w:pPr>
      <w:r>
        <w:t>2&gt;</w:t>
      </w:r>
      <w:r>
        <w:tab/>
        <w:t>else:</w:t>
      </w:r>
    </w:p>
    <w:p w14:paraId="6DB8ED7D"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DB3D2A">
      <w:pPr>
        <w:pStyle w:val="B1"/>
      </w:pPr>
      <w:r>
        <w:lastRenderedPageBreak/>
        <w:t>1&gt;</w:t>
      </w:r>
      <w:r>
        <w:tab/>
        <w:t>if the RRCResume message includes the needForGapNCSG-ConfigEUTRA:</w:t>
      </w:r>
    </w:p>
    <w:p w14:paraId="2859A23C" w14:textId="77777777" w:rsidR="009732F8" w:rsidRDefault="007B3EFC" w:rsidP="00DB3D2A">
      <w:pPr>
        <w:pStyle w:val="B2"/>
      </w:pPr>
      <w:r>
        <w:t>2&gt;</w:t>
      </w:r>
      <w:r>
        <w:tab/>
        <w:t>if needForGapNCSG-ConfigEUTRA is set to setup:</w:t>
      </w:r>
    </w:p>
    <w:p w14:paraId="11B19A7C" w14:textId="77777777" w:rsidR="009732F8" w:rsidRDefault="007B3EFC" w:rsidP="00DB3D2A">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DB3D2A">
      <w:pPr>
        <w:pStyle w:val="B2"/>
      </w:pPr>
      <w:r>
        <w:t>2&gt;</w:t>
      </w:r>
      <w:r>
        <w:tab/>
        <w:t>else:</w:t>
      </w:r>
    </w:p>
    <w:p w14:paraId="071D8CA5" w14:textId="77777777" w:rsidR="009732F8" w:rsidRDefault="007B3EFC" w:rsidP="00DB3D2A">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DB3D2A">
      <w:pPr>
        <w:pStyle w:val="B1"/>
      </w:pPr>
      <w:r>
        <w:t>1&gt;</w:t>
      </w:r>
      <w:r>
        <w:tab/>
        <w:t xml:space="preserve">if </w:t>
      </w:r>
      <w:commentRangeStart w:id="755"/>
      <w:r>
        <w:rPr>
          <w:i/>
          <w:iCs/>
        </w:rPr>
        <w:t>idleInactiveReportAllowed</w:t>
      </w:r>
      <w:commentRangeEnd w:id="755"/>
      <w:r>
        <w:rPr>
          <w:rStyle w:val="CommentReference"/>
        </w:rPr>
        <w:commentReference w:id="755"/>
      </w:r>
      <w:r>
        <w:t xml:space="preserve"> is not included in the </w:t>
      </w:r>
      <w:r>
        <w:rPr>
          <w:i/>
          <w:iCs/>
        </w:rPr>
        <w:t>RRCResume</w:t>
      </w:r>
      <w:r>
        <w:t xml:space="preserve"> message:</w:t>
      </w:r>
    </w:p>
    <w:p w14:paraId="79AC5AD0" w14:textId="77777777" w:rsidR="009732F8" w:rsidRDefault="007B3EFC" w:rsidP="00DB3D2A">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DB3D2A">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DB3D2A">
      <w:pPr>
        <w:pStyle w:val="B3"/>
      </w:pPr>
      <w:r>
        <w:t>3&gt;</w:t>
      </w:r>
      <w:r>
        <w:tab/>
        <w:t>discard any application layer measurement reports which were not yet submitted to lower layers for transmission;</w:t>
      </w:r>
    </w:p>
    <w:p w14:paraId="1336A469" w14:textId="77777777" w:rsidR="009732F8" w:rsidRDefault="007B3EFC" w:rsidP="00DB3D2A">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DB3D2A">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DB3D2A">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DB3D2A">
      <w:pPr>
        <w:pStyle w:val="B2"/>
      </w:pPr>
      <w:r>
        <w:t>2&gt;</w:t>
      </w:r>
      <w:r>
        <w:tab/>
        <w:t>perform the application layer measurement configuration procedure as specified in 5.3.5.13d;</w:t>
      </w:r>
    </w:p>
    <w:p w14:paraId="6401586F" w14:textId="77777777" w:rsidR="009732F8" w:rsidRDefault="007B3EFC" w:rsidP="00DB3D2A">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DB3D2A">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DB3D2A">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DB3D2A">
      <w:pPr>
        <w:pStyle w:val="B2"/>
        <w:rPr>
          <w:b/>
        </w:rPr>
      </w:pPr>
      <w:r>
        <w:t>2&gt;</w:t>
      </w:r>
      <w:r>
        <w:tab/>
        <w:t>perform the sidelink dedicated configuration procedure as specified in 5.3.5.14;</w:t>
      </w:r>
    </w:p>
    <w:p w14:paraId="543786BF" w14:textId="77777777" w:rsidR="009732F8" w:rsidRDefault="007B3EFC" w:rsidP="00DB3D2A">
      <w:pPr>
        <w:pStyle w:val="B1"/>
      </w:pPr>
      <w:commentRangeStart w:id="756"/>
      <w:r>
        <w:t>1&gt;</w:t>
      </w:r>
      <w:commentRangeEnd w:id="756"/>
      <w:r>
        <w:rPr>
          <w:rStyle w:val="CommentReference"/>
        </w:rPr>
        <w:commentReference w:id="756"/>
      </w:r>
      <w:r>
        <w:tab/>
        <w:t>resume SRB2 (if suspended), SRB3 (if configured)</w:t>
      </w:r>
      <w:r>
        <w:rPr>
          <w:rStyle w:val="CommentReference"/>
        </w:rPr>
        <w:t xml:space="preserve"> </w:t>
      </w:r>
      <w:commentRangeStart w:id="757"/>
      <w:commentRangeEnd w:id="757"/>
      <w:r>
        <w:rPr>
          <w:rStyle w:val="CommentReference"/>
        </w:rPr>
        <w:commentReference w:id="757"/>
      </w:r>
      <w:r>
        <w:t>, SRB4 (if configured), all DRBs (that are suspended) and multicast MRBs (that are suspended);</w:t>
      </w:r>
    </w:p>
    <w:p w14:paraId="7B6F5A1F" w14:textId="77777777" w:rsidR="009732F8" w:rsidRDefault="007B3EFC" w:rsidP="00DB3D2A">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DB3D2A">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DB3D2A">
      <w:pPr>
        <w:pStyle w:val="B1"/>
      </w:pPr>
      <w:r>
        <w:t>1&gt;</w:t>
      </w:r>
      <w:r>
        <w:tab/>
        <w:t>stop timer T320, if running;</w:t>
      </w:r>
    </w:p>
    <w:p w14:paraId="1A268F8A" w14:textId="77777777" w:rsidR="009732F8" w:rsidRDefault="007B3EFC" w:rsidP="00DB3D2A">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DB3D2A">
      <w:pPr>
        <w:pStyle w:val="B2"/>
      </w:pPr>
      <w:r>
        <w:t>2&gt;</w:t>
      </w:r>
      <w:r>
        <w:tab/>
        <w:t>perform the measurement configuration procedure as specified in 5.5.2;</w:t>
      </w:r>
    </w:p>
    <w:p w14:paraId="1BBA53E4" w14:textId="77777777" w:rsidR="009732F8" w:rsidRDefault="007B3EFC" w:rsidP="00DB3D2A">
      <w:pPr>
        <w:pStyle w:val="B1"/>
      </w:pPr>
      <w:r>
        <w:t>1&gt;</w:t>
      </w:r>
      <w:r>
        <w:tab/>
        <w:t>resume measurements if suspended;</w:t>
      </w:r>
    </w:p>
    <w:p w14:paraId="56310348" w14:textId="77777777" w:rsidR="009732F8" w:rsidRDefault="007B3EFC" w:rsidP="00DB3D2A">
      <w:pPr>
        <w:pStyle w:val="B1"/>
      </w:pPr>
      <w:r>
        <w:t>1&gt;</w:t>
      </w:r>
      <w:r>
        <w:tab/>
        <w:t>if T390 is running:</w:t>
      </w:r>
    </w:p>
    <w:p w14:paraId="3157B680" w14:textId="77777777" w:rsidR="009732F8" w:rsidRDefault="007B3EFC" w:rsidP="00DB3D2A">
      <w:pPr>
        <w:pStyle w:val="B2"/>
      </w:pPr>
      <w:r>
        <w:t>2&gt;</w:t>
      </w:r>
      <w:r>
        <w:tab/>
        <w:t>stop timer T390 for all access categories;</w:t>
      </w:r>
    </w:p>
    <w:p w14:paraId="0D012212" w14:textId="77777777" w:rsidR="009732F8" w:rsidRDefault="007B3EFC" w:rsidP="00DB3D2A">
      <w:pPr>
        <w:pStyle w:val="B2"/>
      </w:pPr>
      <w:r>
        <w:t>2&gt;</w:t>
      </w:r>
      <w:r>
        <w:tab/>
        <w:t>perform the actions as specified in 5.3.14.4;</w:t>
      </w:r>
    </w:p>
    <w:p w14:paraId="7F84D0A5" w14:textId="77777777" w:rsidR="009732F8" w:rsidRDefault="007B3EFC" w:rsidP="00DB3D2A">
      <w:pPr>
        <w:pStyle w:val="B1"/>
      </w:pPr>
      <w:r>
        <w:lastRenderedPageBreak/>
        <w:t>1&gt;</w:t>
      </w:r>
      <w:r>
        <w:tab/>
        <w:t>if T302 is running:</w:t>
      </w:r>
    </w:p>
    <w:p w14:paraId="25454E6B" w14:textId="77777777" w:rsidR="009732F8" w:rsidRDefault="007B3EFC" w:rsidP="00DB3D2A">
      <w:pPr>
        <w:pStyle w:val="B2"/>
      </w:pPr>
      <w:r>
        <w:t>2&gt;</w:t>
      </w:r>
      <w:r>
        <w:tab/>
        <w:t>stop timer T</w:t>
      </w:r>
      <w:r>
        <w:rPr>
          <w:lang w:eastAsia="zh-CN"/>
        </w:rPr>
        <w:t>302</w:t>
      </w:r>
      <w:r>
        <w:t>;</w:t>
      </w:r>
    </w:p>
    <w:p w14:paraId="6EDE17BD" w14:textId="77777777" w:rsidR="009732F8" w:rsidRDefault="007B3EFC" w:rsidP="00DB3D2A">
      <w:pPr>
        <w:pStyle w:val="B2"/>
      </w:pPr>
      <w:r>
        <w:t>2&gt;</w:t>
      </w:r>
      <w:r>
        <w:tab/>
        <w:t>perform the actions as specified in 5.3.14.4;</w:t>
      </w:r>
    </w:p>
    <w:p w14:paraId="5941A8B1" w14:textId="77777777" w:rsidR="009732F8" w:rsidRDefault="007B3EFC" w:rsidP="00DB3D2A">
      <w:pPr>
        <w:pStyle w:val="B1"/>
      </w:pPr>
      <w:r>
        <w:t>1&gt;</w:t>
      </w:r>
      <w:r>
        <w:tab/>
        <w:t>enter RRC_CONNECTED;</w:t>
      </w:r>
    </w:p>
    <w:p w14:paraId="46F17208" w14:textId="77777777" w:rsidR="009732F8" w:rsidRDefault="007B3EFC" w:rsidP="00DB3D2A">
      <w:pPr>
        <w:pStyle w:val="B1"/>
      </w:pPr>
      <w:r>
        <w:t>1&gt;</w:t>
      </w:r>
      <w:r>
        <w:tab/>
        <w:t>indicate to upper layers that the suspended RRC connection has been resumed;</w:t>
      </w:r>
    </w:p>
    <w:p w14:paraId="37B06DAE" w14:textId="77777777" w:rsidR="009732F8" w:rsidRDefault="007B3EFC" w:rsidP="00DB3D2A">
      <w:pPr>
        <w:pStyle w:val="B1"/>
      </w:pPr>
      <w:r>
        <w:t>1&gt;</w:t>
      </w:r>
      <w:r>
        <w:tab/>
        <w:t>stop the cell re-selection procedure;</w:t>
      </w:r>
    </w:p>
    <w:p w14:paraId="066C7EB6" w14:textId="77777777" w:rsidR="009732F8" w:rsidRDefault="007B3EFC" w:rsidP="00DB3D2A">
      <w:pPr>
        <w:pStyle w:val="B1"/>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rsidP="00DB3D2A">
      <w:pPr>
        <w:pStyle w:val="B1"/>
      </w:pPr>
      <w:r>
        <w:t>1&gt;</w:t>
      </w:r>
      <w:r>
        <w:tab/>
        <w:t>consider the current cell to be the PCell;</w:t>
      </w:r>
    </w:p>
    <w:p w14:paraId="0DBFDCCD" w14:textId="77777777" w:rsidR="009732F8" w:rsidRDefault="007B3EFC" w:rsidP="00DB3D2A">
      <w:pPr>
        <w:pStyle w:val="B1"/>
      </w:pPr>
      <w:r>
        <w:t>1&gt;</w:t>
      </w:r>
      <w:r>
        <w:tab/>
        <w:t xml:space="preserve">set the content of the of </w:t>
      </w:r>
      <w:r>
        <w:rPr>
          <w:i/>
        </w:rPr>
        <w:t xml:space="preserve">RRCResumeComplete </w:t>
      </w:r>
      <w:r>
        <w:t>message as follows:</w:t>
      </w:r>
    </w:p>
    <w:p w14:paraId="14864DFC" w14:textId="77777777" w:rsidR="009732F8" w:rsidRDefault="007B3EFC" w:rsidP="00DB3D2A">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DB3D2A">
      <w:pPr>
        <w:pStyle w:val="B2"/>
      </w:pPr>
      <w:r>
        <w:t>2&gt;</w:t>
      </w:r>
      <w:r>
        <w:tab/>
        <w:t>if upper layers provides a PLMN:</w:t>
      </w:r>
    </w:p>
    <w:p w14:paraId="34F5FE36" w14:textId="77777777" w:rsidR="009732F8" w:rsidRDefault="007B3EFC" w:rsidP="00DB3D2A">
      <w:pPr>
        <w:pStyle w:val="B3"/>
      </w:pPr>
      <w:r>
        <w:t>3&gt;</w:t>
      </w:r>
      <w:r>
        <w:tab/>
        <w:t>if the UE is either allowed or instructed to access the PLMN via a cell for which at least one CAG ID is broadcast:</w:t>
      </w:r>
    </w:p>
    <w:p w14:paraId="5C262060" w14:textId="77777777" w:rsidR="009732F8" w:rsidRDefault="007B3EFC" w:rsidP="00DB3D2A">
      <w:pPr>
        <w:pStyle w:val="B4"/>
      </w:pPr>
      <w:r>
        <w:t>4&gt;</w:t>
      </w:r>
      <w:r>
        <w:tab/>
        <w:t>set the selectedPLMN-Identity from the npn-IdentityInfoList;</w:t>
      </w:r>
    </w:p>
    <w:p w14:paraId="3DB4FD02" w14:textId="77777777" w:rsidR="009732F8" w:rsidRDefault="007B3EFC" w:rsidP="00DB3D2A">
      <w:pPr>
        <w:pStyle w:val="B3"/>
      </w:pPr>
      <w:r>
        <w:t>3&gt;</w:t>
      </w:r>
      <w:r>
        <w:tab/>
        <w:t>else:</w:t>
      </w:r>
    </w:p>
    <w:p w14:paraId="635B1269" w14:textId="77777777" w:rsidR="009732F8" w:rsidRDefault="007B3EFC" w:rsidP="00DB3D2A">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DB3D2A">
      <w:pPr>
        <w:pStyle w:val="B2"/>
      </w:pPr>
      <w:r>
        <w:t>2&gt;</w:t>
      </w:r>
      <w:r>
        <w:tab/>
        <w:t>if the masterCellGroup contains the reportUplinkTxDirectCurrent:</w:t>
      </w:r>
    </w:p>
    <w:p w14:paraId="63748A91" w14:textId="77777777" w:rsidR="009732F8" w:rsidRDefault="007B3EFC" w:rsidP="00DB3D2A">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DB3D2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DB3D2A">
      <w:pPr>
        <w:pStyle w:val="B2"/>
      </w:pPr>
      <w:r>
        <w:t>2&gt;</w:t>
      </w:r>
      <w:r>
        <w:tab/>
        <w:t>if the masterCellGroup contains the reportUplinkTxDirectCurrentTwoCarrier:</w:t>
      </w:r>
    </w:p>
    <w:p w14:paraId="5CD3C8B0" w14:textId="77777777" w:rsidR="009732F8" w:rsidRDefault="007B3EFC" w:rsidP="00DB3D2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DB3D2A">
      <w:pPr>
        <w:pStyle w:val="B2"/>
      </w:pPr>
      <w:r>
        <w:t>2&gt;</w:t>
      </w:r>
      <w:r>
        <w:tab/>
        <w:t>if the masterCellGroup contains the reportUplinkTxDirectCurrentMoreCarrier:</w:t>
      </w:r>
    </w:p>
    <w:p w14:paraId="4009DE61" w14:textId="77777777" w:rsidR="009732F8" w:rsidRDefault="007B3EFC" w:rsidP="00DB3D2A">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DB3D2A">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rsidP="00DB3D2A">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DB3D2A">
      <w:pPr>
        <w:pStyle w:val="B4"/>
      </w:pPr>
      <w:r>
        <w:t>4&gt;</w:t>
      </w:r>
      <w:r>
        <w:tab/>
        <w:t>set the measResultIdleEUTRA in the RRCResumeComplete message to the value of measReportIdleEUTRA in the VarMeasIdleReport, if available;</w:t>
      </w:r>
    </w:p>
    <w:p w14:paraId="4E88585D" w14:textId="77777777" w:rsidR="009732F8" w:rsidRDefault="007B3EFC" w:rsidP="00DB3D2A">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DB3D2A">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DB3D2A">
      <w:pPr>
        <w:pStyle w:val="B3"/>
      </w:pPr>
      <w:r>
        <w:lastRenderedPageBreak/>
        <w:t>3&gt;</w:t>
      </w:r>
      <w:r>
        <w:tab/>
        <w:t>else:</w:t>
      </w:r>
    </w:p>
    <w:p w14:paraId="5B0F9E88" w14:textId="77777777" w:rsidR="009732F8" w:rsidRDefault="007B3EFC" w:rsidP="00DB3D2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DB3D2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DB3D2A">
      <w:pPr>
        <w:pStyle w:val="B5"/>
      </w:pPr>
      <w:r>
        <w:t>5&gt;</w:t>
      </w:r>
      <w:r>
        <w:tab/>
        <w:t>include the idleMeasAvailable;</w:t>
      </w:r>
    </w:p>
    <w:p w14:paraId="278C2476" w14:textId="77777777" w:rsidR="009732F8" w:rsidRDefault="007B3EFC" w:rsidP="00DB3D2A">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DB3D2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DB3D2A">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DB3D2A">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DB3D2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DB3D2A">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rsidP="00DB3D2A">
      <w:pPr>
        <w:pStyle w:val="B3"/>
      </w:pPr>
      <w:r>
        <w:t>3&gt;</w:t>
      </w:r>
      <w:r>
        <w:tab/>
        <w:t xml:space="preserve">include the </w:t>
      </w:r>
      <w:r>
        <w:rPr>
          <w:iCs/>
        </w:rPr>
        <w:t>logMeas</w:t>
      </w:r>
      <w:r>
        <w:rPr>
          <w:rFonts w:eastAsia="SimSun"/>
        </w:rPr>
        <w:t xml:space="preserve">Available </w:t>
      </w:r>
      <w:r>
        <w:rPr>
          <w:rFonts w:eastAsia="SimSun"/>
          <w:iCs/>
        </w:rPr>
        <w:t xml:space="preserve">in the </w:t>
      </w:r>
      <w:r>
        <w:t>RRCResumeComplete message</w:t>
      </w:r>
      <w:r>
        <w:rPr>
          <w:rFonts w:eastAsia="SimSun"/>
        </w:rPr>
        <w:t>;</w:t>
      </w:r>
    </w:p>
    <w:p w14:paraId="6E33FD4C" w14:textId="77777777" w:rsidR="009732F8" w:rsidRDefault="007B3EFC" w:rsidP="00DB3D2A">
      <w:pPr>
        <w:pStyle w:val="B3"/>
      </w:pPr>
      <w:r>
        <w:t>3&gt;</w:t>
      </w:r>
      <w:r>
        <w:tab/>
        <w:t>if Bluetooth measurement results are included in the logged measurements the UE has available for NR:</w:t>
      </w:r>
    </w:p>
    <w:p w14:paraId="5B893C7A" w14:textId="77777777" w:rsidR="009732F8" w:rsidRDefault="007B3EFC" w:rsidP="00DB3D2A">
      <w:pPr>
        <w:pStyle w:val="B4"/>
      </w:pPr>
      <w:r>
        <w:t>4&gt;</w:t>
      </w:r>
      <w:r>
        <w:tab/>
        <w:t>include the logMeasAvailableBT</w:t>
      </w:r>
      <w:r>
        <w:rPr>
          <w:rFonts w:eastAsia="SimSun"/>
        </w:rPr>
        <w:t xml:space="preserve"> in the </w:t>
      </w:r>
      <w:r>
        <w:t>RRCResumeComplete message;</w:t>
      </w:r>
    </w:p>
    <w:p w14:paraId="3AE1F581" w14:textId="77777777" w:rsidR="009732F8" w:rsidRDefault="007B3EFC" w:rsidP="00DB3D2A">
      <w:pPr>
        <w:pStyle w:val="B3"/>
      </w:pPr>
      <w:r>
        <w:t>3&gt;</w:t>
      </w:r>
      <w:r>
        <w:tab/>
        <w:t>if WLAN measurement results are included in the logged measurements the UE has available for NR:</w:t>
      </w:r>
    </w:p>
    <w:p w14:paraId="09941FE5" w14:textId="77777777" w:rsidR="009732F8" w:rsidRDefault="007B3EFC" w:rsidP="00DB3D2A">
      <w:pPr>
        <w:pStyle w:val="B4"/>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rsidP="00DB3D2A">
      <w:pPr>
        <w:pStyle w:val="B2"/>
      </w:pPr>
      <w:r>
        <w:t>2&gt;</w:t>
      </w:r>
      <w:r>
        <w:tab/>
      </w:r>
      <w:r>
        <w:rPr>
          <w:rFonts w:eastAsia="DengXian"/>
          <w:lang w:eastAsia="zh-CN"/>
        </w:rPr>
        <w:t>if the sigLoggedMeasType in VarLogMeasReport is included; or</w:t>
      </w:r>
    </w:p>
    <w:p w14:paraId="79A89E45" w14:textId="77777777" w:rsidR="009732F8" w:rsidRDefault="007B3EFC" w:rsidP="00DB3D2A">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rsidP="00DB3D2A">
      <w:pPr>
        <w:pStyle w:val="B4"/>
      </w:pPr>
      <w:r>
        <w:t>4&gt;</w:t>
      </w:r>
      <w:r>
        <w:tab/>
        <w:t>if the UE has logged measurements:</w:t>
      </w:r>
    </w:p>
    <w:p w14:paraId="31316C9A" w14:textId="77777777" w:rsidR="009732F8" w:rsidRDefault="007B3EFC" w:rsidP="00DB3D2A">
      <w:pPr>
        <w:pStyle w:val="B5"/>
      </w:pPr>
      <w:r>
        <w:rPr>
          <w:rFonts w:eastAsia="DengXian"/>
          <w:lang w:eastAsia="zh-CN"/>
        </w:rPr>
        <w:t>5&gt;</w:t>
      </w:r>
      <w:r>
        <w:rPr>
          <w:rFonts w:eastAsia="DengXian"/>
          <w:lang w:eastAsia="zh-CN"/>
        </w:rPr>
        <w:tab/>
        <w:t xml:space="preserve">set </w:t>
      </w:r>
      <w:r>
        <w:rPr>
          <w:rFonts w:eastAsia="DengXian"/>
          <w:iCs/>
          <w:lang w:eastAsia="zh-CN"/>
        </w:rPr>
        <w:t>sigLogMeasConfigAvailable</w:t>
      </w:r>
      <w:r>
        <w:rPr>
          <w:rFonts w:eastAsia="DengXian"/>
          <w:lang w:eastAsia="zh-CN"/>
        </w:rPr>
        <w:t xml:space="preserve"> to </w:t>
      </w:r>
      <w:r>
        <w:rPr>
          <w:rFonts w:eastAsia="DengXian"/>
          <w:iCs/>
          <w:lang w:eastAsia="zh-CN"/>
        </w:rPr>
        <w:t>false</w:t>
      </w:r>
      <w:r>
        <w:rPr>
          <w:rFonts w:eastAsia="DengXian"/>
          <w:lang w:eastAsia="zh-CN"/>
        </w:rPr>
        <w:t xml:space="preserve"> in the</w:t>
      </w:r>
      <w:r>
        <w:rPr>
          <w:iCs/>
        </w:rPr>
        <w:t xml:space="preserve"> </w:t>
      </w:r>
      <w:r>
        <w:t>RRCResumeComplete message</w:t>
      </w:r>
      <w:r>
        <w:rPr>
          <w:rFonts w:eastAsia="DengXian"/>
          <w:lang w:eastAsia="zh-CN"/>
        </w:rPr>
        <w:t>;</w:t>
      </w:r>
    </w:p>
    <w:p w14:paraId="50202BA8" w14:textId="77777777" w:rsidR="009732F8" w:rsidRDefault="007B3EFC" w:rsidP="00DB3D2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rsidP="00DB3D2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rsidP="00DB3D2A">
      <w:pPr>
        <w:pStyle w:val="B3"/>
      </w:pPr>
      <w:r>
        <w:lastRenderedPageBreak/>
        <w:t>3&gt;</w:t>
      </w:r>
      <w:r>
        <w:tab/>
        <w:t>include connEstFailInfoAvailable</w:t>
      </w:r>
      <w:r>
        <w:rPr>
          <w:rFonts w:eastAsia="SimSun"/>
        </w:rPr>
        <w:t xml:space="preserve"> </w:t>
      </w:r>
      <w:r>
        <w:rPr>
          <w:rFonts w:eastAsia="SimSun"/>
          <w:iCs/>
        </w:rPr>
        <w:t xml:space="preserve">in the </w:t>
      </w:r>
      <w:r>
        <w:t>RRCResumeComplete message;</w:t>
      </w:r>
    </w:p>
    <w:p w14:paraId="3691E9BF"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DB3D2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DB3D2A">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rsidP="00DB3D2A">
      <w:pPr>
        <w:pStyle w:val="B3"/>
      </w:pPr>
      <w:r>
        <w:t>3&gt;</w:t>
      </w:r>
      <w:r>
        <w:tab/>
        <w:t>include rlf-InfoAvailable</w:t>
      </w:r>
      <w:r>
        <w:rPr>
          <w:rFonts w:eastAsia="SimSun"/>
        </w:rPr>
        <w:t xml:space="preserve"> </w:t>
      </w:r>
      <w:r>
        <w:rPr>
          <w:rFonts w:eastAsia="SimSun"/>
          <w:iCs/>
        </w:rPr>
        <w:t xml:space="preserve">in the </w:t>
      </w:r>
      <w:r>
        <w:t>RRCResumeComplete message;</w:t>
      </w:r>
    </w:p>
    <w:p w14:paraId="50C233B6" w14:textId="77777777" w:rsidR="009732F8" w:rsidRDefault="007B3EFC" w:rsidP="00DB3D2A">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DB3D2A">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rsidP="00DB3D2A">
      <w:pPr>
        <w:pStyle w:val="B3"/>
      </w:pPr>
      <w:r>
        <w:t>3&gt;</w:t>
      </w:r>
      <w:r>
        <w:tab/>
        <w:t xml:space="preserve">include </w:t>
      </w:r>
      <w:r>
        <w:rPr>
          <w:iCs/>
        </w:rPr>
        <w:t>successPSCell-InfoAvailable</w:t>
      </w:r>
      <w:r>
        <w:rPr>
          <w:rFonts w:eastAsia="SimSun"/>
        </w:rPr>
        <w:t xml:space="preserve"> </w:t>
      </w:r>
      <w:r>
        <w:rPr>
          <w:rFonts w:eastAsia="SimSun"/>
          <w:iCs/>
        </w:rPr>
        <w:t xml:space="preserve">in the </w:t>
      </w:r>
      <w:r>
        <w:t>RRCResumeComplete message;</w:t>
      </w:r>
    </w:p>
    <w:p w14:paraId="29F94448" w14:textId="77777777" w:rsidR="009732F8" w:rsidRDefault="007B3EFC" w:rsidP="00DB3D2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DB3D2A">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rsidP="00DB3D2A">
      <w:pPr>
        <w:pStyle w:val="B3"/>
      </w:pPr>
      <w:r>
        <w:t>3&gt;</w:t>
      </w:r>
      <w:r>
        <w:tab/>
        <w:t xml:space="preserve">include </w:t>
      </w:r>
      <w:r>
        <w:rPr>
          <w:iCs/>
        </w:rPr>
        <w:t>successHO-InfoAvailable</w:t>
      </w:r>
      <w:r>
        <w:rPr>
          <w:rFonts w:eastAsia="SimSun"/>
        </w:rPr>
        <w:t xml:space="preserve"> </w:t>
      </w:r>
      <w:r>
        <w:rPr>
          <w:rFonts w:eastAsia="SimSun"/>
          <w:iCs/>
        </w:rPr>
        <w:t xml:space="preserve">in the </w:t>
      </w:r>
      <w:r>
        <w:t>RRCResumeComplete message;</w:t>
      </w:r>
    </w:p>
    <w:p w14:paraId="67FD5242" w14:textId="77777777" w:rsidR="009732F8" w:rsidRDefault="007B3EFC" w:rsidP="00DB3D2A">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DB3D2A">
      <w:pPr>
        <w:pStyle w:val="B3"/>
      </w:pPr>
      <w:r>
        <w:t>3&gt;</w:t>
      </w:r>
      <w:r>
        <w:tab/>
        <w:t>include the mobilityHistoryAvail</w:t>
      </w:r>
      <w:r>
        <w:rPr>
          <w:rFonts w:eastAsia="SimSun"/>
        </w:rPr>
        <w:t xml:space="preserve"> </w:t>
      </w:r>
      <w:r>
        <w:rPr>
          <w:rFonts w:eastAsia="SimSun"/>
          <w:iCs/>
        </w:rPr>
        <w:t xml:space="preserve">in the </w:t>
      </w:r>
      <w:r>
        <w:t>RRCResumeComplete message;</w:t>
      </w:r>
    </w:p>
    <w:p w14:paraId="2CA70631" w14:textId="77777777" w:rsidR="009732F8" w:rsidRDefault="007B3EFC" w:rsidP="00DB3D2A">
      <w:pPr>
        <w:pStyle w:val="B2"/>
      </w:pPr>
      <w:r>
        <w:t>2&gt;</w:t>
      </w:r>
      <w:r>
        <w:tab/>
        <w:t>if speedStateReselectionPars is configured in the SIB2:</w:t>
      </w:r>
    </w:p>
    <w:p w14:paraId="1EA55FF1" w14:textId="77777777" w:rsidR="009732F8" w:rsidRDefault="007B3EFC" w:rsidP="00DB3D2A">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DB3D2A">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DB3D2A">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DB3D2A">
      <w:pPr>
        <w:pStyle w:val="B4"/>
      </w:pPr>
      <w:r>
        <w:t>4&gt;</w:t>
      </w:r>
      <w:r>
        <w:tab/>
        <w:t>if the RPLMN is not included in plmn-IdentityList in VarAppLayerPLMN-ListConfig:</w:t>
      </w:r>
    </w:p>
    <w:p w14:paraId="6FD5BD10" w14:textId="77777777" w:rsidR="009732F8" w:rsidRDefault="007B3EFC" w:rsidP="00DB3D2A">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DB3D2A">
      <w:pPr>
        <w:pStyle w:val="B5"/>
      </w:pPr>
      <w:r>
        <w:t>5&gt;</w:t>
      </w:r>
      <w:r>
        <w:tab/>
      </w:r>
      <w:commentRangeStart w:id="758"/>
      <w:r>
        <w:t>discard</w:t>
      </w:r>
      <w:commentRangeEnd w:id="758"/>
      <w:r>
        <w:rPr>
          <w:rStyle w:val="CommentReference"/>
        </w:rPr>
        <w:commentReference w:id="758"/>
      </w:r>
      <w:r>
        <w:t xml:space="preserve"> any application layer measurement reports which were not yet submitted to lower layers for transmission;</w:t>
      </w:r>
    </w:p>
    <w:p w14:paraId="2849155F" w14:textId="77777777" w:rsidR="009732F8" w:rsidRDefault="007B3EFC" w:rsidP="00DB3D2A">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DB3D2A">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DB3D2A">
      <w:pPr>
        <w:pStyle w:val="B3"/>
      </w:pPr>
      <w:r>
        <w:lastRenderedPageBreak/>
        <w:t>3&gt;</w:t>
      </w:r>
      <w:r>
        <w:tab/>
        <w:t>if at least one stored application layer measurement configuration or application layer measurement report container has not been released:</w:t>
      </w:r>
    </w:p>
    <w:p w14:paraId="1AFB9412" w14:textId="77777777" w:rsidR="009732F8" w:rsidRDefault="007B3EFC" w:rsidP="00DB3D2A">
      <w:pPr>
        <w:pStyle w:val="B4"/>
      </w:pPr>
      <w:r>
        <w:t>4&gt;</w:t>
      </w:r>
      <w:r>
        <w:tab/>
        <w:t xml:space="preserve">include </w:t>
      </w:r>
      <w:commentRangeStart w:id="759"/>
      <w:r>
        <w:t>measConfigReportAppLayerAvailable</w:t>
      </w:r>
      <w:commentRangeEnd w:id="759"/>
      <w:r>
        <w:rPr>
          <w:rStyle w:val="CommentReference"/>
        </w:rPr>
        <w:commentReference w:id="759"/>
      </w:r>
      <w:r>
        <w:t xml:space="preserve"> in the RRCResumeComplete message;</w:t>
      </w:r>
    </w:p>
    <w:p w14:paraId="12271B06" w14:textId="77777777" w:rsidR="009732F8" w:rsidRDefault="007B3EFC" w:rsidP="00DB3D2A">
      <w:pPr>
        <w:pStyle w:val="B2"/>
      </w:pPr>
      <w:r>
        <w:t>2&gt;</w:t>
      </w:r>
      <w:r>
        <w:tab/>
        <w:t>if the UE is configured to provide the measurement gap requirement information of NR target bands:</w:t>
      </w:r>
    </w:p>
    <w:p w14:paraId="014466B6" w14:textId="77777777" w:rsidR="009732F8" w:rsidRDefault="007B3EFC" w:rsidP="00DB3D2A">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DB3D2A">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DB3D2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DB3D2A">
      <w:pPr>
        <w:pStyle w:val="B3"/>
      </w:pPr>
      <w:r>
        <w:t>3&gt;</w:t>
      </w:r>
      <w:r>
        <w:tab/>
        <w:t>if the needForInterruptionConfigNR is enabled:</w:t>
      </w:r>
    </w:p>
    <w:p w14:paraId="2DAB448D" w14:textId="77777777" w:rsidR="009732F8" w:rsidRDefault="007B3EFC" w:rsidP="00DB3D2A">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DB3D2A">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DB3D2A">
      <w:pPr>
        <w:pStyle w:val="B5"/>
      </w:pPr>
      <w:r>
        <w:t xml:space="preserve">5&gt; for each </w:t>
      </w:r>
      <w:commentRangeStart w:id="760"/>
      <w:r>
        <w:t xml:space="preserve">entry in </w:t>
      </w:r>
      <w:r>
        <w:rPr>
          <w:i/>
          <w:iCs/>
        </w:rPr>
        <w:t>intraFreq-needForInterruption</w:t>
      </w:r>
      <w:commentRangeEnd w:id="760"/>
      <w:r>
        <w:rPr>
          <w:rStyle w:val="CommentReference"/>
        </w:rPr>
        <w:commentReference w:id="760"/>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DB3D2A">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DB3D2A">
      <w:pPr>
        <w:pStyle w:val="B5"/>
      </w:pPr>
      <w:r>
        <w:t>5&gt;</w:t>
      </w:r>
      <w:r>
        <w:tab/>
        <w:t xml:space="preserve">for each entry </w:t>
      </w:r>
      <w:commentRangeStart w:id="761"/>
      <w:r>
        <w:t xml:space="preserve">in </w:t>
      </w:r>
      <w:r>
        <w:rPr>
          <w:i/>
          <w:iCs/>
        </w:rPr>
        <w:t>interFreq-needForInterruption</w:t>
      </w:r>
      <w:commentRangeEnd w:id="761"/>
      <w:r>
        <w:rPr>
          <w:rStyle w:val="CommentReference"/>
        </w:rPr>
        <w:commentReference w:id="761"/>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DB3D2A">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DB3D2A">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DB3D2A">
      <w:pPr>
        <w:pStyle w:val="B4"/>
      </w:pPr>
      <w:r>
        <w:t>4&gt;</w:t>
      </w:r>
      <w:r>
        <w:tab/>
        <w:t>if requestedTargetBandFilterNCSG-NR is configured:</w:t>
      </w:r>
    </w:p>
    <w:p w14:paraId="36F2072B" w14:textId="77777777" w:rsidR="009732F8" w:rsidRDefault="007B3EFC" w:rsidP="00DB3D2A">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DB3D2A">
      <w:pPr>
        <w:pStyle w:val="B4"/>
      </w:pPr>
      <w:r>
        <w:t>4&gt;</w:t>
      </w:r>
      <w:r>
        <w:tab/>
        <w:t>else:</w:t>
      </w:r>
    </w:p>
    <w:p w14:paraId="58A3937D" w14:textId="77777777" w:rsidR="009732F8" w:rsidRDefault="007B3EFC" w:rsidP="00DB3D2A">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DB3D2A">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DB3D2A">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DB3D2A">
      <w:pPr>
        <w:pStyle w:val="B4"/>
      </w:pPr>
      <w:r>
        <w:t>4&gt;</w:t>
      </w:r>
      <w:r>
        <w:tab/>
        <w:t>if requestedTargetBandFilterNCSG-EUTRA is configured:</w:t>
      </w:r>
    </w:p>
    <w:p w14:paraId="2F73D168" w14:textId="77777777" w:rsidR="009732F8" w:rsidRDefault="007B3EFC" w:rsidP="00DB3D2A">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DB3D2A">
      <w:pPr>
        <w:pStyle w:val="B4"/>
      </w:pPr>
      <w:r>
        <w:t>4&gt;</w:t>
      </w:r>
      <w:r>
        <w:tab/>
        <w:t>else:</w:t>
      </w:r>
    </w:p>
    <w:p w14:paraId="5B01C18B" w14:textId="77777777" w:rsidR="009732F8" w:rsidRDefault="007B3EFC" w:rsidP="00DB3D2A">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DB3D2A">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2"/>
      <w:r>
        <w:rPr>
          <w:rFonts w:eastAsia="SimSun"/>
        </w:rPr>
        <w:t>the</w:t>
      </w:r>
      <w:commentRangeEnd w:id="762"/>
      <w:r>
        <w:rPr>
          <w:rStyle w:val="CommentReference"/>
        </w:rPr>
        <w:commentReference w:id="762"/>
      </w:r>
      <w:r>
        <w:rPr>
          <w:rFonts w:eastAsia="SimSun"/>
        </w:rPr>
        <w:t xml:space="preserve"> UE capability is restricted for MUSIM operation:</w:t>
      </w:r>
    </w:p>
    <w:p w14:paraId="46CFF03D" w14:textId="77777777" w:rsidR="009732F8" w:rsidRDefault="007B3EFC" w:rsidP="00DB3D2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include flightPathInfoAvailable;</w:t>
      </w:r>
    </w:p>
    <w:p w14:paraId="469E900E" w14:textId="77777777" w:rsidR="009732F8" w:rsidRDefault="007B3EFC" w:rsidP="00DB3D2A">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DB3D2A">
      <w:pPr>
        <w:pStyle w:val="B1"/>
      </w:pPr>
      <w:r>
        <w:t>1&gt;</w:t>
      </w:r>
      <w:r>
        <w:tab/>
        <w:t>the procedure ends.</w:t>
      </w:r>
    </w:p>
    <w:p w14:paraId="19DAD576" w14:textId="77777777" w:rsidR="009732F8" w:rsidRDefault="007B3EFC" w:rsidP="00DB3D2A">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Heading4"/>
      </w:pPr>
      <w:bookmarkStart w:id="763" w:name="_Toc60776836"/>
      <w:bookmarkStart w:id="764" w:name="_Toc156129818"/>
      <w:r>
        <w:t>5.3.13.5</w:t>
      </w:r>
      <w:r>
        <w:tab/>
        <w:t>Handling of failure to resume RRC Connection</w:t>
      </w:r>
      <w:bookmarkEnd w:id="763"/>
      <w:bookmarkEnd w:id="764"/>
    </w:p>
    <w:p w14:paraId="42DDE94F" w14:textId="77777777" w:rsidR="009732F8" w:rsidRDefault="007B3EFC" w:rsidP="00DB3D2A">
      <w:r>
        <w:t>The UE shall:</w:t>
      </w:r>
    </w:p>
    <w:p w14:paraId="564C48F3" w14:textId="77777777" w:rsidR="009732F8" w:rsidRDefault="007B3EFC" w:rsidP="00DB3D2A">
      <w:pPr>
        <w:pStyle w:val="B1"/>
      </w:pPr>
      <w:r>
        <w:t>1&gt;</w:t>
      </w:r>
      <w:r>
        <w:tab/>
        <w:t xml:space="preserve">if timer T319 </w:t>
      </w:r>
      <w:commentRangeStart w:id="765"/>
      <w:r>
        <w:t>expires</w:t>
      </w:r>
      <w:commentRangeEnd w:id="765"/>
      <w:r>
        <w:rPr>
          <w:rStyle w:val="CommentReference"/>
        </w:rPr>
        <w:commentReference w:id="765"/>
      </w:r>
      <w:r>
        <w:t>:</w:t>
      </w:r>
    </w:p>
    <w:p w14:paraId="18AB1A99" w14:textId="77777777" w:rsidR="009732F8" w:rsidRDefault="007B3EFC" w:rsidP="00DB3D2A">
      <w:pPr>
        <w:pStyle w:val="B2"/>
        <w:rPr>
          <w:lang w:eastAsia="ko-KR"/>
        </w:rPr>
      </w:pPr>
      <w:r>
        <w:rPr>
          <w:rFonts w:eastAsia="DengXian"/>
        </w:rPr>
        <w:t>2&gt;</w:t>
      </w:r>
      <w:r>
        <w:rPr>
          <w:rFonts w:eastAsia="DengXian"/>
        </w:rPr>
        <w:tab/>
        <w:t>if the UE supports multiple CEF report:</w:t>
      </w:r>
    </w:p>
    <w:p w14:paraId="7728153A" w14:textId="77777777" w:rsidR="009732F8" w:rsidRDefault="007B3EFC" w:rsidP="00DB3D2A">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rsidP="00DB3D2A">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rsidP="00DB3D2A">
      <w:pPr>
        <w:pStyle w:val="B4"/>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rsidP="00DB3D2A">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rsidP="00DB3D2A">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rsidP="00DB3D2A">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rsidP="00DB3D2A">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rsidP="00DB3D2A">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rsidP="00DB3D2A">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DB3D2A">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DB3D2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DB3D2A">
      <w:pPr>
        <w:pStyle w:val="B4"/>
      </w:pPr>
      <w:r>
        <w:t>4&gt;</w:t>
      </w:r>
      <w:r>
        <w:tab/>
        <w:t>for each neighbour cell included, include the optional fields that are available;</w:t>
      </w:r>
    </w:p>
    <w:p w14:paraId="27688374" w14:textId="77777777" w:rsidR="009732F8" w:rsidRDefault="007B3EFC" w:rsidP="00DB3D2A">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DB3D2A">
      <w:pPr>
        <w:pStyle w:val="B3"/>
      </w:pPr>
      <w:r>
        <w:t>3&gt;</w:t>
      </w:r>
      <w:r>
        <w:tab/>
        <w:t xml:space="preserve">if available, set the </w:t>
      </w:r>
      <w:r>
        <w:rPr>
          <w:i/>
        </w:rPr>
        <w:t xml:space="preserve">locationInfo </w:t>
      </w:r>
      <w:r>
        <w:t>as in 5.3.3.7;</w:t>
      </w:r>
    </w:p>
    <w:p w14:paraId="4451CB6C" w14:textId="77777777" w:rsidR="009732F8" w:rsidRDefault="007B3EFC" w:rsidP="00DB3D2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rsidP="00DB3D2A">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rsidP="00DB3D2A">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DB3D2A">
      <w:pPr>
        <w:pStyle w:val="B2"/>
      </w:pPr>
      <w:r>
        <w:t>2&gt;</w:t>
      </w:r>
      <w:r>
        <w:tab/>
        <w:t>perform the actions upon going to RRC_IDLE as specified in 5.3.11 with release cause 'RRC Resume failure'.</w:t>
      </w:r>
    </w:p>
    <w:p w14:paraId="6DC0BB28" w14:textId="77777777" w:rsidR="009732F8" w:rsidRDefault="007B3EFC" w:rsidP="00DB3D2A">
      <w:pPr>
        <w:pStyle w:val="B1"/>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rsidP="00DB3D2A">
      <w:pPr>
        <w:pStyle w:val="B2"/>
      </w:pPr>
      <w:r>
        <w:t>2&gt;</w:t>
      </w:r>
      <w:r>
        <w:tab/>
        <w:t>perform the actions upon going to RRC_IDLE as specified in 5.3.11 with release cause 'RRC Resume failure'.</w:t>
      </w:r>
    </w:p>
    <w:p w14:paraId="3E25170B" w14:textId="77777777" w:rsidR="009732F8" w:rsidRDefault="007B3EFC" w:rsidP="00DB3D2A">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DB3D2A">
      <w:pPr>
        <w:pStyle w:val="B1"/>
      </w:pPr>
      <w:r>
        <w:t>1&gt;</w:t>
      </w:r>
      <w:r>
        <w:tab/>
        <w:t>if random access problem indication is received from MCG MAC while SDT procedure is ongoing; or</w:t>
      </w:r>
    </w:p>
    <w:p w14:paraId="6D5F2A29" w14:textId="77777777" w:rsidR="009732F8" w:rsidRDefault="007B3EFC" w:rsidP="00DB3D2A">
      <w:pPr>
        <w:pStyle w:val="B1"/>
      </w:pPr>
      <w:bookmarkStart w:id="76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6"/>
      <w:r>
        <w:t xml:space="preserve"> while SDT procedure is ongoing; or</w:t>
      </w:r>
    </w:p>
    <w:p w14:paraId="76E15962" w14:textId="77777777" w:rsidR="009732F8" w:rsidRDefault="007B3EFC" w:rsidP="00DB3D2A">
      <w:pPr>
        <w:pStyle w:val="B1"/>
      </w:pPr>
      <w:r>
        <w:t>1&gt;</w:t>
      </w:r>
      <w:r>
        <w:tab/>
        <w:t>if integrity check failure indication is received from lower layers while SDT procedure is ongoing; or</w:t>
      </w:r>
    </w:p>
    <w:p w14:paraId="3E2EF36C" w14:textId="77777777" w:rsidR="009732F8" w:rsidRDefault="007B3EFC" w:rsidP="00DB3D2A">
      <w:pPr>
        <w:pStyle w:val="B1"/>
      </w:pPr>
      <w:r>
        <w:t>1&gt;</w:t>
      </w:r>
      <w:r>
        <w:tab/>
        <w:t>if T319a expires:</w:t>
      </w:r>
    </w:p>
    <w:p w14:paraId="2A3D4297" w14:textId="77777777" w:rsidR="009732F8" w:rsidRDefault="007B3EFC" w:rsidP="00DB3D2A">
      <w:pPr>
        <w:pStyle w:val="B2"/>
      </w:pPr>
      <w:r>
        <w:t>2&gt;</w:t>
      </w:r>
      <w:r>
        <w:tab/>
        <w:t>consider SDT procedure is not ongoing;</w:t>
      </w:r>
    </w:p>
    <w:p w14:paraId="0B3051DB" w14:textId="77777777" w:rsidR="009732F8" w:rsidRDefault="007B3EFC" w:rsidP="00DB3D2A">
      <w:pPr>
        <w:pStyle w:val="B2"/>
      </w:pPr>
      <w:r>
        <w:t>2&gt;</w:t>
      </w:r>
      <w:r>
        <w:tab/>
        <w:t>perform the actions upon going to RRC_IDLE as specified in 5.3.11 with release cause 'RRC Resume failure'.</w:t>
      </w:r>
    </w:p>
    <w:p w14:paraId="57C0FE79" w14:textId="77777777" w:rsidR="009732F8" w:rsidRDefault="007B3EFC" w:rsidP="00DB3D2A">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DB3D2A">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Heading4"/>
      </w:pPr>
      <w:bookmarkStart w:id="767" w:name="_Toc60776837"/>
      <w:bookmarkStart w:id="768" w:name="_Toc156129819"/>
      <w:r>
        <w:lastRenderedPageBreak/>
        <w:t>5.3.13.6</w:t>
      </w:r>
      <w:r>
        <w:tab/>
        <w:t>Cell re-selection or cell selection or L2 U2N relay (re)selection while T390, T319 or T302 is running or SDT procedure is ongoing (UE in RRC_INACTIVE)</w:t>
      </w:r>
      <w:bookmarkEnd w:id="767"/>
      <w:r>
        <w:t xml:space="preserve"> or SRS transmission in RRC_INACTIVE is configured</w:t>
      </w:r>
      <w:bookmarkEnd w:id="768"/>
    </w:p>
    <w:p w14:paraId="56EFFF6F" w14:textId="77777777" w:rsidR="009732F8" w:rsidRDefault="007B3EFC" w:rsidP="00DB3D2A">
      <w:r>
        <w:t>The UE shall:</w:t>
      </w:r>
    </w:p>
    <w:p w14:paraId="50272E73" w14:textId="77777777" w:rsidR="009732F8" w:rsidRDefault="007B3EFC" w:rsidP="00DB3D2A">
      <w:pPr>
        <w:pStyle w:val="B1"/>
      </w:pPr>
      <w:r>
        <w:t>1&gt;</w:t>
      </w:r>
      <w:r>
        <w:tab/>
        <w:t>if cell reselection occurs while T319 or T302 is running or while SDT procedure is ongoing; or</w:t>
      </w:r>
    </w:p>
    <w:p w14:paraId="0A2DC58D" w14:textId="77777777" w:rsidR="009732F8" w:rsidRDefault="007B3EFC" w:rsidP="00DB3D2A">
      <w:pPr>
        <w:pStyle w:val="B1"/>
      </w:pPr>
      <w:r>
        <w:t>1&gt;</w:t>
      </w:r>
      <w:r>
        <w:tab/>
        <w:t>if relay reselection occurs while T319 is running; or</w:t>
      </w:r>
    </w:p>
    <w:p w14:paraId="1900688C" w14:textId="77777777" w:rsidR="009732F8" w:rsidRDefault="007B3EFC" w:rsidP="00DB3D2A">
      <w:pPr>
        <w:pStyle w:val="B1"/>
      </w:pPr>
      <w:r>
        <w:t>1&gt;</w:t>
      </w:r>
      <w:r>
        <w:tab/>
        <w:t>if cell changes due to relay reselection while T302 is running:</w:t>
      </w:r>
    </w:p>
    <w:p w14:paraId="3FB790C9" w14:textId="77777777" w:rsidR="009732F8" w:rsidRDefault="007B3EFC" w:rsidP="00DB3D2A">
      <w:pPr>
        <w:pStyle w:val="B2"/>
      </w:pPr>
      <w:r>
        <w:t>2&gt;</w:t>
      </w:r>
      <w:r>
        <w:tab/>
        <w:t>perform the actions upon going to RRC_IDLE as specified in 5.3.11 with release cause 'RRC Resume failure';</w:t>
      </w:r>
    </w:p>
    <w:p w14:paraId="003A4544" w14:textId="77777777" w:rsidR="009732F8" w:rsidRDefault="007B3EFC" w:rsidP="00DB3D2A">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DB3D2A">
      <w:pPr>
        <w:pStyle w:val="B2"/>
      </w:pPr>
      <w:r>
        <w:t>2&gt;</w:t>
      </w:r>
      <w:r>
        <w:tab/>
        <w:t>stop T390 for all access categories;</w:t>
      </w:r>
    </w:p>
    <w:p w14:paraId="065252DD" w14:textId="77777777" w:rsidR="009732F8" w:rsidRDefault="007B3EFC" w:rsidP="00DB3D2A">
      <w:pPr>
        <w:pStyle w:val="B2"/>
      </w:pPr>
      <w:r>
        <w:t>2&gt;</w:t>
      </w:r>
      <w:r>
        <w:tab/>
        <w:t>perform the actions as specified in 5.3.14.4.</w:t>
      </w:r>
    </w:p>
    <w:p w14:paraId="1F418C8E" w14:textId="77777777" w:rsidR="009732F8" w:rsidRDefault="007B3EFC" w:rsidP="00DB3D2A">
      <w:pPr>
        <w:pStyle w:val="B1"/>
        <w:rPr>
          <w:lang w:eastAsia="zh-CN"/>
        </w:rPr>
      </w:pPr>
      <w:bookmarkStart w:id="7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DB3D2A">
      <w:pPr>
        <w:pStyle w:val="B2"/>
        <w:rPr>
          <w:lang w:eastAsia="zh-CN"/>
        </w:rPr>
      </w:pPr>
      <w:r>
        <w:rPr>
          <w:lang w:eastAsia="zh-CN"/>
        </w:rPr>
        <w:t>2&gt;</w:t>
      </w:r>
      <w:r>
        <w:rPr>
          <w:lang w:eastAsia="zh-CN"/>
        </w:rPr>
        <w:tab/>
        <w:t>release the srs-PosRRC-Inactive.</w:t>
      </w:r>
    </w:p>
    <w:p w14:paraId="1C5B0540" w14:textId="77777777" w:rsidR="009732F8" w:rsidRDefault="007B3EFC" w:rsidP="00DB3D2A">
      <w:pPr>
        <w:pStyle w:val="B1"/>
        <w:rPr>
          <w:lang w:eastAsia="zh-CN"/>
        </w:rPr>
      </w:pPr>
      <w:r>
        <w:rPr>
          <w:lang w:eastAsia="zh-CN"/>
        </w:rPr>
        <w:t>1&gt;</w:t>
      </w:r>
      <w:r>
        <w:rPr>
          <w:lang w:eastAsia="zh-CN"/>
        </w:rPr>
        <w:tab/>
        <w:t xml:space="preserve">else if cell reselection occurs </w:t>
      </w:r>
      <w:commentRangeStart w:id="770"/>
      <w:r>
        <w:rPr>
          <w:lang w:eastAsia="zh-CN"/>
        </w:rPr>
        <w:t>when</w:t>
      </w:r>
      <w:commentRangeEnd w:id="770"/>
      <w:r>
        <w:rPr>
          <w:rStyle w:val="CommentReference"/>
        </w:rPr>
        <w:commentReference w:id="770"/>
      </w:r>
      <w:r>
        <w:rPr>
          <w:lang w:eastAsia="zh-CN"/>
        </w:rPr>
        <w:t xml:space="preserve"> </w:t>
      </w:r>
      <w:r>
        <w:rPr>
          <w:i/>
          <w:iCs/>
        </w:rPr>
        <w:t>srs-PosRRC-InactiveValidityAreaConfig</w:t>
      </w:r>
      <w:r>
        <w:rPr>
          <w:lang w:eastAsia="zh-CN"/>
        </w:rPr>
        <w:t xml:space="preserve"> is</w:t>
      </w:r>
      <w:commentRangeStart w:id="771"/>
      <w:r>
        <w:rPr>
          <w:lang w:eastAsia="zh-CN"/>
        </w:rPr>
        <w:t xml:space="preserve"> configured</w:t>
      </w:r>
      <w:commentRangeEnd w:id="771"/>
      <w:r>
        <w:rPr>
          <w:rStyle w:val="CommentReference"/>
        </w:rPr>
        <w:commentReference w:id="771"/>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DB3D2A">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DB3D2A">
      <w:pPr>
        <w:pStyle w:val="B1"/>
        <w:rPr>
          <w:lang w:eastAsia="zh-CN"/>
        </w:rPr>
      </w:pPr>
      <w:r>
        <w:rPr>
          <w:lang w:eastAsia="zh-CN"/>
        </w:rPr>
        <w:t>1&gt;</w:t>
      </w:r>
      <w:r>
        <w:rPr>
          <w:lang w:eastAsia="zh-CN"/>
        </w:rPr>
        <w:tab/>
      </w:r>
      <w:commentRangeStart w:id="772"/>
      <w:r>
        <w:rPr>
          <w:lang w:eastAsia="zh-CN"/>
        </w:rPr>
        <w:t>else if</w:t>
      </w:r>
      <w:commentRangeEnd w:id="772"/>
      <w:r>
        <w:rPr>
          <w:rStyle w:val="CommentReference"/>
        </w:rPr>
        <w:commentReference w:id="772"/>
      </w:r>
      <w:r>
        <w:rPr>
          <w:lang w:eastAsia="zh-CN"/>
        </w:rPr>
        <w:t xml:space="preserve"> cell reselection occurs when </w:t>
      </w:r>
      <w:r>
        <w:rPr>
          <w:i/>
          <w:iCs/>
        </w:rPr>
        <w:t>srs-PosRRC-</w:t>
      </w:r>
      <w:commentRangeStart w:id="773"/>
      <w:r>
        <w:rPr>
          <w:i/>
          <w:iCs/>
        </w:rPr>
        <w:t>InactiveValidityAreaConfig</w:t>
      </w:r>
      <w:commentRangeEnd w:id="773"/>
      <w:r>
        <w:rPr>
          <w:rStyle w:val="CommentReference"/>
        </w:rPr>
        <w:commentReference w:id="773"/>
      </w:r>
      <w:r>
        <w:rPr>
          <w:lang w:eastAsia="zh-CN"/>
        </w:rPr>
        <w:t xml:space="preserve"> is configured and if the </w:t>
      </w:r>
      <w:commentRangeStart w:id="774"/>
      <w:r>
        <w:rPr>
          <w:lang w:eastAsia="zh-CN"/>
        </w:rPr>
        <w:t xml:space="preserve">cell is included </w:t>
      </w:r>
      <w:commentRangeEnd w:id="774"/>
      <w:r>
        <w:rPr>
          <w:rStyle w:val="CommentReference"/>
        </w:rPr>
        <w:commentReference w:id="774"/>
      </w:r>
      <w:r>
        <w:rPr>
          <w:lang w:eastAsia="zh-CN"/>
        </w:rPr>
        <w:t xml:space="preserve">in the </w:t>
      </w:r>
      <w:commentRangeStart w:id="775"/>
      <w:r>
        <w:rPr>
          <w:i/>
          <w:iCs/>
        </w:rPr>
        <w:t>srs</w:t>
      </w:r>
      <w:commentRangeEnd w:id="775"/>
      <w:r>
        <w:rPr>
          <w:rStyle w:val="CommentReference"/>
        </w:rPr>
        <w:commentReference w:id="775"/>
      </w:r>
      <w:r>
        <w:rPr>
          <w:i/>
          <w:iCs/>
        </w:rPr>
        <w:t>-PosRRC-InactiveValidityAreaConfig</w:t>
      </w:r>
      <w:commentRangeStart w:id="776"/>
      <w:commentRangeEnd w:id="776"/>
      <w:r>
        <w:rPr>
          <w:rStyle w:val="CommentReference"/>
        </w:rPr>
        <w:commentReference w:id="776"/>
      </w:r>
      <w:r>
        <w:rPr>
          <w:lang w:eastAsia="zh-CN"/>
        </w:rPr>
        <w:t>:</w:t>
      </w:r>
    </w:p>
    <w:p w14:paraId="45B628DB" w14:textId="77777777" w:rsidR="009732F8" w:rsidRDefault="007B3EFC" w:rsidP="00DB3D2A">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DB3D2A">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rsidP="006F22E1">
      <w:pPr>
        <w:pStyle w:val="Heading4"/>
      </w:pPr>
      <w:bookmarkStart w:id="777" w:name="_Toc156129820"/>
      <w:r>
        <w:t>5.3.13.7</w:t>
      </w:r>
      <w:r>
        <w:tab/>
        <w:t xml:space="preserve">Reception of the </w:t>
      </w:r>
      <w:r>
        <w:rPr>
          <w:i/>
        </w:rPr>
        <w:t xml:space="preserve">RRCSetup </w:t>
      </w:r>
      <w:r>
        <w:t>by the UE</w:t>
      </w:r>
      <w:bookmarkEnd w:id="769"/>
      <w:bookmarkEnd w:id="777"/>
    </w:p>
    <w:p w14:paraId="45D5282B" w14:textId="77777777" w:rsidR="009732F8" w:rsidRDefault="007B3EFC" w:rsidP="00DB3D2A">
      <w:r>
        <w:t>The UE shall:</w:t>
      </w:r>
    </w:p>
    <w:p w14:paraId="1D72D9AE" w14:textId="77777777" w:rsidR="009732F8" w:rsidRDefault="007B3EFC" w:rsidP="00DB3D2A">
      <w:pPr>
        <w:pStyle w:val="B1"/>
      </w:pPr>
      <w:r>
        <w:t>1&gt;</w:t>
      </w:r>
      <w:r>
        <w:tab/>
        <w:t>perform the RRC connection setup procedure as specified in 5.3.3.4.</w:t>
      </w:r>
    </w:p>
    <w:p w14:paraId="5A15BCCE" w14:textId="77777777" w:rsidR="009732F8" w:rsidRDefault="007B3EFC" w:rsidP="006F22E1">
      <w:pPr>
        <w:pStyle w:val="Heading4"/>
      </w:pPr>
      <w:bookmarkStart w:id="778" w:name="_Toc60776839"/>
      <w:bookmarkStart w:id="779" w:name="_Toc156129821"/>
      <w:r>
        <w:t>5.3.13.8</w:t>
      </w:r>
      <w:r>
        <w:tab/>
        <w:t>RNA update</w:t>
      </w:r>
      <w:bookmarkEnd w:id="778"/>
      <w:bookmarkEnd w:id="779"/>
    </w:p>
    <w:p w14:paraId="0EF90773" w14:textId="77777777" w:rsidR="009732F8" w:rsidRDefault="007B3EFC" w:rsidP="00DB3D2A">
      <w:r>
        <w:t>In RRC_INACTIVE state, the UE shall:</w:t>
      </w:r>
    </w:p>
    <w:p w14:paraId="029F8DBD" w14:textId="77777777" w:rsidR="009732F8" w:rsidRDefault="007B3EFC" w:rsidP="00DB3D2A">
      <w:pPr>
        <w:pStyle w:val="B1"/>
      </w:pPr>
      <w:r>
        <w:t>1&gt;</w:t>
      </w:r>
      <w:r>
        <w:tab/>
        <w:t>if T380 expires; or</w:t>
      </w:r>
    </w:p>
    <w:p w14:paraId="3E0D3FA9" w14:textId="77777777" w:rsidR="009732F8" w:rsidRDefault="007B3EFC" w:rsidP="00DB3D2A">
      <w:pPr>
        <w:pStyle w:val="B1"/>
      </w:pPr>
      <w:r>
        <w:t>1&gt;</w:t>
      </w:r>
      <w:r>
        <w:tab/>
        <w:t>if RNA Update is triggered at reception of SIB1, as specified in 5.2.2.4.2:</w:t>
      </w:r>
    </w:p>
    <w:p w14:paraId="1D50127C" w14:textId="77777777" w:rsidR="009732F8" w:rsidRDefault="007B3EFC" w:rsidP="00DB3D2A">
      <w:pPr>
        <w:pStyle w:val="B2"/>
      </w:pPr>
      <w:r>
        <w:t>2&gt;</w:t>
      </w:r>
      <w:r>
        <w:tab/>
        <w:t>if T319 is not running and SDT procedure is not ongoing:</w:t>
      </w:r>
    </w:p>
    <w:p w14:paraId="23E1F298" w14:textId="77777777" w:rsidR="009732F8" w:rsidRDefault="007B3EFC" w:rsidP="00DB3D2A">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DB3D2A">
      <w:pPr>
        <w:pStyle w:val="B1"/>
      </w:pPr>
      <w:r>
        <w:t>1&gt;</w:t>
      </w:r>
      <w:r>
        <w:tab/>
        <w:t>if barring is alleviated for Access Category '8' or Access Category '2', as specified in 5.3.14.4:</w:t>
      </w:r>
    </w:p>
    <w:p w14:paraId="4842CF4A" w14:textId="77777777" w:rsidR="009732F8" w:rsidRDefault="007B3EFC" w:rsidP="00DB3D2A">
      <w:pPr>
        <w:pStyle w:val="B2"/>
      </w:pPr>
      <w:r>
        <w:t>2&gt;</w:t>
      </w:r>
      <w:r>
        <w:tab/>
        <w:t>if upper layers do not request RRC the resumption of an RRC connection, and</w:t>
      </w:r>
    </w:p>
    <w:p w14:paraId="46171F00" w14:textId="77777777" w:rsidR="009732F8" w:rsidRDefault="007B3EFC" w:rsidP="00DB3D2A">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DB3D2A">
      <w:pPr>
        <w:pStyle w:val="B3"/>
      </w:pPr>
      <w:r>
        <w:lastRenderedPageBreak/>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DB3D2A">
      <w:r>
        <w:t>If the UE in RRC_INACTIVE state fails to find a suitable cell and camps on the acceptable cell to obtain limited service as defined in TS 38.304 [20], the UE shall:</w:t>
      </w:r>
    </w:p>
    <w:p w14:paraId="163CB972" w14:textId="77777777" w:rsidR="009732F8" w:rsidRDefault="007B3EFC" w:rsidP="00DB3D2A">
      <w:pPr>
        <w:pStyle w:val="B1"/>
      </w:pPr>
      <w:r>
        <w:t>1&gt;</w:t>
      </w:r>
      <w:r>
        <w:tab/>
        <w:t>perform the actions upon going to RRC_IDLE as specified in 5.3.11 with release cause 'other'.</w:t>
      </w:r>
    </w:p>
    <w:p w14:paraId="32A2F525" w14:textId="77777777" w:rsidR="009732F8" w:rsidRDefault="007B3EFC" w:rsidP="00DB3D2A">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Heading4"/>
      </w:pPr>
      <w:bookmarkStart w:id="780" w:name="_Toc60776840"/>
      <w:bookmarkStart w:id="781" w:name="_Toc156129822"/>
      <w:r>
        <w:t>5.3.13.9</w:t>
      </w:r>
      <w:r>
        <w:tab/>
        <w:t xml:space="preserve">Reception of the </w:t>
      </w:r>
      <w:r>
        <w:rPr>
          <w:i/>
        </w:rPr>
        <w:t>RRCRelease</w:t>
      </w:r>
      <w:r>
        <w:t xml:space="preserve"> by the UE</w:t>
      </w:r>
      <w:bookmarkEnd w:id="780"/>
      <w:bookmarkEnd w:id="781"/>
    </w:p>
    <w:p w14:paraId="03BE6E24" w14:textId="77777777" w:rsidR="009732F8" w:rsidRDefault="007B3EFC" w:rsidP="00DB3D2A">
      <w:r>
        <w:t>The UE shall:</w:t>
      </w:r>
    </w:p>
    <w:p w14:paraId="3B94056A" w14:textId="77777777" w:rsidR="009732F8" w:rsidRDefault="007B3EFC" w:rsidP="00DB3D2A">
      <w:pPr>
        <w:pStyle w:val="B1"/>
      </w:pPr>
      <w:r>
        <w:t>1&gt;</w:t>
      </w:r>
      <w:r>
        <w:tab/>
        <w:t>perform the actions as specified in 5.3.8.</w:t>
      </w:r>
    </w:p>
    <w:p w14:paraId="38A07F09" w14:textId="77777777" w:rsidR="009732F8" w:rsidRDefault="007B3EFC" w:rsidP="006F22E1">
      <w:pPr>
        <w:pStyle w:val="Heading4"/>
      </w:pPr>
      <w:bookmarkStart w:id="782" w:name="_Toc60776841"/>
      <w:bookmarkStart w:id="783" w:name="_Toc156129823"/>
      <w:r>
        <w:t>5.3.13.10</w:t>
      </w:r>
      <w:r>
        <w:tab/>
        <w:t xml:space="preserve">Reception of the </w:t>
      </w:r>
      <w:r>
        <w:rPr>
          <w:i/>
        </w:rPr>
        <w:t>RRCReject</w:t>
      </w:r>
      <w:r>
        <w:t xml:space="preserve"> by the UE</w:t>
      </w:r>
      <w:bookmarkEnd w:id="782"/>
      <w:bookmarkEnd w:id="783"/>
    </w:p>
    <w:p w14:paraId="003659B6" w14:textId="77777777" w:rsidR="009732F8" w:rsidRDefault="007B3EFC" w:rsidP="00DB3D2A">
      <w:r>
        <w:t>The UE shall:</w:t>
      </w:r>
    </w:p>
    <w:p w14:paraId="401C3BA3" w14:textId="77777777" w:rsidR="009732F8" w:rsidRDefault="007B3EFC" w:rsidP="00DB3D2A">
      <w:pPr>
        <w:pStyle w:val="B1"/>
      </w:pPr>
      <w:r>
        <w:t>1&gt;</w:t>
      </w:r>
      <w:r>
        <w:tab/>
        <w:t>perform the actions as specified in 5.3.15.</w:t>
      </w:r>
    </w:p>
    <w:p w14:paraId="1628AF9D" w14:textId="77777777" w:rsidR="009732F8" w:rsidRDefault="007B3EFC" w:rsidP="006F22E1">
      <w:pPr>
        <w:pStyle w:val="Heading4"/>
      </w:pPr>
      <w:bookmarkStart w:id="784" w:name="_Toc156129824"/>
      <w:bookmarkStart w:id="785" w:name="_Toc60776842"/>
      <w:r>
        <w:t>5.3.13.11</w:t>
      </w:r>
      <w:r>
        <w:tab/>
      </w:r>
      <w:r>
        <w:rPr>
          <w:rFonts w:eastAsia="SimSun"/>
          <w:lang w:eastAsia="zh-CN"/>
        </w:rPr>
        <w:t xml:space="preserve">Inability to comply with </w:t>
      </w:r>
      <w:r>
        <w:rPr>
          <w:rFonts w:eastAsia="SimSun"/>
          <w:i/>
          <w:lang w:eastAsia="zh-CN"/>
        </w:rPr>
        <w:t>RRCResume</w:t>
      </w:r>
      <w:bookmarkEnd w:id="784"/>
      <w:bookmarkEnd w:id="785"/>
    </w:p>
    <w:p w14:paraId="31E5E244" w14:textId="77777777" w:rsidR="009732F8" w:rsidRDefault="007B3EFC" w:rsidP="00DB3D2A">
      <w:pPr>
        <w:rPr>
          <w:rFonts w:eastAsia="SimSun"/>
          <w:lang w:eastAsia="zh-CN"/>
        </w:rPr>
      </w:pPr>
      <w:r>
        <w:rPr>
          <w:rFonts w:eastAsia="SimSun"/>
          <w:lang w:eastAsia="zh-CN"/>
        </w:rPr>
        <w:t>The UE shall:</w:t>
      </w:r>
    </w:p>
    <w:p w14:paraId="5B262870" w14:textId="77777777" w:rsidR="009732F8" w:rsidRDefault="007B3EFC" w:rsidP="00DB3D2A">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DB3D2A">
      <w:pPr>
        <w:pStyle w:val="B2"/>
      </w:pPr>
      <w:r>
        <w:t>2&gt;</w:t>
      </w:r>
      <w:r>
        <w:tab/>
        <w:t>perform the actions upon going to RRC_IDLE as specified in 5.3.11 with release cause ′RRC Resume failure′.</w:t>
      </w:r>
    </w:p>
    <w:p w14:paraId="70C45F53" w14:textId="77777777" w:rsidR="009732F8" w:rsidRDefault="007B3EFC" w:rsidP="00DB3D2A">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DB3D2A">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6"/>
      <w:r>
        <w:rPr>
          <w:lang w:eastAsia="zh-CN"/>
        </w:rPr>
        <w:t>included in</w:t>
      </w:r>
      <w:commentRangeEnd w:id="786"/>
      <w:r>
        <w:rPr>
          <w:rStyle w:val="CommentReference"/>
        </w:rPr>
        <w:commentReference w:id="786"/>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Heading4"/>
        <w:rPr>
          <w:rFonts w:eastAsia="Malgun Gothic"/>
        </w:rPr>
      </w:pPr>
      <w:bookmarkStart w:id="787" w:name="_Toc156129825"/>
      <w:bookmarkStart w:id="788" w:name="_Toc60776843"/>
      <w:r>
        <w:rPr>
          <w:rFonts w:eastAsia="Malgun Gothic"/>
        </w:rPr>
        <w:t>5.3.13.12</w:t>
      </w:r>
      <w:r>
        <w:rPr>
          <w:rFonts w:eastAsia="Malgun Gothic"/>
        </w:rPr>
        <w:tab/>
        <w:t>Inter RAT cell reselection</w:t>
      </w:r>
      <w:bookmarkEnd w:id="787"/>
      <w:bookmarkEnd w:id="788"/>
    </w:p>
    <w:p w14:paraId="50AB91DA" w14:textId="77777777" w:rsidR="009732F8" w:rsidRDefault="007B3EFC" w:rsidP="00DB3D2A">
      <w:pPr>
        <w:rPr>
          <w:rFonts w:eastAsia="Malgun Gothic"/>
        </w:rPr>
      </w:pPr>
      <w:r>
        <w:rPr>
          <w:rFonts w:eastAsia="Malgun Gothic"/>
        </w:rPr>
        <w:t>Upon reselecting to an inter-RAT cell, the UE shall:</w:t>
      </w:r>
    </w:p>
    <w:p w14:paraId="610731CF" w14:textId="77777777" w:rsidR="009732F8" w:rsidRDefault="007B3EFC" w:rsidP="00DB3D2A">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Heading3"/>
        <w:rPr>
          <w:rFonts w:eastAsia="Malgun Gothic"/>
        </w:rPr>
      </w:pPr>
      <w:bookmarkStart w:id="789" w:name="_Toc156129826"/>
      <w:bookmarkStart w:id="790" w:name="_Toc60776844"/>
      <w:r>
        <w:rPr>
          <w:rFonts w:eastAsia="Malgun Gothic"/>
        </w:rPr>
        <w:t>5.3.14</w:t>
      </w:r>
      <w:r>
        <w:rPr>
          <w:rFonts w:eastAsia="Malgun Gothic"/>
        </w:rPr>
        <w:tab/>
        <w:t>Unified Access Control</w:t>
      </w:r>
      <w:bookmarkEnd w:id="789"/>
      <w:bookmarkEnd w:id="790"/>
    </w:p>
    <w:p w14:paraId="0B4F3D46" w14:textId="77777777" w:rsidR="009732F8" w:rsidRDefault="007B3EFC" w:rsidP="006F22E1">
      <w:pPr>
        <w:pStyle w:val="Heading4"/>
      </w:pPr>
      <w:bookmarkStart w:id="791" w:name="_Toc60776845"/>
      <w:bookmarkStart w:id="792" w:name="_Toc156129827"/>
      <w:r>
        <w:t>5.3.14.1</w:t>
      </w:r>
      <w:r>
        <w:tab/>
        <w:t>General</w:t>
      </w:r>
      <w:bookmarkEnd w:id="791"/>
      <w:bookmarkEnd w:id="792"/>
    </w:p>
    <w:p w14:paraId="79EE4D50" w14:textId="77777777" w:rsidR="009732F8" w:rsidRDefault="007B3EFC" w:rsidP="00DB3D2A">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3"/>
      <w:commentRangeEnd w:id="793"/>
      <w:r>
        <w:rPr>
          <w:rStyle w:val="CommentReference"/>
        </w:rPr>
        <w:commentReference w:id="793"/>
      </w:r>
      <w:r>
        <w:t xml:space="preserve">IAB-MT and NCR-MT. This procedure does not apply to L2 U2N Relay UE initiating RRC connection establishment or RRC connection resume upon </w:t>
      </w:r>
      <w:r>
        <w:lastRenderedPageBreak/>
        <w:t>reception of any message from a L2 U2N remote UE via SL-RLC0 or SL-RLC1 in accordance to 5.3.3.1a or 5.3.13.1a.</w:t>
      </w:r>
    </w:p>
    <w:p w14:paraId="483BEE8C" w14:textId="77777777" w:rsidR="009732F8" w:rsidRDefault="007B3EFC" w:rsidP="00DB3D2A">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Heading4"/>
      </w:pPr>
      <w:bookmarkStart w:id="794" w:name="_Toc60776846"/>
      <w:bookmarkStart w:id="795" w:name="_Toc156129828"/>
      <w:r>
        <w:t>5.3.14.2</w:t>
      </w:r>
      <w:r>
        <w:tab/>
        <w:t>Initiation</w:t>
      </w:r>
      <w:bookmarkEnd w:id="794"/>
      <w:bookmarkEnd w:id="795"/>
    </w:p>
    <w:p w14:paraId="06178AE6" w14:textId="77777777" w:rsidR="009732F8" w:rsidRDefault="007B3EFC" w:rsidP="00DB3D2A">
      <w:r>
        <w:t>Upon initiation of the procedure, the UE shall:</w:t>
      </w:r>
    </w:p>
    <w:p w14:paraId="503848E9" w14:textId="77777777" w:rsidR="009732F8" w:rsidRDefault="007B3EFC" w:rsidP="00DB3D2A">
      <w:pPr>
        <w:pStyle w:val="B1"/>
        <w:rPr>
          <w:lang w:eastAsia="zh-CN"/>
        </w:rPr>
      </w:pPr>
      <w:r>
        <w:t>1&gt;</w:t>
      </w:r>
      <w:r>
        <w:tab/>
        <w:t>if timer T390 is running for the Access Category:</w:t>
      </w:r>
    </w:p>
    <w:p w14:paraId="1A51E4B2" w14:textId="77777777" w:rsidR="009732F8" w:rsidRDefault="007B3EFC" w:rsidP="00DB3D2A">
      <w:pPr>
        <w:pStyle w:val="B2"/>
      </w:pPr>
      <w:r>
        <w:t>2&gt;</w:t>
      </w:r>
      <w:r>
        <w:tab/>
        <w:t>consider the access attempt as barred;</w:t>
      </w:r>
    </w:p>
    <w:p w14:paraId="52BF302B" w14:textId="77777777" w:rsidR="009732F8" w:rsidRDefault="007B3EFC" w:rsidP="00DB3D2A">
      <w:pPr>
        <w:pStyle w:val="B1"/>
      </w:pPr>
      <w:r>
        <w:t>1&gt;</w:t>
      </w:r>
      <w:r>
        <w:tab/>
        <w:t>else if timer T302 is running and the Access Category is neither '2' nor '0':</w:t>
      </w:r>
    </w:p>
    <w:p w14:paraId="0BA7C19C" w14:textId="77777777" w:rsidR="009732F8" w:rsidRDefault="007B3EFC" w:rsidP="00DB3D2A">
      <w:pPr>
        <w:pStyle w:val="B2"/>
      </w:pPr>
      <w:r>
        <w:t>2&gt;</w:t>
      </w:r>
      <w:r>
        <w:tab/>
        <w:t>consider the access attempt as barred;</w:t>
      </w:r>
    </w:p>
    <w:p w14:paraId="3DBB24EF" w14:textId="77777777" w:rsidR="009732F8" w:rsidRDefault="007B3EFC" w:rsidP="00DB3D2A">
      <w:pPr>
        <w:pStyle w:val="B1"/>
      </w:pPr>
      <w:r>
        <w:t>1&gt;</w:t>
      </w:r>
      <w:r>
        <w:tab/>
        <w:t>else:</w:t>
      </w:r>
    </w:p>
    <w:p w14:paraId="4F84C58E" w14:textId="77777777" w:rsidR="009732F8" w:rsidRDefault="007B3EFC" w:rsidP="00DB3D2A">
      <w:pPr>
        <w:pStyle w:val="B2"/>
      </w:pPr>
      <w:r>
        <w:t>2&gt;</w:t>
      </w:r>
      <w:r>
        <w:tab/>
        <w:t>if the Access Category is '0':</w:t>
      </w:r>
    </w:p>
    <w:p w14:paraId="339BC588" w14:textId="77777777" w:rsidR="009732F8" w:rsidRDefault="007B3EFC" w:rsidP="00DB3D2A">
      <w:pPr>
        <w:pStyle w:val="B3"/>
      </w:pPr>
      <w:r>
        <w:t>3&gt;</w:t>
      </w:r>
      <w:r>
        <w:tab/>
        <w:t>consider the access attempt as allowed;</w:t>
      </w:r>
    </w:p>
    <w:p w14:paraId="79F5D04A" w14:textId="77777777" w:rsidR="009732F8" w:rsidRDefault="007B3EFC" w:rsidP="00DB3D2A">
      <w:pPr>
        <w:pStyle w:val="B2"/>
      </w:pPr>
      <w:r>
        <w:t>2&gt;</w:t>
      </w:r>
      <w:r>
        <w:tab/>
        <w:t>else:</w:t>
      </w:r>
    </w:p>
    <w:p w14:paraId="66449793" w14:textId="77777777" w:rsidR="009732F8" w:rsidRDefault="007B3EFC" w:rsidP="00DB3D2A">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DB3D2A">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DB3D2A">
      <w:pPr>
        <w:pStyle w:val="B4"/>
      </w:pPr>
      <w:r>
        <w:t>4&gt;</w:t>
      </w:r>
      <w:r>
        <w:tab/>
        <w:t>else:</w:t>
      </w:r>
    </w:p>
    <w:p w14:paraId="5F522C04" w14:textId="77777777" w:rsidR="009732F8" w:rsidRDefault="007B3EFC" w:rsidP="00DB3D2A">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DB3D2A">
      <w:pPr>
        <w:pStyle w:val="B3"/>
      </w:pPr>
      <w:r>
        <w:t>3&gt;</w:t>
      </w:r>
      <w:r>
        <w:tab/>
        <w:t xml:space="preserve">if any </w:t>
      </w:r>
      <w:r>
        <w:rPr>
          <w:i/>
          <w:iCs/>
        </w:rPr>
        <w:t>UAC-BarringPerPLMN</w:t>
      </w:r>
      <w:r>
        <w:t xml:space="preserve"> entry is selected:</w:t>
      </w:r>
    </w:p>
    <w:p w14:paraId="478879D4" w14:textId="77777777" w:rsidR="009732F8" w:rsidRDefault="007B3EFC" w:rsidP="00DB3D2A">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DB3D2A">
      <w:pPr>
        <w:pStyle w:val="B3"/>
      </w:pPr>
      <w:r>
        <w:t>3&gt;</w:t>
      </w:r>
      <w:r>
        <w:tab/>
        <w:t xml:space="preserve">else if SIB1 includes </w:t>
      </w:r>
      <w:r>
        <w:rPr>
          <w:i/>
        </w:rPr>
        <w:t>uac-BarringForCommon</w:t>
      </w:r>
      <w:r>
        <w:t>:</w:t>
      </w:r>
    </w:p>
    <w:p w14:paraId="4A871EEC" w14:textId="77777777" w:rsidR="009732F8" w:rsidRDefault="007B3EFC" w:rsidP="00DB3D2A">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DB3D2A">
      <w:pPr>
        <w:pStyle w:val="B3"/>
      </w:pPr>
      <w:r>
        <w:t>3&gt;</w:t>
      </w:r>
      <w:r>
        <w:tab/>
        <w:t>else:</w:t>
      </w:r>
    </w:p>
    <w:p w14:paraId="4C10166F" w14:textId="77777777" w:rsidR="009732F8" w:rsidRDefault="007B3EFC" w:rsidP="00DB3D2A">
      <w:pPr>
        <w:pStyle w:val="B4"/>
      </w:pPr>
      <w:r>
        <w:t>4&gt;</w:t>
      </w:r>
      <w:r>
        <w:tab/>
        <w:t>consider the access attempt as allowed;</w:t>
      </w:r>
    </w:p>
    <w:p w14:paraId="20398674" w14:textId="77777777" w:rsidR="009732F8" w:rsidRDefault="007B3EFC" w:rsidP="00DB3D2A">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DB3D2A">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DB3D2A">
      <w:pPr>
        <w:pStyle w:val="B5"/>
        <w:rPr>
          <w:lang w:eastAsia="ko-KR"/>
        </w:rPr>
      </w:pPr>
      <w:r>
        <w:lastRenderedPageBreak/>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DB3D2A">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DB3D2A">
      <w:pPr>
        <w:pStyle w:val="B6"/>
      </w:pPr>
      <w:r>
        <w:t>6&gt;</w:t>
      </w:r>
      <w:r>
        <w:tab/>
        <w:t xml:space="preserve">select the </w:t>
      </w:r>
      <w:r>
        <w:rPr>
          <w:i/>
        </w:rPr>
        <w:t>UAC-BarringInfoSet</w:t>
      </w:r>
      <w:r>
        <w:t xml:space="preserve"> entry;</w:t>
      </w:r>
    </w:p>
    <w:p w14:paraId="7C57C28A" w14:textId="77777777" w:rsidR="009732F8" w:rsidRDefault="007B3EFC" w:rsidP="00DB3D2A">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DB3D2A">
      <w:pPr>
        <w:pStyle w:val="B5"/>
      </w:pPr>
      <w:r>
        <w:rPr>
          <w:lang w:eastAsia="ko-KR"/>
        </w:rPr>
        <w:t>5</w:t>
      </w:r>
      <w:r>
        <w:t>&gt;</w:t>
      </w:r>
      <w:r>
        <w:tab/>
        <w:t>else:</w:t>
      </w:r>
    </w:p>
    <w:p w14:paraId="2064F051" w14:textId="77777777" w:rsidR="009732F8" w:rsidRDefault="007B3EFC" w:rsidP="00DB3D2A">
      <w:pPr>
        <w:pStyle w:val="B6"/>
      </w:pPr>
      <w:r>
        <w:t>6&gt;</w:t>
      </w:r>
      <w:r>
        <w:tab/>
        <w:t>consider</w:t>
      </w:r>
      <w:r>
        <w:rPr>
          <w:lang w:eastAsia="ko-KR"/>
        </w:rPr>
        <w:t xml:space="preserve"> </w:t>
      </w:r>
      <w:r>
        <w:t>the access attempt as allowed;</w:t>
      </w:r>
    </w:p>
    <w:p w14:paraId="5B641F8D" w14:textId="77777777" w:rsidR="009732F8" w:rsidRDefault="007B3EFC" w:rsidP="00DB3D2A">
      <w:pPr>
        <w:pStyle w:val="B4"/>
        <w:rPr>
          <w:lang w:eastAsia="ko-KR"/>
        </w:rPr>
      </w:pPr>
      <w:r>
        <w:rPr>
          <w:lang w:eastAsia="ko-KR"/>
        </w:rPr>
        <w:t>4&gt;</w:t>
      </w:r>
      <w:r>
        <w:rPr>
          <w:lang w:eastAsia="ko-KR"/>
        </w:rPr>
        <w:tab/>
        <w:t>else:</w:t>
      </w:r>
    </w:p>
    <w:p w14:paraId="2B1B530B" w14:textId="77777777" w:rsidR="009732F8" w:rsidRDefault="007B3EFC" w:rsidP="00DB3D2A">
      <w:pPr>
        <w:pStyle w:val="B5"/>
      </w:pPr>
      <w:r>
        <w:rPr>
          <w:lang w:eastAsia="ko-KR"/>
        </w:rPr>
        <w:t>5&gt;</w:t>
      </w:r>
      <w:r>
        <w:rPr>
          <w:lang w:eastAsia="ko-KR"/>
        </w:rPr>
        <w:tab/>
        <w:t xml:space="preserve">consider </w:t>
      </w:r>
      <w:r>
        <w:t>the access attempt as allowed;</w:t>
      </w:r>
    </w:p>
    <w:p w14:paraId="524D9946" w14:textId="77777777" w:rsidR="009732F8" w:rsidRDefault="007B3EFC" w:rsidP="00DB3D2A">
      <w:pPr>
        <w:pStyle w:val="B3"/>
      </w:pPr>
      <w:r>
        <w:t>3&gt;</w:t>
      </w:r>
      <w:r>
        <w:tab/>
        <w:t>else if the uac-ACBarringListType indicates that uac-ImplicitACBarringList is used:</w:t>
      </w:r>
    </w:p>
    <w:p w14:paraId="05FDE8D3" w14:textId="77777777" w:rsidR="009732F8" w:rsidRDefault="007B3EFC" w:rsidP="00DB3D2A">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DB3D2A">
      <w:pPr>
        <w:pStyle w:val="B4"/>
      </w:pPr>
      <w:r>
        <w:t>4&gt;</w:t>
      </w:r>
      <w:r>
        <w:tab/>
        <w:t>if the uac-BarringInfoSetList contains the UAC-BarringInfoSet entry corresponding to the selected uac-BarringInfoSetIndex:</w:t>
      </w:r>
    </w:p>
    <w:p w14:paraId="5175F914" w14:textId="77777777" w:rsidR="009732F8" w:rsidRDefault="007B3EFC" w:rsidP="00DB3D2A">
      <w:pPr>
        <w:pStyle w:val="B5"/>
      </w:pPr>
      <w:r>
        <w:t>5&gt;</w:t>
      </w:r>
      <w:r>
        <w:tab/>
        <w:t xml:space="preserve">select the </w:t>
      </w:r>
      <w:r>
        <w:rPr>
          <w:i/>
        </w:rPr>
        <w:t>UAC-BarringInfoSet</w:t>
      </w:r>
      <w:r>
        <w:t xml:space="preserve"> entry;</w:t>
      </w:r>
    </w:p>
    <w:p w14:paraId="35E157B2" w14:textId="77777777" w:rsidR="009732F8" w:rsidRDefault="007B3EFC" w:rsidP="00DB3D2A">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DB3D2A">
      <w:pPr>
        <w:pStyle w:val="B4"/>
      </w:pPr>
      <w:r>
        <w:t>4&gt;</w:t>
      </w:r>
      <w:r>
        <w:tab/>
        <w:t>else:</w:t>
      </w:r>
    </w:p>
    <w:p w14:paraId="6ABEC113" w14:textId="77777777" w:rsidR="009732F8" w:rsidRDefault="007B3EFC" w:rsidP="00DB3D2A">
      <w:pPr>
        <w:pStyle w:val="B5"/>
      </w:pPr>
      <w:r>
        <w:t>5&gt;</w:t>
      </w:r>
      <w:r>
        <w:tab/>
        <w:t>consider</w:t>
      </w:r>
      <w:r>
        <w:rPr>
          <w:lang w:eastAsia="ko-KR"/>
        </w:rPr>
        <w:t xml:space="preserve"> </w:t>
      </w:r>
      <w:r>
        <w:t>the access attempt as allowed;</w:t>
      </w:r>
    </w:p>
    <w:p w14:paraId="3301F415" w14:textId="77777777" w:rsidR="009732F8" w:rsidRDefault="007B3EFC" w:rsidP="00DB3D2A">
      <w:pPr>
        <w:pStyle w:val="B3"/>
      </w:pPr>
      <w:r>
        <w:t>3&gt;</w:t>
      </w:r>
      <w:r>
        <w:tab/>
        <w:t>else:</w:t>
      </w:r>
    </w:p>
    <w:p w14:paraId="6CFD9EF8" w14:textId="77777777" w:rsidR="009732F8" w:rsidRDefault="007B3EFC" w:rsidP="00DB3D2A">
      <w:pPr>
        <w:pStyle w:val="B4"/>
      </w:pPr>
      <w:r>
        <w:t>4&gt;</w:t>
      </w:r>
      <w:r>
        <w:tab/>
        <w:t>consider the access attempt as allowed;</w:t>
      </w:r>
    </w:p>
    <w:p w14:paraId="58C88C06" w14:textId="77777777" w:rsidR="009732F8" w:rsidRDefault="007B3EFC" w:rsidP="00DB3D2A">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DB3D2A">
      <w:pPr>
        <w:pStyle w:val="B2"/>
      </w:pPr>
      <w:r>
        <w:rPr>
          <w:lang w:eastAsia="ko-KR"/>
        </w:rPr>
        <w:t>2</w:t>
      </w:r>
      <w:r>
        <w:t>&gt;</w:t>
      </w:r>
      <w:r>
        <w:tab/>
        <w:t>if the access attempt is considered as barred:</w:t>
      </w:r>
    </w:p>
    <w:p w14:paraId="34E22085" w14:textId="77777777" w:rsidR="009732F8" w:rsidRDefault="007B3EFC" w:rsidP="00DB3D2A">
      <w:pPr>
        <w:pStyle w:val="B3"/>
        <w:rPr>
          <w:lang w:eastAsia="zh-TW"/>
        </w:rPr>
      </w:pPr>
      <w:r>
        <w:rPr>
          <w:lang w:eastAsia="zh-TW"/>
        </w:rPr>
        <w:t>3&gt;</w:t>
      </w:r>
      <w:r>
        <w:rPr>
          <w:lang w:eastAsia="zh-TW"/>
        </w:rPr>
        <w:tab/>
        <w:t>if timer T302 is running:</w:t>
      </w:r>
    </w:p>
    <w:p w14:paraId="6206654E" w14:textId="77777777" w:rsidR="009732F8" w:rsidRDefault="007B3EFC" w:rsidP="00DB3D2A">
      <w:pPr>
        <w:pStyle w:val="B4"/>
      </w:pPr>
      <w:r>
        <w:t>4&gt;</w:t>
      </w:r>
      <w:r>
        <w:tab/>
        <w:t>if timer T390 is running for Access Category '2':</w:t>
      </w:r>
    </w:p>
    <w:p w14:paraId="2A695D1E" w14:textId="77777777" w:rsidR="009732F8" w:rsidRDefault="007B3EFC" w:rsidP="00DB3D2A">
      <w:pPr>
        <w:pStyle w:val="B5"/>
      </w:pPr>
      <w:r>
        <w:t>5&gt;</w:t>
      </w:r>
      <w:r>
        <w:tab/>
        <w:t>inform the upper layer that access barring is applicable for all access categories except categories '0', upon which the procedure ends;</w:t>
      </w:r>
    </w:p>
    <w:p w14:paraId="27262470" w14:textId="77777777" w:rsidR="009732F8" w:rsidRDefault="007B3EFC" w:rsidP="00DB3D2A">
      <w:pPr>
        <w:pStyle w:val="B4"/>
      </w:pPr>
      <w:r>
        <w:t>4&gt;</w:t>
      </w:r>
      <w:r>
        <w:tab/>
        <w:t>else</w:t>
      </w:r>
    </w:p>
    <w:p w14:paraId="7D509CAC" w14:textId="77777777" w:rsidR="009732F8" w:rsidRDefault="007B3EFC" w:rsidP="00DB3D2A">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DB3D2A">
      <w:pPr>
        <w:pStyle w:val="B3"/>
      </w:pPr>
      <w:r>
        <w:t>3&gt;</w:t>
      </w:r>
      <w:r>
        <w:tab/>
        <w:t>else:</w:t>
      </w:r>
    </w:p>
    <w:p w14:paraId="05C9D3AC" w14:textId="77777777" w:rsidR="009732F8" w:rsidRDefault="007B3EFC" w:rsidP="00DB3D2A">
      <w:pPr>
        <w:pStyle w:val="B4"/>
      </w:pPr>
      <w:r>
        <w:t>4&gt;</w:t>
      </w:r>
      <w:r>
        <w:tab/>
        <w:t>inform upper layers that the access attempt for the Access Category is barred, upon which the procedure ends;</w:t>
      </w:r>
    </w:p>
    <w:p w14:paraId="2ACA0E28" w14:textId="77777777" w:rsidR="009732F8" w:rsidRDefault="007B3EFC" w:rsidP="00DB3D2A">
      <w:pPr>
        <w:pStyle w:val="B2"/>
        <w:rPr>
          <w:lang w:eastAsia="zh-TW"/>
        </w:rPr>
      </w:pPr>
      <w:r>
        <w:rPr>
          <w:lang w:eastAsia="zh-TW"/>
        </w:rPr>
        <w:t>2&gt;</w:t>
      </w:r>
      <w:r>
        <w:rPr>
          <w:lang w:eastAsia="zh-TW"/>
        </w:rPr>
        <w:tab/>
        <w:t>else:</w:t>
      </w:r>
    </w:p>
    <w:p w14:paraId="248DCF80" w14:textId="77777777" w:rsidR="009732F8" w:rsidRDefault="007B3EFC" w:rsidP="00DB3D2A">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DB3D2A">
      <w:pPr>
        <w:pStyle w:val="B1"/>
        <w:rPr>
          <w:lang w:eastAsia="zh-TW"/>
        </w:rPr>
      </w:pPr>
      <w:r>
        <w:rPr>
          <w:lang w:eastAsia="zh-TW"/>
        </w:rPr>
        <w:lastRenderedPageBreak/>
        <w:t>1&gt;</w:t>
      </w:r>
      <w:r>
        <w:rPr>
          <w:lang w:eastAsia="zh-TW"/>
        </w:rPr>
        <w:tab/>
        <w:t>else:</w:t>
      </w:r>
    </w:p>
    <w:p w14:paraId="0CCF6D84" w14:textId="77777777" w:rsidR="009732F8" w:rsidRDefault="007B3EFC" w:rsidP="00DB3D2A">
      <w:pPr>
        <w:pStyle w:val="B2"/>
        <w:rPr>
          <w:lang w:eastAsia="zh-TW"/>
        </w:rPr>
      </w:pPr>
      <w:r>
        <w:rPr>
          <w:lang w:eastAsia="zh-TW"/>
        </w:rPr>
        <w:t>2&gt;</w:t>
      </w:r>
      <w:r>
        <w:rPr>
          <w:lang w:eastAsia="zh-TW"/>
        </w:rPr>
        <w:tab/>
        <w:t>the procedure ends.</w:t>
      </w:r>
    </w:p>
    <w:p w14:paraId="0CA907FF" w14:textId="77777777" w:rsidR="009732F8" w:rsidRDefault="007B3EFC" w:rsidP="006F22E1">
      <w:pPr>
        <w:pStyle w:val="Heading4"/>
        <w:rPr>
          <w:rFonts w:eastAsia="Malgun Gothic"/>
        </w:rPr>
      </w:pPr>
      <w:bookmarkStart w:id="796" w:name="_Toc156129829"/>
      <w:bookmarkStart w:id="797" w:name="_Toc60776847"/>
      <w:r>
        <w:rPr>
          <w:rFonts w:eastAsia="Malgun Gothic"/>
        </w:rPr>
        <w:t>5.3.14.3</w:t>
      </w:r>
      <w:r>
        <w:rPr>
          <w:rFonts w:eastAsia="Malgun Gothic"/>
        </w:rPr>
        <w:tab/>
        <w:t>Void</w:t>
      </w:r>
      <w:bookmarkEnd w:id="796"/>
      <w:bookmarkEnd w:id="797"/>
    </w:p>
    <w:p w14:paraId="4BA4671A" w14:textId="77777777" w:rsidR="009732F8" w:rsidRDefault="007B3EFC" w:rsidP="006F22E1">
      <w:pPr>
        <w:pStyle w:val="Heading4"/>
        <w:rPr>
          <w:rFonts w:eastAsia="Malgun Gothic"/>
          <w:lang w:eastAsia="ko-KR"/>
        </w:rPr>
      </w:pPr>
      <w:bookmarkStart w:id="798" w:name="_Toc60776848"/>
      <w:bookmarkStart w:id="799" w:name="_Toc156129830"/>
      <w:r>
        <w:rPr>
          <w:rFonts w:eastAsia="Malgun Gothic"/>
        </w:rPr>
        <w:t>5.3.14.4</w:t>
      </w:r>
      <w:r>
        <w:rPr>
          <w:rFonts w:eastAsia="Malgun Gothic"/>
        </w:rPr>
        <w:tab/>
        <w:t>T302, T390 expiry or stop (Barring alleviation)</w:t>
      </w:r>
      <w:bookmarkEnd w:id="798"/>
      <w:bookmarkEnd w:id="799"/>
    </w:p>
    <w:p w14:paraId="7D142363" w14:textId="77777777" w:rsidR="009732F8" w:rsidRDefault="007B3EFC" w:rsidP="00DB3D2A">
      <w:pPr>
        <w:rPr>
          <w:rFonts w:eastAsia="Malgun Gothic"/>
        </w:rPr>
      </w:pPr>
      <w:r>
        <w:t>The UE shall:</w:t>
      </w:r>
    </w:p>
    <w:p w14:paraId="089E9018" w14:textId="77777777" w:rsidR="009732F8" w:rsidRDefault="007B3EFC" w:rsidP="00DB3D2A">
      <w:pPr>
        <w:pStyle w:val="B1"/>
      </w:pPr>
      <w:r>
        <w:t>1&gt;</w:t>
      </w:r>
      <w:r>
        <w:tab/>
        <w:t>if timer T302 expires or is stopped:</w:t>
      </w:r>
    </w:p>
    <w:p w14:paraId="460A9766" w14:textId="77777777" w:rsidR="009732F8" w:rsidRDefault="007B3EFC" w:rsidP="00DB3D2A">
      <w:pPr>
        <w:pStyle w:val="B2"/>
      </w:pPr>
      <w:r>
        <w:t>2&gt;</w:t>
      </w:r>
      <w:r>
        <w:tab/>
        <w:t>for each Access Category for which T390 is not running:</w:t>
      </w:r>
    </w:p>
    <w:p w14:paraId="1F5F041D" w14:textId="77777777" w:rsidR="009732F8" w:rsidRDefault="007B3EFC" w:rsidP="00DB3D2A">
      <w:pPr>
        <w:pStyle w:val="B3"/>
      </w:pPr>
      <w:r>
        <w:t>3&gt;</w:t>
      </w:r>
      <w:r>
        <w:tab/>
        <w:t>consider the barring for this Access Category to be alleviated:</w:t>
      </w:r>
    </w:p>
    <w:p w14:paraId="1B2DA122" w14:textId="77777777" w:rsidR="009732F8" w:rsidRDefault="007B3EFC" w:rsidP="00DB3D2A">
      <w:pPr>
        <w:pStyle w:val="B1"/>
      </w:pPr>
      <w:r>
        <w:t>1&gt;</w:t>
      </w:r>
      <w:r>
        <w:tab/>
        <w:t>else if timer T390 corresponding to an Access Category other than '2' expires or is stopped, and if timer T302 is not running:</w:t>
      </w:r>
    </w:p>
    <w:p w14:paraId="408B4B9A" w14:textId="77777777" w:rsidR="009732F8" w:rsidRDefault="007B3EFC" w:rsidP="00DB3D2A">
      <w:pPr>
        <w:pStyle w:val="B2"/>
      </w:pPr>
      <w:r>
        <w:t>2&gt;</w:t>
      </w:r>
      <w:r>
        <w:tab/>
        <w:t>consider the barring for this Access Category to be alleviated;</w:t>
      </w:r>
    </w:p>
    <w:p w14:paraId="3AE019E7" w14:textId="77777777" w:rsidR="009732F8" w:rsidRDefault="007B3EFC" w:rsidP="00DB3D2A">
      <w:pPr>
        <w:pStyle w:val="B1"/>
      </w:pPr>
      <w:r>
        <w:t>1&gt;</w:t>
      </w:r>
      <w:r>
        <w:tab/>
        <w:t>else if timer T390 corresponding to the Access Category '2' expires or is stopped:</w:t>
      </w:r>
    </w:p>
    <w:p w14:paraId="424E8D48" w14:textId="77777777" w:rsidR="009732F8" w:rsidRDefault="007B3EFC" w:rsidP="00DB3D2A">
      <w:pPr>
        <w:pStyle w:val="B2"/>
      </w:pPr>
      <w:r>
        <w:t>2&gt;</w:t>
      </w:r>
      <w:r>
        <w:tab/>
        <w:t>consider the barring for this Access Category to be alleviated;</w:t>
      </w:r>
    </w:p>
    <w:p w14:paraId="5A8EDF3E" w14:textId="77777777" w:rsidR="009732F8" w:rsidRDefault="007B3EFC" w:rsidP="00DB3D2A">
      <w:pPr>
        <w:pStyle w:val="B1"/>
      </w:pPr>
      <w:r>
        <w:t>1&gt;</w:t>
      </w:r>
      <w:r>
        <w:tab/>
        <w:t>when barring for an Access Category is considered being alleviated:</w:t>
      </w:r>
    </w:p>
    <w:p w14:paraId="3617306E" w14:textId="77777777" w:rsidR="009732F8" w:rsidRDefault="007B3EFC" w:rsidP="00DB3D2A">
      <w:pPr>
        <w:pStyle w:val="B2"/>
      </w:pPr>
      <w:r>
        <w:t>2&gt;</w:t>
      </w:r>
      <w:r>
        <w:tab/>
        <w:t>if the Access Category was informed to upper layers as barred:</w:t>
      </w:r>
    </w:p>
    <w:p w14:paraId="32A9BCCF" w14:textId="77777777" w:rsidR="009732F8" w:rsidRDefault="007B3EFC" w:rsidP="00DB3D2A">
      <w:pPr>
        <w:pStyle w:val="B3"/>
      </w:pPr>
      <w:r>
        <w:t>3&gt;</w:t>
      </w:r>
      <w:r>
        <w:tab/>
        <w:t>inform upper layers about barring alleviation for the Access Category.</w:t>
      </w:r>
    </w:p>
    <w:p w14:paraId="34BD2AAA" w14:textId="77777777" w:rsidR="009732F8" w:rsidRDefault="007B3EFC" w:rsidP="00DB3D2A">
      <w:pPr>
        <w:pStyle w:val="B2"/>
        <w:rPr>
          <w:lang w:eastAsia="en-US"/>
        </w:rPr>
      </w:pPr>
      <w:commentRangeStart w:id="800"/>
      <w:r>
        <w:t>2&gt;</w:t>
      </w:r>
      <w:commentRangeEnd w:id="800"/>
      <w:r>
        <w:rPr>
          <w:rStyle w:val="CommentReference"/>
        </w:rPr>
        <w:commentReference w:id="800"/>
      </w:r>
      <w:r>
        <w:tab/>
        <w:t xml:space="preserve">else if the Access Category is Access Category </w:t>
      </w:r>
      <w:commentRangeStart w:id="801"/>
      <w:r>
        <w:t>'0</w:t>
      </w:r>
      <w:commentRangeEnd w:id="801"/>
      <w:r>
        <w:rPr>
          <w:rStyle w:val="CommentReference"/>
        </w:rPr>
        <w:commentReference w:id="801"/>
      </w:r>
      <w:r>
        <w:t>':</w:t>
      </w:r>
    </w:p>
    <w:p w14:paraId="083F51C9" w14:textId="77777777" w:rsidR="009732F8" w:rsidRDefault="007B3EFC" w:rsidP="00DB3D2A">
      <w:pPr>
        <w:pStyle w:val="B3"/>
      </w:pPr>
      <w:r>
        <w:t>3&gt;</w:t>
      </w:r>
      <w:r>
        <w:tab/>
        <w:t>perform actions specified in 5.3.13.1d;</w:t>
      </w:r>
    </w:p>
    <w:p w14:paraId="00314305" w14:textId="77777777" w:rsidR="009732F8" w:rsidRDefault="007B3EFC" w:rsidP="00DB3D2A">
      <w:pPr>
        <w:pStyle w:val="B2"/>
      </w:pPr>
      <w:r>
        <w:t>2&gt;</w:t>
      </w:r>
      <w:r>
        <w:tab/>
        <w:t>if barring is alleviated for Access Category '8'; or</w:t>
      </w:r>
    </w:p>
    <w:p w14:paraId="7CE4D6BA" w14:textId="77777777" w:rsidR="009732F8" w:rsidRDefault="007B3EFC" w:rsidP="00DB3D2A">
      <w:pPr>
        <w:pStyle w:val="B2"/>
      </w:pPr>
      <w:r>
        <w:t>2&gt;</w:t>
      </w:r>
      <w:r>
        <w:tab/>
        <w:t>if barring is alleviated for Access Category '2':</w:t>
      </w:r>
    </w:p>
    <w:p w14:paraId="720E9B73" w14:textId="77777777" w:rsidR="009732F8" w:rsidRDefault="007B3EFC" w:rsidP="00DB3D2A">
      <w:pPr>
        <w:pStyle w:val="B3"/>
      </w:pPr>
      <w:r>
        <w:t>3&gt;</w:t>
      </w:r>
      <w:r>
        <w:tab/>
        <w:t>perform actions specified in 5.3.13.8;</w:t>
      </w:r>
    </w:p>
    <w:p w14:paraId="356E78FF" w14:textId="77777777" w:rsidR="009732F8" w:rsidRDefault="007B3EFC" w:rsidP="006F22E1">
      <w:pPr>
        <w:pStyle w:val="Heading4"/>
        <w:rPr>
          <w:rFonts w:eastAsia="Malgun Gothic"/>
          <w:lang w:eastAsia="ko-KR"/>
        </w:rPr>
      </w:pPr>
      <w:bookmarkStart w:id="802" w:name="_Toc156129831"/>
      <w:bookmarkStart w:id="803" w:name="_Toc60776849"/>
      <w:r>
        <w:rPr>
          <w:rFonts w:eastAsia="Malgun Gothic"/>
        </w:rPr>
        <w:t>5.3.14.5</w:t>
      </w:r>
      <w:r>
        <w:rPr>
          <w:rFonts w:eastAsia="Malgun Gothic"/>
        </w:rPr>
        <w:tab/>
        <w:t>Access barring check</w:t>
      </w:r>
      <w:bookmarkEnd w:id="802"/>
      <w:bookmarkEnd w:id="803"/>
    </w:p>
    <w:p w14:paraId="6A24AFF7" w14:textId="77777777" w:rsidR="009732F8" w:rsidRDefault="007B3EFC" w:rsidP="00DB3D2A">
      <w:pPr>
        <w:rPr>
          <w:rFonts w:eastAsia="Malgun Gothic"/>
          <w:lang w:eastAsia="zh-CN"/>
        </w:rPr>
      </w:pPr>
      <w:r>
        <w:rPr>
          <w:lang w:eastAsia="zh-CN"/>
        </w:rPr>
        <w:t>T</w:t>
      </w:r>
      <w:r>
        <w:t>he UE shall</w:t>
      </w:r>
      <w:r>
        <w:rPr>
          <w:lang w:eastAsia="zh-CN"/>
        </w:rPr>
        <w:t>:</w:t>
      </w:r>
    </w:p>
    <w:p w14:paraId="1C7F9510" w14:textId="77777777" w:rsidR="009732F8" w:rsidRDefault="007B3EFC" w:rsidP="00DB3D2A">
      <w:pPr>
        <w:pStyle w:val="B1"/>
      </w:pPr>
      <w:r>
        <w:t>1&gt;</w:t>
      </w:r>
      <w:r>
        <w:tab/>
        <w:t>if one or more Access Identities equal to 1, 2, 11, 12, 13, 14, or 15 are indicated according to TS 24.501 [23], and</w:t>
      </w:r>
    </w:p>
    <w:p w14:paraId="658643BA" w14:textId="77777777" w:rsidR="009732F8" w:rsidRDefault="007B3EFC" w:rsidP="00DB3D2A">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DB3D2A">
      <w:pPr>
        <w:pStyle w:val="B2"/>
      </w:pPr>
      <w:r>
        <w:t>2&gt;</w:t>
      </w:r>
      <w:r>
        <w:tab/>
        <w:t>consider the access attempt as allowed;</w:t>
      </w:r>
    </w:p>
    <w:p w14:paraId="5B1F1133" w14:textId="77777777" w:rsidR="009732F8" w:rsidRDefault="007B3EFC" w:rsidP="00DB3D2A">
      <w:pPr>
        <w:pStyle w:val="B1"/>
      </w:pPr>
      <w:r>
        <w:t>1&gt;</w:t>
      </w:r>
      <w:r>
        <w:tab/>
        <w:t>else:</w:t>
      </w:r>
    </w:p>
    <w:p w14:paraId="51E3A8AB" w14:textId="77777777" w:rsidR="009732F8" w:rsidRDefault="007B3EFC" w:rsidP="00DB3D2A">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DB3D2A">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DB3D2A">
      <w:pPr>
        <w:pStyle w:val="B3"/>
      </w:pPr>
      <w:r>
        <w:t>3&gt;</w:t>
      </w:r>
      <w:r>
        <w:tab/>
        <w:t>consider the access attempt as allowed;</w:t>
      </w:r>
    </w:p>
    <w:p w14:paraId="7D3FBD22" w14:textId="77777777" w:rsidR="009732F8" w:rsidRDefault="007B3EFC" w:rsidP="00DB3D2A">
      <w:pPr>
        <w:pStyle w:val="B2"/>
      </w:pPr>
      <w:r>
        <w:t>2&gt;</w:t>
      </w:r>
      <w:r>
        <w:tab/>
        <w:t>else if Access Identity 3 is indicated:</w:t>
      </w:r>
    </w:p>
    <w:p w14:paraId="1147BF29" w14:textId="77777777" w:rsidR="009732F8" w:rsidRDefault="007B3EFC" w:rsidP="00DB3D2A">
      <w:pPr>
        <w:pStyle w:val="B3"/>
      </w:pPr>
      <w:r>
        <w:lastRenderedPageBreak/>
        <w:t>3&gt;</w:t>
      </w:r>
      <w:r>
        <w:tab/>
        <w:t>draw a random number '</w:t>
      </w:r>
      <w:r>
        <w:rPr>
          <w:i/>
          <w:iCs/>
        </w:rPr>
        <w:t>rand</w:t>
      </w:r>
      <w:r>
        <w:t>' uniformly distributed in the range: 0 ≤ rand &lt; 1;</w:t>
      </w:r>
    </w:p>
    <w:p w14:paraId="087D3A7A" w14:textId="77777777" w:rsidR="009732F8" w:rsidRDefault="007B3EFC" w:rsidP="00DB3D2A">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DB3D2A">
      <w:pPr>
        <w:pStyle w:val="B4"/>
      </w:pPr>
      <w:r>
        <w:t>4&gt;</w:t>
      </w:r>
      <w:r>
        <w:tab/>
        <w:t>consider the access attempt as allowed;</w:t>
      </w:r>
    </w:p>
    <w:p w14:paraId="709156C6" w14:textId="77777777" w:rsidR="009732F8" w:rsidRDefault="007B3EFC" w:rsidP="00DB3D2A">
      <w:pPr>
        <w:pStyle w:val="B3"/>
      </w:pPr>
      <w:r>
        <w:t>3&gt;</w:t>
      </w:r>
      <w:r>
        <w:tab/>
        <w:t>else:</w:t>
      </w:r>
    </w:p>
    <w:p w14:paraId="12BADA07" w14:textId="77777777" w:rsidR="009732F8" w:rsidRDefault="007B3EFC" w:rsidP="00DB3D2A">
      <w:pPr>
        <w:pStyle w:val="B4"/>
      </w:pPr>
      <w:r>
        <w:t>4&gt;</w:t>
      </w:r>
      <w:r>
        <w:tab/>
        <w:t>consider the access attempt as barred;</w:t>
      </w:r>
    </w:p>
    <w:p w14:paraId="254AE7D5" w14:textId="77777777" w:rsidR="009732F8" w:rsidRDefault="007B3EFC" w:rsidP="00DB3D2A">
      <w:pPr>
        <w:pStyle w:val="B2"/>
      </w:pPr>
      <w:r>
        <w:t>2&gt;</w:t>
      </w:r>
      <w:r>
        <w:tab/>
        <w:t>else:</w:t>
      </w:r>
    </w:p>
    <w:p w14:paraId="45AC8D14" w14:textId="77777777" w:rsidR="009732F8" w:rsidRDefault="007B3EFC" w:rsidP="00DB3D2A">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DB3D2A">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DB3D2A">
      <w:pPr>
        <w:pStyle w:val="B4"/>
      </w:pPr>
      <w:r>
        <w:t>4&gt;</w:t>
      </w:r>
      <w:r>
        <w:tab/>
        <w:t>consider the access attempt as allowed;</w:t>
      </w:r>
    </w:p>
    <w:p w14:paraId="6F917D98" w14:textId="77777777" w:rsidR="009732F8" w:rsidRDefault="007B3EFC" w:rsidP="00DB3D2A">
      <w:pPr>
        <w:pStyle w:val="B3"/>
      </w:pPr>
      <w:r>
        <w:t>3&gt;</w:t>
      </w:r>
      <w:r>
        <w:tab/>
        <w:t>else:</w:t>
      </w:r>
    </w:p>
    <w:p w14:paraId="3B8C245C" w14:textId="77777777" w:rsidR="009732F8" w:rsidRDefault="007B3EFC" w:rsidP="00DB3D2A">
      <w:pPr>
        <w:pStyle w:val="B4"/>
      </w:pPr>
      <w:r>
        <w:t>4&gt;</w:t>
      </w:r>
      <w:r>
        <w:tab/>
        <w:t>consider the access attempt as barred;</w:t>
      </w:r>
    </w:p>
    <w:p w14:paraId="0A5BA5E2" w14:textId="77777777" w:rsidR="009732F8" w:rsidRDefault="007B3EFC" w:rsidP="00DB3D2A">
      <w:pPr>
        <w:pStyle w:val="B1"/>
      </w:pPr>
      <w:r>
        <w:t>1&gt;</w:t>
      </w:r>
      <w:r>
        <w:tab/>
        <w:t>if the access attempt is considered as barred:</w:t>
      </w:r>
    </w:p>
    <w:p w14:paraId="78F77503" w14:textId="77777777" w:rsidR="009732F8" w:rsidRDefault="007B3EFC" w:rsidP="00DB3D2A">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DB3D2A">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DB3D2A">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Heading3"/>
        <w:rPr>
          <w:rFonts w:eastAsia="Malgun Gothic"/>
        </w:rPr>
      </w:pPr>
      <w:bookmarkStart w:id="804" w:name="_Toc60776850"/>
      <w:bookmarkStart w:id="805" w:name="_Toc156129832"/>
      <w:r>
        <w:rPr>
          <w:rFonts w:eastAsia="Malgun Gothic"/>
        </w:rPr>
        <w:t>5.3.15</w:t>
      </w:r>
      <w:r>
        <w:rPr>
          <w:rFonts w:eastAsia="Malgun Gothic"/>
        </w:rPr>
        <w:tab/>
        <w:t>RRC connection reject</w:t>
      </w:r>
      <w:bookmarkEnd w:id="804"/>
      <w:bookmarkEnd w:id="805"/>
    </w:p>
    <w:p w14:paraId="32FD99A1" w14:textId="77777777" w:rsidR="009732F8" w:rsidRDefault="007B3EFC" w:rsidP="006F22E1">
      <w:pPr>
        <w:pStyle w:val="Heading4"/>
      </w:pPr>
      <w:bookmarkStart w:id="806" w:name="_Toc156129833"/>
      <w:bookmarkStart w:id="807" w:name="_Toc60776851"/>
      <w:r>
        <w:t>5.3.15.1</w:t>
      </w:r>
      <w:r>
        <w:tab/>
        <w:t>Initiation</w:t>
      </w:r>
      <w:bookmarkEnd w:id="806"/>
      <w:bookmarkEnd w:id="807"/>
    </w:p>
    <w:p w14:paraId="45FB8A28" w14:textId="77777777" w:rsidR="009732F8" w:rsidRDefault="007B3EFC" w:rsidP="00DB3D2A">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Heading4"/>
      </w:pPr>
      <w:bookmarkStart w:id="808" w:name="_Toc60776852"/>
      <w:bookmarkStart w:id="809" w:name="_Toc156129834"/>
      <w:r>
        <w:t>5.3.15.2</w:t>
      </w:r>
      <w:r>
        <w:tab/>
        <w:t xml:space="preserve">Reception of the </w:t>
      </w:r>
      <w:r>
        <w:rPr>
          <w:i/>
        </w:rPr>
        <w:t>RRCReject</w:t>
      </w:r>
      <w:r>
        <w:t xml:space="preserve"> by the </w:t>
      </w:r>
      <w:commentRangeStart w:id="810"/>
      <w:r>
        <w:t>UE</w:t>
      </w:r>
      <w:bookmarkEnd w:id="808"/>
      <w:bookmarkEnd w:id="809"/>
      <w:commentRangeEnd w:id="810"/>
      <w:r>
        <w:rPr>
          <w:rStyle w:val="CommentReference"/>
          <w:rFonts w:ascii="Times New Roman" w:hAnsi="Times New Roman"/>
        </w:rPr>
        <w:commentReference w:id="810"/>
      </w:r>
    </w:p>
    <w:p w14:paraId="6ABB0A3F" w14:textId="77777777" w:rsidR="009732F8" w:rsidRDefault="007B3EFC" w:rsidP="00DB3D2A">
      <w:r>
        <w:t>The UE shall:</w:t>
      </w:r>
    </w:p>
    <w:p w14:paraId="248511D1" w14:textId="77777777" w:rsidR="009732F8" w:rsidRDefault="007B3EFC" w:rsidP="00DB3D2A">
      <w:pPr>
        <w:pStyle w:val="B1"/>
      </w:pPr>
      <w:r>
        <w:t>1&gt;</w:t>
      </w:r>
      <w:r>
        <w:tab/>
        <w:t>stop timer T300, if running;</w:t>
      </w:r>
    </w:p>
    <w:p w14:paraId="20094D3A" w14:textId="77777777" w:rsidR="009732F8" w:rsidRDefault="007B3EFC" w:rsidP="00DB3D2A">
      <w:pPr>
        <w:pStyle w:val="B1"/>
        <w:rPr>
          <w:lang w:eastAsia="zh-CN"/>
        </w:rPr>
      </w:pPr>
      <w:r>
        <w:t>1&gt;</w:t>
      </w:r>
      <w:r>
        <w:tab/>
        <w:t>stop timer T319, if running;</w:t>
      </w:r>
    </w:p>
    <w:p w14:paraId="1FE47CCB" w14:textId="77777777" w:rsidR="009732F8" w:rsidRDefault="007B3EFC" w:rsidP="00DB3D2A">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DB3D2A">
      <w:pPr>
        <w:pStyle w:val="B1"/>
      </w:pPr>
      <w:r>
        <w:t>1&gt;</w:t>
      </w:r>
      <w:r>
        <w:tab/>
        <w:t>stop timer T3</w:t>
      </w:r>
      <w:r>
        <w:rPr>
          <w:lang w:eastAsia="zh-CN"/>
        </w:rPr>
        <w:t>02</w:t>
      </w:r>
      <w:r>
        <w:t>, if running;</w:t>
      </w:r>
    </w:p>
    <w:p w14:paraId="2158D834" w14:textId="77777777" w:rsidR="009732F8" w:rsidRDefault="007B3EFC" w:rsidP="00DB3D2A">
      <w:pPr>
        <w:pStyle w:val="B1"/>
        <w:rPr>
          <w:lang w:eastAsia="zh-CN"/>
        </w:rPr>
      </w:pPr>
      <w:r>
        <w:t>1&gt;</w:t>
      </w:r>
      <w:r>
        <w:tab/>
        <w:t>reset MAC and release the default MAC Cell Group configuration;</w:t>
      </w:r>
    </w:p>
    <w:p w14:paraId="686B13E3" w14:textId="77777777" w:rsidR="009732F8" w:rsidRDefault="007B3EFC" w:rsidP="00DB3D2A">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DB3D2A">
      <w:pPr>
        <w:pStyle w:val="B2"/>
      </w:pPr>
      <w:r>
        <w:t>2&gt;</w:t>
      </w:r>
      <w:r>
        <w:tab/>
        <w:t xml:space="preserve">start timer T302, with the timer value set to the </w:t>
      </w:r>
      <w:r>
        <w:rPr>
          <w:i/>
        </w:rPr>
        <w:t>waitTime</w:t>
      </w:r>
      <w:r>
        <w:t>;</w:t>
      </w:r>
    </w:p>
    <w:p w14:paraId="28345B9A" w14:textId="77777777" w:rsidR="009732F8" w:rsidRDefault="007B3EFC" w:rsidP="00DB3D2A">
      <w:pPr>
        <w:pStyle w:val="B1"/>
      </w:pPr>
      <w:r>
        <w:t>1&gt;</w:t>
      </w:r>
      <w:r>
        <w:tab/>
        <w:t xml:space="preserve">if </w:t>
      </w:r>
      <w:r>
        <w:rPr>
          <w:i/>
        </w:rPr>
        <w:t>RRCReject</w:t>
      </w:r>
      <w:r>
        <w:t xml:space="preserve"> is received in response to a request from upper layers:</w:t>
      </w:r>
    </w:p>
    <w:p w14:paraId="7BAAEB66" w14:textId="77777777" w:rsidR="009732F8" w:rsidRDefault="007B3EFC" w:rsidP="00DB3D2A">
      <w:pPr>
        <w:pStyle w:val="B2"/>
      </w:pPr>
      <w:r>
        <w:t>2&gt;</w:t>
      </w:r>
      <w:r>
        <w:tab/>
        <w:t>inform the upper layer that access barring is applicable for all access categories except categories '0' and '2';</w:t>
      </w:r>
    </w:p>
    <w:p w14:paraId="67159AB1" w14:textId="77777777" w:rsidR="009732F8" w:rsidRDefault="007B3EFC" w:rsidP="00DB3D2A">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DB3D2A">
      <w:pPr>
        <w:pStyle w:val="B2"/>
      </w:pPr>
      <w:r>
        <w:lastRenderedPageBreak/>
        <w:t>2&gt;</w:t>
      </w:r>
      <w:r>
        <w:tab/>
        <w:t>inform upper layers about the failure to setup the RRC connection, upon which the procedure ends;</w:t>
      </w:r>
    </w:p>
    <w:p w14:paraId="1E89443A" w14:textId="77777777" w:rsidR="009732F8" w:rsidRDefault="007B3EFC" w:rsidP="00DB3D2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DB3D2A">
      <w:pPr>
        <w:pStyle w:val="B2"/>
      </w:pPr>
      <w:r>
        <w:t>2&gt;</w:t>
      </w:r>
      <w:r>
        <w:tab/>
        <w:t>if resume is triggered by upper layers:</w:t>
      </w:r>
    </w:p>
    <w:p w14:paraId="2FD59533" w14:textId="77777777" w:rsidR="009732F8" w:rsidRDefault="007B3EFC" w:rsidP="00DB3D2A">
      <w:pPr>
        <w:pStyle w:val="B3"/>
      </w:pPr>
      <w:r>
        <w:t>3&gt;</w:t>
      </w:r>
      <w:r>
        <w:tab/>
        <w:t>inform upper layers about the failure to resume the RRC connection;</w:t>
      </w:r>
    </w:p>
    <w:p w14:paraId="2FC992C8" w14:textId="77777777" w:rsidR="009732F8" w:rsidRDefault="007B3EFC" w:rsidP="00DB3D2A">
      <w:pPr>
        <w:pStyle w:val="B2"/>
      </w:pPr>
      <w:r>
        <w:t>2&gt;</w:t>
      </w:r>
      <w:r>
        <w:tab/>
        <w:t>if resume is</w:t>
      </w:r>
      <w:r>
        <w:rPr>
          <w:i/>
        </w:rPr>
        <w:t xml:space="preserve"> </w:t>
      </w:r>
      <w:r>
        <w:t>triggered due to an RNA update; or</w:t>
      </w:r>
    </w:p>
    <w:p w14:paraId="6310C08C" w14:textId="77777777" w:rsidR="009732F8" w:rsidRDefault="007B3EFC" w:rsidP="00DB3D2A">
      <w:pPr>
        <w:pStyle w:val="B2"/>
      </w:pPr>
      <w:r>
        <w:t>2&gt;</w:t>
      </w:r>
      <w:r>
        <w:tab/>
        <w:t>if resume is triggered for SDT and T380 has expired:</w:t>
      </w:r>
    </w:p>
    <w:p w14:paraId="14B7960D" w14:textId="77777777" w:rsidR="009732F8" w:rsidRDefault="007B3EFC" w:rsidP="00DB3D2A">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DB3D2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DB3D2A">
      <w:pPr>
        <w:pStyle w:val="B2"/>
      </w:pPr>
      <w:r>
        <w:t>2&gt;</w:t>
      </w:r>
      <w:r>
        <w:tab/>
        <w:t>if resume is triggered for SDT:</w:t>
      </w:r>
    </w:p>
    <w:p w14:paraId="58D59EBF" w14:textId="77777777" w:rsidR="009732F8" w:rsidRDefault="007B3EFC" w:rsidP="00DB3D2A">
      <w:pPr>
        <w:pStyle w:val="B3"/>
      </w:pPr>
      <w:r>
        <w:t>3&gt;</w:t>
      </w:r>
      <w:r>
        <w:tab/>
        <w:t>for SRB2, if it is resumed and for SRB1:</w:t>
      </w:r>
    </w:p>
    <w:p w14:paraId="1637DE7B" w14:textId="77777777" w:rsidR="009732F8" w:rsidRDefault="007B3EFC" w:rsidP="00DB3D2A">
      <w:pPr>
        <w:pStyle w:val="B4"/>
      </w:pPr>
      <w:r>
        <w:t>4&gt;</w:t>
      </w:r>
      <w:r>
        <w:tab/>
        <w:t>trigger the PDCP entity to perform SDU discard as specified in TS 38.323 [5];</w:t>
      </w:r>
    </w:p>
    <w:p w14:paraId="785EC708" w14:textId="77777777" w:rsidR="009732F8" w:rsidRDefault="007B3EFC" w:rsidP="00DB3D2A">
      <w:pPr>
        <w:pStyle w:val="B4"/>
      </w:pPr>
      <w:r>
        <w:t>4&gt;</w:t>
      </w:r>
      <w:r>
        <w:tab/>
        <w:t>re-establish the RLC entity as specified in TS 38.322 [4];</w:t>
      </w:r>
    </w:p>
    <w:p w14:paraId="67068081" w14:textId="77777777" w:rsidR="009732F8" w:rsidRDefault="007B3EFC" w:rsidP="00DB3D2A">
      <w:pPr>
        <w:pStyle w:val="B3"/>
      </w:pPr>
      <w:r>
        <w:t>3&gt;</w:t>
      </w:r>
      <w:r>
        <w:tab/>
        <w:t>for each DRB that is not suspended:</w:t>
      </w:r>
    </w:p>
    <w:p w14:paraId="7F7CC5C7" w14:textId="77777777" w:rsidR="009732F8" w:rsidRDefault="007B3EFC" w:rsidP="00DB3D2A">
      <w:pPr>
        <w:pStyle w:val="B4"/>
      </w:pPr>
      <w:r>
        <w:t>4&gt;</w:t>
      </w:r>
      <w:r>
        <w:tab/>
        <w:t>indicate PDCP suspend to lower layers;</w:t>
      </w:r>
    </w:p>
    <w:p w14:paraId="70BC593A" w14:textId="77777777" w:rsidR="009732F8" w:rsidRDefault="007B3EFC" w:rsidP="00DB3D2A">
      <w:pPr>
        <w:pStyle w:val="B4"/>
      </w:pPr>
      <w:r>
        <w:t>4&gt;</w:t>
      </w:r>
      <w:r>
        <w:tab/>
        <w:t>re-establish the RLC entity as specified in TS 38.322 [4];</w:t>
      </w:r>
    </w:p>
    <w:p w14:paraId="04B802AE" w14:textId="77777777" w:rsidR="009732F8" w:rsidRDefault="007B3EFC" w:rsidP="00DB3D2A">
      <w:pPr>
        <w:pStyle w:val="B2"/>
      </w:pPr>
      <w:r>
        <w:t>2&gt;</w:t>
      </w:r>
      <w:r>
        <w:tab/>
        <w:t>suspend SRB1 and the radio bearers configured for SDT, if any;</w:t>
      </w:r>
    </w:p>
    <w:p w14:paraId="224B8363" w14:textId="77777777" w:rsidR="009732F8" w:rsidRDefault="007B3EFC" w:rsidP="00DB3D2A">
      <w:pPr>
        <w:pStyle w:val="B2"/>
      </w:pPr>
      <w:r>
        <w:t>2&gt;</w:t>
      </w:r>
      <w:r>
        <w:tab/>
        <w:t>the procedure ends.</w:t>
      </w:r>
    </w:p>
    <w:p w14:paraId="45FC2CF4" w14:textId="77777777" w:rsidR="009732F8" w:rsidRDefault="007B3EFC" w:rsidP="00DB3D2A">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DB3D2A">
      <w:r>
        <w:t>The RRC_INACTIVE UE shall continue to monitor paging while the timer T302 is running.</w:t>
      </w:r>
    </w:p>
    <w:p w14:paraId="45FB8656" w14:textId="77777777" w:rsidR="009732F8" w:rsidRDefault="007B3EFC" w:rsidP="00DB3D2A">
      <w:pPr>
        <w:pStyle w:val="NO"/>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1" w:name="_Toc60776853"/>
      <w:bookmarkStart w:id="812" w:name="_Toc156129835"/>
      <w:r>
        <w:rPr>
          <w:rFonts w:eastAsia="MS Mincho"/>
        </w:rPr>
        <w:t>5.4</w:t>
      </w:r>
      <w:r>
        <w:rPr>
          <w:rFonts w:eastAsia="MS Mincho"/>
        </w:rPr>
        <w:tab/>
        <w:t>Inter-RAT mobility</w:t>
      </w:r>
      <w:bookmarkEnd w:id="811"/>
      <w:bookmarkEnd w:id="812"/>
    </w:p>
    <w:p w14:paraId="65C4C092" w14:textId="77777777" w:rsidR="009732F8" w:rsidRDefault="007B3EFC" w:rsidP="006F22E1">
      <w:pPr>
        <w:pStyle w:val="Heading3"/>
        <w:rPr>
          <w:rFonts w:eastAsia="DengXian"/>
          <w:lang w:eastAsia="zh-CN"/>
        </w:rPr>
      </w:pPr>
      <w:bookmarkStart w:id="813" w:name="_Toc60776854"/>
      <w:bookmarkStart w:id="814" w:name="_Toc156129836"/>
      <w:r>
        <w:rPr>
          <w:rFonts w:eastAsia="DengXian"/>
          <w:lang w:eastAsia="zh-CN"/>
        </w:rPr>
        <w:t>5.4.1</w:t>
      </w:r>
      <w:r>
        <w:rPr>
          <w:rFonts w:eastAsia="DengXian"/>
          <w:lang w:eastAsia="zh-CN"/>
        </w:rPr>
        <w:tab/>
        <w:t>Introduction</w:t>
      </w:r>
      <w:bookmarkEnd w:id="813"/>
      <w:bookmarkEnd w:id="814"/>
    </w:p>
    <w:p w14:paraId="481C9EFE" w14:textId="77777777" w:rsidR="009732F8" w:rsidRDefault="007B3EFC" w:rsidP="00DB3D2A">
      <w:r>
        <w:t>Network controlled inter-RAT mobility between NR and E-UTRA, where E-UTRA can be connected to either EPC or 5GC, and from NR to UTRA-FDD is supported.</w:t>
      </w:r>
    </w:p>
    <w:p w14:paraId="0D0C5D14" w14:textId="77777777" w:rsidR="009732F8" w:rsidRDefault="007B3EFC" w:rsidP="006F22E1">
      <w:pPr>
        <w:pStyle w:val="Heading3"/>
        <w:rPr>
          <w:rFonts w:eastAsia="DengXian"/>
          <w:lang w:eastAsia="zh-CN"/>
        </w:rPr>
      </w:pPr>
      <w:bookmarkStart w:id="815" w:name="_Toc156129837"/>
      <w:bookmarkStart w:id="816" w:name="_Toc60776855"/>
      <w:r>
        <w:rPr>
          <w:rFonts w:eastAsia="DengXian"/>
          <w:lang w:eastAsia="zh-CN"/>
        </w:rPr>
        <w:lastRenderedPageBreak/>
        <w:t>5.4.2</w:t>
      </w:r>
      <w:r>
        <w:rPr>
          <w:rFonts w:eastAsia="DengXian"/>
          <w:lang w:eastAsia="zh-CN"/>
        </w:rPr>
        <w:tab/>
        <w:t>Handover to NR</w:t>
      </w:r>
      <w:bookmarkEnd w:id="815"/>
      <w:bookmarkEnd w:id="816"/>
    </w:p>
    <w:p w14:paraId="2E5B83D6" w14:textId="77777777" w:rsidR="009732F8" w:rsidRDefault="007B3EFC" w:rsidP="006F22E1">
      <w:pPr>
        <w:pStyle w:val="Heading4"/>
        <w:rPr>
          <w:rFonts w:eastAsia="DengXian"/>
          <w:lang w:eastAsia="zh-CN"/>
        </w:rPr>
      </w:pPr>
      <w:bookmarkStart w:id="817" w:name="_Toc60776856"/>
      <w:bookmarkStart w:id="818" w:name="_Toc156129838"/>
      <w:r>
        <w:rPr>
          <w:rFonts w:eastAsia="DengXian"/>
          <w:lang w:eastAsia="zh-CN"/>
        </w:rPr>
        <w:t>5.4.2.1</w:t>
      </w:r>
      <w:r>
        <w:rPr>
          <w:rFonts w:eastAsia="DengXian"/>
          <w:lang w:eastAsia="zh-CN"/>
        </w:rPr>
        <w:tab/>
        <w:t>General</w:t>
      </w:r>
      <w:bookmarkEnd w:id="817"/>
      <w:bookmarkEnd w:id="818"/>
    </w:p>
    <w:p w14:paraId="07DD6BBB" w14:textId="77777777" w:rsidR="009732F8" w:rsidRDefault="007B3EFC" w:rsidP="00DB3D2A">
      <w:pPr>
        <w:pStyle w:val="TH"/>
        <w:rPr>
          <w:rFonts w:eastAsia="DengXian"/>
          <w:lang w:eastAsia="zh-CN"/>
        </w:rPr>
      </w:pPr>
      <w:r>
        <w:object w:dxaOrig="5488" w:dyaOrig="2146" w14:anchorId="25C399F3">
          <v:shape id="_x0000_i1047" type="#_x0000_t75" style="width:274pt;height:107pt" o:ole="">
            <v:imagedata r:id="rId61" o:title=""/>
          </v:shape>
          <o:OLEObject Type="Embed" ProgID="Mscgen.Chart" ShapeID="_x0000_i1047" DrawAspect="Content" ObjectID="_1768936856" r:id="rId62"/>
        </w:object>
      </w:r>
    </w:p>
    <w:p w14:paraId="7C50225A" w14:textId="77777777" w:rsidR="009732F8" w:rsidRDefault="007B3EFC" w:rsidP="00DB3D2A">
      <w:pPr>
        <w:pStyle w:val="TF"/>
        <w:rPr>
          <w:rFonts w:eastAsia="DengXian"/>
          <w:lang w:eastAsia="zh-CN"/>
        </w:rPr>
      </w:pPr>
      <w:r>
        <w:rPr>
          <w:rFonts w:eastAsia="DengXian"/>
          <w:lang w:eastAsia="zh-CN"/>
        </w:rPr>
        <w:t>Figure 5.4.2.1-1: Handover to NR, successful</w:t>
      </w:r>
    </w:p>
    <w:p w14:paraId="2942C2D2" w14:textId="77777777" w:rsidR="009732F8" w:rsidRDefault="007B3EFC" w:rsidP="00DB3D2A">
      <w:r>
        <w:t>The purpose of this procedure is to, under the control of the network, transfer a connection between the UE and another Radio Access Network (e.g. E-UTRAN) to NR.</w:t>
      </w:r>
    </w:p>
    <w:p w14:paraId="0138A9F7" w14:textId="77777777" w:rsidR="009732F8" w:rsidRDefault="007B3EFC" w:rsidP="00DB3D2A">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Heading4"/>
        <w:rPr>
          <w:rFonts w:eastAsia="DengXian"/>
          <w:lang w:eastAsia="zh-CN"/>
        </w:rPr>
      </w:pPr>
      <w:bookmarkStart w:id="819" w:name="_Toc156129839"/>
      <w:bookmarkStart w:id="820" w:name="_Toc60776857"/>
      <w:r>
        <w:rPr>
          <w:rFonts w:eastAsia="DengXian"/>
          <w:lang w:eastAsia="zh-CN"/>
        </w:rPr>
        <w:t>5.4.2.2</w:t>
      </w:r>
      <w:r>
        <w:rPr>
          <w:rFonts w:eastAsia="DengXian"/>
          <w:lang w:eastAsia="zh-CN"/>
        </w:rPr>
        <w:tab/>
        <w:t>Initiation</w:t>
      </w:r>
      <w:bookmarkEnd w:id="819"/>
      <w:bookmarkEnd w:id="820"/>
    </w:p>
    <w:p w14:paraId="3E5391A5" w14:textId="77777777" w:rsidR="009732F8" w:rsidRDefault="007B3EFC" w:rsidP="00DB3D2A">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DB3D2A">
      <w:r>
        <w:t>The network applies the procedure as follows:</w:t>
      </w:r>
    </w:p>
    <w:p w14:paraId="59B22855" w14:textId="77777777" w:rsidR="009732F8" w:rsidRDefault="007B3EFC" w:rsidP="00DB3D2A">
      <w:pPr>
        <w:pStyle w:val="B1"/>
      </w:pPr>
      <w:r>
        <w:t>-</w:t>
      </w:r>
      <w:r>
        <w:tab/>
        <w:t>to activate ciphering, possibly using NULL algorithm, if not yet activated in the other RAT;</w:t>
      </w:r>
    </w:p>
    <w:p w14:paraId="22C21B46" w14:textId="77777777" w:rsidR="009732F8" w:rsidRDefault="007B3EFC" w:rsidP="00DB3D2A">
      <w:pPr>
        <w:pStyle w:val="B1"/>
      </w:pPr>
      <w:r>
        <w:t>-</w:t>
      </w:r>
      <w:r>
        <w:tab/>
        <w:t>to re-establish SRBs and one or more DRBs;</w:t>
      </w:r>
    </w:p>
    <w:p w14:paraId="0B9D1078" w14:textId="77777777" w:rsidR="009732F8" w:rsidRDefault="007B3EFC" w:rsidP="006F22E1">
      <w:pPr>
        <w:pStyle w:val="Heading4"/>
        <w:rPr>
          <w:rFonts w:eastAsia="DengXian"/>
          <w:lang w:eastAsia="zh-CN"/>
        </w:rPr>
      </w:pPr>
      <w:bookmarkStart w:id="821" w:name="_Toc60776858"/>
      <w:bookmarkStart w:id="822"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1"/>
      <w:bookmarkEnd w:id="822"/>
    </w:p>
    <w:p w14:paraId="238D7C60" w14:textId="77777777" w:rsidR="009732F8" w:rsidRDefault="007B3EFC" w:rsidP="00DB3D2A">
      <w:r>
        <w:t>The UE shall:</w:t>
      </w:r>
    </w:p>
    <w:p w14:paraId="05E92BDF" w14:textId="77777777" w:rsidR="009732F8" w:rsidRDefault="007B3EFC" w:rsidP="00DB3D2A">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DB3D2A">
      <w:pPr>
        <w:pStyle w:val="B1"/>
        <w:rPr>
          <w:lang w:eastAsia="zh-TW"/>
        </w:rPr>
      </w:pPr>
      <w:r>
        <w:t>1&gt;</w:t>
      </w:r>
      <w:r>
        <w:tab/>
        <w:t>apply the default MAC Cell Group configuration as specified in 9.2.2;</w:t>
      </w:r>
    </w:p>
    <w:p w14:paraId="30517FA7" w14:textId="77777777" w:rsidR="009732F8" w:rsidRDefault="007B3EFC" w:rsidP="00DB3D2A">
      <w:pPr>
        <w:pStyle w:val="B1"/>
      </w:pPr>
      <w:r>
        <w:t>1&gt;</w:t>
      </w:r>
      <w:r>
        <w:tab/>
        <w:t>perform RRC reconfiguration procedure as specified in 5.3.5;</w:t>
      </w:r>
    </w:p>
    <w:p w14:paraId="419B011C" w14:textId="77777777" w:rsidR="009732F8" w:rsidRDefault="007B3EFC" w:rsidP="00DB3D2A">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DB3D2A">
      <w:pPr>
        <w:pStyle w:val="EditorsNote"/>
        <w:rPr>
          <w:rFonts w:eastAsia="DengXian"/>
          <w:lang w:eastAsia="zh-CN"/>
        </w:rPr>
      </w:pPr>
      <w:bookmarkStart w:id="823" w:name="_Toc60776859"/>
      <w:r>
        <w:rPr>
          <w:rFonts w:eastAsia="DengXian"/>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Heading3"/>
        <w:rPr>
          <w:rFonts w:eastAsia="DengXian"/>
          <w:lang w:eastAsia="zh-CN"/>
        </w:rPr>
      </w:pPr>
      <w:bookmarkStart w:id="824" w:name="_Toc156129841"/>
      <w:r>
        <w:rPr>
          <w:rFonts w:eastAsia="DengXian"/>
          <w:lang w:eastAsia="zh-CN"/>
        </w:rPr>
        <w:lastRenderedPageBreak/>
        <w:t>5.4.3</w:t>
      </w:r>
      <w:r>
        <w:rPr>
          <w:rFonts w:eastAsia="DengXian"/>
          <w:lang w:eastAsia="zh-CN"/>
        </w:rPr>
        <w:tab/>
        <w:t>Mobility from NR</w:t>
      </w:r>
      <w:bookmarkEnd w:id="823"/>
      <w:bookmarkEnd w:id="824"/>
    </w:p>
    <w:p w14:paraId="4B8DD6BA" w14:textId="77777777" w:rsidR="009732F8" w:rsidRDefault="007B3EFC" w:rsidP="006F22E1">
      <w:pPr>
        <w:pStyle w:val="Heading4"/>
        <w:rPr>
          <w:rFonts w:eastAsia="DengXian"/>
          <w:lang w:eastAsia="zh-CN"/>
        </w:rPr>
      </w:pPr>
      <w:bookmarkStart w:id="825" w:name="_Toc60776860"/>
      <w:bookmarkStart w:id="826" w:name="_Toc156129842"/>
      <w:r>
        <w:rPr>
          <w:rFonts w:eastAsia="DengXian"/>
          <w:lang w:eastAsia="zh-CN"/>
        </w:rPr>
        <w:t>5.4.3.1</w:t>
      </w:r>
      <w:r>
        <w:rPr>
          <w:rFonts w:eastAsia="DengXian"/>
          <w:lang w:eastAsia="zh-CN"/>
        </w:rPr>
        <w:tab/>
        <w:t>General</w:t>
      </w:r>
      <w:bookmarkEnd w:id="825"/>
      <w:bookmarkEnd w:id="826"/>
    </w:p>
    <w:p w14:paraId="1B736DE5" w14:textId="77777777" w:rsidR="009732F8" w:rsidRDefault="007B3EFC" w:rsidP="00DB3D2A">
      <w:pPr>
        <w:pStyle w:val="TH"/>
        <w:rPr>
          <w:rFonts w:eastAsia="DengXian"/>
        </w:rPr>
      </w:pPr>
      <w:r>
        <w:object w:dxaOrig="4171" w:dyaOrig="1630" w14:anchorId="7A956C17">
          <v:shape id="_x0000_i1048" type="#_x0000_t75" style="width:209pt;height:82pt" o:ole="">
            <v:imagedata r:id="rId63" o:title=""/>
          </v:shape>
          <o:OLEObject Type="Embed" ProgID="Mscgen.Chart" ShapeID="_x0000_i1048" DrawAspect="Content" ObjectID="_1768936857" r:id="rId64"/>
        </w:object>
      </w:r>
    </w:p>
    <w:p w14:paraId="04FB96F0" w14:textId="77777777" w:rsidR="009732F8" w:rsidRDefault="007B3EFC" w:rsidP="00DB3D2A">
      <w:pPr>
        <w:pStyle w:val="TF"/>
        <w:rPr>
          <w:rFonts w:eastAsia="DengXian"/>
        </w:rPr>
      </w:pPr>
      <w:r>
        <w:rPr>
          <w:rFonts w:eastAsia="DengXian"/>
        </w:rPr>
        <w:t>Figure 5.4.3.1-1: Mobility from NR, successful</w:t>
      </w:r>
    </w:p>
    <w:p w14:paraId="42DA34E0" w14:textId="77777777" w:rsidR="009732F8" w:rsidRDefault="007B3EFC" w:rsidP="00DB3D2A">
      <w:pPr>
        <w:pStyle w:val="TH"/>
        <w:rPr>
          <w:rFonts w:eastAsia="DengXian"/>
        </w:rPr>
      </w:pPr>
      <w:r>
        <w:object w:dxaOrig="4646" w:dyaOrig="2146" w14:anchorId="5DD90C23">
          <v:shape id="_x0000_i1049" type="#_x0000_t75" style="width:231.5pt;height:107pt" o:ole="">
            <v:imagedata r:id="rId65" o:title=""/>
          </v:shape>
          <o:OLEObject Type="Embed" ProgID="Mscgen.Chart" ShapeID="_x0000_i1049" DrawAspect="Content" ObjectID="_1768936858" r:id="rId66"/>
        </w:object>
      </w:r>
    </w:p>
    <w:p w14:paraId="025D13D2" w14:textId="77777777" w:rsidR="009732F8" w:rsidRDefault="007B3EFC" w:rsidP="00DB3D2A">
      <w:pPr>
        <w:pStyle w:val="TF"/>
        <w:rPr>
          <w:rFonts w:eastAsia="DengXian"/>
        </w:rPr>
      </w:pPr>
      <w:r>
        <w:rPr>
          <w:rFonts w:eastAsia="DengXian"/>
        </w:rPr>
        <w:t>Figure 5.4.3.1-2: Mobility from NR, failure</w:t>
      </w:r>
    </w:p>
    <w:p w14:paraId="47CE1862" w14:textId="77777777" w:rsidR="009732F8" w:rsidRDefault="007B3EFC" w:rsidP="00DB3D2A">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rsidP="00DB3D2A">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Heading4"/>
        <w:rPr>
          <w:rFonts w:eastAsia="DengXian"/>
          <w:lang w:eastAsia="zh-CN"/>
        </w:rPr>
      </w:pPr>
      <w:bookmarkStart w:id="827" w:name="_Toc60776861"/>
      <w:bookmarkStart w:id="828" w:name="_Toc156129843"/>
      <w:r>
        <w:rPr>
          <w:rFonts w:eastAsia="DengXian"/>
          <w:lang w:eastAsia="zh-CN"/>
        </w:rPr>
        <w:t>5.4.3.2</w:t>
      </w:r>
      <w:r>
        <w:rPr>
          <w:rFonts w:eastAsia="DengXian"/>
          <w:lang w:eastAsia="zh-CN"/>
        </w:rPr>
        <w:tab/>
        <w:t>Initiation</w:t>
      </w:r>
      <w:bookmarkEnd w:id="827"/>
      <w:bookmarkEnd w:id="828"/>
    </w:p>
    <w:p w14:paraId="5E36B0EE" w14:textId="77777777" w:rsidR="009732F8" w:rsidRDefault="007B3EFC" w:rsidP="00DB3D2A">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DB3D2A">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DB3D2A">
      <w:pPr>
        <w:pStyle w:val="B1"/>
      </w:pPr>
      <w:r>
        <w:t>-</w:t>
      </w:r>
      <w:r>
        <w:tab/>
        <w:t>the procedure is not initiated if any DAPS bearer is configured;</w:t>
      </w:r>
    </w:p>
    <w:p w14:paraId="6C89832E" w14:textId="77777777" w:rsidR="009732F8" w:rsidRDefault="007B3EFC" w:rsidP="006F22E1">
      <w:pPr>
        <w:pStyle w:val="Heading4"/>
      </w:pPr>
      <w:bookmarkStart w:id="829" w:name="_Toc60776862"/>
      <w:bookmarkStart w:id="830" w:name="_Toc156129844"/>
      <w:r>
        <w:t>5.4.3.3</w:t>
      </w:r>
      <w:r>
        <w:tab/>
        <w:t xml:space="preserve">Reception of the </w:t>
      </w:r>
      <w:r>
        <w:rPr>
          <w:i/>
        </w:rPr>
        <w:t>MobilityFromNRCommand</w:t>
      </w:r>
      <w:r>
        <w:t xml:space="preserve"> by the UE</w:t>
      </w:r>
      <w:bookmarkEnd w:id="829"/>
      <w:bookmarkEnd w:id="830"/>
    </w:p>
    <w:p w14:paraId="727A7923" w14:textId="77777777" w:rsidR="009732F8" w:rsidRDefault="007B3EFC" w:rsidP="00DB3D2A">
      <w:r>
        <w:t>The UE shall:</w:t>
      </w:r>
    </w:p>
    <w:p w14:paraId="5F86369D" w14:textId="77777777" w:rsidR="009732F8" w:rsidRDefault="007B3EFC" w:rsidP="00DB3D2A">
      <w:pPr>
        <w:pStyle w:val="B1"/>
        <w:rPr>
          <w:lang w:eastAsia="zh-TW"/>
        </w:rPr>
      </w:pPr>
      <w:r>
        <w:rPr>
          <w:lang w:eastAsia="zh-TW"/>
        </w:rPr>
        <w:t>1&gt;</w:t>
      </w:r>
      <w:r>
        <w:rPr>
          <w:lang w:eastAsia="zh-TW"/>
        </w:rPr>
        <w:tab/>
        <w:t>stop timer T310, if running;</w:t>
      </w:r>
    </w:p>
    <w:p w14:paraId="3AEA0B76" w14:textId="77777777" w:rsidR="009732F8" w:rsidRDefault="007B3EFC" w:rsidP="00DB3D2A">
      <w:pPr>
        <w:pStyle w:val="B1"/>
        <w:rPr>
          <w:lang w:eastAsia="zh-TW"/>
        </w:rPr>
      </w:pPr>
      <w:r>
        <w:rPr>
          <w:lang w:eastAsia="zh-TW"/>
        </w:rPr>
        <w:t>1&gt;</w:t>
      </w:r>
      <w:r>
        <w:rPr>
          <w:lang w:eastAsia="zh-TW"/>
        </w:rPr>
        <w:tab/>
        <w:t>stop timer T312, if running;</w:t>
      </w:r>
    </w:p>
    <w:p w14:paraId="3FC69352"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rsidP="00DB3D2A">
      <w:pPr>
        <w:pStyle w:val="B2"/>
        <w:rPr>
          <w:rFonts w:eastAsia="DengXian"/>
        </w:rPr>
      </w:pPr>
      <w:r>
        <w:rPr>
          <w:rFonts w:eastAsia="DengXian"/>
        </w:rPr>
        <w:t>2&gt;</w:t>
      </w:r>
      <w:r>
        <w:rPr>
          <w:rFonts w:eastAsia="DengXian"/>
        </w:rPr>
        <w:tab/>
        <w:t>stop timer T316;</w:t>
      </w:r>
    </w:p>
    <w:p w14:paraId="0892D80B" w14:textId="77777777" w:rsidR="009732F8" w:rsidRDefault="007B3EFC" w:rsidP="00DB3D2A">
      <w:pPr>
        <w:pStyle w:val="B2"/>
      </w:pPr>
      <w:r>
        <w:t>2&gt;</w:t>
      </w:r>
      <w:r>
        <w:tab/>
        <w:t xml:space="preserve">if the UE supports </w:t>
      </w:r>
      <w:r>
        <w:rPr>
          <w:rFonts w:eastAsia="DengXian"/>
          <w:lang w:eastAsia="zh-CN"/>
        </w:rPr>
        <w:t>RLF-Report for fast MCG recovery procedure</w:t>
      </w:r>
      <w:r>
        <w:t>:</w:t>
      </w:r>
    </w:p>
    <w:p w14:paraId="0476D991" w14:textId="77777777" w:rsidR="009732F8" w:rsidRDefault="007B3EFC" w:rsidP="00DB3D2A">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DB3D2A">
      <w:pPr>
        <w:pStyle w:val="B3"/>
      </w:pPr>
      <w:r>
        <w:t>3&gt;</w:t>
      </w:r>
      <w:r>
        <w:tab/>
      </w:r>
      <w:commentRangeStart w:id="831"/>
      <w:commentRangeEnd w:id="831"/>
      <w:r>
        <w:rPr>
          <w:rStyle w:val="CommentReference"/>
        </w:rPr>
        <w:commentReference w:id="831"/>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DB3D2A">
      <w:pPr>
        <w:pStyle w:val="B2"/>
      </w:pPr>
      <w:r>
        <w:lastRenderedPageBreak/>
        <w:t>2&gt;</w:t>
      </w:r>
      <w:r>
        <w:tab/>
        <w:t>else:</w:t>
      </w:r>
    </w:p>
    <w:p w14:paraId="2317DD56" w14:textId="77777777" w:rsidR="009732F8" w:rsidRDefault="007B3EFC" w:rsidP="00DB3D2A">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rsidP="00DB3D2A">
      <w:pPr>
        <w:pStyle w:val="B2"/>
        <w:rPr>
          <w:rFonts w:eastAsia="DengXian"/>
        </w:rPr>
      </w:pPr>
      <w:r>
        <w:rPr>
          <w:rFonts w:eastAsia="DengXian"/>
        </w:rPr>
        <w:t>2&gt;</w:t>
      </w:r>
      <w:r>
        <w:rPr>
          <w:rFonts w:eastAsia="DengXian"/>
        </w:rPr>
        <w:tab/>
        <w:t>stop timer T390 for all access categories;</w:t>
      </w:r>
    </w:p>
    <w:p w14:paraId="18B710EC" w14:textId="77777777" w:rsidR="009732F8" w:rsidRDefault="007B3EFC" w:rsidP="00DB3D2A">
      <w:pPr>
        <w:pStyle w:val="B2"/>
        <w:rPr>
          <w:rFonts w:eastAsia="DengXian"/>
        </w:rPr>
      </w:pPr>
      <w:r>
        <w:rPr>
          <w:rFonts w:eastAsia="DengXian"/>
        </w:rPr>
        <w:t>2&gt;</w:t>
      </w:r>
      <w:r>
        <w:rPr>
          <w:rFonts w:eastAsia="DengXian"/>
        </w:rPr>
        <w:tab/>
        <w:t>perform the actions as specified in 5.3.14.4;</w:t>
      </w:r>
    </w:p>
    <w:p w14:paraId="4210DBE4" w14:textId="77777777" w:rsidR="009732F8" w:rsidRDefault="007B3EFC" w:rsidP="00DB3D2A">
      <w:pPr>
        <w:pStyle w:val="B1"/>
      </w:pPr>
      <w:r>
        <w:t>1&gt;</w:t>
      </w:r>
      <w:r>
        <w:tab/>
        <w:t>inform upper layers about the release of all application layer measurement configurations;</w:t>
      </w:r>
    </w:p>
    <w:p w14:paraId="1BD08F79" w14:textId="77777777" w:rsidR="009732F8" w:rsidRDefault="007B3EFC" w:rsidP="00DB3D2A">
      <w:pPr>
        <w:pStyle w:val="B1"/>
      </w:pPr>
      <w:r>
        <w:t>1&gt;</w:t>
      </w:r>
      <w:r>
        <w:tab/>
        <w:t>discard any application layer measurement reports which were not yet submitted to lower layers for transmission;</w:t>
      </w:r>
    </w:p>
    <w:p w14:paraId="2B1CE009" w14:textId="77777777" w:rsidR="009732F8" w:rsidRDefault="007B3EFC" w:rsidP="00DB3D2A">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rsidP="00DB3D2A">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rsidP="00DB3D2A">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rsidP="00DB3D2A">
      <w:pPr>
        <w:pStyle w:val="B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rsidP="00DB3D2A">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rsidP="00DB3D2A">
      <w:pPr>
        <w:pStyle w:val="B1"/>
      </w:pPr>
      <w:commentRangeStart w:id="832"/>
      <w:commentRangeStart w:id="833"/>
      <w:r>
        <w:t>1&gt;</w:t>
      </w:r>
      <w:r>
        <w:tab/>
        <w:t xml:space="preserve">if </w:t>
      </w:r>
      <w:commentRangeEnd w:id="832"/>
      <w:r>
        <w:rPr>
          <w:rStyle w:val="CommentReference"/>
        </w:rPr>
        <w:commentReference w:id="832"/>
      </w:r>
      <w:r>
        <w:rPr>
          <w:i/>
          <w:iCs/>
        </w:rPr>
        <w:t xml:space="preserve">successHO-Config </w:t>
      </w:r>
      <w:r>
        <w:t xml:space="preserve">is </w:t>
      </w:r>
      <w:commentRangeStart w:id="834"/>
      <w:r>
        <w:t>configured</w:t>
      </w:r>
      <w:commentRangeEnd w:id="834"/>
      <w:r>
        <w:rPr>
          <w:rStyle w:val="CommentReference"/>
        </w:rPr>
        <w:commentReference w:id="834"/>
      </w:r>
      <w:r>
        <w:t>:</w:t>
      </w:r>
    </w:p>
    <w:p w14:paraId="18A7B4A2" w14:textId="77777777" w:rsidR="009732F8" w:rsidRDefault="007B3EFC" w:rsidP="00DB3D2A">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rsidP="00DB3D2A">
      <w:pPr>
        <w:pStyle w:val="B1"/>
      </w:pPr>
      <w:r>
        <w:t>1&gt;</w:t>
      </w:r>
      <w:r>
        <w:tab/>
        <w:t>else:</w:t>
      </w:r>
    </w:p>
    <w:p w14:paraId="6CCFC734" w14:textId="77777777" w:rsidR="009732F8" w:rsidRDefault="007B3EFC" w:rsidP="00DB3D2A">
      <w:pPr>
        <w:pStyle w:val="B2"/>
      </w:pPr>
      <w:r>
        <w:t>2&gt;</w:t>
      </w:r>
      <w:r>
        <w:tab/>
        <w:t>consider itself not to be configured to provide the successful handover information for inter-RAT handover.</w:t>
      </w:r>
      <w:commentRangeEnd w:id="833"/>
      <w:r>
        <w:rPr>
          <w:rStyle w:val="CommentReference"/>
        </w:rPr>
        <w:commentReference w:id="833"/>
      </w:r>
    </w:p>
    <w:p w14:paraId="51229E44" w14:textId="77777777" w:rsidR="009732F8" w:rsidRDefault="007B3EFC" w:rsidP="00DB3D2A">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rsidP="006F22E1">
      <w:pPr>
        <w:pStyle w:val="Heading4"/>
      </w:pPr>
      <w:bookmarkStart w:id="835" w:name="_Toc60776863"/>
      <w:bookmarkStart w:id="836" w:name="_Toc156129845"/>
      <w:r>
        <w:t>5.4.3.4</w:t>
      </w:r>
      <w:r>
        <w:tab/>
        <w:t>Successful completion of the mobility from NR</w:t>
      </w:r>
      <w:bookmarkEnd w:id="835"/>
      <w:bookmarkEnd w:id="836"/>
    </w:p>
    <w:p w14:paraId="02015F7C" w14:textId="77777777" w:rsidR="009732F8" w:rsidRDefault="007B3EFC" w:rsidP="00DB3D2A">
      <w:r>
        <w:t>Upon successfully completing the handover, at the source side the UE shall:</w:t>
      </w:r>
    </w:p>
    <w:p w14:paraId="09B8C0E3" w14:textId="77777777" w:rsidR="009732F8" w:rsidRDefault="007B3EFC" w:rsidP="00DB3D2A">
      <w:pPr>
        <w:pStyle w:val="B1"/>
      </w:pPr>
      <w:r>
        <w:t>1&gt;</w:t>
      </w:r>
      <w:r>
        <w:tab/>
        <w:t>reset MAC;</w:t>
      </w:r>
    </w:p>
    <w:p w14:paraId="0FCC77B9" w14:textId="77777777" w:rsidR="009732F8" w:rsidRDefault="007B3EFC" w:rsidP="00DB3D2A">
      <w:pPr>
        <w:pStyle w:val="B1"/>
      </w:pPr>
      <w:r>
        <w:t>1&gt;</w:t>
      </w:r>
      <w:r>
        <w:tab/>
        <w:t>stop all timers that are running except T325, T330 and T400;</w:t>
      </w:r>
    </w:p>
    <w:p w14:paraId="3219A19B" w14:textId="77777777" w:rsidR="009732F8" w:rsidRDefault="007B3EFC" w:rsidP="00DB3D2A">
      <w:pPr>
        <w:pStyle w:val="B1"/>
      </w:pPr>
      <w:r>
        <w:t>1&gt;</w:t>
      </w:r>
      <w:r>
        <w:tab/>
        <w:t>release ran-NotificationAreaInfo, if stored;</w:t>
      </w:r>
    </w:p>
    <w:p w14:paraId="1C5984C0" w14:textId="77777777" w:rsidR="009732F8" w:rsidRDefault="007B3EFC" w:rsidP="00DB3D2A">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DB3D2A">
      <w:pPr>
        <w:pStyle w:val="B1"/>
      </w:pPr>
      <w:r>
        <w:t>1&gt;</w:t>
      </w:r>
      <w:r>
        <w:tab/>
        <w:t>release all radio resources, including release of the RLC entity and the MAC configuration;</w:t>
      </w:r>
    </w:p>
    <w:p w14:paraId="77251CCD" w14:textId="77777777" w:rsidR="009732F8" w:rsidRDefault="007B3EFC" w:rsidP="00DB3D2A">
      <w:pPr>
        <w:pStyle w:val="B1"/>
      </w:pPr>
      <w:r>
        <w:t>1&gt;</w:t>
      </w:r>
      <w:r>
        <w:tab/>
        <w:t>release the associated PDCP entity and SDAP entity for all established RBs;</w:t>
      </w:r>
    </w:p>
    <w:p w14:paraId="65CEE7C8" w14:textId="77777777" w:rsidR="009732F8" w:rsidRDefault="007B3EFC" w:rsidP="00DB3D2A">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DB3D2A">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rsidP="00DB3D2A">
      <w:pPr>
        <w:pStyle w:val="B2"/>
      </w:pPr>
      <w:r>
        <w:lastRenderedPageBreak/>
        <w:t>2&gt;</w:t>
      </w:r>
      <w:r>
        <w:tab/>
        <w:t>perform</w:t>
      </w:r>
      <w:commentRangeStart w:id="837"/>
      <w:commentRangeEnd w:id="837"/>
      <w:r>
        <w:rPr>
          <w:rStyle w:val="CommentReference"/>
        </w:rPr>
        <w:commentReference w:id="837"/>
      </w:r>
      <w:r>
        <w:t xml:space="preserve">  the actions for the successful handover report determination as specified in clause 5.7.10.6.</w:t>
      </w:r>
    </w:p>
    <w:p w14:paraId="7863FD0D" w14:textId="77777777" w:rsidR="009732F8" w:rsidRDefault="007B3EFC" w:rsidP="00DB3D2A">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rsidP="00DB3D2A">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rsidP="00DB3D2A">
      <w:pPr>
        <w:pStyle w:val="B2"/>
      </w:pPr>
      <w:r>
        <w:t>2&gt;</w:t>
      </w:r>
      <w:r>
        <w:tab/>
        <w:t>indicate the release of the RRC connection to upper layers together with the release cause 'other'.</w:t>
      </w:r>
    </w:p>
    <w:p w14:paraId="3BA6DB02" w14:textId="77777777" w:rsidR="009732F8" w:rsidRDefault="007B3EFC" w:rsidP="006F22E1">
      <w:pPr>
        <w:pStyle w:val="Heading4"/>
      </w:pPr>
      <w:bookmarkStart w:id="838" w:name="_Toc156129846"/>
      <w:bookmarkStart w:id="839" w:name="_Toc60776864"/>
      <w:r>
        <w:t>5.4.3.5</w:t>
      </w:r>
      <w:r>
        <w:tab/>
        <w:t>Mobility from NR failure</w:t>
      </w:r>
      <w:bookmarkEnd w:id="838"/>
      <w:bookmarkEnd w:id="839"/>
    </w:p>
    <w:p w14:paraId="0B2CBB1D" w14:textId="77777777" w:rsidR="009732F8" w:rsidRDefault="007B3EFC" w:rsidP="00DB3D2A">
      <w:r>
        <w:t>The UE shall:</w:t>
      </w:r>
    </w:p>
    <w:p w14:paraId="4E1303C7" w14:textId="77777777" w:rsidR="009732F8" w:rsidRDefault="007B3EFC" w:rsidP="00DB3D2A">
      <w:pPr>
        <w:pStyle w:val="B1"/>
      </w:pPr>
      <w:r>
        <w:t>1&gt;</w:t>
      </w:r>
      <w:r>
        <w:tab/>
        <w:t>if the UE does not succeed in establishing the connection to the target radio access technology:</w:t>
      </w:r>
    </w:p>
    <w:p w14:paraId="4A84C4A1" w14:textId="77777777" w:rsidR="009732F8" w:rsidRDefault="007B3EFC" w:rsidP="00DB3D2A">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DB3D2A">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DB3D2A">
      <w:pPr>
        <w:pStyle w:val="B2"/>
      </w:pPr>
      <w:r>
        <w:t>2&gt;</w:t>
      </w:r>
      <w:r>
        <w:tab/>
        <w:t>if voiceFallbackIndication is included in the MobilityFromNRCommand message; or</w:t>
      </w:r>
    </w:p>
    <w:p w14:paraId="3233DF52" w14:textId="77777777" w:rsidR="009732F8" w:rsidRDefault="007B3EFC" w:rsidP="00DB3D2A">
      <w:pPr>
        <w:pStyle w:val="B2"/>
      </w:pPr>
      <w:r>
        <w:t>2&gt;</w:t>
      </w:r>
      <w:r>
        <w:tab/>
        <w:t>if the mobility from NR procedure is for emergency services fallback as specified in TS 23.502 [43]:</w:t>
      </w:r>
    </w:p>
    <w:p w14:paraId="0B0B1ED7" w14:textId="77777777" w:rsidR="009732F8" w:rsidRDefault="007B3EFC" w:rsidP="00DB3D2A">
      <w:pPr>
        <w:pStyle w:val="B3"/>
      </w:pPr>
      <w:r>
        <w:t>3&gt;</w:t>
      </w:r>
      <w:r>
        <w:tab/>
        <w:t>attempt to select an E-UTRA cell:</w:t>
      </w:r>
    </w:p>
    <w:p w14:paraId="44AACD9C" w14:textId="77777777" w:rsidR="009732F8" w:rsidRDefault="007B3EFC" w:rsidP="00DB3D2A">
      <w:pPr>
        <w:pStyle w:val="B4"/>
      </w:pPr>
      <w:r>
        <w:t>4&gt;</w:t>
      </w:r>
      <w:r>
        <w:tab/>
        <w:t>if a suitable E-UTRA cell is selected; or</w:t>
      </w:r>
    </w:p>
    <w:p w14:paraId="679EB9A7" w14:textId="77777777" w:rsidR="009732F8" w:rsidRDefault="007B3EFC" w:rsidP="00DB3D2A">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DB3D2A">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DB3D2A">
      <w:pPr>
        <w:pStyle w:val="B4"/>
      </w:pPr>
      <w:r>
        <w:t>4&gt;</w:t>
      </w:r>
      <w:r>
        <w:tab/>
        <w:t>else:</w:t>
      </w:r>
    </w:p>
    <w:p w14:paraId="7FEFC5C8" w14:textId="77777777" w:rsidR="009732F8" w:rsidRDefault="007B3EFC" w:rsidP="00DB3D2A">
      <w:pPr>
        <w:pStyle w:val="B5"/>
      </w:pPr>
      <w:r>
        <w:t>5&gt;</w:t>
      </w:r>
      <w:r>
        <w:tab/>
        <w:t>revert back to the configuration used in the source PCell;</w:t>
      </w:r>
    </w:p>
    <w:p w14:paraId="2C838DE8" w14:textId="77777777" w:rsidR="009732F8" w:rsidRDefault="007B3EFC" w:rsidP="00DB3D2A">
      <w:pPr>
        <w:pStyle w:val="B5"/>
      </w:pPr>
      <w:r>
        <w:t>5&gt;</w:t>
      </w:r>
      <w:r>
        <w:tab/>
        <w:t>initiate the connection re-establishment procedure as specified in clause 5.3.7;</w:t>
      </w:r>
    </w:p>
    <w:p w14:paraId="4DE7C7AF" w14:textId="77777777" w:rsidR="009732F8" w:rsidRDefault="007B3EFC" w:rsidP="00DB3D2A">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DB3D2A">
      <w:pPr>
        <w:pStyle w:val="B2"/>
      </w:pPr>
      <w:r>
        <w:t>2&gt;</w:t>
      </w:r>
      <w:r>
        <w:tab/>
        <w:t>else:</w:t>
      </w:r>
    </w:p>
    <w:p w14:paraId="092621BE" w14:textId="77777777" w:rsidR="009732F8" w:rsidRDefault="007B3EFC" w:rsidP="00DB3D2A">
      <w:pPr>
        <w:pStyle w:val="B3"/>
      </w:pPr>
      <w:r>
        <w:t>3&gt;</w:t>
      </w:r>
      <w:r>
        <w:tab/>
        <w:t>revert back to the configuration used in the source PCell;</w:t>
      </w:r>
    </w:p>
    <w:p w14:paraId="16E91D70" w14:textId="77777777" w:rsidR="009732F8" w:rsidRDefault="007B3EFC" w:rsidP="00DB3D2A">
      <w:pPr>
        <w:pStyle w:val="B3"/>
      </w:pPr>
      <w:r>
        <w:t>3&gt;</w:t>
      </w:r>
      <w:r>
        <w:tab/>
        <w:t>initiate the connection re-establishment procedure as specified in clause 5.3.7;</w:t>
      </w:r>
    </w:p>
    <w:p w14:paraId="081B19FF" w14:textId="77777777" w:rsidR="009732F8" w:rsidRDefault="007B3EFC" w:rsidP="00DB3D2A">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DB3D2A">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DB3D2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DB3D2A">
      <w:pPr>
        <w:pStyle w:val="B2"/>
      </w:pPr>
      <w:r>
        <w:t>2&gt;</w:t>
      </w:r>
      <w:r>
        <w:tab/>
        <w:t>revert back to the configuration used in the source PCell;</w:t>
      </w:r>
    </w:p>
    <w:p w14:paraId="01C33CE2" w14:textId="77777777" w:rsidR="009732F8" w:rsidRDefault="007B3EFC" w:rsidP="00DB3D2A">
      <w:pPr>
        <w:pStyle w:val="B2"/>
      </w:pPr>
      <w:r>
        <w:lastRenderedPageBreak/>
        <w:t>2&gt;</w:t>
      </w:r>
      <w:r>
        <w:tab/>
        <w:t>initiate the connection re-establishment procedure as specified in clause 5.3.7.</w:t>
      </w:r>
    </w:p>
    <w:p w14:paraId="3A035449" w14:textId="77777777" w:rsidR="009732F8" w:rsidRDefault="007B3EFC">
      <w:pPr>
        <w:pStyle w:val="Heading2"/>
      </w:pPr>
      <w:bookmarkStart w:id="840" w:name="_Toc156129847"/>
      <w:bookmarkStart w:id="841" w:name="_Toc60776865"/>
      <w:r>
        <w:t>5.5</w:t>
      </w:r>
      <w:r>
        <w:tab/>
        <w:t>Measurements</w:t>
      </w:r>
      <w:bookmarkEnd w:id="840"/>
      <w:bookmarkEnd w:id="841"/>
    </w:p>
    <w:p w14:paraId="2CC5587A" w14:textId="77777777" w:rsidR="009732F8" w:rsidRDefault="007B3EFC" w:rsidP="006F22E1">
      <w:pPr>
        <w:pStyle w:val="Heading3"/>
      </w:pPr>
      <w:bookmarkStart w:id="842" w:name="_Toc156129848"/>
      <w:bookmarkStart w:id="843" w:name="_Toc60776866"/>
      <w:r>
        <w:t>5.5.1</w:t>
      </w:r>
      <w:r>
        <w:tab/>
        <w:t>Introduction</w:t>
      </w:r>
      <w:bookmarkEnd w:id="842"/>
      <w:bookmarkEnd w:id="843"/>
    </w:p>
    <w:p w14:paraId="29E016A4" w14:textId="77777777" w:rsidR="009732F8" w:rsidRDefault="007B3EFC" w:rsidP="00DB3D2A">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DB3D2A">
      <w:r>
        <w:t>The network may configure the UE to perform the following types of measurements:</w:t>
      </w:r>
    </w:p>
    <w:p w14:paraId="3CC2EB34" w14:textId="77777777" w:rsidR="009732F8" w:rsidRDefault="007B3EFC" w:rsidP="00DB3D2A">
      <w:pPr>
        <w:pStyle w:val="B1"/>
      </w:pPr>
      <w:r>
        <w:t>-</w:t>
      </w:r>
      <w:r>
        <w:tab/>
        <w:t>NR measurements;</w:t>
      </w:r>
    </w:p>
    <w:p w14:paraId="1CC60CE0" w14:textId="77777777" w:rsidR="009732F8" w:rsidRDefault="007B3EFC" w:rsidP="00DB3D2A">
      <w:pPr>
        <w:pStyle w:val="B1"/>
      </w:pPr>
      <w:r>
        <w:t>-</w:t>
      </w:r>
      <w:r>
        <w:tab/>
        <w:t>Inter-RAT measurements of E-UTRA frequencies;</w:t>
      </w:r>
    </w:p>
    <w:p w14:paraId="74E89ED3" w14:textId="77777777" w:rsidR="009732F8" w:rsidRDefault="007B3EFC" w:rsidP="00DB3D2A">
      <w:pPr>
        <w:pStyle w:val="B1"/>
      </w:pPr>
      <w:r>
        <w:t>-</w:t>
      </w:r>
      <w:r>
        <w:tab/>
        <w:t>Inter-RAT measurements of UTRA-FDD frequencies;</w:t>
      </w:r>
    </w:p>
    <w:p w14:paraId="1B22005D" w14:textId="77777777" w:rsidR="009732F8" w:rsidRDefault="007B3EFC" w:rsidP="00DB3D2A">
      <w:pPr>
        <w:pStyle w:val="B1"/>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sidP="00DB3D2A">
      <w:r>
        <w:t>The network may configure the UE to report the following measurement information based on SS/PBCH block(s):</w:t>
      </w:r>
    </w:p>
    <w:p w14:paraId="4F071A41" w14:textId="77777777" w:rsidR="009732F8" w:rsidRDefault="007B3EFC" w:rsidP="00DB3D2A">
      <w:pPr>
        <w:pStyle w:val="B1"/>
      </w:pPr>
      <w:r>
        <w:t>-</w:t>
      </w:r>
      <w:r>
        <w:tab/>
        <w:t>Measurement results per SS/PBCH block;</w:t>
      </w:r>
    </w:p>
    <w:p w14:paraId="5E87099A" w14:textId="77777777" w:rsidR="009732F8" w:rsidRDefault="007B3EFC" w:rsidP="00DB3D2A">
      <w:pPr>
        <w:pStyle w:val="B1"/>
      </w:pPr>
      <w:r>
        <w:t>-</w:t>
      </w:r>
      <w:r>
        <w:tab/>
        <w:t>Measurement results per cell based on SS/PBCH block(s);</w:t>
      </w:r>
    </w:p>
    <w:p w14:paraId="7D884F8E" w14:textId="77777777" w:rsidR="009732F8" w:rsidRDefault="007B3EFC" w:rsidP="00DB3D2A">
      <w:pPr>
        <w:pStyle w:val="B1"/>
      </w:pPr>
      <w:r>
        <w:t>-</w:t>
      </w:r>
      <w:r>
        <w:tab/>
        <w:t>SS/PBCH block(s) indexes.</w:t>
      </w:r>
    </w:p>
    <w:p w14:paraId="7160E907" w14:textId="77777777" w:rsidR="009732F8" w:rsidRDefault="007B3EFC" w:rsidP="00DB3D2A">
      <w:r>
        <w:t>The network may configure the UE to report the following measurement information based on CSI-RS resources:</w:t>
      </w:r>
    </w:p>
    <w:p w14:paraId="2DD8A7DB" w14:textId="77777777" w:rsidR="009732F8" w:rsidRDefault="007B3EFC" w:rsidP="00DB3D2A">
      <w:pPr>
        <w:pStyle w:val="B1"/>
      </w:pPr>
      <w:r>
        <w:t>-</w:t>
      </w:r>
      <w:r>
        <w:tab/>
        <w:t>Measurement results per CSI-RS resource;</w:t>
      </w:r>
    </w:p>
    <w:p w14:paraId="6BAC4F34" w14:textId="77777777" w:rsidR="009732F8" w:rsidRDefault="007B3EFC" w:rsidP="00DB3D2A">
      <w:pPr>
        <w:pStyle w:val="B1"/>
      </w:pPr>
      <w:r>
        <w:t>-</w:t>
      </w:r>
      <w:r>
        <w:tab/>
        <w:t>Measurement results per cell based on CSI-RS resource(s);</w:t>
      </w:r>
    </w:p>
    <w:p w14:paraId="4C676524" w14:textId="77777777" w:rsidR="009732F8" w:rsidRDefault="007B3EFC" w:rsidP="00DB3D2A">
      <w:pPr>
        <w:pStyle w:val="B1"/>
      </w:pPr>
      <w:r>
        <w:t>-</w:t>
      </w:r>
      <w:r>
        <w:tab/>
        <w:t>CSI-RS resource measurement identifiers.</w:t>
      </w:r>
    </w:p>
    <w:p w14:paraId="359FFB9B" w14:textId="77777777" w:rsidR="009732F8" w:rsidRDefault="007B3EFC" w:rsidP="00DB3D2A">
      <w:pPr>
        <w:rPr>
          <w:lang w:eastAsia="zh-CN"/>
        </w:rPr>
      </w:pPr>
      <w:r>
        <w:t>The network may configure the UE to perform the following types of measurements for NR sidelink and V2X sidelink:</w:t>
      </w:r>
    </w:p>
    <w:p w14:paraId="558447DE" w14:textId="77777777" w:rsidR="009732F8" w:rsidRDefault="007B3EFC" w:rsidP="00DB3D2A">
      <w:pPr>
        <w:pStyle w:val="B1"/>
      </w:pPr>
      <w:r>
        <w:t>-</w:t>
      </w:r>
      <w:r>
        <w:tab/>
      </w:r>
      <w:r>
        <w:rPr>
          <w:lang w:eastAsia="zh-CN"/>
        </w:rPr>
        <w:t>CBR measurements</w:t>
      </w:r>
      <w:r>
        <w:t>.</w:t>
      </w:r>
    </w:p>
    <w:p w14:paraId="4EC5F254" w14:textId="77777777" w:rsidR="009732F8" w:rsidRDefault="007B3EFC" w:rsidP="00DB3D2A">
      <w:r>
        <w:t>The network may configure the UE to report the following CLI measurement information based on SRS resources:</w:t>
      </w:r>
    </w:p>
    <w:p w14:paraId="1AEE62D3" w14:textId="77777777" w:rsidR="009732F8" w:rsidRDefault="007B3EFC" w:rsidP="00DB3D2A">
      <w:pPr>
        <w:pStyle w:val="B1"/>
      </w:pPr>
      <w:r>
        <w:t>-</w:t>
      </w:r>
      <w:r>
        <w:tab/>
        <w:t>Measurement results per SRS resource;</w:t>
      </w:r>
    </w:p>
    <w:p w14:paraId="4651F81E" w14:textId="77777777" w:rsidR="009732F8" w:rsidRDefault="007B3EFC" w:rsidP="00DB3D2A">
      <w:pPr>
        <w:pStyle w:val="B1"/>
      </w:pPr>
      <w:r>
        <w:t>-</w:t>
      </w:r>
      <w:r>
        <w:tab/>
        <w:t>SRS resource(s) indexes.</w:t>
      </w:r>
    </w:p>
    <w:p w14:paraId="51A86AF8" w14:textId="77777777" w:rsidR="009732F8" w:rsidRDefault="007B3EFC" w:rsidP="00DB3D2A">
      <w:r>
        <w:t>The network may configure the UE to report the following CLI measurement information based on CLI-RSSI resources:</w:t>
      </w:r>
    </w:p>
    <w:p w14:paraId="451C7E4A" w14:textId="77777777" w:rsidR="009732F8" w:rsidRDefault="007B3EFC" w:rsidP="00DB3D2A">
      <w:pPr>
        <w:pStyle w:val="B1"/>
      </w:pPr>
      <w:r>
        <w:t>-</w:t>
      </w:r>
      <w:r>
        <w:tab/>
        <w:t>Measurement results per CLI-RSSI resource;</w:t>
      </w:r>
    </w:p>
    <w:p w14:paraId="7125C0AF" w14:textId="77777777" w:rsidR="009732F8" w:rsidRDefault="007B3EFC" w:rsidP="00DB3D2A">
      <w:pPr>
        <w:pStyle w:val="B1"/>
      </w:pPr>
      <w:r>
        <w:t>-</w:t>
      </w:r>
      <w:r>
        <w:tab/>
        <w:t>CLI-RSSI resource(s) indexes.</w:t>
      </w:r>
    </w:p>
    <w:p w14:paraId="505DF7AE" w14:textId="77777777" w:rsidR="009732F8" w:rsidRDefault="007B3EFC" w:rsidP="00DB3D2A">
      <w:r>
        <w:t>The network may configure the UE to report the following Rx-Tx time difference measurement information based on CSI-RS for tracking or PRS:</w:t>
      </w:r>
    </w:p>
    <w:p w14:paraId="3FF39CA9" w14:textId="77777777" w:rsidR="009732F8" w:rsidRDefault="007B3EFC" w:rsidP="00DB3D2A">
      <w:pPr>
        <w:pStyle w:val="B1"/>
      </w:pPr>
      <w:r>
        <w:t>-</w:t>
      </w:r>
      <w:r>
        <w:tab/>
        <w:t>UE Rx-Tx time difference measurement result.</w:t>
      </w:r>
    </w:p>
    <w:p w14:paraId="7FCDE00C" w14:textId="77777777" w:rsidR="009732F8" w:rsidRDefault="007B3EFC" w:rsidP="00DB3D2A">
      <w:r>
        <w:lastRenderedPageBreak/>
        <w:t>The measurement configuration includes the following parameters:</w:t>
      </w:r>
    </w:p>
    <w:p w14:paraId="181938B4" w14:textId="77777777" w:rsidR="009732F8" w:rsidRDefault="007B3EFC" w:rsidP="00DB3D2A">
      <w:pPr>
        <w:pStyle w:val="B1"/>
      </w:pPr>
      <w:r>
        <w:rPr>
          <w:b/>
        </w:rPr>
        <w:t>1.</w:t>
      </w:r>
      <w:r>
        <w:rPr>
          <w:b/>
        </w:rPr>
        <w:tab/>
        <w:t>Measurement objects:</w:t>
      </w:r>
      <w:r>
        <w:t xml:space="preserve"> A list of objects on which the UE shall perform the measurements.</w:t>
      </w:r>
    </w:p>
    <w:p w14:paraId="1AA10D1C" w14:textId="77777777" w:rsidR="009732F8" w:rsidRDefault="007B3EFC" w:rsidP="00DB3D2A">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DB3D2A">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DB3D2A">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DB3D2A">
      <w:pPr>
        <w:pStyle w:val="B2"/>
      </w:pPr>
      <w:r>
        <w:t>-</w:t>
      </w:r>
      <w:r>
        <w:tab/>
        <w:t>For inter-RAT UTRA-FDD measurements a measurement object is a set of cells on a single UTRA-FDD carrier frequency.</w:t>
      </w:r>
    </w:p>
    <w:p w14:paraId="5A9B24AE" w14:textId="77777777" w:rsidR="009732F8" w:rsidRDefault="007B3EFC" w:rsidP="00DB3D2A">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rsidP="00DB3D2A">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DB3D2A">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DB3D2A">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DB3D2A">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DB3D2A">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DB3D2A">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DB3D2A">
      <w:pPr>
        <w:pStyle w:val="B2"/>
      </w:pPr>
      <w:r>
        <w:t>-</w:t>
      </w:r>
      <w:r>
        <w:tab/>
        <w:t>RS type: The RS that the UE uses for beam and cell measurement results (SS/PBCH block or CSI-RS).</w:t>
      </w:r>
    </w:p>
    <w:p w14:paraId="5E47418C" w14:textId="77777777" w:rsidR="009732F8" w:rsidRDefault="007B3EFC" w:rsidP="00DB3D2A">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DB3D2A">
      <w:pPr>
        <w:pStyle w:val="B2"/>
      </w:pPr>
      <w:r>
        <w:t>In case of conditional reconfiguration, each configuration consists of the following:</w:t>
      </w:r>
    </w:p>
    <w:p w14:paraId="1DA49D02" w14:textId="77777777" w:rsidR="009732F8" w:rsidRDefault="007B3EFC" w:rsidP="00DB3D2A">
      <w:pPr>
        <w:pStyle w:val="B2"/>
      </w:pPr>
      <w:r>
        <w:t>-</w:t>
      </w:r>
      <w:r>
        <w:tab/>
        <w:t>Execution criteria: The criteria the UE uses for conditional reconfiguration execution.</w:t>
      </w:r>
    </w:p>
    <w:p w14:paraId="4F282812" w14:textId="77777777" w:rsidR="009732F8" w:rsidRDefault="007B3EFC" w:rsidP="00DB3D2A">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DB3D2A">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DB3D2A">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DB3D2A">
      <w:pPr>
        <w:pStyle w:val="B1"/>
      </w:pPr>
      <w:r>
        <w:rPr>
          <w:b/>
        </w:rPr>
        <w:t>5.</w:t>
      </w:r>
      <w:r>
        <w:rPr>
          <w:b/>
        </w:rPr>
        <w:tab/>
        <w:t xml:space="preserve">Measurement gaps: </w:t>
      </w:r>
      <w:r>
        <w:t>Periods that the UE may use to perform measurements.</w:t>
      </w:r>
    </w:p>
    <w:p w14:paraId="27125A2E" w14:textId="77777777" w:rsidR="009732F8" w:rsidRDefault="007B3EFC" w:rsidP="00DB3D2A">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DB3D2A">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DB3D2A">
      <w:r>
        <w:t>The measurement procedures distinguish the following types of cells:</w:t>
      </w:r>
    </w:p>
    <w:p w14:paraId="5C90B0E1" w14:textId="77777777" w:rsidR="009732F8" w:rsidRDefault="007B3EFC" w:rsidP="00DB3D2A">
      <w:pPr>
        <w:pStyle w:val="B1"/>
      </w:pPr>
      <w:r>
        <w:t>1.</w:t>
      </w:r>
      <w:r>
        <w:tab/>
        <w:t>The NR serving cell(s) – these are the SpCell and one or more SCells.</w:t>
      </w:r>
    </w:p>
    <w:p w14:paraId="35DE9309" w14:textId="77777777" w:rsidR="009732F8" w:rsidRDefault="007B3EFC" w:rsidP="00DB3D2A">
      <w:pPr>
        <w:pStyle w:val="B1"/>
      </w:pPr>
      <w:r>
        <w:t>2.</w:t>
      </w:r>
      <w:r>
        <w:tab/>
        <w:t>Listed cells – these are cells listed within the measurement object(s).</w:t>
      </w:r>
    </w:p>
    <w:p w14:paraId="36BB9E4E" w14:textId="77777777" w:rsidR="009732F8" w:rsidRDefault="007B3EFC" w:rsidP="00DB3D2A">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DB3D2A">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DB3D2A">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DB3D2A">
      <w:r>
        <w:t xml:space="preserve">In NR-DC, the UE may receive two independent </w:t>
      </w:r>
      <w:r>
        <w:rPr>
          <w:i/>
        </w:rPr>
        <w:t>measConfig</w:t>
      </w:r>
      <w:r>
        <w:t>:</w:t>
      </w:r>
    </w:p>
    <w:p w14:paraId="2F2D8039"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DB3D2A">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DB3D2A">
      <w:pPr>
        <w:rPr>
          <w:rFonts w:eastAsia="SimSun"/>
        </w:rPr>
      </w:pPr>
      <w:r>
        <w:lastRenderedPageBreak/>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rsidP="00DB3D2A">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DB3D2A">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Heading3"/>
      </w:pPr>
      <w:bookmarkStart w:id="844" w:name="_Toc156129849"/>
      <w:bookmarkStart w:id="845" w:name="_Toc60776867"/>
      <w:r>
        <w:t>5.5.2</w:t>
      </w:r>
      <w:r>
        <w:tab/>
        <w:t>Measurement configuration</w:t>
      </w:r>
      <w:bookmarkEnd w:id="844"/>
      <w:bookmarkEnd w:id="845"/>
    </w:p>
    <w:p w14:paraId="7E05DCF0" w14:textId="77777777" w:rsidR="009732F8" w:rsidRDefault="007B3EFC" w:rsidP="006F22E1">
      <w:pPr>
        <w:pStyle w:val="Heading4"/>
      </w:pPr>
      <w:bookmarkStart w:id="846" w:name="_Toc60776868"/>
      <w:bookmarkStart w:id="847" w:name="_Toc156129850"/>
      <w:r>
        <w:t>5.5.2.1</w:t>
      </w:r>
      <w:r>
        <w:tab/>
        <w:t>General</w:t>
      </w:r>
      <w:bookmarkEnd w:id="846"/>
      <w:bookmarkEnd w:id="847"/>
    </w:p>
    <w:p w14:paraId="41F9EE68" w14:textId="77777777" w:rsidR="009732F8" w:rsidRDefault="007B3EFC" w:rsidP="00DB3D2A">
      <w:r>
        <w:t>The network applies the procedure as follows:</w:t>
      </w:r>
    </w:p>
    <w:p w14:paraId="2C3BE912" w14:textId="77777777" w:rsidR="009732F8" w:rsidRDefault="007B3EFC" w:rsidP="00DB3D2A">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DB3D2A">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DB3D2A">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DB3D2A">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DB3D2A">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DB3D2A">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DB3D2A">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DB3D2A">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DB3D2A">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DB3D2A">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DB3D2A">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DB3D2A">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DB3D2A">
      <w:pPr>
        <w:pStyle w:val="B2"/>
      </w:pPr>
      <w:r>
        <w:lastRenderedPageBreak/>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DB3D2A">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DB3D2A">
      <w:r>
        <w:t>For CSI-RS resources, the network applies the procedure as follows:</w:t>
      </w:r>
    </w:p>
    <w:p w14:paraId="3012E3C4" w14:textId="77777777" w:rsidR="009732F8" w:rsidRDefault="007B3EFC" w:rsidP="00DB3D2A">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DB3D2A">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DB3D2A">
      <w:r>
        <w:t>The UE shall:</w:t>
      </w:r>
    </w:p>
    <w:p w14:paraId="3E39636C" w14:textId="77777777" w:rsidR="009732F8" w:rsidRDefault="007B3EFC" w:rsidP="00DB3D2A">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DB3D2A">
      <w:pPr>
        <w:pStyle w:val="B2"/>
      </w:pPr>
      <w:r>
        <w:t>2&gt;</w:t>
      </w:r>
      <w:r>
        <w:tab/>
        <w:t>perform the measurement object removal procedure as specified in 5.5.2.4;</w:t>
      </w:r>
    </w:p>
    <w:p w14:paraId="58B33A9C" w14:textId="77777777" w:rsidR="009732F8" w:rsidRDefault="007B3EFC" w:rsidP="00DB3D2A">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DB3D2A">
      <w:pPr>
        <w:pStyle w:val="B2"/>
      </w:pPr>
      <w:r>
        <w:t>2&gt;</w:t>
      </w:r>
      <w:r>
        <w:tab/>
        <w:t>perform the measurement object addition/modification procedure as specified in 5.5.2.5;</w:t>
      </w:r>
    </w:p>
    <w:p w14:paraId="16363AD5" w14:textId="77777777" w:rsidR="009732F8" w:rsidRDefault="007B3EFC" w:rsidP="00DB3D2A">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DB3D2A">
      <w:pPr>
        <w:pStyle w:val="B2"/>
      </w:pPr>
      <w:r>
        <w:t>2&gt;</w:t>
      </w:r>
      <w:r>
        <w:tab/>
        <w:t>perform the reporting configuration removal procedure as specified in 5.5.2.6;</w:t>
      </w:r>
    </w:p>
    <w:p w14:paraId="59539232" w14:textId="77777777" w:rsidR="009732F8" w:rsidRDefault="007B3EFC" w:rsidP="00DB3D2A">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DB3D2A">
      <w:pPr>
        <w:pStyle w:val="B2"/>
      </w:pPr>
      <w:r>
        <w:t>2&gt;</w:t>
      </w:r>
      <w:r>
        <w:tab/>
        <w:t>perform the reporting configuration addition/modification procedure as specified in 5.5.2.7;</w:t>
      </w:r>
    </w:p>
    <w:p w14:paraId="3AA64980" w14:textId="77777777" w:rsidR="009732F8" w:rsidRDefault="007B3EFC" w:rsidP="00DB3D2A">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DB3D2A">
      <w:pPr>
        <w:pStyle w:val="B2"/>
      </w:pPr>
      <w:r>
        <w:t>2&gt;</w:t>
      </w:r>
      <w:r>
        <w:tab/>
        <w:t>perform the quantity configuration procedure as specified in 5.5.2.8;</w:t>
      </w:r>
    </w:p>
    <w:p w14:paraId="7DCB9B00" w14:textId="77777777" w:rsidR="009732F8" w:rsidRDefault="007B3EFC" w:rsidP="00DB3D2A">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DB3D2A">
      <w:pPr>
        <w:pStyle w:val="B2"/>
      </w:pPr>
      <w:r>
        <w:t>2&gt;</w:t>
      </w:r>
      <w:r>
        <w:tab/>
        <w:t>perform the measurement identity removal procedure as specified in 5.5.2.2;</w:t>
      </w:r>
    </w:p>
    <w:p w14:paraId="15A6ABD5" w14:textId="77777777" w:rsidR="009732F8" w:rsidRDefault="007B3EFC" w:rsidP="00DB3D2A">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DB3D2A">
      <w:pPr>
        <w:pStyle w:val="B2"/>
      </w:pPr>
      <w:r>
        <w:t>2&gt;</w:t>
      </w:r>
      <w:r>
        <w:tab/>
        <w:t>perform the measurement identity addition/modification procedure as specified in 5.5.2.3;</w:t>
      </w:r>
    </w:p>
    <w:p w14:paraId="3E53854E" w14:textId="77777777" w:rsidR="009732F8" w:rsidRDefault="007B3EFC" w:rsidP="00DB3D2A">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DB3D2A">
      <w:pPr>
        <w:pStyle w:val="B2"/>
      </w:pPr>
      <w:r>
        <w:t>2&gt;</w:t>
      </w:r>
      <w:r>
        <w:tab/>
        <w:t>perform the measurement gap configuration procedure as specified in 5.5.2.9;</w:t>
      </w:r>
    </w:p>
    <w:p w14:paraId="694155E8" w14:textId="77777777" w:rsidR="009732F8" w:rsidRDefault="007B3EFC" w:rsidP="00DB3D2A">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DB3D2A">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DB3D2A">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DB3D2A">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DB3D2A">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DB3D2A">
      <w:pPr>
        <w:pStyle w:val="B1"/>
      </w:pPr>
      <w:r>
        <w:t>1&gt;</w:t>
      </w:r>
      <w:r>
        <w:tab/>
        <w:t>if the received measConfig includes the effectiveMeasWindowConfig:</w:t>
      </w:r>
    </w:p>
    <w:p w14:paraId="72FF7BB5" w14:textId="77777777" w:rsidR="009732F8" w:rsidRDefault="007B3EFC" w:rsidP="00DB3D2A">
      <w:pPr>
        <w:pStyle w:val="B2"/>
      </w:pPr>
      <w:r>
        <w:lastRenderedPageBreak/>
        <w:t>2&gt;</w:t>
      </w:r>
      <w:r>
        <w:tab/>
        <w:t>perform the effective measurement window configuration as specified in 5.5.2.12;</w:t>
      </w:r>
    </w:p>
    <w:p w14:paraId="4E39B182" w14:textId="77777777" w:rsidR="009732F8" w:rsidRDefault="007B3EFC" w:rsidP="006F22E1">
      <w:pPr>
        <w:pStyle w:val="Heading4"/>
      </w:pPr>
      <w:bookmarkStart w:id="848" w:name="_Toc156129851"/>
      <w:bookmarkStart w:id="849" w:name="_Toc60776869"/>
      <w:r>
        <w:t>5.5.2.2</w:t>
      </w:r>
      <w:r>
        <w:tab/>
        <w:t>Measurement identity removal</w:t>
      </w:r>
      <w:bookmarkEnd w:id="848"/>
      <w:bookmarkEnd w:id="849"/>
    </w:p>
    <w:p w14:paraId="165BB1A7" w14:textId="77777777" w:rsidR="009732F8" w:rsidRDefault="007B3EFC" w:rsidP="00DB3D2A">
      <w:r>
        <w:t>The UE shall:</w:t>
      </w:r>
    </w:p>
    <w:p w14:paraId="56BB1CF2" w14:textId="77777777" w:rsidR="009732F8" w:rsidRDefault="007B3EFC" w:rsidP="00DB3D2A">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DB3D2A">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DB3D2A">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rsidP="00DB3D2A">
      <w:pPr>
        <w:pStyle w:val="B3"/>
        <w:rPr>
          <w:lang w:eastAsia="zh-CN"/>
        </w:rPr>
      </w:pPr>
      <w:r>
        <w:t>3&gt;</w:t>
      </w:r>
      <w:r>
        <w:tab/>
        <w:t>indicate to lower layer to disable the measurement reporting for fast unknown SCell activation.</w:t>
      </w:r>
    </w:p>
    <w:p w14:paraId="34B437CF" w14:textId="77777777" w:rsidR="009732F8" w:rsidRDefault="007B3EFC" w:rsidP="00DB3D2A">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Heading4"/>
      </w:pPr>
      <w:bookmarkStart w:id="850" w:name="_Toc156129852"/>
      <w:bookmarkStart w:id="851" w:name="_Toc60776870"/>
      <w:r>
        <w:t>5.5.2.3</w:t>
      </w:r>
      <w:r>
        <w:tab/>
        <w:t>Measurement identity addition/modification</w:t>
      </w:r>
      <w:bookmarkEnd w:id="850"/>
      <w:bookmarkEnd w:id="851"/>
    </w:p>
    <w:p w14:paraId="7027B1DC" w14:textId="77777777" w:rsidR="009732F8" w:rsidRDefault="007B3EFC" w:rsidP="00DB3D2A">
      <w:r>
        <w:t>The network applies the procedure as follows:</w:t>
      </w:r>
    </w:p>
    <w:p w14:paraId="3DDF3817" w14:textId="77777777" w:rsidR="009732F8" w:rsidRDefault="007B3EFC" w:rsidP="00DB3D2A">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DB3D2A">
      <w:r>
        <w:t>The UE shall:</w:t>
      </w:r>
    </w:p>
    <w:p w14:paraId="00EC05FB" w14:textId="77777777" w:rsidR="009732F8" w:rsidRDefault="007B3EFC" w:rsidP="00DB3D2A">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DB3D2A">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DB3D2A">
      <w:pPr>
        <w:pStyle w:val="B3"/>
      </w:pPr>
      <w:r>
        <w:t>3&gt;</w:t>
      </w:r>
      <w:r>
        <w:tab/>
        <w:t xml:space="preserve">replace the entry with the value received for this </w:t>
      </w:r>
      <w:r>
        <w:rPr>
          <w:i/>
        </w:rPr>
        <w:t>measId</w:t>
      </w:r>
      <w:r>
        <w:t>;</w:t>
      </w:r>
    </w:p>
    <w:p w14:paraId="05736BA5" w14:textId="77777777" w:rsidR="009732F8" w:rsidRDefault="007B3EFC" w:rsidP="00DB3D2A">
      <w:pPr>
        <w:pStyle w:val="B2"/>
      </w:pPr>
      <w:r>
        <w:t>2&gt;</w:t>
      </w:r>
      <w:r>
        <w:tab/>
        <w:t>else:</w:t>
      </w:r>
    </w:p>
    <w:p w14:paraId="37F55C14" w14:textId="77777777" w:rsidR="009732F8" w:rsidRDefault="007B3EFC" w:rsidP="00DB3D2A">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DB3D2A">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DB3D2A">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DB3D2A">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DB3D2A">
      <w:pPr>
        <w:pStyle w:val="B5"/>
      </w:pPr>
      <w:r>
        <w:t>5&gt;</w:t>
      </w:r>
      <w:r>
        <w:tab/>
        <w:t xml:space="preserve">start timer T321 with the timer value set to 200 ms for this </w:t>
      </w:r>
      <w:r>
        <w:rPr>
          <w:i/>
        </w:rPr>
        <w:t>measId</w:t>
      </w:r>
      <w:r>
        <w:t>;</w:t>
      </w:r>
    </w:p>
    <w:p w14:paraId="7A70A67C" w14:textId="77777777" w:rsidR="009732F8" w:rsidRDefault="007B3EFC" w:rsidP="00DB3D2A">
      <w:pPr>
        <w:pStyle w:val="B4"/>
      </w:pPr>
      <w:r>
        <w:t>4&gt;</w:t>
      </w:r>
      <w:r>
        <w:tab/>
        <w:t>else:</w:t>
      </w:r>
    </w:p>
    <w:p w14:paraId="4EAFD3BD" w14:textId="77777777" w:rsidR="009732F8" w:rsidRDefault="007B3EFC" w:rsidP="00DB3D2A">
      <w:pPr>
        <w:pStyle w:val="B5"/>
      </w:pPr>
      <w:r>
        <w:t>5&gt;</w:t>
      </w:r>
      <w:r>
        <w:tab/>
        <w:t xml:space="preserve">start timer T321 with the timer value set to 1 second for this </w:t>
      </w:r>
      <w:r>
        <w:rPr>
          <w:i/>
        </w:rPr>
        <w:t>measId</w:t>
      </w:r>
      <w:r>
        <w:t>;</w:t>
      </w:r>
    </w:p>
    <w:p w14:paraId="4A5ADAB1"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DB3D2A">
      <w:pPr>
        <w:pStyle w:val="B4"/>
      </w:pPr>
      <w:r>
        <w:lastRenderedPageBreak/>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DB3D2A">
      <w:pPr>
        <w:pStyle w:val="B6"/>
      </w:pPr>
      <w:r>
        <w:t>6&gt;</w:t>
      </w:r>
      <w:r>
        <w:tab/>
        <w:t>if the UE is an (e)RedCap UE with 1 Rx branch</w:t>
      </w:r>
    </w:p>
    <w:p w14:paraId="0BE43DA0" w14:textId="77777777" w:rsidR="009732F8" w:rsidRDefault="007B3EFC" w:rsidP="00DB3D2A">
      <w:pPr>
        <w:pStyle w:val="B7"/>
      </w:pPr>
      <w:r>
        <w:t>7&gt;</w:t>
      </w:r>
      <w:r>
        <w:tab/>
        <w:t xml:space="preserve">start timer T321 with the timer value set to 3 seconds for this </w:t>
      </w:r>
      <w:r>
        <w:rPr>
          <w:i/>
          <w:iCs/>
        </w:rPr>
        <w:t>measId</w:t>
      </w:r>
      <w:r>
        <w:t>;</w:t>
      </w:r>
    </w:p>
    <w:p w14:paraId="4E1CD986" w14:textId="77777777" w:rsidR="009732F8" w:rsidRDefault="007B3EFC" w:rsidP="00DB3D2A">
      <w:pPr>
        <w:pStyle w:val="B6"/>
      </w:pPr>
      <w:r>
        <w:t>6&gt;</w:t>
      </w:r>
      <w:r>
        <w:tab/>
        <w:t>else</w:t>
      </w:r>
    </w:p>
    <w:p w14:paraId="43D1BE93" w14:textId="77777777" w:rsidR="009732F8" w:rsidRDefault="007B3EFC" w:rsidP="00DB3D2A">
      <w:pPr>
        <w:pStyle w:val="B7"/>
      </w:pPr>
      <w:r>
        <w:t>7&gt;</w:t>
      </w:r>
      <w:r>
        <w:tab/>
        <w:t xml:space="preserve">start timer T321 with the timer value set to 2 seconds for this </w:t>
      </w:r>
      <w:r>
        <w:rPr>
          <w:i/>
          <w:iCs/>
        </w:rPr>
        <w:t>measId</w:t>
      </w:r>
      <w:r>
        <w:t>;</w:t>
      </w:r>
    </w:p>
    <w:p w14:paraId="6088DF86" w14:textId="77777777" w:rsidR="009732F8" w:rsidRDefault="007B3EFC" w:rsidP="00DB3D2A">
      <w:pPr>
        <w:pStyle w:val="B5"/>
      </w:pPr>
      <w:r>
        <w:t>5&gt;</w:t>
      </w:r>
      <w:r>
        <w:tab/>
        <w:t>else:</w:t>
      </w:r>
    </w:p>
    <w:p w14:paraId="7DF3F483" w14:textId="77777777" w:rsidR="009732F8" w:rsidRDefault="007B3EFC" w:rsidP="00DB3D2A">
      <w:pPr>
        <w:pStyle w:val="B6"/>
      </w:pPr>
      <w:r>
        <w:t>6&gt;</w:t>
      </w:r>
      <w:r>
        <w:tab/>
        <w:t xml:space="preserve">start timer T321 with the timer value set to 2 seconds for this </w:t>
      </w:r>
      <w:r>
        <w:rPr>
          <w:i/>
        </w:rPr>
        <w:t>measId</w:t>
      </w:r>
      <w:r>
        <w:t>;</w:t>
      </w:r>
    </w:p>
    <w:p w14:paraId="12F847D1" w14:textId="77777777" w:rsidR="009732F8" w:rsidRDefault="007B3EFC" w:rsidP="00DB3D2A">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DB3D2A">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DB3D2A">
      <w:pPr>
        <w:pStyle w:val="B5"/>
      </w:pPr>
      <w:r>
        <w:t>6&gt;</w:t>
      </w:r>
      <w:r>
        <w:tab/>
        <w:t>if the UE is a RedCap UE with 1 Rx branch</w:t>
      </w:r>
    </w:p>
    <w:p w14:paraId="6B7779D2" w14:textId="77777777" w:rsidR="009732F8" w:rsidRDefault="007B3EFC" w:rsidP="00DB3D2A">
      <w:pPr>
        <w:pStyle w:val="B7"/>
      </w:pPr>
      <w:r>
        <w:t>7&gt;</w:t>
      </w:r>
      <w:r>
        <w:tab/>
        <w:t xml:space="preserve">start timer T321 with the timer value set to 6 seconds for this </w:t>
      </w:r>
      <w:r>
        <w:rPr>
          <w:i/>
          <w:iCs/>
        </w:rPr>
        <w:t>measId</w:t>
      </w:r>
      <w:r>
        <w:t>;</w:t>
      </w:r>
    </w:p>
    <w:p w14:paraId="61894DCC" w14:textId="77777777" w:rsidR="009732F8" w:rsidRDefault="007B3EFC" w:rsidP="00DB3D2A">
      <w:pPr>
        <w:pStyle w:val="B6"/>
      </w:pPr>
      <w:r>
        <w:t>6&gt;</w:t>
      </w:r>
      <w:r>
        <w:tab/>
        <w:t>else</w:t>
      </w:r>
    </w:p>
    <w:p w14:paraId="6B7A6326" w14:textId="77777777" w:rsidR="009732F8" w:rsidRDefault="007B3EFC" w:rsidP="00DB3D2A">
      <w:pPr>
        <w:pStyle w:val="B7"/>
      </w:pPr>
      <w:r>
        <w:t>7&gt;</w:t>
      </w:r>
      <w:r>
        <w:tab/>
        <w:t xml:space="preserve">start timer T321 with the timer value set to 5 seconds for this </w:t>
      </w:r>
      <w:r>
        <w:rPr>
          <w:i/>
          <w:iCs/>
        </w:rPr>
        <w:t>measId</w:t>
      </w:r>
      <w:r>
        <w:t>;</w:t>
      </w:r>
    </w:p>
    <w:p w14:paraId="513A930D" w14:textId="77777777" w:rsidR="009732F8" w:rsidRDefault="007B3EFC" w:rsidP="00DB3D2A">
      <w:pPr>
        <w:pStyle w:val="B5"/>
      </w:pPr>
      <w:r>
        <w:t>5&gt;</w:t>
      </w:r>
      <w:r>
        <w:tab/>
        <w:t>else:</w:t>
      </w:r>
    </w:p>
    <w:p w14:paraId="4F284971" w14:textId="77777777" w:rsidR="009732F8" w:rsidRDefault="007B3EFC" w:rsidP="00DB3D2A">
      <w:pPr>
        <w:pStyle w:val="B6"/>
      </w:pPr>
      <w:r>
        <w:t>6&gt;</w:t>
      </w:r>
      <w:r>
        <w:tab/>
        <w:t xml:space="preserve">start timer T321 with the timer value set to 16 seconds for this </w:t>
      </w:r>
      <w:r>
        <w:rPr>
          <w:i/>
        </w:rPr>
        <w:t>measId</w:t>
      </w:r>
      <w:r>
        <w:t>.</w:t>
      </w:r>
    </w:p>
    <w:p w14:paraId="57964738" w14:textId="77777777" w:rsidR="009732F8" w:rsidRDefault="007B3EFC" w:rsidP="00DB3D2A">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DB3D2A">
      <w:pPr>
        <w:pStyle w:val="B4"/>
      </w:pPr>
      <w:r>
        <w:t>4&gt;</w:t>
      </w:r>
      <w:r>
        <w:tab/>
        <w:t xml:space="preserve">start timer T322 with the timer value set to 3 seconds for this </w:t>
      </w:r>
      <w:r>
        <w:rPr>
          <w:i/>
        </w:rPr>
        <w:t>measId</w:t>
      </w:r>
      <w:r>
        <w:t>;</w:t>
      </w:r>
    </w:p>
    <w:p w14:paraId="365AFF02" w14:textId="77777777" w:rsidR="009732F8" w:rsidRDefault="007B3EFC" w:rsidP="00DB3D2A">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DB3D2A">
      <w:pPr>
        <w:pStyle w:val="B4"/>
      </w:pPr>
      <w:r>
        <w:t>4&gt;</w:t>
      </w:r>
      <w:r>
        <w:tab/>
        <w:t xml:space="preserve">start timer T322 with the timer value set to 24 seconds for this </w:t>
      </w:r>
      <w:r>
        <w:rPr>
          <w:i/>
        </w:rPr>
        <w:t>measId</w:t>
      </w:r>
      <w:r>
        <w:t>.</w:t>
      </w:r>
    </w:p>
    <w:p w14:paraId="7E203E68" w14:textId="77777777" w:rsidR="009732F8" w:rsidRDefault="007B3EFC" w:rsidP="00DB3D2A">
      <w:pPr>
        <w:pStyle w:val="B2"/>
      </w:pPr>
      <w:bookmarkStart w:id="85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rsidP="00DB3D2A">
      <w:pPr>
        <w:pStyle w:val="B3"/>
      </w:pPr>
      <w:r>
        <w:t>3&gt;</w:t>
      </w:r>
      <w:r>
        <w:tab/>
        <w:t>indicate to lower layer to enable the measurement reporting for fast unknown SCell activation.</w:t>
      </w:r>
    </w:p>
    <w:p w14:paraId="48DACEF4" w14:textId="77777777" w:rsidR="009732F8" w:rsidRDefault="007B3EFC" w:rsidP="006F22E1">
      <w:pPr>
        <w:pStyle w:val="Heading4"/>
      </w:pPr>
      <w:bookmarkStart w:id="853" w:name="_Toc156129853"/>
      <w:r>
        <w:t>5.5.2.4</w:t>
      </w:r>
      <w:r>
        <w:tab/>
        <w:t>Measurement object removal</w:t>
      </w:r>
      <w:bookmarkEnd w:id="852"/>
      <w:bookmarkEnd w:id="853"/>
    </w:p>
    <w:p w14:paraId="0D423CD0" w14:textId="77777777" w:rsidR="009732F8" w:rsidRDefault="007B3EFC" w:rsidP="00DB3D2A">
      <w:r>
        <w:t>The UE shall:</w:t>
      </w:r>
    </w:p>
    <w:p w14:paraId="4123A6B1" w14:textId="77777777" w:rsidR="009732F8" w:rsidRDefault="007B3EFC" w:rsidP="00DB3D2A">
      <w:pPr>
        <w:pStyle w:val="B1"/>
      </w:pPr>
      <w:r>
        <w:t>1&gt;</w:t>
      </w:r>
      <w:r>
        <w:tab/>
        <w:t>for each measObjectId included in the received measObjectToRemoveList that is part of measObjectList in VarMeasConfig:</w:t>
      </w:r>
    </w:p>
    <w:p w14:paraId="0FBEB7CF" w14:textId="77777777" w:rsidR="009732F8" w:rsidRDefault="007B3EFC" w:rsidP="00DB3D2A">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DB3D2A">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DB3D2A">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DB3D2A">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Heading4"/>
      </w:pPr>
      <w:bookmarkStart w:id="854" w:name="_Toc60776872"/>
      <w:bookmarkStart w:id="855" w:name="_Toc156129854"/>
      <w:r>
        <w:t>5.5.2.5</w:t>
      </w:r>
      <w:r>
        <w:tab/>
        <w:t>Measurement object addition/modification</w:t>
      </w:r>
      <w:bookmarkEnd w:id="854"/>
      <w:bookmarkEnd w:id="855"/>
    </w:p>
    <w:p w14:paraId="2537B597" w14:textId="77777777" w:rsidR="009732F8" w:rsidRDefault="007B3EFC" w:rsidP="00DB3D2A">
      <w:r>
        <w:t>The UE shall:</w:t>
      </w:r>
    </w:p>
    <w:p w14:paraId="653E34B9" w14:textId="77777777" w:rsidR="009732F8" w:rsidRDefault="007B3EFC" w:rsidP="00DB3D2A">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DB3D2A">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DB3D2A">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SimSun"/>
          <w:lang w:eastAsia="zh-CN"/>
        </w:rPr>
        <w:t xml:space="preserve">, </w:t>
      </w:r>
      <w:r>
        <w:t>tx-PoolMeasToRemoveList</w:t>
      </w:r>
      <w:r>
        <w:rPr>
          <w:rFonts w:eastAsia="SimSun"/>
          <w:lang w:eastAsia="zh-CN"/>
        </w:rPr>
        <w:t xml:space="preserve">, </w:t>
      </w:r>
      <w:r>
        <w:t>tx-PoolMeasToAddModList</w:t>
      </w:r>
      <w:r>
        <w:rPr>
          <w:rFonts w:eastAsia="SimSun"/>
          <w:lang w:eastAsia="zh-CN"/>
        </w:rPr>
        <w:t xml:space="preserve">, </w:t>
      </w:r>
      <w:r>
        <w:t>ssb-PositionQCL-CellsToRemoveList</w:t>
      </w:r>
      <w:r>
        <w:rPr>
          <w:rFonts w:eastAsia="SimSun"/>
          <w:lang w:eastAsia="zh-CN"/>
        </w:rPr>
        <w:t>,</w:t>
      </w:r>
      <w:r>
        <w:rPr>
          <w:rFonts w:eastAsia="SimSun"/>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DB3D2A">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DB3D2A">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DB3D2A">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DB3D2A">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DB3D2A">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DB3D2A">
      <w:pPr>
        <w:pStyle w:val="B6"/>
      </w:pPr>
      <w:r>
        <w:t>6&gt;</w:t>
      </w:r>
      <w:r>
        <w:tab/>
        <w:t xml:space="preserve">replace the entry with the value received for this </w:t>
      </w:r>
      <w:r>
        <w:rPr>
          <w:i/>
        </w:rPr>
        <w:t>physCellId</w:t>
      </w:r>
      <w:r>
        <w:t>;</w:t>
      </w:r>
    </w:p>
    <w:p w14:paraId="67E22703" w14:textId="77777777" w:rsidR="009732F8" w:rsidRDefault="007B3EFC" w:rsidP="00DB3D2A">
      <w:pPr>
        <w:pStyle w:val="B5"/>
      </w:pPr>
      <w:r>
        <w:t>5&gt;</w:t>
      </w:r>
      <w:r>
        <w:tab/>
        <w:t>else:</w:t>
      </w:r>
    </w:p>
    <w:p w14:paraId="69FF935A"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DB3D2A">
      <w:pPr>
        <w:pStyle w:val="B3"/>
      </w:pPr>
      <w:r>
        <w:t>3&gt;</w:t>
      </w:r>
      <w:r>
        <w:tab/>
        <w:t>if the received measObject includes the excludedCellsToRemoveList:</w:t>
      </w:r>
    </w:p>
    <w:p w14:paraId="77A44905" w14:textId="77777777" w:rsidR="009732F8" w:rsidRDefault="007B3EFC" w:rsidP="00DB3D2A">
      <w:pPr>
        <w:pStyle w:val="B4"/>
      </w:pPr>
      <w:r>
        <w:t>4&gt;</w:t>
      </w:r>
      <w:r>
        <w:tab/>
        <w:t>for each pci-RangeIndex included in the excludedCellsToRemoveList:</w:t>
      </w:r>
    </w:p>
    <w:p w14:paraId="749229E4"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DB3D2A">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DB3D2A">
      <w:pPr>
        <w:pStyle w:val="B3"/>
      </w:pPr>
      <w:r>
        <w:t>3&gt;</w:t>
      </w:r>
      <w:r>
        <w:tab/>
        <w:t>if the received measObject includes the excludedCellsToAddModList:</w:t>
      </w:r>
    </w:p>
    <w:p w14:paraId="46735D0F" w14:textId="77777777" w:rsidR="009732F8" w:rsidRDefault="007B3EFC" w:rsidP="00DB3D2A">
      <w:pPr>
        <w:pStyle w:val="B4"/>
      </w:pPr>
      <w:r>
        <w:t>4&gt;</w:t>
      </w:r>
      <w:r>
        <w:tab/>
        <w:t>for each pci-RangeIndex included in the excludedCellsToAddModList:</w:t>
      </w:r>
    </w:p>
    <w:p w14:paraId="52C5D94C"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DB3D2A">
      <w:pPr>
        <w:pStyle w:val="B6"/>
      </w:pPr>
      <w:r>
        <w:t>6&gt;</w:t>
      </w:r>
      <w:r>
        <w:tab/>
        <w:t xml:space="preserve">replace the entry with the value received for this </w:t>
      </w:r>
      <w:r>
        <w:rPr>
          <w:i/>
        </w:rPr>
        <w:t>pci-RangeIndex</w:t>
      </w:r>
      <w:r>
        <w:t>;</w:t>
      </w:r>
    </w:p>
    <w:p w14:paraId="04EAB066" w14:textId="77777777" w:rsidR="009732F8" w:rsidRDefault="007B3EFC" w:rsidP="00DB3D2A">
      <w:pPr>
        <w:pStyle w:val="B5"/>
      </w:pPr>
      <w:r>
        <w:t>5&gt;</w:t>
      </w:r>
      <w:r>
        <w:tab/>
        <w:t>else:</w:t>
      </w:r>
    </w:p>
    <w:p w14:paraId="3A7DDB26" w14:textId="77777777" w:rsidR="009732F8" w:rsidRDefault="007B3EFC" w:rsidP="00DB3D2A">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DB3D2A">
      <w:pPr>
        <w:pStyle w:val="B3"/>
      </w:pPr>
      <w:r>
        <w:lastRenderedPageBreak/>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DB3D2A">
      <w:pPr>
        <w:pStyle w:val="B4"/>
      </w:pPr>
      <w:r>
        <w:t>4&gt;</w:t>
      </w:r>
      <w:r>
        <w:tab/>
        <w:t>for each pci-RangeIndex included in the allowed</w:t>
      </w:r>
      <w:r>
        <w:rPr>
          <w:iCs/>
        </w:rPr>
        <w:t>CellsToRemoveList</w:t>
      </w:r>
      <w:r>
        <w:t>:</w:t>
      </w:r>
    </w:p>
    <w:p w14:paraId="325C6B37" w14:textId="77777777" w:rsidR="009732F8" w:rsidRDefault="007B3EFC" w:rsidP="00DB3D2A">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DB3D2A">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DB3D2A">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DB3D2A">
      <w:pPr>
        <w:pStyle w:val="B4"/>
      </w:pPr>
      <w:r>
        <w:t>4&gt;</w:t>
      </w:r>
      <w:r>
        <w:tab/>
        <w:t>for each pci-RangeIndex included in the allowedCellsToAddModList:</w:t>
      </w:r>
    </w:p>
    <w:p w14:paraId="080DD668" w14:textId="77777777" w:rsidR="009732F8" w:rsidRDefault="007B3EFC" w:rsidP="00DB3D2A">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DB3D2A">
      <w:pPr>
        <w:pStyle w:val="B6"/>
      </w:pPr>
      <w:r>
        <w:t>6&gt;</w:t>
      </w:r>
      <w:r>
        <w:tab/>
        <w:t xml:space="preserve">replace the entry with the value received for this </w:t>
      </w:r>
      <w:r>
        <w:rPr>
          <w:i/>
        </w:rPr>
        <w:t>pci-RangeIndex</w:t>
      </w:r>
      <w:r>
        <w:t>;</w:t>
      </w:r>
    </w:p>
    <w:p w14:paraId="5AB244C9" w14:textId="77777777" w:rsidR="009732F8" w:rsidRDefault="007B3EFC" w:rsidP="00DB3D2A">
      <w:pPr>
        <w:pStyle w:val="B5"/>
      </w:pPr>
      <w:r>
        <w:t>5&gt;</w:t>
      </w:r>
      <w:r>
        <w:tab/>
        <w:t>else:</w:t>
      </w:r>
    </w:p>
    <w:p w14:paraId="0405BD32" w14:textId="77777777" w:rsidR="009732F8" w:rsidRDefault="007B3EFC" w:rsidP="00DB3D2A">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DB3D2A">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DB3D2A">
      <w:pPr>
        <w:pStyle w:val="B4"/>
      </w:pPr>
      <w:r>
        <w:t>4&gt;</w:t>
      </w:r>
      <w:r>
        <w:tab/>
        <w:t>if the UE does not support Uplink PDCP delay measurements upon MO update; or</w:t>
      </w:r>
    </w:p>
    <w:p w14:paraId="71A5C82C" w14:textId="77777777" w:rsidR="009732F8" w:rsidRDefault="007B3EFC" w:rsidP="00DB3D2A">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DB3D2A">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DB3D2A">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DB3D2A">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DB3D2A">
      <w:pPr>
        <w:pStyle w:val="B4"/>
      </w:pPr>
      <w:r>
        <w:t>4&gt;</w:t>
      </w:r>
      <w:r>
        <w:tab/>
        <w:t xml:space="preserve">for each transmission resource pool indicated in </w:t>
      </w:r>
      <w:r>
        <w:rPr>
          <w:i/>
        </w:rPr>
        <w:t>tx-PoolMeasToRemoveList</w:t>
      </w:r>
      <w:r>
        <w:t>:</w:t>
      </w:r>
    </w:p>
    <w:p w14:paraId="785317E9" w14:textId="77777777" w:rsidR="009732F8" w:rsidRDefault="007B3EFC" w:rsidP="00DB3D2A">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DB3D2A">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DB3D2A">
      <w:pPr>
        <w:pStyle w:val="B4"/>
      </w:pPr>
      <w:r>
        <w:t>4&gt;</w:t>
      </w:r>
      <w:r>
        <w:tab/>
        <w:t xml:space="preserve">for each transmission resource pool indicated in </w:t>
      </w:r>
      <w:r>
        <w:rPr>
          <w:i/>
        </w:rPr>
        <w:t>tx-PoolMeasToAddModList</w:t>
      </w:r>
      <w:r>
        <w:t>:</w:t>
      </w:r>
    </w:p>
    <w:p w14:paraId="69E5CB53" w14:textId="77777777" w:rsidR="009732F8" w:rsidRDefault="007B3EFC" w:rsidP="00DB3D2A">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DB3D2A">
      <w:pPr>
        <w:pStyle w:val="B6"/>
      </w:pPr>
      <w:r>
        <w:t>6&gt;</w:t>
      </w:r>
      <w:r>
        <w:tab/>
        <w:t>replace the entry with the value received for this transmission resource pool;</w:t>
      </w:r>
    </w:p>
    <w:p w14:paraId="7704F89D" w14:textId="77777777" w:rsidR="009732F8" w:rsidRDefault="007B3EFC" w:rsidP="00DB3D2A">
      <w:pPr>
        <w:pStyle w:val="B5"/>
      </w:pPr>
      <w:r>
        <w:t>5&gt;</w:t>
      </w:r>
      <w:r>
        <w:tab/>
        <w:t>else:</w:t>
      </w:r>
    </w:p>
    <w:p w14:paraId="14C28FA8" w14:textId="77777777" w:rsidR="009732F8" w:rsidRDefault="007B3EFC" w:rsidP="00DB3D2A">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DB3D2A">
      <w:pPr>
        <w:pStyle w:val="B3"/>
      </w:pPr>
      <w:r>
        <w:t>3&gt;</w:t>
      </w:r>
      <w:r>
        <w:tab/>
        <w:t>if the received measObject includes the ssb-PositionQCL-CellsToRemoveList:</w:t>
      </w:r>
    </w:p>
    <w:p w14:paraId="38837362" w14:textId="77777777" w:rsidR="009732F8" w:rsidRDefault="007B3EFC" w:rsidP="00DB3D2A">
      <w:pPr>
        <w:pStyle w:val="B4"/>
      </w:pPr>
      <w:r>
        <w:t>4&gt;</w:t>
      </w:r>
      <w:r>
        <w:tab/>
        <w:t>for each physCellId included in the ssb-PositionQCL-CellsToRemoveList:</w:t>
      </w:r>
    </w:p>
    <w:p w14:paraId="25EE3F82" w14:textId="77777777" w:rsidR="009732F8" w:rsidRDefault="007B3EFC" w:rsidP="00DB3D2A">
      <w:pPr>
        <w:pStyle w:val="B5"/>
      </w:pPr>
      <w:r>
        <w:lastRenderedPageBreak/>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DB3D2A">
      <w:pPr>
        <w:pStyle w:val="B3"/>
      </w:pPr>
      <w:r>
        <w:t>3&gt;</w:t>
      </w:r>
      <w:r>
        <w:tab/>
        <w:t>if the received measObject includes the ssb-PositionQCL-CellsToAddModList:</w:t>
      </w:r>
    </w:p>
    <w:p w14:paraId="6E7AA74E" w14:textId="77777777" w:rsidR="009732F8" w:rsidRDefault="007B3EFC" w:rsidP="00DB3D2A">
      <w:pPr>
        <w:pStyle w:val="B4"/>
      </w:pPr>
      <w:r>
        <w:t>4&gt;</w:t>
      </w:r>
      <w:r>
        <w:tab/>
        <w:t>for each physCellId included in the ssb-PositionQCL-CellsToAddModList:</w:t>
      </w:r>
    </w:p>
    <w:p w14:paraId="727147FB"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DB3D2A">
      <w:pPr>
        <w:pStyle w:val="B6"/>
      </w:pPr>
      <w:r>
        <w:t>6&gt;</w:t>
      </w:r>
      <w:r>
        <w:tab/>
        <w:t xml:space="preserve">replace the entry with the value received for this </w:t>
      </w:r>
      <w:r>
        <w:rPr>
          <w:i/>
        </w:rPr>
        <w:t>physCellId</w:t>
      </w:r>
      <w:r>
        <w:t>;</w:t>
      </w:r>
    </w:p>
    <w:p w14:paraId="719C1893" w14:textId="77777777" w:rsidR="009732F8" w:rsidRDefault="007B3EFC" w:rsidP="00DB3D2A">
      <w:pPr>
        <w:pStyle w:val="B5"/>
      </w:pPr>
      <w:r>
        <w:t>5&gt;</w:t>
      </w:r>
      <w:r>
        <w:tab/>
        <w:t>else:</w:t>
      </w:r>
    </w:p>
    <w:p w14:paraId="0C67C41B" w14:textId="77777777" w:rsidR="009732F8" w:rsidRDefault="007B3EFC" w:rsidP="00DB3D2A">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DB3D2A">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DB3D2A">
      <w:pPr>
        <w:pStyle w:val="B4"/>
      </w:pPr>
      <w:r>
        <w:t>4&gt;</w:t>
      </w:r>
      <w:r>
        <w:tab/>
        <w:t>for each physCellId included in the cca-CellsToRemoveList:</w:t>
      </w:r>
    </w:p>
    <w:p w14:paraId="06CF47B0" w14:textId="77777777" w:rsidR="009732F8" w:rsidRDefault="007B3EFC" w:rsidP="00DB3D2A">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DB3D2A">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DB3D2A">
      <w:pPr>
        <w:pStyle w:val="B4"/>
      </w:pPr>
      <w:r>
        <w:t>4&gt;</w:t>
      </w:r>
      <w:r>
        <w:tab/>
        <w:t>for each physCellId included in the cca-CellsToAddModList:</w:t>
      </w:r>
    </w:p>
    <w:p w14:paraId="4CB36472" w14:textId="77777777" w:rsidR="009732F8" w:rsidRDefault="007B3EFC" w:rsidP="00DB3D2A">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DB3D2A">
      <w:pPr>
        <w:pStyle w:val="B6"/>
      </w:pPr>
      <w:r>
        <w:t>6&gt;</w:t>
      </w:r>
      <w:r>
        <w:tab/>
        <w:t xml:space="preserve">replace the entry with the value received for this </w:t>
      </w:r>
      <w:r>
        <w:rPr>
          <w:i/>
          <w:iCs/>
        </w:rPr>
        <w:t>physCellId</w:t>
      </w:r>
      <w:r>
        <w:t>;</w:t>
      </w:r>
    </w:p>
    <w:p w14:paraId="2E4E6D11" w14:textId="77777777" w:rsidR="009732F8" w:rsidRDefault="007B3EFC" w:rsidP="00DB3D2A">
      <w:pPr>
        <w:pStyle w:val="B5"/>
      </w:pPr>
      <w:r>
        <w:t>5&gt;</w:t>
      </w:r>
      <w:r>
        <w:tab/>
        <w:t>else:</w:t>
      </w:r>
    </w:p>
    <w:p w14:paraId="11BB0097" w14:textId="77777777" w:rsidR="009732F8" w:rsidRDefault="007B3EFC" w:rsidP="00DB3D2A">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DB3D2A">
      <w:pPr>
        <w:pStyle w:val="B2"/>
      </w:pPr>
      <w:r>
        <w:t>2&gt;</w:t>
      </w:r>
      <w:r>
        <w:tab/>
        <w:t>else:</w:t>
      </w:r>
    </w:p>
    <w:p w14:paraId="33AF6AB8" w14:textId="77777777" w:rsidR="009732F8" w:rsidRDefault="007B3EFC" w:rsidP="00DB3D2A">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Heading4"/>
      </w:pPr>
      <w:bookmarkStart w:id="856" w:name="_Toc156129855"/>
      <w:bookmarkStart w:id="857" w:name="_Toc60776873"/>
      <w:r>
        <w:t>5.5.2.6</w:t>
      </w:r>
      <w:r>
        <w:tab/>
        <w:t>Reporting configuration removal</w:t>
      </w:r>
      <w:bookmarkEnd w:id="856"/>
      <w:bookmarkEnd w:id="857"/>
    </w:p>
    <w:p w14:paraId="244AC7B7" w14:textId="77777777" w:rsidR="009732F8" w:rsidRDefault="007B3EFC" w:rsidP="00DB3D2A">
      <w:r>
        <w:t>The UE shall:</w:t>
      </w:r>
    </w:p>
    <w:p w14:paraId="63DC78BE" w14:textId="77777777" w:rsidR="009732F8" w:rsidRDefault="007B3EFC" w:rsidP="00DB3D2A">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DB3D2A">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DB3D2A">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DB3D2A">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DB3D2A">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DB3D2A">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DB3D2A">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Heading4"/>
      </w:pPr>
      <w:bookmarkStart w:id="858" w:name="_Toc60776874"/>
      <w:bookmarkStart w:id="859" w:name="_Toc156129856"/>
      <w:r>
        <w:lastRenderedPageBreak/>
        <w:t>5.5.2.7</w:t>
      </w:r>
      <w:r>
        <w:tab/>
        <w:t>Reporting configuration addition/modification</w:t>
      </w:r>
      <w:bookmarkEnd w:id="858"/>
      <w:bookmarkEnd w:id="859"/>
    </w:p>
    <w:p w14:paraId="046DA567" w14:textId="77777777" w:rsidR="009732F8" w:rsidRDefault="007B3EFC" w:rsidP="00DB3D2A">
      <w:r>
        <w:t>The UE shall:</w:t>
      </w:r>
    </w:p>
    <w:p w14:paraId="7D6F2559" w14:textId="77777777" w:rsidR="009732F8" w:rsidRDefault="007B3EFC" w:rsidP="00DB3D2A">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DB3D2A">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DB3D2A">
      <w:pPr>
        <w:pStyle w:val="B3"/>
      </w:pPr>
      <w:r>
        <w:t>3&gt;</w:t>
      </w:r>
      <w:r>
        <w:tab/>
        <w:t xml:space="preserve">reconfigure the entry with the value received for this </w:t>
      </w:r>
      <w:r>
        <w:rPr>
          <w:i/>
        </w:rPr>
        <w:t>reportConfig</w:t>
      </w:r>
      <w:r>
        <w:t>;</w:t>
      </w:r>
    </w:p>
    <w:p w14:paraId="331A6630" w14:textId="77777777" w:rsidR="009732F8" w:rsidRDefault="007B3EFC" w:rsidP="00DB3D2A">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DB3D2A">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DB3D2A">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DB3D2A">
      <w:pPr>
        <w:pStyle w:val="B2"/>
      </w:pPr>
      <w:r>
        <w:t>2&gt;</w:t>
      </w:r>
      <w:r>
        <w:tab/>
        <w:t>else:</w:t>
      </w:r>
    </w:p>
    <w:p w14:paraId="62CC1C9D" w14:textId="77777777" w:rsidR="009732F8" w:rsidRDefault="007B3EFC" w:rsidP="00DB3D2A">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Heading4"/>
      </w:pPr>
      <w:bookmarkStart w:id="860" w:name="_Toc156129857"/>
      <w:bookmarkStart w:id="861" w:name="_Toc60776875"/>
      <w:r>
        <w:t>5.5.2.8</w:t>
      </w:r>
      <w:r>
        <w:tab/>
        <w:t>Quantity configuration</w:t>
      </w:r>
      <w:bookmarkEnd w:id="860"/>
      <w:bookmarkEnd w:id="861"/>
    </w:p>
    <w:p w14:paraId="05C11179" w14:textId="77777777" w:rsidR="009732F8" w:rsidRDefault="007B3EFC" w:rsidP="00DB3D2A">
      <w:r>
        <w:t>The UE shall:</w:t>
      </w:r>
    </w:p>
    <w:p w14:paraId="5AC7F744" w14:textId="77777777" w:rsidR="009732F8" w:rsidRDefault="007B3EFC" w:rsidP="00DB3D2A">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DB3D2A">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DB3D2A">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DB3D2A">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Heading4"/>
      </w:pPr>
      <w:bookmarkStart w:id="862" w:name="_Toc60776876"/>
      <w:bookmarkStart w:id="863" w:name="_Toc156129858"/>
      <w:r>
        <w:t>5.5.2.9</w:t>
      </w:r>
      <w:r>
        <w:tab/>
        <w:t>Measurement gap configuration</w:t>
      </w:r>
      <w:bookmarkEnd w:id="862"/>
      <w:bookmarkEnd w:id="863"/>
    </w:p>
    <w:p w14:paraId="1FEC9E13" w14:textId="77777777" w:rsidR="009732F8" w:rsidRDefault="007B3EFC" w:rsidP="00DB3D2A">
      <w:r>
        <w:t>The UE shall:</w:t>
      </w:r>
    </w:p>
    <w:p w14:paraId="5378FBF8" w14:textId="77777777" w:rsidR="009732F8" w:rsidRDefault="007B3EFC" w:rsidP="00DB3D2A">
      <w:pPr>
        <w:pStyle w:val="B1"/>
      </w:pPr>
      <w:r>
        <w:t>1&gt;</w:t>
      </w:r>
      <w:r>
        <w:tab/>
        <w:t xml:space="preserve">if </w:t>
      </w:r>
      <w:r>
        <w:rPr>
          <w:i/>
        </w:rPr>
        <w:t>gapFR1</w:t>
      </w:r>
      <w:r>
        <w:t xml:space="preserve"> is set to </w:t>
      </w:r>
      <w:r>
        <w:rPr>
          <w:i/>
        </w:rPr>
        <w:t>setup</w:t>
      </w:r>
      <w:r>
        <w:t>:</w:t>
      </w:r>
    </w:p>
    <w:p w14:paraId="6367345B" w14:textId="77777777" w:rsidR="009732F8" w:rsidRDefault="007B3EFC" w:rsidP="00DB3D2A">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DB3D2A">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DB3D2A">
      <w:pPr>
        <w:pStyle w:val="B3"/>
      </w:pPr>
      <w:r>
        <w:t xml:space="preserve">SFN mod </w:t>
      </w:r>
      <w:r>
        <w:rPr>
          <w:i/>
        </w:rPr>
        <w:t>T</w:t>
      </w:r>
      <w:r>
        <w:t xml:space="preserve"> = FLOOR(</w:t>
      </w:r>
      <w:r>
        <w:rPr>
          <w:i/>
        </w:rPr>
        <w:t>gapOffset</w:t>
      </w:r>
      <w:r>
        <w:t>/10);</w:t>
      </w:r>
    </w:p>
    <w:p w14:paraId="54A2E61F" w14:textId="77777777" w:rsidR="009732F8" w:rsidRDefault="007B3EFC" w:rsidP="00DB3D2A">
      <w:pPr>
        <w:pStyle w:val="B3"/>
      </w:pPr>
      <w:r>
        <w:t xml:space="preserve">subframe = </w:t>
      </w:r>
      <w:r>
        <w:rPr>
          <w:i/>
        </w:rPr>
        <w:t>gapOffset</w:t>
      </w:r>
      <w:r>
        <w:t xml:space="preserve"> mod 10;</w:t>
      </w:r>
    </w:p>
    <w:p w14:paraId="086308E9" w14:textId="77777777" w:rsidR="009732F8" w:rsidRDefault="007B3EFC" w:rsidP="00DB3D2A">
      <w:pPr>
        <w:pStyle w:val="B3"/>
      </w:pPr>
      <w:r>
        <w:t xml:space="preserve">with </w:t>
      </w:r>
      <w:r>
        <w:rPr>
          <w:i/>
        </w:rPr>
        <w:t>T</w:t>
      </w:r>
      <w:r>
        <w:t xml:space="preserve"> = MGRP/10 as defined in TS 38.133 [14];</w:t>
      </w:r>
    </w:p>
    <w:p w14:paraId="5A59775C"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DB3D2A">
      <w:pPr>
        <w:pStyle w:val="B1"/>
      </w:pPr>
      <w:r>
        <w:lastRenderedPageBreak/>
        <w:t>1&gt;</w:t>
      </w:r>
      <w:r>
        <w:tab/>
        <w:t xml:space="preserve">else if </w:t>
      </w:r>
      <w:r>
        <w:rPr>
          <w:i/>
        </w:rPr>
        <w:t xml:space="preserve">gapFR1 </w:t>
      </w:r>
      <w:r>
        <w:t xml:space="preserve">is set to </w:t>
      </w:r>
      <w:r>
        <w:rPr>
          <w:i/>
        </w:rPr>
        <w:t>release</w:t>
      </w:r>
      <w:r>
        <w:t>:</w:t>
      </w:r>
    </w:p>
    <w:p w14:paraId="2E1541C1" w14:textId="77777777" w:rsidR="009732F8" w:rsidRDefault="007B3EFC" w:rsidP="00DB3D2A">
      <w:pPr>
        <w:pStyle w:val="B2"/>
      </w:pPr>
      <w:r>
        <w:t>2&gt;</w:t>
      </w:r>
      <w:r>
        <w:tab/>
        <w:t xml:space="preserve">release the FR1 measurement gap configuration configured by </w:t>
      </w:r>
      <w:r>
        <w:rPr>
          <w:i/>
          <w:iCs/>
        </w:rPr>
        <w:t>gapFR1</w:t>
      </w:r>
      <w:r>
        <w:t>;</w:t>
      </w:r>
    </w:p>
    <w:p w14:paraId="00885A44" w14:textId="77777777" w:rsidR="009732F8" w:rsidRDefault="007B3EFC" w:rsidP="00DB3D2A">
      <w:pPr>
        <w:pStyle w:val="B1"/>
      </w:pPr>
      <w:r>
        <w:t>1&gt;</w:t>
      </w:r>
      <w:r>
        <w:tab/>
        <w:t xml:space="preserve">if </w:t>
      </w:r>
      <w:r>
        <w:rPr>
          <w:i/>
        </w:rPr>
        <w:t>gapFR2</w:t>
      </w:r>
      <w:r>
        <w:t xml:space="preserve"> is set to </w:t>
      </w:r>
      <w:r>
        <w:rPr>
          <w:i/>
        </w:rPr>
        <w:t>setup</w:t>
      </w:r>
      <w:r>
        <w:t>:</w:t>
      </w:r>
    </w:p>
    <w:p w14:paraId="09FB8B51" w14:textId="77777777" w:rsidR="009732F8" w:rsidRDefault="007B3EFC" w:rsidP="00DB3D2A">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DB3D2A">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DB3D2A">
      <w:pPr>
        <w:pStyle w:val="B3"/>
      </w:pPr>
      <w:r>
        <w:t xml:space="preserve">SFN mod </w:t>
      </w:r>
      <w:r>
        <w:rPr>
          <w:i/>
        </w:rPr>
        <w:t>T</w:t>
      </w:r>
      <w:r>
        <w:t xml:space="preserve"> = FLOOR(</w:t>
      </w:r>
      <w:r>
        <w:rPr>
          <w:i/>
        </w:rPr>
        <w:t>gapOffset</w:t>
      </w:r>
      <w:r>
        <w:t>/10);</w:t>
      </w:r>
    </w:p>
    <w:p w14:paraId="28D4E93F" w14:textId="77777777" w:rsidR="009732F8" w:rsidRDefault="007B3EFC" w:rsidP="00DB3D2A">
      <w:pPr>
        <w:pStyle w:val="B3"/>
      </w:pPr>
      <w:r>
        <w:t xml:space="preserve">subframe = </w:t>
      </w:r>
      <w:r>
        <w:rPr>
          <w:i/>
        </w:rPr>
        <w:t>gapOffset</w:t>
      </w:r>
      <w:r>
        <w:t xml:space="preserve"> mod 10;</w:t>
      </w:r>
    </w:p>
    <w:p w14:paraId="0B04EE02" w14:textId="77777777" w:rsidR="009732F8" w:rsidRDefault="007B3EFC" w:rsidP="00DB3D2A">
      <w:pPr>
        <w:pStyle w:val="B3"/>
      </w:pPr>
      <w:r>
        <w:t xml:space="preserve">with </w:t>
      </w:r>
      <w:r>
        <w:rPr>
          <w:i/>
        </w:rPr>
        <w:t>T</w:t>
      </w:r>
      <w:r>
        <w:t xml:space="preserve"> = MGRP/10 as defined in TS 38.133 [14];</w:t>
      </w:r>
    </w:p>
    <w:p w14:paraId="572B6737"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DB3D2A">
      <w:pPr>
        <w:pStyle w:val="B1"/>
      </w:pPr>
      <w:r>
        <w:t>1&gt;</w:t>
      </w:r>
      <w:r>
        <w:tab/>
        <w:t xml:space="preserve">else if </w:t>
      </w:r>
      <w:r>
        <w:rPr>
          <w:i/>
        </w:rPr>
        <w:t>gapFR2</w:t>
      </w:r>
      <w:r>
        <w:t xml:space="preserve"> is set to </w:t>
      </w:r>
      <w:r>
        <w:rPr>
          <w:i/>
        </w:rPr>
        <w:t>release</w:t>
      </w:r>
      <w:r>
        <w:t>:</w:t>
      </w:r>
    </w:p>
    <w:p w14:paraId="6B020591" w14:textId="77777777" w:rsidR="009732F8" w:rsidRDefault="007B3EFC" w:rsidP="00DB3D2A">
      <w:pPr>
        <w:pStyle w:val="B2"/>
      </w:pPr>
      <w:r>
        <w:t>2&gt;</w:t>
      </w:r>
      <w:r>
        <w:tab/>
        <w:t xml:space="preserve">release the FR2 measurement gap configuration configured by </w:t>
      </w:r>
      <w:r>
        <w:rPr>
          <w:i/>
          <w:iCs/>
        </w:rPr>
        <w:t>gapFR2</w:t>
      </w:r>
      <w:r>
        <w:t>;</w:t>
      </w:r>
    </w:p>
    <w:p w14:paraId="479C8210" w14:textId="77777777" w:rsidR="009732F8" w:rsidRDefault="007B3EFC" w:rsidP="00DB3D2A">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DB3D2A">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DB3D2A">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DB3D2A">
      <w:pPr>
        <w:pStyle w:val="B3"/>
      </w:pPr>
      <w:r>
        <w:t xml:space="preserve">SFN mod </w:t>
      </w:r>
      <w:r>
        <w:rPr>
          <w:i/>
        </w:rPr>
        <w:t>T</w:t>
      </w:r>
      <w:r>
        <w:t xml:space="preserve"> = FLOOR(</w:t>
      </w:r>
      <w:r>
        <w:rPr>
          <w:i/>
        </w:rPr>
        <w:t>gapOffset</w:t>
      </w:r>
      <w:r>
        <w:t>/10);</w:t>
      </w:r>
    </w:p>
    <w:p w14:paraId="33BBD320" w14:textId="77777777" w:rsidR="009732F8" w:rsidRDefault="007B3EFC" w:rsidP="00DB3D2A">
      <w:pPr>
        <w:pStyle w:val="B3"/>
      </w:pPr>
      <w:r>
        <w:t xml:space="preserve">subframe = </w:t>
      </w:r>
      <w:r>
        <w:rPr>
          <w:i/>
        </w:rPr>
        <w:t>gapOffset</w:t>
      </w:r>
      <w:r>
        <w:t xml:space="preserve"> mod 10;</w:t>
      </w:r>
    </w:p>
    <w:p w14:paraId="479F536F" w14:textId="77777777" w:rsidR="009732F8" w:rsidRDefault="007B3EFC" w:rsidP="00DB3D2A">
      <w:pPr>
        <w:pStyle w:val="B3"/>
      </w:pPr>
      <w:r>
        <w:t xml:space="preserve">with </w:t>
      </w:r>
      <w:r>
        <w:rPr>
          <w:i/>
        </w:rPr>
        <w:t>T</w:t>
      </w:r>
      <w:r>
        <w:t xml:space="preserve"> = MGRP/10 as defined in TS 38.133 [14];</w:t>
      </w:r>
    </w:p>
    <w:p w14:paraId="465096E0"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DB3D2A">
      <w:pPr>
        <w:pStyle w:val="B1"/>
      </w:pPr>
      <w:r>
        <w:t>1&gt;</w:t>
      </w:r>
      <w:r>
        <w:tab/>
        <w:t xml:space="preserve">else if </w:t>
      </w:r>
      <w:r>
        <w:rPr>
          <w:i/>
        </w:rPr>
        <w:t>gapUE</w:t>
      </w:r>
      <w:r>
        <w:t xml:space="preserve"> is set to </w:t>
      </w:r>
      <w:r>
        <w:rPr>
          <w:i/>
        </w:rPr>
        <w:t>release</w:t>
      </w:r>
      <w:r>
        <w:t>:</w:t>
      </w:r>
    </w:p>
    <w:p w14:paraId="7CD4D4C7" w14:textId="77777777" w:rsidR="009732F8" w:rsidRDefault="007B3EFC" w:rsidP="00DB3D2A">
      <w:pPr>
        <w:pStyle w:val="B2"/>
      </w:pPr>
      <w:r>
        <w:t>2&gt;</w:t>
      </w:r>
      <w:r>
        <w:tab/>
        <w:t xml:space="preserve">release the per UE measurement gap configuration configured by </w:t>
      </w:r>
      <w:r>
        <w:rPr>
          <w:i/>
          <w:iCs/>
        </w:rPr>
        <w:t>gapUE</w:t>
      </w:r>
      <w:r>
        <w:t>.</w:t>
      </w:r>
    </w:p>
    <w:p w14:paraId="0BF3DA2C" w14:textId="77777777" w:rsidR="009732F8" w:rsidRDefault="007B3EFC" w:rsidP="00DB3D2A">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DB3D2A">
      <w:pPr>
        <w:pStyle w:val="B2"/>
      </w:pPr>
      <w:r>
        <w:t>2&gt;</w:t>
      </w:r>
      <w:r>
        <w:tab/>
        <w:t xml:space="preserve">release the measurement gap configuration associated with the </w:t>
      </w:r>
      <w:r>
        <w:rPr>
          <w:i/>
        </w:rPr>
        <w:t>measGapId</w:t>
      </w:r>
      <w:r>
        <w:t>;</w:t>
      </w:r>
    </w:p>
    <w:p w14:paraId="5CDEFE3B" w14:textId="77777777" w:rsidR="009732F8" w:rsidRDefault="007B3EFC" w:rsidP="00DB3D2A">
      <w:pPr>
        <w:pStyle w:val="B1"/>
      </w:pPr>
      <w:r>
        <w:t>1&gt;</w:t>
      </w:r>
      <w:r>
        <w:tab/>
        <w:t>for each measPosPreConfigGapId included in the received posMeasGapPreConfigToReleaseList:</w:t>
      </w:r>
    </w:p>
    <w:p w14:paraId="71CBFE03" w14:textId="77777777" w:rsidR="009732F8" w:rsidRDefault="007B3EFC" w:rsidP="00DB3D2A">
      <w:pPr>
        <w:pStyle w:val="B2"/>
      </w:pPr>
      <w:r>
        <w:t>2&gt;</w:t>
      </w:r>
      <w:r>
        <w:tab/>
        <w:t xml:space="preserve">release the measurement gap configuration associated with the </w:t>
      </w:r>
      <w:r>
        <w:rPr>
          <w:i/>
        </w:rPr>
        <w:t>measPosPreConfigGapId</w:t>
      </w:r>
      <w:r>
        <w:t>;</w:t>
      </w:r>
    </w:p>
    <w:p w14:paraId="39DCBE77" w14:textId="77777777" w:rsidR="009732F8" w:rsidRDefault="007B3EFC" w:rsidP="00DB3D2A">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DB3D2A">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DB3D2A">
      <w:pPr>
        <w:pStyle w:val="B3"/>
      </w:pPr>
      <w:r>
        <w:t xml:space="preserve">SFN mod </w:t>
      </w:r>
      <w:r>
        <w:rPr>
          <w:i/>
        </w:rPr>
        <w:t>T</w:t>
      </w:r>
      <w:r>
        <w:t xml:space="preserve"> = FLOOR(</w:t>
      </w:r>
      <w:r>
        <w:rPr>
          <w:i/>
        </w:rPr>
        <w:t>gapOffset</w:t>
      </w:r>
      <w:r>
        <w:t>/10);</w:t>
      </w:r>
    </w:p>
    <w:p w14:paraId="08A2100F" w14:textId="77777777" w:rsidR="009732F8" w:rsidRDefault="007B3EFC" w:rsidP="00DB3D2A">
      <w:pPr>
        <w:pStyle w:val="B3"/>
      </w:pPr>
      <w:r>
        <w:lastRenderedPageBreak/>
        <w:t xml:space="preserve">subframe = </w:t>
      </w:r>
      <w:r>
        <w:rPr>
          <w:i/>
        </w:rPr>
        <w:t>gapOffset</w:t>
      </w:r>
      <w:r>
        <w:t xml:space="preserve"> mod 10;</w:t>
      </w:r>
    </w:p>
    <w:p w14:paraId="4C4ECE63" w14:textId="77777777" w:rsidR="009732F8" w:rsidRDefault="007B3EFC" w:rsidP="00DB3D2A">
      <w:pPr>
        <w:pStyle w:val="B3"/>
      </w:pPr>
      <w:r>
        <w:t xml:space="preserve">with </w:t>
      </w:r>
      <w:r>
        <w:rPr>
          <w:i/>
        </w:rPr>
        <w:t>T</w:t>
      </w:r>
      <w:r>
        <w:t xml:space="preserve"> = MGRP/10 as defined in TS 38.133 [14];</w:t>
      </w:r>
    </w:p>
    <w:p w14:paraId="06509BFD" w14:textId="77777777" w:rsidR="009732F8" w:rsidRDefault="007B3EFC" w:rsidP="00DB3D2A">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DB3D2A">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DB3D2A">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DB3D2A">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DB3D2A">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DB3D2A">
      <w:pPr>
        <w:pStyle w:val="B2"/>
      </w:pPr>
      <w:r>
        <w:t>2&gt;</w:t>
      </w:r>
      <w:r>
        <w:tab/>
        <w:t>else:</w:t>
      </w:r>
    </w:p>
    <w:p w14:paraId="326BA715" w14:textId="77777777" w:rsidR="009732F8" w:rsidRDefault="007B3EFC" w:rsidP="00DB3D2A">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DB3D2A">
      <w:pPr>
        <w:pStyle w:val="B1"/>
      </w:pPr>
      <w:r>
        <w:t>1&gt;</w:t>
      </w:r>
      <w:r>
        <w:tab/>
        <w:t>for each PosGapConfig received in PosMeasGapPreConfigToAddModList:</w:t>
      </w:r>
    </w:p>
    <w:p w14:paraId="799C6F22" w14:textId="77777777" w:rsidR="009732F8" w:rsidRDefault="007B3EFC" w:rsidP="00DB3D2A">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DB3D2A">
      <w:pPr>
        <w:pStyle w:val="B3"/>
      </w:pPr>
      <w:r>
        <w:t>3&gt;</w:t>
      </w:r>
      <w:r>
        <w:tab/>
        <w:t>release the measurement gap configuration;</w:t>
      </w:r>
    </w:p>
    <w:p w14:paraId="6A5BA04B" w14:textId="77777777" w:rsidR="009732F8" w:rsidRDefault="007B3EFC" w:rsidP="00DB3D2A">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DB3D2A">
      <w:pPr>
        <w:pStyle w:val="B3"/>
      </w:pPr>
      <w:r>
        <w:t xml:space="preserve">SFN mod </w:t>
      </w:r>
      <w:r>
        <w:rPr>
          <w:i/>
        </w:rPr>
        <w:t>T</w:t>
      </w:r>
      <w:r>
        <w:t xml:space="preserve"> = FLOOR(</w:t>
      </w:r>
      <w:r>
        <w:rPr>
          <w:i/>
        </w:rPr>
        <w:t>gapOffset</w:t>
      </w:r>
      <w:r>
        <w:t>/10);</w:t>
      </w:r>
    </w:p>
    <w:p w14:paraId="127E0841" w14:textId="77777777" w:rsidR="009732F8" w:rsidRDefault="007B3EFC" w:rsidP="00DB3D2A">
      <w:pPr>
        <w:pStyle w:val="B3"/>
      </w:pPr>
      <w:r>
        <w:t xml:space="preserve">subframe = </w:t>
      </w:r>
      <w:r>
        <w:rPr>
          <w:i/>
        </w:rPr>
        <w:t>gapOffset</w:t>
      </w:r>
      <w:r>
        <w:t xml:space="preserve"> mod 10;</w:t>
      </w:r>
    </w:p>
    <w:p w14:paraId="080F5ABE" w14:textId="77777777" w:rsidR="009732F8" w:rsidRDefault="007B3EFC" w:rsidP="00DB3D2A">
      <w:pPr>
        <w:pStyle w:val="B3"/>
      </w:pPr>
      <w:r>
        <w:t xml:space="preserve">with </w:t>
      </w:r>
      <w:r>
        <w:rPr>
          <w:i/>
        </w:rPr>
        <w:t>T</w:t>
      </w:r>
      <w:r>
        <w:t xml:space="preserve"> = MGRP/10 as defined in TS 38.133 [14];</w:t>
      </w:r>
    </w:p>
    <w:p w14:paraId="5018D62E" w14:textId="77777777" w:rsidR="009732F8" w:rsidRDefault="007B3EFC" w:rsidP="00DB3D2A">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DB3D2A">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rsidP="00DB3D2A">
      <w:pPr>
        <w:pStyle w:val="B1"/>
      </w:pPr>
      <w:r>
        <w:t>1&gt;</w:t>
      </w:r>
      <w:r>
        <w:tab/>
        <w:t>for each FR1, FR2, and per UE measurement gap that is setup:</w:t>
      </w:r>
    </w:p>
    <w:p w14:paraId="49E6CD98" w14:textId="77777777" w:rsidR="009732F8" w:rsidRDefault="007B3EFC" w:rsidP="00DB3D2A">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DB3D2A">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DB3D2A">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rsidP="00DB3D2A">
      <w:pPr>
        <w:pStyle w:val="B2"/>
      </w:pPr>
      <w:r>
        <w:t>2&gt;</w:t>
      </w:r>
      <w:r>
        <w:tab/>
        <w:t>else:</w:t>
      </w:r>
    </w:p>
    <w:p w14:paraId="13A30F71" w14:textId="77777777" w:rsidR="009732F8" w:rsidRDefault="007B3EFC" w:rsidP="00DB3D2A">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DB3D2A">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DB3D2A">
      <w:pPr>
        <w:pStyle w:val="NO"/>
      </w:pPr>
      <w:r>
        <w:lastRenderedPageBreak/>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DB3D2A">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Heading4"/>
      </w:pPr>
      <w:bookmarkStart w:id="864" w:name="_Toc60776877"/>
      <w:bookmarkStart w:id="865" w:name="_Toc156129859"/>
      <w:r>
        <w:t>5.5.2.10</w:t>
      </w:r>
      <w:r>
        <w:tab/>
        <w:t>Reference signal measurement timing configuration</w:t>
      </w:r>
      <w:bookmarkEnd w:id="864"/>
      <w:bookmarkEnd w:id="865"/>
    </w:p>
    <w:p w14:paraId="37D5F389" w14:textId="77777777" w:rsidR="009732F8" w:rsidRDefault="007B3EFC" w:rsidP="00DB3D2A">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DB3D2A">
      <w:pPr>
        <w:pStyle w:val="B1"/>
      </w:pPr>
      <w:r>
        <w:t xml:space="preserve">SFN mod </w:t>
      </w:r>
      <w:r>
        <w:rPr>
          <w:i/>
        </w:rPr>
        <w:t>T</w:t>
      </w:r>
      <w:r>
        <w:t xml:space="preserve"> = (FLOOR (</w:t>
      </w:r>
      <w:r>
        <w:rPr>
          <w:i/>
        </w:rPr>
        <w:t>Offset</w:t>
      </w:r>
      <w:r>
        <w:t>/10)</w:t>
      </w:r>
      <w:r>
        <w:rPr>
          <w:lang w:eastAsia="zh-CN"/>
        </w:rPr>
        <w:t>)</w:t>
      </w:r>
      <w:r>
        <w:t>;</w:t>
      </w:r>
    </w:p>
    <w:p w14:paraId="027AA0F2" w14:textId="77777777" w:rsidR="009732F8" w:rsidRDefault="007B3EFC" w:rsidP="00DB3D2A">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DB3D2A">
      <w:pPr>
        <w:pStyle w:val="B2"/>
      </w:pPr>
      <w:r>
        <w:t xml:space="preserve">subframe = </w:t>
      </w:r>
      <w:r>
        <w:rPr>
          <w:i/>
        </w:rPr>
        <w:t>Offset</w:t>
      </w:r>
      <w:r>
        <w:t xml:space="preserve"> mod 10;</w:t>
      </w:r>
    </w:p>
    <w:p w14:paraId="17E66C50" w14:textId="77777777" w:rsidR="009732F8" w:rsidRDefault="007B3EFC" w:rsidP="00DB3D2A">
      <w:pPr>
        <w:pStyle w:val="B1"/>
        <w:rPr>
          <w:lang w:eastAsia="zh-CN"/>
        </w:rPr>
      </w:pPr>
      <w:r>
        <w:rPr>
          <w:lang w:eastAsia="zh-CN"/>
        </w:rPr>
        <w:t>else:</w:t>
      </w:r>
    </w:p>
    <w:p w14:paraId="7DD5E93D" w14:textId="77777777" w:rsidR="009732F8" w:rsidRDefault="007B3EFC" w:rsidP="00DB3D2A">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DB3D2A">
      <w:pPr>
        <w:pStyle w:val="B1"/>
      </w:pPr>
      <w:r>
        <w:t xml:space="preserve">with </w:t>
      </w:r>
      <w:r>
        <w:rPr>
          <w:i/>
        </w:rPr>
        <w:t>T</w:t>
      </w:r>
      <w:r>
        <w:t xml:space="preserve"> = CEIL(</w:t>
      </w:r>
      <w:r>
        <w:rPr>
          <w:i/>
        </w:rPr>
        <w:t>Periodicity</w:t>
      </w:r>
      <w:r>
        <w:t>/10).</w:t>
      </w:r>
    </w:p>
    <w:p w14:paraId="4B48F430" w14:textId="77777777" w:rsidR="009732F8" w:rsidRDefault="007B3EFC" w:rsidP="00DB3D2A">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DB3D2A">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DB3D2A">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DB3D2A">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DB3D2A">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Heading4"/>
      </w:pPr>
      <w:bookmarkStart w:id="866" w:name="_Toc60776878"/>
      <w:bookmarkStart w:id="867" w:name="_Toc156129860"/>
      <w:r>
        <w:lastRenderedPageBreak/>
        <w:t>5.5.2.10a</w:t>
      </w:r>
      <w:r>
        <w:tab/>
      </w:r>
      <w:r>
        <w:rPr>
          <w:lang w:eastAsia="zh-CN"/>
        </w:rPr>
        <w:t>RSSI</w:t>
      </w:r>
      <w:r>
        <w:t xml:space="preserve"> measurement timing configuration</w:t>
      </w:r>
      <w:bookmarkEnd w:id="866"/>
      <w:bookmarkEnd w:id="867"/>
    </w:p>
    <w:p w14:paraId="4954F86B" w14:textId="77777777" w:rsidR="009732F8" w:rsidRDefault="007B3EFC" w:rsidP="00DB3D2A">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DB3D2A">
      <w:pPr>
        <w:pStyle w:val="B1"/>
      </w:pPr>
      <w:r>
        <w:t xml:space="preserve">SFN mod </w:t>
      </w:r>
      <w:r>
        <w:rPr>
          <w:i/>
        </w:rPr>
        <w:t>T</w:t>
      </w:r>
      <w:r>
        <w:t xml:space="preserve"> = FLOOR(</w:t>
      </w:r>
      <w:r>
        <w:rPr>
          <w:i/>
        </w:rPr>
        <w:t>rmtc-SubframeOffset</w:t>
      </w:r>
      <w:r>
        <w:t>/10);</w:t>
      </w:r>
    </w:p>
    <w:p w14:paraId="14BECCC4" w14:textId="77777777" w:rsidR="009732F8" w:rsidRDefault="007B3EFC" w:rsidP="00DB3D2A">
      <w:pPr>
        <w:pStyle w:val="B1"/>
      </w:pPr>
      <w:r>
        <w:t xml:space="preserve">subframe = </w:t>
      </w:r>
      <w:r>
        <w:rPr>
          <w:i/>
        </w:rPr>
        <w:t>rmtc-SubframeOffset</w:t>
      </w:r>
      <w:r>
        <w:t xml:space="preserve"> mod 10;</w:t>
      </w:r>
    </w:p>
    <w:p w14:paraId="76C24049" w14:textId="77777777" w:rsidR="009732F8" w:rsidRDefault="007B3EFC" w:rsidP="00DB3D2A">
      <w:pPr>
        <w:pStyle w:val="B1"/>
      </w:pPr>
      <w:r>
        <w:t>with T = rmtc-Periodicity/10;</w:t>
      </w:r>
    </w:p>
    <w:p w14:paraId="15291C7F" w14:textId="77777777" w:rsidR="009732F8" w:rsidRDefault="007B3EFC" w:rsidP="00DB3D2A">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DB3D2A">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lang w:eastAsia="en-US"/>
        </w:rPr>
        <w:t xml:space="preserve"> If configured, the UE performs RSSI measurements on a bandwidth in accordance with the received </w:t>
      </w:r>
      <w:r>
        <w:rPr>
          <w:rFonts w:eastAsia="SimSun"/>
          <w:i/>
          <w:lang w:eastAsia="en-US"/>
        </w:rPr>
        <w:t>rmtc-Bandwidth</w:t>
      </w:r>
      <w:r>
        <w:rPr>
          <w:rFonts w:eastAsia="SimSun"/>
          <w:lang w:eastAsia="en-US"/>
        </w:rPr>
        <w:t>.</w:t>
      </w:r>
      <w:r>
        <w:rPr>
          <w:rFonts w:eastAsia="SimSun"/>
        </w:rPr>
        <w:t xml:space="preserve"> If configured, the UE performs RSSI measurements according to the TCI state configured by </w:t>
      </w:r>
      <w:r>
        <w:rPr>
          <w:i/>
        </w:rPr>
        <w:t>tci-StateId</w:t>
      </w:r>
      <w:r>
        <w:rPr>
          <w:rFonts w:eastAsia="SimSun"/>
        </w:rPr>
        <w:t xml:space="preserve"> in the reference BWP configured by</w:t>
      </w:r>
      <w:r>
        <w:t xml:space="preserve"> </w:t>
      </w:r>
      <w:r>
        <w:rPr>
          <w:i/>
        </w:rPr>
        <w:t>ref-BWPId</w:t>
      </w:r>
      <w:r>
        <w:rPr>
          <w:rFonts w:eastAsia="SimSun"/>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Heading4"/>
        <w:rPr>
          <w:lang w:eastAsia="en-US"/>
        </w:rPr>
      </w:pPr>
      <w:bookmarkStart w:id="868" w:name="_Toc156129861"/>
      <w:bookmarkStart w:id="869" w:name="_Toc60776879"/>
      <w:r>
        <w:rPr>
          <w:lang w:eastAsia="en-US"/>
        </w:rPr>
        <w:t>5.5.2.11</w:t>
      </w:r>
      <w:r>
        <w:rPr>
          <w:lang w:eastAsia="en-US"/>
        </w:rPr>
        <w:tab/>
        <w:t>Measurement gap sharing configuration</w:t>
      </w:r>
      <w:bookmarkEnd w:id="868"/>
      <w:bookmarkEnd w:id="869"/>
    </w:p>
    <w:p w14:paraId="36508A5C" w14:textId="77777777" w:rsidR="009732F8" w:rsidRDefault="007B3EFC" w:rsidP="00DB3D2A">
      <w:pPr>
        <w:rPr>
          <w:lang w:eastAsia="en-US"/>
        </w:rPr>
      </w:pPr>
      <w:r>
        <w:rPr>
          <w:lang w:eastAsia="en-US"/>
        </w:rPr>
        <w:t>The UE shall:</w:t>
      </w:r>
    </w:p>
    <w:p w14:paraId="4AD8AF4E"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DB3D2A">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DB3D2A">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DB3D2A">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DB3D2A">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DB3D2A">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DB3D2A">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DB3D2A">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DB3D2A">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DB3D2A">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DB3D2A">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DB3D2A">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DB3D2A">
      <w:pPr>
        <w:pStyle w:val="B2"/>
        <w:rPr>
          <w:lang w:eastAsia="en-US"/>
        </w:rPr>
      </w:pPr>
      <w:r>
        <w:rPr>
          <w:lang w:eastAsia="en-US"/>
        </w:rPr>
        <w:lastRenderedPageBreak/>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DB3D2A">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DB3D2A">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Heading4"/>
        <w:rPr>
          <w:lang w:eastAsia="en-US"/>
        </w:rPr>
      </w:pPr>
      <w:bookmarkStart w:id="870" w:name="_Toc139045141"/>
      <w:bookmarkStart w:id="871" w:name="_Toc156129862"/>
      <w:bookmarkStart w:id="872" w:name="_Hlk149920857"/>
      <w:r>
        <w:rPr>
          <w:lang w:eastAsia="en-US"/>
        </w:rPr>
        <w:t>5.5.2.12</w:t>
      </w:r>
      <w:r>
        <w:rPr>
          <w:lang w:eastAsia="en-US"/>
        </w:rPr>
        <w:tab/>
      </w:r>
      <w:bookmarkEnd w:id="870"/>
      <w:r>
        <w:rPr>
          <w:lang w:eastAsia="en-US"/>
        </w:rPr>
        <w:t>Effective measurement window configuration</w:t>
      </w:r>
      <w:bookmarkEnd w:id="871"/>
    </w:p>
    <w:p w14:paraId="692B39DF" w14:textId="77777777" w:rsidR="009732F8" w:rsidRDefault="007B3EFC" w:rsidP="00DB3D2A">
      <w:pPr>
        <w:rPr>
          <w:lang w:eastAsia="en-US"/>
        </w:rPr>
      </w:pPr>
      <w:r>
        <w:rPr>
          <w:lang w:eastAsia="en-US"/>
        </w:rPr>
        <w:t>The UE shall:</w:t>
      </w:r>
    </w:p>
    <w:p w14:paraId="3A580B89" w14:textId="77777777" w:rsidR="009732F8" w:rsidRDefault="007B3EFC" w:rsidP="00DB3D2A">
      <w:pPr>
        <w:pStyle w:val="B1"/>
        <w:rPr>
          <w:lang w:eastAsia="en-US"/>
        </w:rPr>
      </w:pPr>
      <w:r>
        <w:rPr>
          <w:lang w:eastAsia="en-US"/>
        </w:rPr>
        <w:t>1&gt;</w:t>
      </w:r>
      <w:r>
        <w:rPr>
          <w:lang w:eastAsia="en-US"/>
        </w:rPr>
        <w:tab/>
        <w:t xml:space="preserve">if </w:t>
      </w:r>
      <w:bookmarkStart w:id="873" w:name="_Hlk146821696"/>
      <w:r>
        <w:rPr>
          <w:lang w:eastAsia="en-US"/>
        </w:rPr>
        <w:t xml:space="preserve">effectiveMeasWindowConfig </w:t>
      </w:r>
      <w:bookmarkEnd w:id="873"/>
      <w:r>
        <w:rPr>
          <w:lang w:eastAsia="en-US"/>
        </w:rPr>
        <w:t xml:space="preserve">is set to </w:t>
      </w:r>
      <w:r>
        <w:t>setup</w:t>
      </w:r>
      <w:r>
        <w:rPr>
          <w:lang w:eastAsia="en-US"/>
        </w:rPr>
        <w:t>:</w:t>
      </w:r>
    </w:p>
    <w:p w14:paraId="5EBF5358" w14:textId="77777777" w:rsidR="009732F8" w:rsidRDefault="007B3EFC" w:rsidP="00DB3D2A">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DB3D2A">
      <w:pPr>
        <w:pStyle w:val="B3"/>
      </w:pPr>
      <w:r>
        <w:t>3&gt;</w:t>
      </w:r>
      <w:r>
        <w:tab/>
        <w:t xml:space="preserve">release the </w:t>
      </w:r>
      <w:r>
        <w:rPr>
          <w:lang w:eastAsia="en-US"/>
        </w:rPr>
        <w:t>effective measurement window configuration</w:t>
      </w:r>
      <w:r>
        <w:t>;</w:t>
      </w:r>
    </w:p>
    <w:p w14:paraId="661F5CB5" w14:textId="77777777" w:rsidR="009732F8" w:rsidRDefault="007B3EFC" w:rsidP="00DB3D2A">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rsidP="00DB3D2A">
      <w:pPr>
        <w:pStyle w:val="B3"/>
      </w:pPr>
      <w:r>
        <w:t xml:space="preserve">SFN mod </w:t>
      </w:r>
      <w:r>
        <w:rPr>
          <w:i/>
        </w:rPr>
        <w:t>T</w:t>
      </w:r>
      <w:r>
        <w:t xml:space="preserve"> = FLOOR(</w:t>
      </w:r>
      <w:r>
        <w:rPr>
          <w:i/>
        </w:rPr>
        <w:t>offset</w:t>
      </w:r>
      <w:r>
        <w:t>/10);</w:t>
      </w:r>
    </w:p>
    <w:p w14:paraId="66BC09BE" w14:textId="77777777" w:rsidR="009732F8" w:rsidRDefault="007B3EFC" w:rsidP="00DB3D2A">
      <w:pPr>
        <w:pStyle w:val="B3"/>
      </w:pPr>
      <w:r>
        <w:t xml:space="preserve">subframe = </w:t>
      </w:r>
      <w:r>
        <w:rPr>
          <w:rFonts w:eastAsia="SimSun"/>
          <w:i/>
          <w:lang w:eastAsia="zh-CN"/>
        </w:rPr>
        <w:t xml:space="preserve">offset </w:t>
      </w:r>
      <w:r>
        <w:t>mod 10;</w:t>
      </w:r>
    </w:p>
    <w:p w14:paraId="56CEB2FC" w14:textId="77777777" w:rsidR="009732F8" w:rsidRDefault="007B3EFC" w:rsidP="00DB3D2A">
      <w:pPr>
        <w:pStyle w:val="B3"/>
      </w:pPr>
      <w:r>
        <w:t xml:space="preserve">with </w:t>
      </w:r>
      <w:r>
        <w:rPr>
          <w:i/>
        </w:rPr>
        <w:t>T</w:t>
      </w:r>
      <w:r>
        <w:t xml:space="preserve"> = </w:t>
      </w:r>
      <w:r>
        <w:rPr>
          <w:rFonts w:eastAsia="SimSun"/>
          <w:i/>
          <w:lang w:eastAsia="zh-CN"/>
        </w:rPr>
        <w:t>periodicity</w:t>
      </w:r>
      <w:r>
        <w:t>/10;</w:t>
      </w:r>
    </w:p>
    <w:p w14:paraId="52B55C24" w14:textId="77777777" w:rsidR="009732F8" w:rsidRDefault="007B3EFC" w:rsidP="00DB3D2A">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DB3D2A">
      <w:pPr>
        <w:pStyle w:val="B2"/>
        <w:rPr>
          <w:lang w:eastAsia="en-US"/>
        </w:rPr>
      </w:pPr>
      <w:r>
        <w:rPr>
          <w:lang w:eastAsia="en-US"/>
        </w:rPr>
        <w:t>2&gt;</w:t>
      </w:r>
      <w:r>
        <w:rPr>
          <w:lang w:eastAsia="en-US"/>
        </w:rPr>
        <w:tab/>
        <w:t>release the effective measurement window configuration;</w:t>
      </w:r>
    </w:p>
    <w:bookmarkEnd w:id="872"/>
    <w:p w14:paraId="1FEB4452" w14:textId="77777777" w:rsidR="009732F8" w:rsidRDefault="007B3EFC" w:rsidP="00DB3D2A">
      <w:pPr>
        <w:pStyle w:val="NO"/>
      </w:pPr>
      <w:r>
        <w:t>NOTE:</w:t>
      </w:r>
      <w:r>
        <w:tab/>
        <w:t>The SFN and subframe of the PCell is used in the effective measurement window calculation.</w:t>
      </w:r>
    </w:p>
    <w:p w14:paraId="1FA8C0B4" w14:textId="77777777" w:rsidR="009732F8" w:rsidRDefault="007B3EFC" w:rsidP="006F22E1">
      <w:pPr>
        <w:pStyle w:val="Heading3"/>
      </w:pPr>
      <w:bookmarkStart w:id="874" w:name="_Toc156129863"/>
      <w:bookmarkStart w:id="875" w:name="_Toc60776880"/>
      <w:r>
        <w:t>5.5.3</w:t>
      </w:r>
      <w:r>
        <w:tab/>
        <w:t>Performing measurements</w:t>
      </w:r>
      <w:bookmarkEnd w:id="874"/>
      <w:bookmarkEnd w:id="875"/>
    </w:p>
    <w:p w14:paraId="27F574BC" w14:textId="77777777" w:rsidR="009732F8" w:rsidRDefault="007B3EFC" w:rsidP="006F22E1">
      <w:pPr>
        <w:pStyle w:val="Heading4"/>
      </w:pPr>
      <w:bookmarkStart w:id="876" w:name="_Toc156129864"/>
      <w:bookmarkStart w:id="877" w:name="_Toc60776881"/>
      <w:r>
        <w:t>5.5.3.1</w:t>
      </w:r>
      <w:r>
        <w:tab/>
        <w:t>General</w:t>
      </w:r>
      <w:bookmarkEnd w:id="876"/>
      <w:bookmarkEnd w:id="877"/>
    </w:p>
    <w:p w14:paraId="0E8C24BF" w14:textId="77777777" w:rsidR="009732F8" w:rsidRDefault="007B3EFC" w:rsidP="00DB3D2A">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DB3D2A">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DB3D2A">
      <w:r>
        <w:t>The UE shall:</w:t>
      </w:r>
    </w:p>
    <w:p w14:paraId="1137D7B0" w14:textId="77777777" w:rsidR="009732F8" w:rsidRDefault="007B3EFC" w:rsidP="00DB3D2A">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DB3D2A">
      <w:pPr>
        <w:pStyle w:val="B4"/>
      </w:pPr>
      <w:r>
        <w:t>4&gt;</w:t>
      </w:r>
      <w:r>
        <w:tab/>
        <w:t>derive layer 3 filtered RSRP and RSRQ per beam for the serving cell based on SS/PBCH block, as described in 5.5.3.3a;</w:t>
      </w:r>
    </w:p>
    <w:p w14:paraId="5C87CCE3" w14:textId="77777777" w:rsidR="009732F8" w:rsidRDefault="007B3EFC" w:rsidP="00DB3D2A">
      <w:pPr>
        <w:pStyle w:val="B3"/>
      </w:pPr>
      <w:r>
        <w:t>3&gt;</w:t>
      </w:r>
      <w:r>
        <w:tab/>
        <w:t>derive serving cell measurement results based on SS/PBCH block, as described in 5.5.3.3;</w:t>
      </w:r>
    </w:p>
    <w:p w14:paraId="60CC0ADD" w14:textId="77777777" w:rsidR="009732F8" w:rsidRDefault="007B3EFC" w:rsidP="00DB3D2A">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DB3D2A">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DB3D2A">
      <w:pPr>
        <w:pStyle w:val="B4"/>
      </w:pPr>
      <w:r>
        <w:t>4&gt;</w:t>
      </w:r>
      <w:r>
        <w:tab/>
        <w:t>derive layer 3 filtered RSRP and RSRQ per beam for the serving cell based on CSI-RS, as described in 5.5.3.3a;</w:t>
      </w:r>
    </w:p>
    <w:p w14:paraId="64E14BEF" w14:textId="77777777" w:rsidR="009732F8" w:rsidRDefault="007B3EFC" w:rsidP="00DB3D2A">
      <w:pPr>
        <w:pStyle w:val="B3"/>
      </w:pPr>
      <w:r>
        <w:t>3&gt;</w:t>
      </w:r>
      <w:r>
        <w:tab/>
        <w:t>derive serving cell measurement results based on CSI-RS, as described in 5.5.3.3;</w:t>
      </w:r>
    </w:p>
    <w:p w14:paraId="322AF6ED" w14:textId="77777777" w:rsidR="009732F8" w:rsidRDefault="007B3EFC" w:rsidP="00DB3D2A">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DB3D2A">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DB3D2A">
      <w:pPr>
        <w:pStyle w:val="B3"/>
      </w:pPr>
      <w:r>
        <w:t>3&gt;</w:t>
      </w:r>
      <w:r>
        <w:tab/>
        <w:t>if the reportConfigcontains a reportQuantityRS-Indexes and maxNrofRS-IndexesToReport:</w:t>
      </w:r>
    </w:p>
    <w:p w14:paraId="2E720FD0" w14:textId="77777777" w:rsidR="009732F8" w:rsidRDefault="007B3EFC" w:rsidP="00DB3D2A">
      <w:pPr>
        <w:pStyle w:val="B4"/>
      </w:pPr>
      <w:r>
        <w:t>4&gt;</w:t>
      </w:r>
      <w:r>
        <w:tab/>
        <w:t>derive layer 3 filtered SINR per beam for the serving cell based on SS/PBCH block, as described in 5.5.3.3a;</w:t>
      </w:r>
    </w:p>
    <w:p w14:paraId="68D560CC" w14:textId="77777777" w:rsidR="009732F8" w:rsidRDefault="007B3EFC" w:rsidP="00DB3D2A">
      <w:pPr>
        <w:pStyle w:val="B3"/>
      </w:pPr>
      <w:r>
        <w:t>3&gt;</w:t>
      </w:r>
      <w:r>
        <w:tab/>
        <w:t>derive serving cell SINR based on SS/PBCH block, as described in 5.5.3.3;</w:t>
      </w:r>
    </w:p>
    <w:p w14:paraId="5CEF61D3" w14:textId="77777777" w:rsidR="009732F8" w:rsidRDefault="007B3EFC" w:rsidP="00DB3D2A">
      <w:pPr>
        <w:pStyle w:val="B2"/>
      </w:pPr>
      <w:r>
        <w:t>2&gt;</w:t>
      </w:r>
      <w:r>
        <w:tab/>
        <w:t>if the reportConfig contains rsType set to csi-rs and CSI-RS-ResourceConfigMobility is configured in the servingCellMO:</w:t>
      </w:r>
    </w:p>
    <w:p w14:paraId="6688D52F" w14:textId="77777777" w:rsidR="009732F8" w:rsidRDefault="007B3EFC" w:rsidP="00DB3D2A">
      <w:pPr>
        <w:pStyle w:val="B3"/>
      </w:pPr>
      <w:r>
        <w:t>3&gt;</w:t>
      </w:r>
      <w:r>
        <w:tab/>
        <w:t>if the reportConfigcontains a reportQuantityRS-Indexes and maxNrofRS-IndexesToReport:</w:t>
      </w:r>
    </w:p>
    <w:p w14:paraId="2A675DBE" w14:textId="77777777" w:rsidR="009732F8" w:rsidRDefault="007B3EFC" w:rsidP="00DB3D2A">
      <w:pPr>
        <w:pStyle w:val="B4"/>
      </w:pPr>
      <w:r>
        <w:t>4&gt;</w:t>
      </w:r>
      <w:r>
        <w:tab/>
        <w:t>derive layer 3 filtered SINR per beam for the serving cell based on CSI-RS, as described in 5.5.3.3a;</w:t>
      </w:r>
    </w:p>
    <w:p w14:paraId="5A840A8D" w14:textId="77777777" w:rsidR="009732F8" w:rsidRDefault="007B3EFC" w:rsidP="00DB3D2A">
      <w:pPr>
        <w:pStyle w:val="B3"/>
      </w:pPr>
      <w:r>
        <w:t>3&gt;</w:t>
      </w:r>
      <w:r>
        <w:tab/>
        <w:t>derive serving cell SINR based on CSI-RS, as described in 5.5.3.3;</w:t>
      </w:r>
    </w:p>
    <w:p w14:paraId="1695BCD6"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DB3D2A">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DB3D2A">
      <w:pPr>
        <w:pStyle w:val="B3"/>
      </w:pPr>
      <w:r>
        <w:lastRenderedPageBreak/>
        <w:t>3&gt;</w:t>
      </w:r>
      <w:r>
        <w:tab/>
        <w:t>else:</w:t>
      </w:r>
    </w:p>
    <w:p w14:paraId="5F74ED25" w14:textId="77777777" w:rsidR="009732F8" w:rsidRDefault="007B3EFC" w:rsidP="00DB3D2A">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DB3D2A">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DB3D2A">
      <w:pPr>
        <w:pStyle w:val="B4"/>
      </w:pPr>
      <w:r>
        <w:t>4&gt;</w:t>
      </w:r>
      <w:r>
        <w:tab/>
        <w:t xml:space="preserve">try to acquire </w:t>
      </w:r>
      <w:r>
        <w:rPr>
          <w:i/>
        </w:rPr>
        <w:t>SIB1</w:t>
      </w:r>
      <w:r>
        <w:t xml:space="preserve"> in the concerned cell;</w:t>
      </w:r>
    </w:p>
    <w:p w14:paraId="4314A5C4" w14:textId="77777777" w:rsidR="009732F8" w:rsidRDefault="007B3EFC" w:rsidP="00DB3D2A">
      <w:pPr>
        <w:pStyle w:val="B3"/>
      </w:pPr>
      <w:r>
        <w:t>3&gt;</w:t>
      </w:r>
      <w:r>
        <w:tab/>
        <w:t xml:space="preserve">if the cell indicated by </w:t>
      </w:r>
      <w:r>
        <w:rPr>
          <w:i/>
        </w:rPr>
        <w:t>reportCGI</w:t>
      </w:r>
      <w:r>
        <w:t xml:space="preserve"> field is an E-UTRA cell:</w:t>
      </w:r>
    </w:p>
    <w:p w14:paraId="0A282F11" w14:textId="77777777" w:rsidR="009732F8" w:rsidRDefault="007B3EFC" w:rsidP="00DB3D2A">
      <w:pPr>
        <w:pStyle w:val="B4"/>
      </w:pPr>
      <w:r>
        <w:t>4&gt;</w:t>
      </w:r>
      <w:r>
        <w:tab/>
        <w:t xml:space="preserve">try to acquire </w:t>
      </w:r>
      <w:r>
        <w:rPr>
          <w:i/>
        </w:rPr>
        <w:t>SystemInformationBlockType1</w:t>
      </w:r>
      <w:r>
        <w:t xml:space="preserve"> in the concerned cell;</w:t>
      </w:r>
    </w:p>
    <w:p w14:paraId="42A25101" w14:textId="77777777" w:rsidR="009732F8" w:rsidRDefault="007B3EFC" w:rsidP="00DB3D2A">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71D8A366" w14:textId="77777777" w:rsidR="009732F8" w:rsidRDefault="007B3EFC" w:rsidP="00DB3D2A">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DB3D2A">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rsidP="00DB3D2A">
      <w:pPr>
        <w:pStyle w:val="B3"/>
        <w:rPr>
          <w:i/>
        </w:rPr>
      </w:pPr>
      <w:r>
        <w:rPr>
          <w:rFonts w:eastAsia="DengXian"/>
        </w:rPr>
        <w:t>3&gt;</w:t>
      </w:r>
      <w:r>
        <w:rPr>
          <w:rFonts w:eastAsia="DengXian"/>
        </w:rPr>
        <w:tab/>
        <w:t xml:space="preserve">ignore the </w:t>
      </w:r>
      <w:r>
        <w:rPr>
          <w:i/>
        </w:rPr>
        <w:t>measObject;</w:t>
      </w:r>
    </w:p>
    <w:p w14:paraId="1E131D6A" w14:textId="77777777" w:rsidR="009732F8" w:rsidRDefault="007B3EFC" w:rsidP="00DB3D2A">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DB3D2A">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DB3D2A">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8"/>
      <w:r>
        <w:t xml:space="preserve">CPC </w:t>
      </w:r>
      <w:commentRangeEnd w:id="878"/>
      <w:r>
        <w:rPr>
          <w:rStyle w:val="CommentReference"/>
        </w:rPr>
        <w:commentReference w:id="878"/>
      </w:r>
      <w:r>
        <w:t>in NR-DC); or</w:t>
      </w:r>
    </w:p>
    <w:p w14:paraId="4DC9CB92"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DB3D2A">
      <w:pPr>
        <w:pStyle w:val="B3"/>
      </w:pPr>
      <w:r>
        <w:t>3&gt;</w:t>
      </w:r>
      <w:r>
        <w:tab/>
        <w:t>if a measurement gap configuration is setup, or</w:t>
      </w:r>
    </w:p>
    <w:p w14:paraId="09C0023C" w14:textId="77777777" w:rsidR="009732F8" w:rsidRDefault="007B3EFC" w:rsidP="00DB3D2A">
      <w:pPr>
        <w:pStyle w:val="B3"/>
      </w:pPr>
      <w:r>
        <w:t>3&gt;</w:t>
      </w:r>
      <w:r>
        <w:tab/>
        <w:t>if the UE does not require measurement gaps to perform the concerned measurements:</w:t>
      </w:r>
    </w:p>
    <w:p w14:paraId="262267D4" w14:textId="77777777" w:rsidR="009732F8" w:rsidRDefault="007B3EFC" w:rsidP="00DB3D2A">
      <w:pPr>
        <w:pStyle w:val="B4"/>
      </w:pPr>
      <w:r>
        <w:t>4&gt;</w:t>
      </w:r>
      <w:r>
        <w:tab/>
        <w:t xml:space="preserve">if </w:t>
      </w:r>
      <w:commentRangeStart w:id="879"/>
      <w:r>
        <w:rPr>
          <w:i/>
        </w:rPr>
        <w:t>s</w:t>
      </w:r>
      <w:commentRangeEnd w:id="879"/>
      <w:r>
        <w:rPr>
          <w:rStyle w:val="CommentReference"/>
        </w:rPr>
        <w:commentReference w:id="879"/>
      </w:r>
      <w:r>
        <w:rPr>
          <w:i/>
        </w:rPr>
        <w:t>-</w:t>
      </w:r>
      <w:commentRangeStart w:id="880"/>
      <w:r>
        <w:rPr>
          <w:i/>
        </w:rPr>
        <w:t>MeasureConfig</w:t>
      </w:r>
      <w:commentRangeEnd w:id="880"/>
      <w:r>
        <w:rPr>
          <w:rStyle w:val="CommentReference"/>
        </w:rPr>
        <w:commentReference w:id="880"/>
      </w:r>
      <w:r>
        <w:t xml:space="preserve"> is not configured, or</w:t>
      </w:r>
    </w:p>
    <w:p w14:paraId="13A39AA5" w14:textId="77777777" w:rsidR="009732F8" w:rsidRDefault="007B3EFC" w:rsidP="00DB3D2A">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DB3D2A">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DB3D2A">
      <w:pPr>
        <w:pStyle w:val="B6"/>
      </w:pPr>
      <w:r>
        <w:lastRenderedPageBreak/>
        <w:t>6&gt;</w:t>
      </w:r>
      <w:r>
        <w:tab/>
        <w:t>if reportQuantityRS-Indexes and maxNrofRS-IndexesToReport for the associated reportConfig are configured:</w:t>
      </w:r>
    </w:p>
    <w:p w14:paraId="760C81AF" w14:textId="77777777" w:rsidR="009732F8" w:rsidRDefault="007B3EFC" w:rsidP="00DB3D2A">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DB3D2A">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DB3D2A">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DB3D2A">
      <w:pPr>
        <w:pStyle w:val="B6"/>
      </w:pPr>
      <w:r>
        <w:t>6&gt;</w:t>
      </w:r>
      <w:r>
        <w:tab/>
        <w:t>if reportQuantityRS-Indexes and maxNrofRS-IndexesToReport for the associated reportConfig are configured:</w:t>
      </w:r>
    </w:p>
    <w:p w14:paraId="22D873C4" w14:textId="77777777" w:rsidR="009732F8" w:rsidRDefault="007B3EFC" w:rsidP="00DB3D2A">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DB3D2A">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DB3D2A">
      <w:pPr>
        <w:pStyle w:val="B5"/>
      </w:pPr>
      <w:r>
        <w:t>5&gt;</w:t>
      </w:r>
      <w:r>
        <w:tab/>
        <w:t xml:space="preserve">if the </w:t>
      </w:r>
      <w:r>
        <w:rPr>
          <w:i/>
        </w:rPr>
        <w:t>measObject</w:t>
      </w:r>
      <w:r>
        <w:t xml:space="preserve"> is associated to E-UTRA:</w:t>
      </w:r>
    </w:p>
    <w:p w14:paraId="4363872D"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DB3D2A">
      <w:pPr>
        <w:pStyle w:val="B5"/>
      </w:pPr>
      <w:r>
        <w:t>5&gt;</w:t>
      </w:r>
      <w:r>
        <w:tab/>
        <w:t>if the measObject is associated to UTRA-FDD:</w:t>
      </w:r>
    </w:p>
    <w:p w14:paraId="75B7C3EF" w14:textId="77777777" w:rsidR="009732F8" w:rsidRDefault="007B3EFC" w:rsidP="00DB3D2A">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DB3D2A">
      <w:pPr>
        <w:pStyle w:val="B5"/>
      </w:pPr>
      <w:r>
        <w:t>5&gt;</w:t>
      </w:r>
      <w:r>
        <w:tab/>
        <w:t>if the measObject is associated to L2 U2N Relay UE:</w:t>
      </w:r>
    </w:p>
    <w:p w14:paraId="50EF1C34" w14:textId="77777777" w:rsidR="009732F8" w:rsidRDefault="007B3EFC" w:rsidP="00DB3D2A">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DB3D2A">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DB3D2A">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DB3D2A">
      <w:pPr>
        <w:pStyle w:val="NO"/>
      </w:pPr>
      <w:r>
        <w:t>NOTE 0:</w:t>
      </w:r>
      <w:r>
        <w:tab/>
        <w:t>The network avoids configuring UEs supporting only CHO and/or Rel-16 CPC with measurements not referred to by any execution condition.</w:t>
      </w:r>
    </w:p>
    <w:p w14:paraId="6EFBEF57" w14:textId="77777777" w:rsidR="009732F8" w:rsidRDefault="007B3EFC" w:rsidP="00DB3D2A">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DB3D2A">
      <w:pPr>
        <w:pStyle w:val="B3"/>
      </w:pPr>
      <w:r>
        <w:t>3&gt;</w:t>
      </w:r>
      <w:r>
        <w:tab/>
        <w:t xml:space="preserve">if the </w:t>
      </w:r>
      <w:r>
        <w:rPr>
          <w:i/>
        </w:rPr>
        <w:t>reportSFTD-Meas</w:t>
      </w:r>
      <w:r>
        <w:t xml:space="preserve"> is set to </w:t>
      </w:r>
      <w:r>
        <w:rPr>
          <w:i/>
        </w:rPr>
        <w:t>true:</w:t>
      </w:r>
    </w:p>
    <w:p w14:paraId="4483AB05" w14:textId="77777777" w:rsidR="009732F8" w:rsidRDefault="007B3EFC" w:rsidP="00DB3D2A">
      <w:pPr>
        <w:pStyle w:val="B4"/>
      </w:pPr>
      <w:r>
        <w:t>4&gt;</w:t>
      </w:r>
      <w:r>
        <w:tab/>
        <w:t xml:space="preserve">if the </w:t>
      </w:r>
      <w:r>
        <w:rPr>
          <w:i/>
        </w:rPr>
        <w:t>measObject</w:t>
      </w:r>
      <w:r>
        <w:t xml:space="preserve"> is associated to E-UTRA:</w:t>
      </w:r>
    </w:p>
    <w:p w14:paraId="0A44AF4B" w14:textId="77777777" w:rsidR="009732F8" w:rsidRDefault="007B3EFC" w:rsidP="00DB3D2A">
      <w:pPr>
        <w:pStyle w:val="B5"/>
      </w:pPr>
      <w:r>
        <w:t>5&gt;</w:t>
      </w:r>
      <w:r>
        <w:tab/>
        <w:t>perform SFTD measurements between the PCell and the E-UTRA PSCell;</w:t>
      </w:r>
    </w:p>
    <w:p w14:paraId="080586DF" w14:textId="77777777" w:rsidR="009732F8" w:rsidRDefault="007B3EFC" w:rsidP="00DB3D2A">
      <w:pPr>
        <w:pStyle w:val="B5"/>
      </w:pPr>
      <w:r>
        <w:t>5&gt;</w:t>
      </w:r>
      <w:r>
        <w:tab/>
        <w:t xml:space="preserve">if the </w:t>
      </w:r>
      <w:r>
        <w:rPr>
          <w:i/>
        </w:rPr>
        <w:t>reportRSRP</w:t>
      </w:r>
      <w:r>
        <w:t xml:space="preserve"> is set to </w:t>
      </w:r>
      <w:r>
        <w:rPr>
          <w:i/>
        </w:rPr>
        <w:t>true</w:t>
      </w:r>
      <w:r>
        <w:t>;</w:t>
      </w:r>
    </w:p>
    <w:p w14:paraId="5713DC72" w14:textId="77777777" w:rsidR="009732F8" w:rsidRDefault="007B3EFC" w:rsidP="00DB3D2A">
      <w:pPr>
        <w:pStyle w:val="B6"/>
      </w:pPr>
      <w:r>
        <w:t>6&gt;</w:t>
      </w:r>
      <w:r>
        <w:tab/>
        <w:t>perform RSRP measurements for the E-UTRA PSCell;</w:t>
      </w:r>
    </w:p>
    <w:p w14:paraId="2FFCED89" w14:textId="77777777" w:rsidR="009732F8" w:rsidRDefault="007B3EFC" w:rsidP="00DB3D2A">
      <w:pPr>
        <w:pStyle w:val="B4"/>
      </w:pPr>
      <w:r>
        <w:t>4&gt;</w:t>
      </w:r>
      <w:r>
        <w:tab/>
        <w:t xml:space="preserve">else if the </w:t>
      </w:r>
      <w:r>
        <w:rPr>
          <w:i/>
        </w:rPr>
        <w:t>measObject</w:t>
      </w:r>
      <w:r>
        <w:t xml:space="preserve"> is associated to NR:</w:t>
      </w:r>
    </w:p>
    <w:p w14:paraId="15317EBC" w14:textId="77777777" w:rsidR="009732F8" w:rsidRDefault="007B3EFC" w:rsidP="00DB3D2A">
      <w:pPr>
        <w:pStyle w:val="B5"/>
      </w:pPr>
      <w:r>
        <w:t>5&gt;</w:t>
      </w:r>
      <w:r>
        <w:tab/>
        <w:t>perform SFTD measurements between the PCell and the NR PSCell;</w:t>
      </w:r>
    </w:p>
    <w:p w14:paraId="26D79D3C" w14:textId="77777777" w:rsidR="009732F8" w:rsidRDefault="007B3EFC" w:rsidP="00DB3D2A">
      <w:pPr>
        <w:pStyle w:val="B5"/>
      </w:pPr>
      <w:r>
        <w:lastRenderedPageBreak/>
        <w:t>5&gt;</w:t>
      </w:r>
      <w:r>
        <w:tab/>
        <w:t xml:space="preserve">if the </w:t>
      </w:r>
      <w:r>
        <w:rPr>
          <w:i/>
        </w:rPr>
        <w:t>reportRSRP</w:t>
      </w:r>
      <w:r>
        <w:t xml:space="preserve"> is set to </w:t>
      </w:r>
      <w:r>
        <w:rPr>
          <w:i/>
        </w:rPr>
        <w:t>true</w:t>
      </w:r>
      <w:r>
        <w:t>;</w:t>
      </w:r>
    </w:p>
    <w:p w14:paraId="38B7BD58" w14:textId="77777777" w:rsidR="009732F8" w:rsidRDefault="007B3EFC" w:rsidP="00DB3D2A">
      <w:pPr>
        <w:pStyle w:val="B6"/>
      </w:pPr>
      <w:r>
        <w:t>6&gt;</w:t>
      </w:r>
      <w:r>
        <w:tab/>
        <w:t>perform RSRP measurements for the NR PSCell</w:t>
      </w:r>
      <w:r>
        <w:rPr>
          <w:lang w:eastAsia="zh-CN"/>
        </w:rPr>
        <w:t xml:space="preserve"> based on </w:t>
      </w:r>
      <w:r>
        <w:rPr>
          <w:rFonts w:eastAsia="SimSun"/>
          <w:lang w:eastAsia="zh-CN"/>
        </w:rPr>
        <w:t>SSB</w:t>
      </w:r>
      <w:r>
        <w:t>;</w:t>
      </w:r>
    </w:p>
    <w:p w14:paraId="7BE7BBCC" w14:textId="77777777" w:rsidR="009732F8" w:rsidRDefault="007B3EFC" w:rsidP="00DB3D2A">
      <w:pPr>
        <w:pStyle w:val="B3"/>
      </w:pPr>
      <w:r>
        <w:t>3&gt;</w:t>
      </w:r>
      <w:r>
        <w:tab/>
        <w:t xml:space="preserve">else if the </w:t>
      </w:r>
      <w:r>
        <w:rPr>
          <w:i/>
        </w:rPr>
        <w:t>reportSFTD-NeighMeas</w:t>
      </w:r>
      <w:r>
        <w:t xml:space="preserve"> is included</w:t>
      </w:r>
      <w:r>
        <w:rPr>
          <w:i/>
        </w:rPr>
        <w:t>:</w:t>
      </w:r>
    </w:p>
    <w:p w14:paraId="041C715B" w14:textId="77777777" w:rsidR="009732F8" w:rsidRDefault="007B3EFC" w:rsidP="00DB3D2A">
      <w:pPr>
        <w:pStyle w:val="B4"/>
      </w:pPr>
      <w:r>
        <w:t>4&gt;</w:t>
      </w:r>
      <w:r>
        <w:tab/>
        <w:t xml:space="preserve">if the </w:t>
      </w:r>
      <w:r>
        <w:rPr>
          <w:i/>
        </w:rPr>
        <w:t>measObject</w:t>
      </w:r>
      <w:r>
        <w:t xml:space="preserve"> is associated to NR:</w:t>
      </w:r>
    </w:p>
    <w:p w14:paraId="5235676E" w14:textId="77777777" w:rsidR="009732F8" w:rsidRDefault="007B3EFC" w:rsidP="00DB3D2A">
      <w:pPr>
        <w:pStyle w:val="B5"/>
      </w:pPr>
      <w:r>
        <w:t>5&gt;</w:t>
      </w:r>
      <w:r>
        <w:tab/>
        <w:t xml:space="preserve">if the </w:t>
      </w:r>
      <w:r>
        <w:rPr>
          <w:i/>
        </w:rPr>
        <w:t>drx-SFTD-NeighMeas</w:t>
      </w:r>
      <w:r>
        <w:t xml:space="preserve"> is included:</w:t>
      </w:r>
    </w:p>
    <w:p w14:paraId="65CDC9B7"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DB3D2A">
      <w:pPr>
        <w:pStyle w:val="B5"/>
      </w:pPr>
      <w:r>
        <w:t>5&gt;</w:t>
      </w:r>
      <w:r>
        <w:tab/>
        <w:t>else:</w:t>
      </w:r>
    </w:p>
    <w:p w14:paraId="48667FD2" w14:textId="77777777" w:rsidR="009732F8" w:rsidRDefault="007B3EFC" w:rsidP="00DB3D2A">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DB3D2A">
      <w:pPr>
        <w:pStyle w:val="B5"/>
      </w:pPr>
      <w:r>
        <w:t>5&gt;</w:t>
      </w:r>
      <w:r>
        <w:tab/>
        <w:t xml:space="preserve">if the </w:t>
      </w:r>
      <w:r>
        <w:rPr>
          <w:i/>
        </w:rPr>
        <w:t>reportRSRP</w:t>
      </w:r>
      <w:r>
        <w:t xml:space="preserve"> is set to </w:t>
      </w:r>
      <w:r>
        <w:rPr>
          <w:i/>
        </w:rPr>
        <w:t>true</w:t>
      </w:r>
      <w:r>
        <w:t>:</w:t>
      </w:r>
    </w:p>
    <w:p w14:paraId="52C54DF9" w14:textId="77777777" w:rsidR="009732F8" w:rsidRDefault="007B3EFC" w:rsidP="00DB3D2A">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DB3D2A">
      <w:pPr>
        <w:pStyle w:val="B2"/>
      </w:pPr>
      <w:r>
        <w:t>2&gt;</w:t>
      </w:r>
      <w:r>
        <w:tab/>
        <w:t>if the reportType for the associated reportConfig is cli-Periodical or cli-EventTriggered:</w:t>
      </w:r>
    </w:p>
    <w:p w14:paraId="06B7BEA6" w14:textId="77777777" w:rsidR="009732F8" w:rsidRDefault="007B3EFC" w:rsidP="00DB3D2A">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DB3D2A">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DB3D2A">
      <w:r>
        <w:t xml:space="preserve">The UE acting as a L2 U2N Remote UE whenever configured with </w:t>
      </w:r>
      <w:r>
        <w:rPr>
          <w:i/>
        </w:rPr>
        <w:t>measConfig</w:t>
      </w:r>
      <w:r>
        <w:t xml:space="preserve"> shall:</w:t>
      </w:r>
    </w:p>
    <w:p w14:paraId="40CA3D59" w14:textId="77777777" w:rsidR="009732F8" w:rsidRDefault="007B3EFC" w:rsidP="00DB3D2A">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DB3D2A">
      <w:pPr>
        <w:pStyle w:val="NO"/>
      </w:pPr>
      <w:r>
        <w:t>NOTE 1:</w:t>
      </w:r>
      <w:r>
        <w:tab/>
        <w:t>The evaluation of conditional reconfiguration execution criteria is specified in 5.3.5.13.</w:t>
      </w:r>
    </w:p>
    <w:p w14:paraId="0702A4BD" w14:textId="77777777" w:rsidR="009732F8" w:rsidRDefault="007B3EFC" w:rsidP="00DB3D2A">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DB3D2A">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DB3D2A">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DB3D2A">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DB3D2A">
      <w:pPr>
        <w:pStyle w:val="B2"/>
      </w:pPr>
      <w:r>
        <w:t>2&gt;</w:t>
      </w:r>
      <w:r>
        <w:tab/>
      </w:r>
      <w:r>
        <w:rPr>
          <w:lang w:eastAsia="zh-CN"/>
        </w:rPr>
        <w:t>if the UE is in RRC_IDLE or in RRC_INACTIVE:</w:t>
      </w:r>
    </w:p>
    <w:p w14:paraId="4FFC3648" w14:textId="77777777" w:rsidR="009732F8" w:rsidRDefault="007B3EFC" w:rsidP="00DB3D2A">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DB3D2A">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DB3D2A">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DB3D2A">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DB3D2A">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DB3D2A">
      <w:pPr>
        <w:pStyle w:val="B4"/>
        <w:rPr>
          <w:lang w:eastAsia="zh-CN"/>
        </w:rPr>
      </w:pPr>
      <w:commentRangeStart w:id="881"/>
      <w:r>
        <w:t>3&gt;</w:t>
      </w:r>
      <w:r>
        <w:tab/>
      </w:r>
      <w:commentRangeEnd w:id="881"/>
      <w:r>
        <w:rPr>
          <w:rStyle w:val="CommentReference"/>
        </w:rPr>
        <w:commentReference w:id="881"/>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DB3D2A">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DB3D2A">
      <w:pPr>
        <w:pStyle w:val="B2"/>
        <w:rPr>
          <w:lang w:eastAsia="zh-CN"/>
        </w:rPr>
      </w:pPr>
      <w:r>
        <w:t>2&gt;</w:t>
      </w:r>
      <w:r>
        <w:tab/>
      </w:r>
      <w:r>
        <w:rPr>
          <w:lang w:eastAsia="zh-CN"/>
        </w:rPr>
        <w:t>if the UE is in RRC_CONNECTED:</w:t>
      </w:r>
    </w:p>
    <w:p w14:paraId="0FB4B4EB" w14:textId="77777777" w:rsidR="009732F8" w:rsidRDefault="007B3EFC" w:rsidP="00DB3D2A">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DB3D2A">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DB3D2A">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DB3D2A">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DB3D2A">
      <w:pPr>
        <w:pStyle w:val="B3"/>
        <w:rPr>
          <w:lang w:eastAsia="zh-CN"/>
        </w:rPr>
      </w:pPr>
      <w:r>
        <w:t>3&gt;</w:t>
      </w:r>
      <w:r>
        <w:tab/>
      </w:r>
      <w:r>
        <w:rPr>
          <w:lang w:eastAsia="zh-CN"/>
        </w:rPr>
        <w:t>else:</w:t>
      </w:r>
    </w:p>
    <w:p w14:paraId="5A5B10E1" w14:textId="77777777" w:rsidR="009732F8" w:rsidRDefault="007B3EFC" w:rsidP="00DB3D2A">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DB3D2A">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DB3D2A">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DB3D2A">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DB3D2A">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DB3D2A">
      <w:pPr>
        <w:pStyle w:val="B4"/>
        <w:rPr>
          <w:lang w:eastAsia="zh-CN"/>
        </w:rPr>
      </w:pPr>
      <w:commentRangeStart w:id="882"/>
      <w:r>
        <w:rPr>
          <w:lang w:eastAsia="zh-CN"/>
        </w:rPr>
        <w:t>4&gt;</w:t>
      </w:r>
      <w:commentRangeEnd w:id="882"/>
      <w:r>
        <w:rPr>
          <w:rStyle w:val="CommentReference"/>
        </w:rPr>
        <w:commentReference w:id="882"/>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DB3D2A">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DB3D2A">
      <w:pPr>
        <w:pStyle w:val="B1"/>
      </w:pPr>
      <w:r>
        <w:t>1&gt;</w:t>
      </w:r>
      <w:r>
        <w:tab/>
        <w:t>else:</w:t>
      </w:r>
    </w:p>
    <w:p w14:paraId="7398A485" w14:textId="77777777" w:rsidR="009732F8" w:rsidRDefault="007B3EFC" w:rsidP="00DB3D2A">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DB3D2A">
      <w:pPr>
        <w:pStyle w:val="B2"/>
      </w:pPr>
      <w:r>
        <w:lastRenderedPageBreak/>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DB3D2A">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DB3D2A">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DB3D2A">
      <w:pPr>
        <w:pStyle w:val="B2"/>
      </w:pPr>
      <w:commentRangeStart w:id="883"/>
      <w:r>
        <w:t>2&gt;</w:t>
      </w:r>
      <w:commentRangeEnd w:id="883"/>
      <w:r>
        <w:rPr>
          <w:rStyle w:val="CommentReference"/>
        </w:rPr>
        <w:commentReference w:id="883"/>
      </w:r>
      <w:r>
        <w:tab/>
      </w:r>
      <w:r>
        <w:rPr>
          <w:lang w:eastAsia="zh-CN"/>
        </w:rPr>
        <w:t>if</w:t>
      </w:r>
      <w:r>
        <w:t xml:space="preserve"> configured with NR sidelink </w:t>
      </w:r>
      <w:commentRangeStart w:id="884"/>
      <w:r>
        <w:t>communication</w:t>
      </w:r>
      <w:commentRangeEnd w:id="884"/>
      <w:r>
        <w:rPr>
          <w:rStyle w:val="CommentReference"/>
        </w:rPr>
        <w:commentReference w:id="884"/>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DB3D2A">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DB3D2A">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DB3D2A">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DB3D2A">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rsidP="006F22E1">
      <w:pPr>
        <w:pStyle w:val="Heading4"/>
      </w:pPr>
      <w:bookmarkStart w:id="885" w:name="_Toc60776882"/>
      <w:bookmarkStart w:id="886" w:name="_Toc156129865"/>
      <w:r>
        <w:t>5.5.3.2</w:t>
      </w:r>
      <w:r>
        <w:tab/>
        <w:t>Layer 3 filtering</w:t>
      </w:r>
      <w:bookmarkEnd w:id="885"/>
      <w:bookmarkEnd w:id="886"/>
    </w:p>
    <w:p w14:paraId="315D3B6E" w14:textId="77777777" w:rsidR="009732F8" w:rsidRDefault="007B3EFC" w:rsidP="00DB3D2A">
      <w:r>
        <w:t>The UE shall:</w:t>
      </w:r>
    </w:p>
    <w:p w14:paraId="60BDBBE2" w14:textId="77777777" w:rsidR="009732F8" w:rsidRDefault="007B3EFC" w:rsidP="00DB3D2A">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DB3D2A">
      <w:pPr>
        <w:pStyle w:val="B2"/>
      </w:pPr>
      <w:r>
        <w:t>2&gt;</w:t>
      </w:r>
      <w:r>
        <w:tab/>
        <w:t>filter</w:t>
      </w:r>
      <w:commentRangeStart w:id="887"/>
      <w:commentRangeEnd w:id="887"/>
      <w:r>
        <w:rPr>
          <w:rStyle w:val="CommentReference"/>
        </w:rPr>
        <w:commentReference w:id="887"/>
      </w:r>
      <w:r>
        <w:t xml:space="preserve"> the measured result, before using for evaluation of reporting criteria, for measurement reporting, for</w:t>
      </w:r>
      <w:bookmarkStart w:id="888" w:name="OLE_LINK6"/>
      <w:r>
        <w:t xml:space="preserve"> U2N/U2U Relay (re)selection evaluation</w:t>
      </w:r>
      <w:bookmarkEnd w:id="888"/>
      <w:r>
        <w:t xml:space="preserve"> or for evaluating the SyncRef UE, by the following formula:</w:t>
      </w:r>
    </w:p>
    <w:p w14:paraId="441FF37A" w14:textId="77777777" w:rsidR="009732F8" w:rsidRDefault="007B3EFC" w:rsidP="00DB3D2A">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DB3D2A">
      <w:pPr>
        <w:pStyle w:val="B2"/>
      </w:pPr>
      <w:r>
        <w:tab/>
        <w:t>where</w:t>
      </w:r>
    </w:p>
    <w:p w14:paraId="726178CB" w14:textId="77777777" w:rsidR="009732F8" w:rsidRDefault="007B3EFC" w:rsidP="00DB3D2A">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DB3D2A">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DB3D2A">
      <w:pPr>
        <w:pStyle w:val="B4"/>
        <w:rPr>
          <w:iCs/>
        </w:rPr>
      </w:pPr>
      <w:r>
        <w:rPr>
          <w:b/>
          <w:i/>
        </w:rPr>
        <w:lastRenderedPageBreak/>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DB3D2A">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DB3D2A">
      <w:pPr>
        <w:pStyle w:val="NO"/>
      </w:pPr>
      <w:r>
        <w:t>NOTE 1:</w:t>
      </w:r>
      <w:r>
        <w:tab/>
        <w:t xml:space="preserve">If </w:t>
      </w:r>
      <w:r>
        <w:rPr>
          <w:b/>
          <w:i/>
        </w:rPr>
        <w:t>k</w:t>
      </w:r>
      <w:r>
        <w:t xml:space="preserve"> is set to 0, no layer 3 filtering is applicable.</w:t>
      </w:r>
    </w:p>
    <w:p w14:paraId="56824A8B" w14:textId="77777777" w:rsidR="009732F8" w:rsidRDefault="007B3EFC" w:rsidP="00DB3D2A">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DB3D2A">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DB3D2A">
      <w:pPr>
        <w:pStyle w:val="NO"/>
        <w:rPr>
          <w:rFonts w:eastAsia="SimSun"/>
          <w:lang w:eastAsia="en-US"/>
        </w:rPr>
      </w:pPr>
      <w:r>
        <w:t>NOTE 4:</w:t>
      </w:r>
      <w:r>
        <w:tab/>
        <w:t>For CLI-RSSI measurement, it is up to UE implementation whether to reset filtering upon BWP switch.</w:t>
      </w:r>
    </w:p>
    <w:p w14:paraId="7FEB4267" w14:textId="77777777" w:rsidR="009732F8" w:rsidRDefault="007B3EFC" w:rsidP="00DB3D2A">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Heading4"/>
      </w:pPr>
      <w:bookmarkStart w:id="889" w:name="_Toc60776883"/>
      <w:bookmarkStart w:id="890" w:name="_Toc156129866"/>
      <w:r>
        <w:t>5.5.3.3</w:t>
      </w:r>
      <w:r>
        <w:tab/>
        <w:t>Derivation of cell measurement results</w:t>
      </w:r>
      <w:bookmarkEnd w:id="889"/>
      <w:bookmarkEnd w:id="890"/>
    </w:p>
    <w:p w14:paraId="0B861D60" w14:textId="77777777" w:rsidR="009732F8" w:rsidRDefault="007B3EFC" w:rsidP="00DB3D2A">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DB3D2A">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DB3D2A">
      <w:r>
        <w:t>The UE shall:</w:t>
      </w:r>
    </w:p>
    <w:p w14:paraId="77D3E4AA" w14:textId="77777777" w:rsidR="009732F8" w:rsidRDefault="007B3EFC" w:rsidP="00DB3D2A">
      <w:pPr>
        <w:pStyle w:val="B1"/>
      </w:pPr>
      <w:r>
        <w:t>1&gt;</w:t>
      </w:r>
      <w:r>
        <w:tab/>
        <w:t>for each cell measurement quantity to be derived based on SS/PBCH block:</w:t>
      </w:r>
    </w:p>
    <w:p w14:paraId="16F836F6" w14:textId="77777777" w:rsidR="009732F8" w:rsidRDefault="007B3EFC" w:rsidP="00DB3D2A">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DB3D2A">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DB3D2A">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DB3D2A">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DB3D2A">
      <w:pPr>
        <w:pStyle w:val="B2"/>
      </w:pPr>
      <w:r>
        <w:t>2&gt;</w:t>
      </w:r>
      <w:r>
        <w:tab/>
        <w:t>else:</w:t>
      </w:r>
    </w:p>
    <w:p w14:paraId="1B0E8D79" w14:textId="77777777" w:rsidR="009732F8" w:rsidRDefault="007B3EFC" w:rsidP="00DB3D2A">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DB3D2A">
      <w:pPr>
        <w:pStyle w:val="B2"/>
      </w:pPr>
      <w:r>
        <w:t>2&gt;</w:t>
      </w:r>
      <w:r>
        <w:tab/>
        <w:t>if in RRC_CONNECTED, apply layer 3 cell filtering as described in 5.5.3.2;</w:t>
      </w:r>
    </w:p>
    <w:p w14:paraId="39911D32" w14:textId="77777777" w:rsidR="009732F8" w:rsidRDefault="007B3EFC" w:rsidP="00DB3D2A">
      <w:pPr>
        <w:pStyle w:val="B1"/>
      </w:pPr>
      <w:r>
        <w:t>1&gt;</w:t>
      </w:r>
      <w:r>
        <w:tab/>
        <w:t>for each cell measurement quantity to be derived based on CSI-RS:</w:t>
      </w:r>
    </w:p>
    <w:p w14:paraId="0F19C835" w14:textId="77777777" w:rsidR="009732F8" w:rsidRDefault="007B3EFC" w:rsidP="00DB3D2A">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DB3D2A">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DB3D2A">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DB3D2A">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DB3D2A">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DB3D2A">
      <w:pPr>
        <w:pStyle w:val="B2"/>
      </w:pPr>
      <w:r>
        <w:t>2&gt;</w:t>
      </w:r>
      <w:r>
        <w:tab/>
        <w:t>else:</w:t>
      </w:r>
    </w:p>
    <w:p w14:paraId="4073FEA0" w14:textId="77777777" w:rsidR="009732F8" w:rsidRDefault="007B3EFC" w:rsidP="00DB3D2A">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DB3D2A">
      <w:pPr>
        <w:pStyle w:val="B2"/>
      </w:pPr>
      <w:r>
        <w:t>2&gt;</w:t>
      </w:r>
      <w:r>
        <w:tab/>
        <w:t>apply layer 3 cell filtering as described in 5.5.3.2.</w:t>
      </w:r>
    </w:p>
    <w:p w14:paraId="2C3284C9" w14:textId="77777777" w:rsidR="009732F8" w:rsidRDefault="007B3EFC" w:rsidP="006F22E1">
      <w:pPr>
        <w:pStyle w:val="Heading4"/>
      </w:pPr>
      <w:bookmarkStart w:id="891" w:name="_Toc60776884"/>
      <w:bookmarkStart w:id="892" w:name="_Toc156129867"/>
      <w:r>
        <w:t>5.5.3.3a</w:t>
      </w:r>
      <w:r>
        <w:tab/>
        <w:t>Derivation of layer 3 beam filtered measurement</w:t>
      </w:r>
      <w:bookmarkEnd w:id="891"/>
      <w:bookmarkEnd w:id="892"/>
    </w:p>
    <w:p w14:paraId="291CE91D" w14:textId="77777777" w:rsidR="009732F8" w:rsidRDefault="007B3EFC" w:rsidP="00DB3D2A">
      <w:r>
        <w:t>The UE shall:</w:t>
      </w:r>
    </w:p>
    <w:p w14:paraId="5527CC0F" w14:textId="77777777" w:rsidR="009732F8" w:rsidRDefault="007B3EFC" w:rsidP="00DB3D2A">
      <w:pPr>
        <w:pStyle w:val="B1"/>
      </w:pPr>
      <w:r>
        <w:t>1&gt;</w:t>
      </w:r>
      <w:r>
        <w:tab/>
        <w:t>for each layer 3 beam filtered measurement quantity to be derived based on SS/PBCH block;</w:t>
      </w:r>
    </w:p>
    <w:p w14:paraId="72CC4313" w14:textId="77777777" w:rsidR="009732F8" w:rsidRDefault="007B3EFC" w:rsidP="00DB3D2A">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DB3D2A">
      <w:pPr>
        <w:pStyle w:val="B1"/>
      </w:pPr>
      <w:r>
        <w:t>1&gt;</w:t>
      </w:r>
      <w:r>
        <w:tab/>
        <w:t>for each layer 3 beam filtered measurement quantity to be derived based on CSI-RS;</w:t>
      </w:r>
    </w:p>
    <w:p w14:paraId="32542202" w14:textId="77777777" w:rsidR="009732F8" w:rsidRDefault="007B3EFC" w:rsidP="00DB3D2A">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Heading4"/>
        <w:rPr>
          <w:lang w:eastAsia="zh-CN"/>
        </w:rPr>
      </w:pPr>
      <w:bookmarkStart w:id="893" w:name="_Toc156129868"/>
      <w:bookmarkStart w:id="894" w:name="_Toc60776885"/>
      <w:r>
        <w:rPr>
          <w:lang w:eastAsia="zh-CN"/>
        </w:rPr>
        <w:t>5.5.3.4</w:t>
      </w:r>
      <w:r>
        <w:rPr>
          <w:lang w:eastAsia="zh-CN"/>
        </w:rPr>
        <w:tab/>
        <w:t>Derivation of L2 U2N Relay UE measurement results</w:t>
      </w:r>
      <w:bookmarkEnd w:id="893"/>
    </w:p>
    <w:p w14:paraId="60E435C9" w14:textId="77777777" w:rsidR="009732F8" w:rsidRDefault="007B3EFC" w:rsidP="00DB3D2A">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DB3D2A">
      <w:pPr>
        <w:rPr>
          <w:lang w:eastAsia="zh-CN"/>
        </w:rPr>
      </w:pPr>
      <w:r>
        <w:rPr>
          <w:lang w:eastAsia="zh-CN"/>
        </w:rPr>
        <w:t>The UE shall:</w:t>
      </w:r>
    </w:p>
    <w:p w14:paraId="78AE27A1" w14:textId="77777777" w:rsidR="009732F8" w:rsidRDefault="007B3EFC" w:rsidP="00DB3D2A">
      <w:pPr>
        <w:pStyle w:val="B1"/>
      </w:pPr>
      <w:r>
        <w:t>1&gt;</w:t>
      </w:r>
      <w:r>
        <w:tab/>
        <w:t>for each L2 U2N Relay UE measurement quantity to be derived:</w:t>
      </w:r>
    </w:p>
    <w:p w14:paraId="4C333224" w14:textId="77777777" w:rsidR="009732F8" w:rsidRDefault="007B3EFC" w:rsidP="00DB3D2A">
      <w:pPr>
        <w:pStyle w:val="B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rsidP="00DB3D2A">
      <w:pPr>
        <w:pStyle w:val="B2"/>
      </w:pPr>
      <w:r>
        <w:t>2&gt;</w:t>
      </w:r>
      <w:r>
        <w:tab/>
        <w:t>apply layer 3 filtering as described in 5.5.3.2;</w:t>
      </w:r>
    </w:p>
    <w:p w14:paraId="13465AE0" w14:textId="77777777" w:rsidR="009732F8" w:rsidRDefault="007B3EFC" w:rsidP="006F22E1">
      <w:pPr>
        <w:pStyle w:val="Heading3"/>
      </w:pPr>
      <w:bookmarkStart w:id="895" w:name="_Toc156129869"/>
      <w:r>
        <w:lastRenderedPageBreak/>
        <w:t>5.5.4</w:t>
      </w:r>
      <w:r>
        <w:tab/>
        <w:t>Measurement report triggering</w:t>
      </w:r>
      <w:bookmarkEnd w:id="894"/>
      <w:bookmarkEnd w:id="895"/>
    </w:p>
    <w:p w14:paraId="0D18FCB3" w14:textId="77777777" w:rsidR="009732F8" w:rsidRDefault="007B3EFC" w:rsidP="006F22E1">
      <w:pPr>
        <w:pStyle w:val="Heading4"/>
      </w:pPr>
      <w:bookmarkStart w:id="896" w:name="_Toc60776886"/>
      <w:bookmarkStart w:id="897" w:name="_Toc156129870"/>
      <w:r>
        <w:t>5.5.4.1</w:t>
      </w:r>
      <w:r>
        <w:tab/>
        <w:t>General</w:t>
      </w:r>
      <w:bookmarkEnd w:id="896"/>
      <w:bookmarkEnd w:id="897"/>
    </w:p>
    <w:p w14:paraId="12A310C8" w14:textId="77777777" w:rsidR="009732F8" w:rsidRDefault="007B3EFC" w:rsidP="00DB3D2A">
      <w:r>
        <w:t>If AS security has been activated successfully, the UE shall:</w:t>
      </w:r>
    </w:p>
    <w:p w14:paraId="14C79383" w14:textId="77777777" w:rsidR="009732F8" w:rsidRDefault="007B3EFC" w:rsidP="00DB3D2A">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DB3D2A">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DB3D2A">
      <w:pPr>
        <w:pStyle w:val="B3"/>
      </w:pPr>
      <w:r>
        <w:t>3&gt;</w:t>
      </w:r>
      <w:r>
        <w:tab/>
        <w:t xml:space="preserve">if the corresponding </w:t>
      </w:r>
      <w:r>
        <w:rPr>
          <w:i/>
        </w:rPr>
        <w:t>measObject</w:t>
      </w:r>
      <w:r>
        <w:t xml:space="preserve"> concerns NR:</w:t>
      </w:r>
    </w:p>
    <w:p w14:paraId="0414F788"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DB3D2A">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DB3D2A">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DB3D2A">
      <w:pPr>
        <w:pStyle w:val="B5"/>
      </w:pPr>
      <w:r>
        <w:t>5&gt;</w:t>
      </w:r>
      <w:r>
        <w:tab/>
        <w:t>consider only the serving cell to be applicable;</w:t>
      </w:r>
    </w:p>
    <w:p w14:paraId="1BB69A35" w14:textId="77777777" w:rsidR="009732F8" w:rsidRDefault="007B3EFC" w:rsidP="00DB3D2A">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DB3D2A">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DB3D2A">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DB3D2A">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DB3D2A">
      <w:pPr>
        <w:pStyle w:val="B4"/>
      </w:pPr>
      <w:r>
        <w:t>4&gt;</w:t>
      </w:r>
      <w:r>
        <w:tab/>
        <w:t xml:space="preserve">for measurement events other than eventA1, eventA2, </w:t>
      </w:r>
      <w:commentRangeStart w:id="898"/>
      <w:r>
        <w:t>eventD1</w:t>
      </w:r>
      <w:commentRangeEnd w:id="898"/>
      <w:r>
        <w:rPr>
          <w:rStyle w:val="CommentReference"/>
        </w:rPr>
        <w:commentReference w:id="898"/>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DB3D2A">
      <w:pPr>
        <w:pStyle w:val="B5"/>
      </w:pPr>
      <w:r>
        <w:t>5&gt;</w:t>
      </w:r>
      <w:r>
        <w:tab/>
        <w:t xml:space="preserve">if useAllowedCellList is set to </w:t>
      </w:r>
      <w:r>
        <w:rPr>
          <w:iCs/>
          <w:lang w:eastAsia="en-GB"/>
        </w:rPr>
        <w:t>true</w:t>
      </w:r>
      <w:r>
        <w:t>:</w:t>
      </w:r>
    </w:p>
    <w:p w14:paraId="5261F6FC"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DB3D2A">
      <w:pPr>
        <w:pStyle w:val="B5"/>
      </w:pPr>
      <w:r>
        <w:t>5&gt;</w:t>
      </w:r>
      <w:r>
        <w:tab/>
        <w:t>else:</w:t>
      </w:r>
    </w:p>
    <w:p w14:paraId="0CBF0658" w14:textId="77777777" w:rsidR="009732F8" w:rsidRDefault="007B3EFC" w:rsidP="00DB3D2A">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DB3D2A">
      <w:pPr>
        <w:pStyle w:val="B4"/>
      </w:pPr>
      <w:commentRangeStart w:id="899"/>
      <w:r>
        <w:t>4&gt;</w:t>
      </w:r>
      <w:commentRangeEnd w:id="899"/>
      <w:r>
        <w:rPr>
          <w:rStyle w:val="CommentReference"/>
        </w:rPr>
        <w:commentReference w:id="899"/>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DB3D2A">
      <w:pPr>
        <w:pStyle w:val="B5"/>
      </w:pPr>
      <w:r>
        <w:t>5&gt;</w:t>
      </w:r>
      <w:r>
        <w:tab/>
        <w:t xml:space="preserve">for all the </w:t>
      </w:r>
      <w:commentRangeStart w:id="900"/>
      <w:r>
        <w:t>events of the same type</w:t>
      </w:r>
      <w:r>
        <w:rPr>
          <w:iCs/>
        </w:rPr>
        <w:t xml:space="preserve"> </w:t>
      </w:r>
      <w:commentRangeEnd w:id="900"/>
      <w:r>
        <w:rPr>
          <w:rStyle w:val="CommentReference"/>
        </w:rPr>
        <w:commentReference w:id="900"/>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1"/>
      <w:r>
        <w:t>condition</w:t>
      </w:r>
      <w:commentRangeEnd w:id="901"/>
      <w:r>
        <w:rPr>
          <w:rStyle w:val="CommentReference"/>
        </w:rPr>
        <w:commentReference w:id="901"/>
      </w:r>
      <w:r>
        <w:t xml:space="preserve"> applicable for the event has been satisfied:</w:t>
      </w:r>
    </w:p>
    <w:p w14:paraId="2F0B75D7" w14:textId="77777777" w:rsidR="009732F8" w:rsidRDefault="007B3EFC" w:rsidP="00DB3D2A">
      <w:pPr>
        <w:pStyle w:val="B6"/>
      </w:pPr>
      <w:r>
        <w:t>6&gt;</w:t>
      </w:r>
      <w:r>
        <w:tab/>
      </w:r>
      <w:r>
        <w:rPr>
          <w:iCs/>
        </w:rPr>
        <w:t>consider</w:t>
      </w:r>
      <w:r>
        <w:t xml:space="preserve"> only the event with the smallest value</w:t>
      </w:r>
      <w:commentRangeStart w:id="902"/>
      <w:commentRangeEnd w:id="902"/>
      <w:r>
        <w:rPr>
          <w:rStyle w:val="CommentReference"/>
          <w:lang w:val="en-GB"/>
        </w:rPr>
        <w:commentReference w:id="902"/>
      </w:r>
      <w:r>
        <w:t xml:space="preserve"> between the altitude of the UE and the corresponding altitude threshold to be applicable;</w:t>
      </w:r>
    </w:p>
    <w:p w14:paraId="58A77FEB" w14:textId="77777777" w:rsidR="009732F8" w:rsidRDefault="007B3EFC" w:rsidP="00DB3D2A">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DB3D2A">
      <w:pPr>
        <w:pStyle w:val="B5"/>
        <w:rPr>
          <w:iCs/>
        </w:rPr>
      </w:pPr>
      <w:commentRangeStart w:id="903"/>
      <w:r>
        <w:t>5&gt;</w:t>
      </w:r>
      <w:commentRangeEnd w:id="903"/>
      <w:r>
        <w:rPr>
          <w:rStyle w:val="CommentReference"/>
        </w:rPr>
        <w:commentReference w:id="903"/>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DB3D2A">
      <w:pPr>
        <w:pStyle w:val="B6"/>
      </w:pPr>
      <w:r>
        <w:lastRenderedPageBreak/>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DB3D2A">
      <w:pPr>
        <w:pStyle w:val="B3"/>
      </w:pPr>
      <w:r>
        <w:t>3&gt;</w:t>
      </w:r>
      <w:r>
        <w:tab/>
        <w:t xml:space="preserve">else if the corresponding </w:t>
      </w:r>
      <w:r>
        <w:rPr>
          <w:i/>
        </w:rPr>
        <w:t>measObject</w:t>
      </w:r>
      <w:r>
        <w:t xml:space="preserve"> concerns E-UTRA:</w:t>
      </w:r>
    </w:p>
    <w:p w14:paraId="4F505B43" w14:textId="77777777" w:rsidR="009732F8" w:rsidRDefault="007B3EFC" w:rsidP="00DB3D2A">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DB3D2A">
      <w:pPr>
        <w:pStyle w:val="B5"/>
      </w:pPr>
      <w:r>
        <w:t>5&gt;</w:t>
      </w:r>
      <w:r>
        <w:tab/>
        <w:t>consider a serving cell, if any, on the associated E-UTRA frequency as neighbour cell;</w:t>
      </w:r>
    </w:p>
    <w:p w14:paraId="5A00F529" w14:textId="77777777" w:rsidR="009732F8" w:rsidRDefault="007B3EFC" w:rsidP="00DB3D2A">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DB3D2A">
      <w:pPr>
        <w:pStyle w:val="B3"/>
      </w:pPr>
      <w:r>
        <w:t>3&gt;</w:t>
      </w:r>
      <w:r>
        <w:tab/>
        <w:t xml:space="preserve">else if the corresponding </w:t>
      </w:r>
      <w:r>
        <w:rPr>
          <w:i/>
        </w:rPr>
        <w:t>measObject</w:t>
      </w:r>
      <w:r>
        <w:t xml:space="preserve"> concerns UTRA-FDD:</w:t>
      </w:r>
    </w:p>
    <w:p w14:paraId="70BA5A8E" w14:textId="77777777" w:rsidR="009732F8" w:rsidRDefault="007B3EFC" w:rsidP="00DB3D2A">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DB3D2A">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DB3D2A">
      <w:pPr>
        <w:pStyle w:val="B3"/>
      </w:pPr>
      <w:r>
        <w:t>3&gt;</w:t>
      </w:r>
      <w:r>
        <w:tab/>
        <w:t xml:space="preserve">else if the corresponding </w:t>
      </w:r>
      <w:r>
        <w:rPr>
          <w:i/>
        </w:rPr>
        <w:t>measObject</w:t>
      </w:r>
      <w:r>
        <w:t xml:space="preserve"> concerns L2 U2N Relay UE:</w:t>
      </w:r>
    </w:p>
    <w:p w14:paraId="0B2A1F5D" w14:textId="77777777" w:rsidR="009732F8" w:rsidRDefault="007B3EFC" w:rsidP="00DB3D2A">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DB3D2A">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DB3D2A">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DB3D2A">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DB3D2A">
      <w:pPr>
        <w:pStyle w:val="B3"/>
      </w:pPr>
      <w:r>
        <w:t>3&gt;</w:t>
      </w:r>
      <w:r>
        <w:tab/>
        <w:t xml:space="preserve">if the corresponding </w:t>
      </w:r>
      <w:r>
        <w:rPr>
          <w:i/>
        </w:rPr>
        <w:t>measObject</w:t>
      </w:r>
      <w:r>
        <w:t xml:space="preserve"> concerns NR:</w:t>
      </w:r>
    </w:p>
    <w:p w14:paraId="7C73956E"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DB3D2A">
      <w:pPr>
        <w:pStyle w:val="B5"/>
      </w:pPr>
      <w:r>
        <w:t>5&gt;</w:t>
      </w:r>
      <w:r>
        <w:tab/>
        <w:t>consider the NR PSCell to be applicable;</w:t>
      </w:r>
    </w:p>
    <w:p w14:paraId="0C25EF38" w14:textId="77777777" w:rsidR="009732F8" w:rsidRDefault="007B3EFC" w:rsidP="00DB3D2A">
      <w:pPr>
        <w:pStyle w:val="B4"/>
      </w:pPr>
      <w:r>
        <w:t>4&gt;</w:t>
      </w:r>
      <w:r>
        <w:tab/>
        <w:t xml:space="preserve">else if the </w:t>
      </w:r>
      <w:r>
        <w:rPr>
          <w:i/>
        </w:rPr>
        <w:t>reportSFTD-NeighMeas</w:t>
      </w:r>
      <w:r>
        <w:t xml:space="preserve"> is included:</w:t>
      </w:r>
    </w:p>
    <w:p w14:paraId="2656F2EA" w14:textId="77777777" w:rsidR="009732F8" w:rsidRDefault="007B3EFC" w:rsidP="00DB3D2A">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DB3D2A">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DB3D2A">
      <w:pPr>
        <w:pStyle w:val="B5"/>
      </w:pPr>
      <w:r>
        <w:t>5&gt;</w:t>
      </w:r>
      <w:r>
        <w:tab/>
        <w:t>else:</w:t>
      </w:r>
    </w:p>
    <w:p w14:paraId="449BB7AD" w14:textId="77777777" w:rsidR="009732F8" w:rsidRDefault="007B3EFC" w:rsidP="00DB3D2A">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DB3D2A">
      <w:pPr>
        <w:pStyle w:val="B3"/>
      </w:pPr>
      <w:r>
        <w:lastRenderedPageBreak/>
        <w:t>3&gt;</w:t>
      </w:r>
      <w:r>
        <w:tab/>
        <w:t xml:space="preserve">else if the corresponding </w:t>
      </w:r>
      <w:r>
        <w:rPr>
          <w:i/>
        </w:rPr>
        <w:t>measObject</w:t>
      </w:r>
      <w:r>
        <w:t xml:space="preserve"> concerns E-UTRA:</w:t>
      </w:r>
    </w:p>
    <w:p w14:paraId="166F1514" w14:textId="77777777" w:rsidR="009732F8" w:rsidRDefault="007B3EFC" w:rsidP="00DB3D2A">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DB3D2A">
      <w:pPr>
        <w:pStyle w:val="B5"/>
      </w:pPr>
      <w:r>
        <w:t>5&gt;</w:t>
      </w:r>
      <w:r>
        <w:tab/>
        <w:t>consider the E-UTRA PSCell to be applicable;</w:t>
      </w:r>
    </w:p>
    <w:p w14:paraId="111259E7" w14:textId="77777777" w:rsidR="009732F8" w:rsidRDefault="007B3EFC" w:rsidP="00DB3D2A">
      <w:pPr>
        <w:pStyle w:val="B2"/>
      </w:pPr>
      <w:r>
        <w:t>2&gt;</w:t>
      </w:r>
      <w:r>
        <w:tab/>
        <w:t>else if the corresponding reportConfig includes a reportType set to cli-Periodical or cli-EventTriggered:</w:t>
      </w:r>
    </w:p>
    <w:p w14:paraId="080FAEF0" w14:textId="77777777" w:rsidR="009732F8" w:rsidRDefault="007B3EFC" w:rsidP="00DB3D2A">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DB3D2A">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DB3D2A">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DB3D2A">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DB3D2A">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DB3D2A">
      <w:pPr>
        <w:pStyle w:val="B4"/>
      </w:pPr>
      <w:r>
        <w:t>4&gt;</w:t>
      </w:r>
      <w:r>
        <w:tab/>
        <w:t>if T310 for the corresponding SpCell is running; and</w:t>
      </w:r>
    </w:p>
    <w:p w14:paraId="4A81A4C7" w14:textId="77777777" w:rsidR="009732F8" w:rsidRDefault="007B3EFC" w:rsidP="00DB3D2A">
      <w:pPr>
        <w:pStyle w:val="B4"/>
      </w:pPr>
      <w:r>
        <w:t>4&gt;</w:t>
      </w:r>
      <w:r>
        <w:tab/>
        <w:t>if T312 is not running for corresponding SpCell:</w:t>
      </w:r>
    </w:p>
    <w:p w14:paraId="6A9B333E"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DB3D2A">
      <w:pPr>
        <w:pStyle w:val="B3"/>
      </w:pPr>
      <w:r>
        <w:t>3&gt;</w:t>
      </w:r>
      <w:r>
        <w:tab/>
        <w:t>initiate the measurement reporting procedure, as specified in 5.5.5;</w:t>
      </w:r>
    </w:p>
    <w:p w14:paraId="1421DC61" w14:textId="77777777" w:rsidR="009732F8" w:rsidRDefault="007B3EFC" w:rsidP="00DB3D2A">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DB3D2A">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DB3D2A">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DB3D2A">
      <w:pPr>
        <w:pStyle w:val="B4"/>
      </w:pPr>
      <w:r>
        <w:lastRenderedPageBreak/>
        <w:t>4&gt;</w:t>
      </w:r>
      <w:r>
        <w:tab/>
        <w:t>if T310 for the corresponding SpCell is running; and</w:t>
      </w:r>
    </w:p>
    <w:p w14:paraId="04380930" w14:textId="77777777" w:rsidR="009732F8" w:rsidRDefault="007B3EFC" w:rsidP="00DB3D2A">
      <w:pPr>
        <w:pStyle w:val="B4"/>
      </w:pPr>
      <w:r>
        <w:t>4&gt;</w:t>
      </w:r>
      <w:r>
        <w:tab/>
        <w:t>if T312 is not running for corresponding SpCell:</w:t>
      </w:r>
    </w:p>
    <w:p w14:paraId="74C51ED2" w14:textId="77777777" w:rsidR="009732F8" w:rsidRDefault="007B3EFC" w:rsidP="00DB3D2A">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DB3D2A">
      <w:pPr>
        <w:pStyle w:val="B3"/>
      </w:pPr>
      <w:r>
        <w:t>3&gt;</w:t>
      </w:r>
      <w:r>
        <w:tab/>
        <w:t>initiate the measurement reporting procedure, as specified in 5.5.5;</w:t>
      </w:r>
    </w:p>
    <w:p w14:paraId="2B74FFE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4"/>
      <w:r>
        <w:rPr>
          <w:rFonts w:eastAsia="SimSun"/>
          <w:lang w:eastAsia="en-US"/>
        </w:rPr>
        <w:t>5</w:t>
      </w:r>
      <w:commentRangeEnd w:id="904"/>
      <w:r>
        <w:rPr>
          <w:rStyle w:val="CommentReference"/>
        </w:rPr>
        <w:commentReference w:id="904"/>
      </w:r>
      <w:r>
        <w:rPr>
          <w:rFonts w:eastAsia="SimSun"/>
          <w:lang w:eastAsia="en-US"/>
        </w:rPr>
        <w:t>.5;</w:t>
      </w:r>
    </w:p>
    <w:p w14:paraId="195C01CA" w14:textId="77777777" w:rsidR="009732F8" w:rsidRDefault="007B3EFC" w:rsidP="00DB3D2A">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5"/>
      <w:r>
        <w:t>cells</w:t>
      </w:r>
      <w:commentRangeEnd w:id="905"/>
      <w:r>
        <w:rPr>
          <w:rStyle w:val="CommentReference"/>
        </w:rPr>
        <w:commentReference w:id="905"/>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6"/>
      <w:r>
        <w:rPr>
          <w:i/>
        </w:rPr>
        <w:t>timeToTrigger</w:t>
      </w:r>
      <w:commentRangeEnd w:id="906"/>
      <w:r>
        <w:rPr>
          <w:rStyle w:val="CommentReference"/>
        </w:rPr>
        <w:commentReference w:id="906"/>
      </w:r>
      <w:r>
        <w:rPr>
          <w:i/>
        </w:rPr>
        <w:t xml:space="preserve"> </w:t>
      </w:r>
      <w:r>
        <w:t xml:space="preserve">defined within the </w:t>
      </w:r>
      <w:r>
        <w:rPr>
          <w:i/>
        </w:rPr>
        <w:t xml:space="preserve">VarMeasConfig </w:t>
      </w:r>
      <w:r>
        <w:t>for this event:</w:t>
      </w:r>
    </w:p>
    <w:p w14:paraId="730DA99C" w14:textId="77777777" w:rsidR="009732F8" w:rsidRDefault="007B3EFC" w:rsidP="00DB3D2A">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DB3D2A">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rsidP="00DB3D2A">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DB3D2A">
      <w:pPr>
        <w:pStyle w:val="B5"/>
      </w:pPr>
      <w:r>
        <w:t>5&gt;</w:t>
      </w:r>
      <w:r>
        <w:tab/>
        <w:t>initiate the measurement reporting procedure, as specified in 5.5.5;</w:t>
      </w:r>
    </w:p>
    <w:p w14:paraId="0C7C779A" w14:textId="77777777" w:rsidR="009732F8" w:rsidRDefault="007B3EFC" w:rsidP="00DB3D2A">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DB3D2A">
      <w:pPr>
        <w:pStyle w:val="B4"/>
      </w:pPr>
      <w:r>
        <w:t>4&gt;</w:t>
      </w:r>
      <w:r>
        <w:tab/>
        <w:t xml:space="preserve">stop the periodical reporting timer for this </w:t>
      </w:r>
      <w:r>
        <w:rPr>
          <w:i/>
        </w:rPr>
        <w:t>measId</w:t>
      </w:r>
      <w:r>
        <w:t>, if running;</w:t>
      </w:r>
    </w:p>
    <w:p w14:paraId="38A54826" w14:textId="77777777" w:rsidR="009732F8" w:rsidRDefault="007B3EFC" w:rsidP="00DB3D2A">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w:t>
      </w:r>
      <w:r>
        <w:lastRenderedPageBreak/>
        <w:t xml:space="preserve">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DB3D2A">
      <w:pPr>
        <w:pStyle w:val="B3"/>
      </w:pPr>
      <w:r>
        <w:t>3&gt;</w:t>
      </w:r>
      <w:r>
        <w:tab/>
        <w:t>initiate the measurement reporting procedure, as specified in 5.5.5;</w:t>
      </w:r>
    </w:p>
    <w:p w14:paraId="50BF8C43"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DB3D2A">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DB3D2A">
      <w:pPr>
        <w:pStyle w:val="B3"/>
      </w:pPr>
      <w:r>
        <w:t>3&gt;</w:t>
      </w:r>
      <w:r>
        <w:tab/>
        <w:t>initiate the measurement reporting procedure, as specified in 5.5.5;</w:t>
      </w:r>
    </w:p>
    <w:p w14:paraId="4E0E8257"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DB3D2A">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DB3D2A">
      <w:pPr>
        <w:pStyle w:val="B4"/>
      </w:pPr>
      <w:r>
        <w:t>4&gt;</w:t>
      </w:r>
      <w:r>
        <w:tab/>
        <w:t>initiate the measurement reporting procedure, as specified in 5.5.5;</w:t>
      </w:r>
    </w:p>
    <w:p w14:paraId="57EC0019" w14:textId="77777777" w:rsidR="009732F8" w:rsidRDefault="007B3EFC" w:rsidP="00DB3D2A">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DB3D2A">
      <w:pPr>
        <w:pStyle w:val="B4"/>
      </w:pPr>
      <w:r>
        <w:t>4&gt;</w:t>
      </w:r>
      <w:r>
        <w:tab/>
        <w:t xml:space="preserve">stop the periodical reporting timer for this </w:t>
      </w:r>
      <w:r>
        <w:rPr>
          <w:i/>
        </w:rPr>
        <w:t>measId</w:t>
      </w:r>
      <w:r>
        <w:t>, if running;</w:t>
      </w:r>
    </w:p>
    <w:p w14:paraId="1261EDEA" w14:textId="77777777" w:rsidR="009732F8" w:rsidRDefault="007B3EFC" w:rsidP="00DB3D2A">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DB3D2A">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DB3D2A">
      <w:pPr>
        <w:pStyle w:val="B3"/>
      </w:pPr>
      <w:r>
        <w:t>3&gt;</w:t>
      </w:r>
      <w:r>
        <w:tab/>
        <w:t>initiate the measurement reporting procedure, as specified in 5.5.5;</w:t>
      </w:r>
    </w:p>
    <w:p w14:paraId="56235AEC" w14:textId="77777777" w:rsidR="009732F8" w:rsidRDefault="007B3EFC" w:rsidP="00DB3D2A">
      <w:pPr>
        <w:pStyle w:val="B2"/>
      </w:pPr>
      <w:r>
        <w:lastRenderedPageBreak/>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DB3D2A">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DB3D2A">
      <w:pPr>
        <w:pStyle w:val="B3"/>
      </w:pPr>
      <w:r>
        <w:t>3&gt;</w:t>
      </w:r>
      <w:r>
        <w:tab/>
        <w:t>initiate the measurement reporting procedure, as specified in 5.5.5;</w:t>
      </w:r>
    </w:p>
    <w:p w14:paraId="32797D72" w14:textId="77777777" w:rsidR="009732F8" w:rsidRDefault="007B3EFC" w:rsidP="00DB3D2A">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DB3D2A">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DB3D2A">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DB3D2A">
      <w:pPr>
        <w:pStyle w:val="B4"/>
      </w:pPr>
      <w:r>
        <w:t>4&gt;</w:t>
      </w:r>
      <w:r>
        <w:tab/>
        <w:t xml:space="preserve">stop the periodical reporting timer for this </w:t>
      </w:r>
      <w:r>
        <w:rPr>
          <w:i/>
        </w:rPr>
        <w:t>measId</w:t>
      </w:r>
      <w:r>
        <w:t>, if running</w:t>
      </w:r>
    </w:p>
    <w:p w14:paraId="6176CBC9"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DB3D2A">
      <w:pPr>
        <w:pStyle w:val="B3"/>
      </w:pPr>
      <w:r>
        <w:t>3&gt;</w:t>
      </w:r>
      <w:r>
        <w:tab/>
        <w:t>initiate the measurement reporting procedure, as specified in 5.5.5;</w:t>
      </w:r>
    </w:p>
    <w:p w14:paraId="77C57892" w14:textId="77777777" w:rsidR="009732F8" w:rsidRDefault="007B3EFC"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DB3D2A">
      <w:pPr>
        <w:pStyle w:val="B4"/>
      </w:pPr>
      <w:r>
        <w:t>4&gt;</w:t>
      </w:r>
      <w:r>
        <w:tab/>
        <w:t>initiate the measurement reporting procedure, as specified in 5.5.5;</w:t>
      </w:r>
    </w:p>
    <w:p w14:paraId="752FA0FF" w14:textId="77777777" w:rsidR="009732F8" w:rsidRDefault="007B3EFC" w:rsidP="00DB3D2A">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DB3D2A">
      <w:pPr>
        <w:pStyle w:val="B3"/>
      </w:pPr>
      <w:r>
        <w:t>3&gt;</w:t>
      </w:r>
      <w:r>
        <w:tab/>
        <w:t xml:space="preserve">stop the periodical reporting timer for this </w:t>
      </w:r>
      <w:r>
        <w:rPr>
          <w:i/>
        </w:rPr>
        <w:t>measId</w:t>
      </w:r>
      <w:r>
        <w:t>, if running;</w:t>
      </w:r>
    </w:p>
    <w:p w14:paraId="22CBF09B" w14:textId="77777777" w:rsidR="009732F8" w:rsidRDefault="007B3EFC" w:rsidP="00DB3D2A">
      <w:pPr>
        <w:pStyle w:val="NO"/>
        <w:rPr>
          <w:lang w:eastAsia="zh-CN"/>
        </w:rPr>
      </w:pPr>
      <w:r>
        <w:t>NOTE 1:</w:t>
      </w:r>
      <w:r>
        <w:tab/>
        <w:t>Void.</w:t>
      </w:r>
    </w:p>
    <w:p w14:paraId="04DA2728" w14:textId="77777777" w:rsidR="009732F8" w:rsidRDefault="007B3EFC" w:rsidP="00DB3D2A">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DB3D2A">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DB3D2A">
      <w:pPr>
        <w:pStyle w:val="B4"/>
      </w:pPr>
      <w:r>
        <w:lastRenderedPageBreak/>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DB3D2A">
      <w:pPr>
        <w:pStyle w:val="B3"/>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rsidP="00DB3D2A">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DB3D2A">
      <w:pPr>
        <w:pStyle w:val="B3"/>
      </w:pPr>
      <w:r>
        <w:t>3&gt;</w:t>
      </w:r>
      <w:r>
        <w:tab/>
        <w:t xml:space="preserve">else if the </w:t>
      </w:r>
      <w:r>
        <w:rPr>
          <w:i/>
        </w:rPr>
        <w:t>reportAmount</w:t>
      </w:r>
      <w:r>
        <w:t xml:space="preserve"> exceeds 1:</w:t>
      </w:r>
    </w:p>
    <w:p w14:paraId="66C9C30B" w14:textId="77777777" w:rsidR="009732F8" w:rsidRDefault="007B3EFC" w:rsidP="00DB3D2A">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DB3D2A">
      <w:pPr>
        <w:pStyle w:val="B3"/>
      </w:pPr>
      <w:r>
        <w:t>3&gt;</w:t>
      </w:r>
      <w:r>
        <w:tab/>
        <w:t xml:space="preserve">else (i.e. the </w:t>
      </w:r>
      <w:r>
        <w:rPr>
          <w:i/>
        </w:rPr>
        <w:t>reportAmount</w:t>
      </w:r>
      <w:r>
        <w:t xml:space="preserve"> is equal to 1):</w:t>
      </w:r>
    </w:p>
    <w:p w14:paraId="409FF3E4" w14:textId="77777777" w:rsidR="009732F8" w:rsidRDefault="007B3EFC" w:rsidP="00DB3D2A">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DB3D2A">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DB3D2A">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DB3D2A">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DB3D2A">
      <w:pPr>
        <w:pStyle w:val="B3"/>
      </w:pPr>
      <w:r>
        <w:t>3&gt;</w:t>
      </w:r>
      <w:r>
        <w:tab/>
        <w:t>initiate the measurement reporting procedure, as specified in 5.5.5;</w:t>
      </w:r>
    </w:p>
    <w:p w14:paraId="7560EF2D" w14:textId="77777777" w:rsidR="009732F8" w:rsidRDefault="007B3EFC" w:rsidP="00DB3D2A">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lastRenderedPageBreak/>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DB3D2A">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DB3D2A">
      <w:pPr>
        <w:pStyle w:val="B3"/>
      </w:pPr>
      <w:r>
        <w:t>3&gt;</w:t>
      </w:r>
      <w:r>
        <w:tab/>
        <w:t>initiate the measurement reporting procedure, as specified in 5.5.5;</w:t>
      </w:r>
    </w:p>
    <w:p w14:paraId="6FA84DAE" w14:textId="77777777" w:rsidR="009732F8" w:rsidRDefault="007B3EFC" w:rsidP="00DB3D2A">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DB3D2A">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DB3D2A">
      <w:pPr>
        <w:pStyle w:val="B4"/>
      </w:pPr>
      <w:r>
        <w:t>4&gt;</w:t>
      </w:r>
      <w:r>
        <w:tab/>
        <w:t>initiate the measurement reporting procedure, as specified in 5.5.5;</w:t>
      </w:r>
    </w:p>
    <w:p w14:paraId="69CB9957" w14:textId="77777777" w:rsidR="009732F8" w:rsidRDefault="007B3EFC" w:rsidP="00DB3D2A">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DB3D2A">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DB3D2A">
      <w:pPr>
        <w:pStyle w:val="B4"/>
      </w:pPr>
      <w:r>
        <w:t>4&gt;</w:t>
      </w:r>
      <w:r>
        <w:tab/>
        <w:t>stop the periodical reporting timer for this measId, if running;</w:t>
      </w:r>
    </w:p>
    <w:p w14:paraId="284B669B" w14:textId="77777777" w:rsidR="009732F8" w:rsidRDefault="007B3EFC" w:rsidP="00DB3D2A">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DB3D2A">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DB3D2A">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DB3D2A">
      <w:pPr>
        <w:pStyle w:val="B3"/>
      </w:pPr>
      <w:r>
        <w:t>3&gt;</w:t>
      </w:r>
      <w:r>
        <w:tab/>
        <w:t>initiate the measurement reporting procedure, as specified in 5.5.5;</w:t>
      </w:r>
    </w:p>
    <w:p w14:paraId="2804430A" w14:textId="77777777" w:rsidR="009732F8" w:rsidRDefault="007B3EFC" w:rsidP="00DB3D2A">
      <w:pPr>
        <w:pStyle w:val="B2"/>
      </w:pPr>
      <w:r>
        <w:t>2&gt;</w:t>
      </w:r>
      <w:r>
        <w:tab/>
        <w:t xml:space="preserve">upon expiry of the periodical reporting timer for this </w:t>
      </w:r>
      <w:r>
        <w:rPr>
          <w:i/>
          <w:iCs/>
        </w:rPr>
        <w:t>measId</w:t>
      </w:r>
      <w:r>
        <w:t>:</w:t>
      </w:r>
    </w:p>
    <w:p w14:paraId="468C920D" w14:textId="77777777" w:rsidR="009732F8" w:rsidRDefault="007B3EFC" w:rsidP="00DB3D2A">
      <w:pPr>
        <w:pStyle w:val="B3"/>
      </w:pPr>
      <w:r>
        <w:t>3&gt;</w:t>
      </w:r>
      <w:r>
        <w:tab/>
        <w:t>initiate the measurement reporting procedure, as specified in 5.5.5.</w:t>
      </w:r>
    </w:p>
    <w:p w14:paraId="19CBD823" w14:textId="77777777" w:rsidR="009732F8" w:rsidRDefault="007B3EFC" w:rsidP="00DB3D2A">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DB3D2A">
      <w:pPr>
        <w:pStyle w:val="B3"/>
      </w:pPr>
      <w:r>
        <w:t>3&gt;</w:t>
      </w:r>
      <w:r>
        <w:tab/>
        <w:t xml:space="preserve">if the corresponding </w:t>
      </w:r>
      <w:r>
        <w:rPr>
          <w:i/>
        </w:rPr>
        <w:t>measObject</w:t>
      </w:r>
      <w:r>
        <w:t xml:space="preserve"> concerns NR:</w:t>
      </w:r>
    </w:p>
    <w:p w14:paraId="057F03A5" w14:textId="77777777" w:rsidR="009732F8" w:rsidRDefault="007B3EFC" w:rsidP="00DB3D2A">
      <w:pPr>
        <w:pStyle w:val="B4"/>
      </w:pPr>
      <w:r>
        <w:t>4&gt;</w:t>
      </w:r>
      <w:r>
        <w:tab/>
        <w:t xml:space="preserve">if the </w:t>
      </w:r>
      <w:r>
        <w:rPr>
          <w:i/>
        </w:rPr>
        <w:t>drx-SFTD-NeighMeas</w:t>
      </w:r>
      <w:r>
        <w:t xml:space="preserve"> is included:</w:t>
      </w:r>
    </w:p>
    <w:p w14:paraId="74BB80AB" w14:textId="77777777" w:rsidR="009732F8" w:rsidRDefault="007B3EFC" w:rsidP="00DB3D2A">
      <w:pPr>
        <w:pStyle w:val="B5"/>
      </w:pPr>
      <w:r>
        <w:t>5&gt;</w:t>
      </w:r>
      <w:r>
        <w:tab/>
        <w:t>if the quantity to be reported becomes available for each requested pair of PCell and NR cell:</w:t>
      </w:r>
    </w:p>
    <w:p w14:paraId="58441502" w14:textId="77777777" w:rsidR="009732F8" w:rsidRDefault="007B3EFC" w:rsidP="00DB3D2A">
      <w:pPr>
        <w:pStyle w:val="B6"/>
      </w:pPr>
      <w:r>
        <w:t>6&gt;</w:t>
      </w:r>
      <w:r>
        <w:tab/>
        <w:t>stop timer T322;</w:t>
      </w:r>
    </w:p>
    <w:p w14:paraId="46E6D55A" w14:textId="77777777" w:rsidR="009732F8" w:rsidRDefault="007B3EFC" w:rsidP="00DB3D2A">
      <w:pPr>
        <w:pStyle w:val="B6"/>
      </w:pPr>
      <w:r>
        <w:t>6&gt;</w:t>
      </w:r>
      <w:r>
        <w:tab/>
        <w:t>initiate the measurement reporting procedure, as specified in 5.5.5;</w:t>
      </w:r>
    </w:p>
    <w:p w14:paraId="2093BF8E" w14:textId="77777777" w:rsidR="009732F8" w:rsidRDefault="007B3EFC" w:rsidP="00DB3D2A">
      <w:pPr>
        <w:pStyle w:val="B4"/>
      </w:pPr>
      <w:r>
        <w:t>4&gt;</w:t>
      </w:r>
      <w:r>
        <w:tab/>
        <w:t>else</w:t>
      </w:r>
    </w:p>
    <w:p w14:paraId="5F28669A" w14:textId="77777777" w:rsidR="009732F8" w:rsidRDefault="007B3EFC" w:rsidP="00DB3D2A">
      <w:pPr>
        <w:pStyle w:val="B5"/>
      </w:pPr>
      <w:r>
        <w:lastRenderedPageBreak/>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DB3D2A">
      <w:pPr>
        <w:pStyle w:val="B3"/>
      </w:pPr>
      <w:r>
        <w:t>3&gt;</w:t>
      </w:r>
      <w:r>
        <w:tab/>
        <w:t>else if the corresponding</w:t>
      </w:r>
      <w:r>
        <w:rPr>
          <w:i/>
        </w:rPr>
        <w:t xml:space="preserve"> measObject</w:t>
      </w:r>
      <w:r>
        <w:t xml:space="preserve"> concerns E-UTRA:</w:t>
      </w:r>
    </w:p>
    <w:p w14:paraId="73435EF8" w14:textId="77777777" w:rsidR="009732F8" w:rsidRDefault="007B3EFC" w:rsidP="00DB3D2A">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DB3D2A">
      <w:pPr>
        <w:pStyle w:val="B2"/>
      </w:pPr>
      <w:r>
        <w:t>2&gt;</w:t>
      </w:r>
      <w:r>
        <w:tab/>
        <w:t>if reportType is set to reportCGI:</w:t>
      </w:r>
    </w:p>
    <w:p w14:paraId="4BC171FA" w14:textId="77777777" w:rsidR="009732F8" w:rsidRDefault="007B3EFC" w:rsidP="00DB3D2A">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DB3D2A">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DB3D2A">
      <w:pPr>
        <w:pStyle w:val="B4"/>
      </w:pPr>
      <w:r>
        <w:t>4&gt;</w:t>
      </w:r>
      <w:r>
        <w:tab/>
        <w:t>stop timer T321;</w:t>
      </w:r>
    </w:p>
    <w:p w14:paraId="1720E040" w14:textId="77777777" w:rsidR="009732F8" w:rsidRDefault="007B3EFC" w:rsidP="00DB3D2A">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DB3D2A">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DB3D2A">
      <w:pPr>
        <w:pStyle w:val="B4"/>
      </w:pPr>
      <w:r>
        <w:t>4&gt;</w:t>
      </w:r>
      <w:r>
        <w:tab/>
        <w:t>initiate the measurement reporting procedure, as specified in 5.5.5;</w:t>
      </w:r>
    </w:p>
    <w:p w14:paraId="32687551" w14:textId="77777777" w:rsidR="009732F8" w:rsidRDefault="007B3EFC" w:rsidP="00DB3D2A">
      <w:pPr>
        <w:pStyle w:val="B2"/>
      </w:pPr>
      <w:r>
        <w:t>2&gt;</w:t>
      </w:r>
      <w:r>
        <w:tab/>
        <w:t xml:space="preserve">upon the expiry of T321 for this </w:t>
      </w:r>
      <w:r>
        <w:rPr>
          <w:i/>
        </w:rPr>
        <w:t>measId</w:t>
      </w:r>
      <w:r>
        <w:t>:</w:t>
      </w:r>
    </w:p>
    <w:p w14:paraId="6C696BD4" w14:textId="77777777" w:rsidR="009732F8" w:rsidRDefault="007B3EFC" w:rsidP="00DB3D2A">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DB3D2A">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DB3D2A">
      <w:pPr>
        <w:pStyle w:val="B3"/>
      </w:pPr>
      <w:r>
        <w:t>3&gt;</w:t>
      </w:r>
      <w:r>
        <w:tab/>
        <w:t>initiate the measurement reporting procedure, as specified in 5.5.5.</w:t>
      </w:r>
    </w:p>
    <w:p w14:paraId="7598C10B" w14:textId="77777777" w:rsidR="009732F8" w:rsidRDefault="007B3EFC" w:rsidP="00DB3D2A">
      <w:pPr>
        <w:pStyle w:val="B2"/>
      </w:pPr>
      <w:r>
        <w:t>2&gt;</w:t>
      </w:r>
      <w:r>
        <w:tab/>
        <w:t xml:space="preserve">upon the expiry of T322 for this </w:t>
      </w:r>
      <w:r>
        <w:rPr>
          <w:i/>
        </w:rPr>
        <w:t>measId</w:t>
      </w:r>
      <w:r>
        <w:t>:</w:t>
      </w:r>
    </w:p>
    <w:p w14:paraId="0032CB72" w14:textId="77777777" w:rsidR="009732F8" w:rsidRDefault="007B3EFC" w:rsidP="00DB3D2A">
      <w:pPr>
        <w:pStyle w:val="B3"/>
      </w:pPr>
      <w:r>
        <w:t>3&gt;</w:t>
      </w:r>
      <w:r>
        <w:tab/>
        <w:t>initiate the measurement reporting procedure, as specified in 5.5.5.</w:t>
      </w:r>
    </w:p>
    <w:p w14:paraId="37B37F0D" w14:textId="77777777" w:rsidR="009732F8" w:rsidRDefault="007B3EFC" w:rsidP="00DB3D2A">
      <w:r>
        <w:t>If AS security has been activated successfully and if SCell activation(s) indication is received from lower layer, the UE shall:</w:t>
      </w:r>
    </w:p>
    <w:p w14:paraId="7C1DD6C2" w14:textId="77777777" w:rsidR="009732F8" w:rsidRDefault="007B3EFC" w:rsidP="00DB3D2A">
      <w:pPr>
        <w:pStyle w:val="B1"/>
      </w:pPr>
      <w:r>
        <w:t>1&gt;</w:t>
      </w:r>
      <w:r>
        <w:tab/>
        <w:t>if</w:t>
      </w:r>
      <w:r>
        <w:rPr>
          <w:rFonts w:eastAsia="SimSun"/>
          <w:lang w:eastAsia="en-US"/>
        </w:rPr>
        <w:t xml:space="preserve"> reportType is set to </w:t>
      </w:r>
      <w:r>
        <w:rPr>
          <w:rFonts w:eastAsia="SimSun"/>
          <w:iCs/>
          <w:lang w:eastAsia="en-US"/>
        </w:rPr>
        <w:t>reportOnActivation</w:t>
      </w:r>
      <w:r>
        <w:t xml:space="preserve"> for any measId included in the measIdList within VarMeasConfig:</w:t>
      </w:r>
    </w:p>
    <w:p w14:paraId="1FC4D22E" w14:textId="77777777" w:rsidR="009732F8" w:rsidRDefault="007B3EFC" w:rsidP="00DB3D2A">
      <w:pPr>
        <w:pStyle w:val="B2"/>
      </w:pPr>
      <w:r>
        <w:t>2&gt;</w:t>
      </w:r>
      <w:r>
        <w:tab/>
        <w:t>if the activated SCell(s) fulfills the measurement requirement as specified in TS 38.133 [14]:</w:t>
      </w:r>
    </w:p>
    <w:p w14:paraId="5CBFF25F" w14:textId="77777777" w:rsidR="009732F8" w:rsidRDefault="007B3EFC" w:rsidP="00DB3D2A">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rsidP="00DB3D2A">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rsidP="00DB3D2A">
      <w:pPr>
        <w:pStyle w:val="B4"/>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rsidP="006F22E1">
      <w:pPr>
        <w:pStyle w:val="Heading4"/>
      </w:pPr>
      <w:bookmarkStart w:id="907" w:name="_Toc156129871"/>
      <w:bookmarkStart w:id="908" w:name="_Toc60776887"/>
      <w:r>
        <w:t>5.5.4.2</w:t>
      </w:r>
      <w:r>
        <w:tab/>
        <w:t xml:space="preserve">Event A1 (Serving </w:t>
      </w:r>
      <w:commentRangeStart w:id="909"/>
      <w:r>
        <w:t>becomes</w:t>
      </w:r>
      <w:commentRangeEnd w:id="909"/>
      <w:r>
        <w:rPr>
          <w:rStyle w:val="CommentReference"/>
          <w:rFonts w:ascii="Times New Roman" w:hAnsi="Times New Roman"/>
        </w:rPr>
        <w:commentReference w:id="909"/>
      </w:r>
      <w:r>
        <w:t xml:space="preserve"> better than threshold)</w:t>
      </w:r>
      <w:bookmarkEnd w:id="907"/>
      <w:bookmarkEnd w:id="908"/>
    </w:p>
    <w:p w14:paraId="28040F3C" w14:textId="77777777" w:rsidR="009732F8" w:rsidRDefault="007B3EFC" w:rsidP="00DB3D2A">
      <w:r>
        <w:t>The UE shall:</w:t>
      </w:r>
    </w:p>
    <w:p w14:paraId="3EC9404C" w14:textId="77777777" w:rsidR="009732F8" w:rsidRDefault="007B3EFC" w:rsidP="00DB3D2A">
      <w:pPr>
        <w:pStyle w:val="B1"/>
      </w:pPr>
      <w:r>
        <w:t>1&gt;</w:t>
      </w:r>
      <w:r>
        <w:tab/>
        <w:t>consider the entering condition for this event to be satisfied when condition A1-1, as specified below, is fulfilled;</w:t>
      </w:r>
    </w:p>
    <w:p w14:paraId="49B489BD" w14:textId="77777777" w:rsidR="009732F8" w:rsidRDefault="007B3EFC" w:rsidP="00DB3D2A">
      <w:pPr>
        <w:pStyle w:val="B1"/>
      </w:pPr>
      <w:r>
        <w:t>1&gt;</w:t>
      </w:r>
      <w:r>
        <w:tab/>
        <w:t>consider the leaving condition for this event to be satisfied when condition A1-2, as specified below, is fulfilled;</w:t>
      </w:r>
    </w:p>
    <w:p w14:paraId="2E14E13E" w14:textId="77777777" w:rsidR="009732F8" w:rsidRDefault="007B3EFC" w:rsidP="00DB3D2A">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DB3D2A">
      <w:r>
        <w:rPr>
          <w:lang w:eastAsia="ko-KR"/>
        </w:rPr>
        <w:lastRenderedPageBreak/>
        <w:t>Inequality</w:t>
      </w:r>
      <w:r>
        <w:t xml:space="preserve"> A1-1 (Entering condition)</w:t>
      </w:r>
    </w:p>
    <w:p w14:paraId="2F61E81A" w14:textId="77777777" w:rsidR="009732F8" w:rsidRDefault="007B3EFC" w:rsidP="00DB3D2A">
      <w:pPr>
        <w:pStyle w:val="EQ"/>
      </w:pPr>
      <w:r>
        <w:t>Ms – Hys &gt; Thresh</w:t>
      </w:r>
    </w:p>
    <w:p w14:paraId="5A11F719" w14:textId="77777777" w:rsidR="009732F8" w:rsidRDefault="007B3EFC" w:rsidP="00DB3D2A">
      <w:r>
        <w:rPr>
          <w:lang w:eastAsia="ko-KR"/>
        </w:rPr>
        <w:t>Inequality</w:t>
      </w:r>
      <w:r>
        <w:t xml:space="preserve"> A1-2 (Leaving condition)</w:t>
      </w:r>
    </w:p>
    <w:p w14:paraId="7E41691F" w14:textId="77777777" w:rsidR="009732F8" w:rsidRDefault="007B3EFC" w:rsidP="00DB3D2A">
      <w:pPr>
        <w:pStyle w:val="EQ"/>
      </w:pPr>
      <w:r>
        <w:t>Ms + Hys &lt; Thresh</w:t>
      </w:r>
    </w:p>
    <w:p w14:paraId="2E6AD1CF" w14:textId="77777777" w:rsidR="009732F8" w:rsidRDefault="007B3EFC" w:rsidP="00DB3D2A">
      <w:r>
        <w:t>The variables in the formula are defined as follows:</w:t>
      </w:r>
    </w:p>
    <w:p w14:paraId="52FFBC4D" w14:textId="77777777" w:rsidR="009732F8" w:rsidRDefault="007B3EFC" w:rsidP="00DB3D2A">
      <w:pPr>
        <w:pStyle w:val="B1"/>
      </w:pPr>
      <w:r>
        <w:rPr>
          <w:b/>
          <w:i/>
        </w:rPr>
        <w:t xml:space="preserve">Ms </w:t>
      </w:r>
      <w:r>
        <w:t>is the measurement result of the serving cell, not taking into account any offsets.</w:t>
      </w:r>
    </w:p>
    <w:p w14:paraId="37E7C877" w14:textId="77777777" w:rsidR="009732F8" w:rsidRDefault="007B3EFC" w:rsidP="00DB3D2A">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DB3D2A">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DB3D2A">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DB3D2A">
      <w:pPr>
        <w:pStyle w:val="B1"/>
      </w:pPr>
      <w:r>
        <w:rPr>
          <w:b/>
          <w:i/>
        </w:rPr>
        <w:t xml:space="preserve">Hys </w:t>
      </w:r>
      <w:r>
        <w:t>is expressed in dB.</w:t>
      </w:r>
    </w:p>
    <w:p w14:paraId="62EC4FE8"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Heading4"/>
      </w:pPr>
      <w:bookmarkStart w:id="910" w:name="_Toc60776888"/>
      <w:bookmarkStart w:id="911" w:name="_Toc156129872"/>
      <w:r>
        <w:t>5.5.4.3</w:t>
      </w:r>
      <w:r>
        <w:tab/>
        <w:t>Event A2 (Serving becomes worse than threshold)</w:t>
      </w:r>
      <w:bookmarkEnd w:id="910"/>
      <w:bookmarkEnd w:id="911"/>
    </w:p>
    <w:p w14:paraId="25072660" w14:textId="77777777" w:rsidR="009732F8" w:rsidRDefault="007B3EFC" w:rsidP="00DB3D2A">
      <w:r>
        <w:t>The UE shall:</w:t>
      </w:r>
    </w:p>
    <w:p w14:paraId="1E58052C" w14:textId="77777777" w:rsidR="009732F8" w:rsidRDefault="007B3EFC" w:rsidP="00DB3D2A">
      <w:pPr>
        <w:pStyle w:val="B1"/>
      </w:pPr>
      <w:r>
        <w:t>1&gt;</w:t>
      </w:r>
      <w:r>
        <w:tab/>
        <w:t>consider the entering condition for this event to be satisfied when condition A2-1, as specified below, is fulfilled;</w:t>
      </w:r>
    </w:p>
    <w:p w14:paraId="31CB29B9" w14:textId="77777777" w:rsidR="009732F8" w:rsidRDefault="007B3EFC" w:rsidP="00DB3D2A">
      <w:pPr>
        <w:pStyle w:val="B1"/>
      </w:pPr>
      <w:r>
        <w:t>1&gt;</w:t>
      </w:r>
      <w:r>
        <w:tab/>
        <w:t>consider the leaving condition for this event to be satisfied when condition A2-2, as specified below, is fulfilled;</w:t>
      </w:r>
    </w:p>
    <w:p w14:paraId="5A0C75A6" w14:textId="77777777" w:rsidR="009732F8" w:rsidRDefault="007B3EFC" w:rsidP="00DB3D2A">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DB3D2A">
      <w:pPr>
        <w:pStyle w:val="NO"/>
        <w:rPr>
          <w:lang w:eastAsia="ko-KR"/>
        </w:rPr>
      </w:pPr>
      <w:r>
        <w:rPr>
          <w:lang w:eastAsia="ko-KR"/>
        </w:rPr>
        <w:t>NOTE:</w:t>
      </w:r>
      <w:r>
        <w:rPr>
          <w:lang w:eastAsia="ko-KR"/>
        </w:rPr>
        <w:tab/>
        <w:t xml:space="preserve">If the </w:t>
      </w:r>
      <w:commentRangeStart w:id="912"/>
      <w:r>
        <w:rPr>
          <w:lang w:eastAsia="ko-KR"/>
        </w:rPr>
        <w:t>serving cell</w:t>
      </w:r>
      <w:commentRangeEnd w:id="912"/>
      <w:r>
        <w:rPr>
          <w:rStyle w:val="CommentReference"/>
        </w:rPr>
        <w:commentReference w:id="912"/>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DB3D2A">
      <w:r>
        <w:rPr>
          <w:lang w:eastAsia="ko-KR"/>
        </w:rPr>
        <w:t>Inequality</w:t>
      </w:r>
      <w:r>
        <w:t xml:space="preserve"> A2-1 (Entering condition)</w:t>
      </w:r>
    </w:p>
    <w:p w14:paraId="7C3438AF" w14:textId="77777777" w:rsidR="009732F8" w:rsidRDefault="007B3EFC" w:rsidP="00DB3D2A">
      <w:pPr>
        <w:pStyle w:val="EQ"/>
      </w:pPr>
      <w:r>
        <w:t>Ms + Hys &lt; Thresh</w:t>
      </w:r>
    </w:p>
    <w:p w14:paraId="7A6F8B2E" w14:textId="77777777" w:rsidR="009732F8" w:rsidRDefault="007B3EFC" w:rsidP="00DB3D2A">
      <w:r>
        <w:rPr>
          <w:lang w:eastAsia="ko-KR"/>
        </w:rPr>
        <w:t>Inequality</w:t>
      </w:r>
      <w:r>
        <w:t xml:space="preserve"> A2-2 (Leaving condition)</w:t>
      </w:r>
    </w:p>
    <w:p w14:paraId="243B5C6C" w14:textId="77777777" w:rsidR="009732F8" w:rsidRDefault="007B3EFC" w:rsidP="00DB3D2A">
      <w:pPr>
        <w:pStyle w:val="EQ"/>
      </w:pPr>
      <w:r>
        <w:t>Ms – Hys &gt; Thresh</w:t>
      </w:r>
    </w:p>
    <w:p w14:paraId="145566B1" w14:textId="77777777" w:rsidR="009732F8" w:rsidRDefault="007B3EFC" w:rsidP="00DB3D2A">
      <w:r>
        <w:t>The variables in the formula are defined as follows:</w:t>
      </w:r>
    </w:p>
    <w:p w14:paraId="2B514468" w14:textId="77777777" w:rsidR="009732F8" w:rsidRDefault="007B3EFC" w:rsidP="00DB3D2A">
      <w:pPr>
        <w:pStyle w:val="B1"/>
      </w:pPr>
      <w:r>
        <w:rPr>
          <w:b/>
          <w:i/>
        </w:rPr>
        <w:t xml:space="preserve">Ms </w:t>
      </w:r>
      <w:r>
        <w:t>is the measurement result of the serving cell, not taking into account any offsets.</w:t>
      </w:r>
    </w:p>
    <w:p w14:paraId="67BA14C8"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DB3D2A">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DB3D2A">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DB3D2A">
      <w:pPr>
        <w:pStyle w:val="B1"/>
      </w:pPr>
      <w:r>
        <w:rPr>
          <w:b/>
          <w:i/>
        </w:rPr>
        <w:t xml:space="preserve">Hys </w:t>
      </w:r>
      <w:r>
        <w:t>is expressed in dB.</w:t>
      </w:r>
    </w:p>
    <w:p w14:paraId="3E99C972"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Heading4"/>
      </w:pPr>
      <w:bookmarkStart w:id="913" w:name="_Toc156129873"/>
      <w:bookmarkStart w:id="914" w:name="_Toc60776889"/>
      <w:r>
        <w:lastRenderedPageBreak/>
        <w:t>5.5.4.4</w:t>
      </w:r>
      <w:r>
        <w:tab/>
        <w:t>Event A3 (Neighbour becomes offset better than SpCell)</w:t>
      </w:r>
      <w:bookmarkEnd w:id="913"/>
      <w:bookmarkEnd w:id="914"/>
    </w:p>
    <w:p w14:paraId="0D801432" w14:textId="77777777" w:rsidR="009732F8" w:rsidRDefault="007B3EFC" w:rsidP="00DB3D2A">
      <w:r>
        <w:t>The UE shall:</w:t>
      </w:r>
    </w:p>
    <w:p w14:paraId="05936BAE" w14:textId="77777777" w:rsidR="009732F8" w:rsidRDefault="007B3EFC" w:rsidP="00DB3D2A">
      <w:pPr>
        <w:pStyle w:val="B1"/>
      </w:pPr>
      <w:r>
        <w:t>1&gt;</w:t>
      </w:r>
      <w:r>
        <w:tab/>
        <w:t>consider the entering condition for this event to be satisfied when condition A3-1, as specified below, is fulfilled;</w:t>
      </w:r>
    </w:p>
    <w:p w14:paraId="03969774" w14:textId="77777777" w:rsidR="009732F8" w:rsidRDefault="007B3EFC" w:rsidP="00DB3D2A">
      <w:pPr>
        <w:pStyle w:val="B1"/>
      </w:pPr>
      <w:r>
        <w:t>1&gt;</w:t>
      </w:r>
      <w:r>
        <w:tab/>
        <w:t>consider the leaving condition for this event to be satisfied when condition A3-2, as specified below, is fulfilled;</w:t>
      </w:r>
    </w:p>
    <w:p w14:paraId="433CFB2E" w14:textId="77777777" w:rsidR="009732F8" w:rsidRDefault="007B3EFC" w:rsidP="00DB3D2A">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DB3D2A">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DB3D2A">
      <w:r>
        <w:rPr>
          <w:lang w:eastAsia="ko-KR"/>
        </w:rPr>
        <w:t>Inequality</w:t>
      </w:r>
      <w:r>
        <w:t xml:space="preserve"> A3-1 (Entering condition)</w:t>
      </w:r>
    </w:p>
    <w:p w14:paraId="4D9B8B47" w14:textId="77777777" w:rsidR="009732F8" w:rsidRDefault="007B3EFC" w:rsidP="00DB3D2A">
      <w:pPr>
        <w:pStyle w:val="EQ"/>
      </w:pPr>
      <w:r>
        <w:t>Mn + Ofn + Ocn – Hys &gt; Mp + Ofp + Ocp + Off</w:t>
      </w:r>
    </w:p>
    <w:p w14:paraId="633AF0CB" w14:textId="77777777" w:rsidR="009732F8" w:rsidRDefault="007B3EFC" w:rsidP="00DB3D2A">
      <w:r>
        <w:rPr>
          <w:lang w:eastAsia="ko-KR"/>
        </w:rPr>
        <w:t>Inequality</w:t>
      </w:r>
      <w:r>
        <w:t xml:space="preserve"> A3-2 (Leaving condition)</w:t>
      </w:r>
    </w:p>
    <w:p w14:paraId="673478F4" w14:textId="77777777" w:rsidR="009732F8" w:rsidRDefault="007B3EFC" w:rsidP="00DB3D2A">
      <w:pPr>
        <w:pStyle w:val="EQ"/>
      </w:pPr>
      <w:r>
        <w:t>Mn + Ofn + Ocn + Hys &lt; Mp + Ofp + Ocp + Off</w:t>
      </w:r>
    </w:p>
    <w:p w14:paraId="63112758" w14:textId="77777777" w:rsidR="009732F8" w:rsidRDefault="007B3EFC" w:rsidP="00DB3D2A">
      <w:r>
        <w:t>The variables in the formula are defined as follows:</w:t>
      </w:r>
    </w:p>
    <w:p w14:paraId="241F3ABB" w14:textId="77777777" w:rsidR="009732F8" w:rsidRDefault="007B3EFC" w:rsidP="00DB3D2A">
      <w:pPr>
        <w:pStyle w:val="B1"/>
      </w:pPr>
      <w:r>
        <w:rPr>
          <w:b/>
          <w:i/>
        </w:rPr>
        <w:t xml:space="preserve">Mn </w:t>
      </w:r>
      <w:r>
        <w:t>is the measurement result of the neighbouring cell, not taking into account any offsets.</w:t>
      </w:r>
    </w:p>
    <w:p w14:paraId="5D1CD0A7" w14:textId="77777777" w:rsidR="009732F8" w:rsidRDefault="007B3EFC" w:rsidP="00DB3D2A">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DB3D2A">
      <w:pPr>
        <w:pStyle w:val="B1"/>
      </w:pPr>
      <w:r>
        <w:rPr>
          <w:b/>
          <w:i/>
        </w:rPr>
        <w:t xml:space="preserve">Mp </w:t>
      </w:r>
      <w:r>
        <w:t>is the measurement result of the SpCell, not taking into account any offsets.</w:t>
      </w:r>
    </w:p>
    <w:p w14:paraId="21102AD9" w14:textId="77777777" w:rsidR="009732F8" w:rsidRDefault="007B3EFC" w:rsidP="00DB3D2A">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DB3D2A">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DB3D2A">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DB3D2A">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DB3D2A">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Heading4"/>
      </w:pPr>
      <w:bookmarkStart w:id="915" w:name="_Toc156129874"/>
      <w:bookmarkStart w:id="916" w:name="_Toc60776890"/>
      <w:r>
        <w:t>5.5.4.5</w:t>
      </w:r>
      <w:r>
        <w:tab/>
        <w:t>Event A4 (Neighbour becomes better than threshold)</w:t>
      </w:r>
      <w:bookmarkEnd w:id="915"/>
      <w:bookmarkEnd w:id="916"/>
    </w:p>
    <w:p w14:paraId="57CBDBE2" w14:textId="77777777" w:rsidR="009732F8" w:rsidRDefault="007B3EFC" w:rsidP="00DB3D2A">
      <w:r>
        <w:t>The UE shall:</w:t>
      </w:r>
    </w:p>
    <w:p w14:paraId="42BF6211" w14:textId="77777777" w:rsidR="009732F8" w:rsidRDefault="007B3EFC" w:rsidP="00DB3D2A">
      <w:pPr>
        <w:pStyle w:val="B1"/>
      </w:pPr>
      <w:r>
        <w:t>1&gt;</w:t>
      </w:r>
      <w:r>
        <w:tab/>
        <w:t>consider the entering condition for this event to be satisfied when condition A4-1, as specified below, is fulfilled;</w:t>
      </w:r>
    </w:p>
    <w:p w14:paraId="4321EE68" w14:textId="77777777" w:rsidR="009732F8" w:rsidRDefault="007B3EFC" w:rsidP="00DB3D2A">
      <w:pPr>
        <w:pStyle w:val="B1"/>
      </w:pPr>
      <w:r>
        <w:t>1&gt;</w:t>
      </w:r>
      <w:r>
        <w:tab/>
        <w:t>consider the leaving condition for this event to be satisfied when condition A4-2, as specified below, is fulfilled.</w:t>
      </w:r>
    </w:p>
    <w:p w14:paraId="07C3E985" w14:textId="77777777" w:rsidR="009732F8" w:rsidRDefault="007B3EFC" w:rsidP="00DB3D2A">
      <w:r>
        <w:rPr>
          <w:lang w:eastAsia="ko-KR"/>
        </w:rPr>
        <w:lastRenderedPageBreak/>
        <w:t>Inequality</w:t>
      </w:r>
      <w:r>
        <w:t xml:space="preserve"> A4-1 (Entering condition)</w:t>
      </w:r>
    </w:p>
    <w:p w14:paraId="01E24FB6" w14:textId="77777777" w:rsidR="009732F8" w:rsidRDefault="007B3EFC" w:rsidP="00DB3D2A">
      <w:pPr>
        <w:pStyle w:val="EQ"/>
      </w:pPr>
      <w:r>
        <w:t>Mn + Ofn + Ocn – Hys &gt; Thresh</w:t>
      </w:r>
    </w:p>
    <w:p w14:paraId="6218BC07" w14:textId="77777777" w:rsidR="009732F8" w:rsidRDefault="007B3EFC" w:rsidP="00DB3D2A">
      <w:r>
        <w:rPr>
          <w:lang w:eastAsia="ko-KR"/>
        </w:rPr>
        <w:t>Inequality</w:t>
      </w:r>
      <w:r>
        <w:t xml:space="preserve"> A4-2 (Leaving condition)</w:t>
      </w:r>
    </w:p>
    <w:p w14:paraId="69F23A40" w14:textId="77777777" w:rsidR="009732F8" w:rsidRDefault="007B3EFC" w:rsidP="00DB3D2A">
      <w:pPr>
        <w:pStyle w:val="EQ"/>
      </w:pPr>
      <w:r>
        <w:t>Mn + Ofn + Ocn + Hys &lt; Thresh</w:t>
      </w:r>
    </w:p>
    <w:p w14:paraId="0CB194B3" w14:textId="77777777" w:rsidR="009732F8" w:rsidRDefault="007B3EFC" w:rsidP="00DB3D2A">
      <w:r>
        <w:t>The variables in the formula are defined as follows:</w:t>
      </w:r>
    </w:p>
    <w:p w14:paraId="13A25CA4" w14:textId="77777777" w:rsidR="009732F8" w:rsidRDefault="007B3EFC" w:rsidP="00DB3D2A">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DB3D2A">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DB3D2A">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DB3D2A">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DB3D2A">
      <w:pPr>
        <w:pStyle w:val="B1"/>
      </w:pPr>
      <w:r>
        <w:rPr>
          <w:b/>
          <w:i/>
        </w:rPr>
        <w:t xml:space="preserve">Ofn, Ocn, Hys </w:t>
      </w:r>
      <w:r>
        <w:t>are expressed in dB.</w:t>
      </w:r>
    </w:p>
    <w:p w14:paraId="702830C8" w14:textId="77777777" w:rsidR="009732F8" w:rsidRDefault="007B3EFC" w:rsidP="00DB3D2A">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DB3D2A">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Heading4"/>
      </w:pPr>
      <w:bookmarkStart w:id="917" w:name="_Toc60776891"/>
      <w:bookmarkStart w:id="918" w:name="_Toc156129875"/>
      <w:r>
        <w:t>5.5.4.6</w:t>
      </w:r>
      <w:r>
        <w:tab/>
        <w:t>Event A5 (SpCell becomes worse than threshold1 and neighbour becomes better than threshold2)</w:t>
      </w:r>
      <w:bookmarkEnd w:id="917"/>
      <w:bookmarkEnd w:id="918"/>
    </w:p>
    <w:p w14:paraId="6F3AD069" w14:textId="77777777" w:rsidR="009732F8" w:rsidRDefault="007B3EFC" w:rsidP="00DB3D2A">
      <w:r>
        <w:t>The UE shall:</w:t>
      </w:r>
    </w:p>
    <w:p w14:paraId="3E5A3D83" w14:textId="77777777" w:rsidR="009732F8" w:rsidRDefault="007B3EFC" w:rsidP="00DB3D2A">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DB3D2A">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DB3D2A">
      <w:pPr>
        <w:pStyle w:val="B1"/>
      </w:pPr>
      <w:r>
        <w:t>1&gt;</w:t>
      </w:r>
      <w:r>
        <w:tab/>
        <w:t xml:space="preserve">use the SpCell for </w:t>
      </w:r>
      <w:r>
        <w:rPr>
          <w:i/>
        </w:rPr>
        <w:t>Mp</w:t>
      </w:r>
      <w:r>
        <w:t>.</w:t>
      </w:r>
    </w:p>
    <w:p w14:paraId="1431A316" w14:textId="77777777" w:rsidR="009732F8" w:rsidRDefault="007B3EFC" w:rsidP="00DB3D2A">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DB3D2A">
      <w:r>
        <w:rPr>
          <w:lang w:eastAsia="ko-KR"/>
        </w:rPr>
        <w:t>Inequality</w:t>
      </w:r>
      <w:r>
        <w:t xml:space="preserve"> A5-1 (Entering condition 1)</w:t>
      </w:r>
    </w:p>
    <w:p w14:paraId="6C0D174A" w14:textId="77777777" w:rsidR="009732F8" w:rsidRDefault="007B3EFC" w:rsidP="00DB3D2A">
      <w:pPr>
        <w:pStyle w:val="EQ"/>
      </w:pPr>
      <w:r>
        <w:t>Mp + Hys &lt; Thresh1</w:t>
      </w:r>
    </w:p>
    <w:p w14:paraId="4D437143" w14:textId="77777777" w:rsidR="009732F8" w:rsidRDefault="007B3EFC" w:rsidP="00DB3D2A">
      <w:r>
        <w:rPr>
          <w:lang w:eastAsia="ko-KR"/>
        </w:rPr>
        <w:t>Inequality</w:t>
      </w:r>
      <w:r>
        <w:t xml:space="preserve"> A5-2 (Entering condition 2)</w:t>
      </w:r>
    </w:p>
    <w:p w14:paraId="2F5CE917" w14:textId="77777777" w:rsidR="009732F8" w:rsidRDefault="007B3EFC" w:rsidP="00DB3D2A">
      <w:pPr>
        <w:pStyle w:val="EQ"/>
      </w:pPr>
      <w:r>
        <w:t>Mn + Ofn + Ocn – Hys &gt; Thresh2</w:t>
      </w:r>
    </w:p>
    <w:p w14:paraId="1A66D15A" w14:textId="77777777" w:rsidR="009732F8" w:rsidRDefault="007B3EFC" w:rsidP="00DB3D2A">
      <w:r>
        <w:rPr>
          <w:lang w:eastAsia="ko-KR"/>
        </w:rPr>
        <w:t>Inequality</w:t>
      </w:r>
      <w:r>
        <w:t xml:space="preserve"> A5-3 (Leaving condition 1)</w:t>
      </w:r>
    </w:p>
    <w:p w14:paraId="757A33CC" w14:textId="77777777" w:rsidR="009732F8" w:rsidRDefault="007B3EFC" w:rsidP="00DB3D2A">
      <w:pPr>
        <w:pStyle w:val="EQ"/>
      </w:pPr>
      <w:r>
        <w:t>Mp – Hys &gt; Thresh1</w:t>
      </w:r>
    </w:p>
    <w:p w14:paraId="6C220B99" w14:textId="77777777" w:rsidR="009732F8" w:rsidRDefault="007B3EFC" w:rsidP="00DB3D2A">
      <w:r>
        <w:rPr>
          <w:lang w:eastAsia="ko-KR"/>
        </w:rPr>
        <w:lastRenderedPageBreak/>
        <w:t>Inequality</w:t>
      </w:r>
      <w:r>
        <w:t xml:space="preserve"> A5-4 (Leaving condition 2)</w:t>
      </w:r>
    </w:p>
    <w:p w14:paraId="7123DB66" w14:textId="77777777" w:rsidR="009732F8" w:rsidRDefault="007B3EFC" w:rsidP="00DB3D2A">
      <w:pPr>
        <w:pStyle w:val="EQ"/>
      </w:pPr>
      <w:r>
        <w:t>Mn + Ofn + Ocn + Hys &lt; Thresh2</w:t>
      </w:r>
    </w:p>
    <w:p w14:paraId="07A4CAC6" w14:textId="77777777" w:rsidR="009732F8" w:rsidRDefault="007B3EFC" w:rsidP="00DB3D2A">
      <w:r>
        <w:t>The variables in the formula are defined as follows:</w:t>
      </w:r>
    </w:p>
    <w:p w14:paraId="5803C500" w14:textId="77777777" w:rsidR="009732F8" w:rsidRDefault="007B3EFC" w:rsidP="00DB3D2A">
      <w:pPr>
        <w:pStyle w:val="B1"/>
      </w:pPr>
      <w:r>
        <w:rPr>
          <w:b/>
          <w:i/>
        </w:rPr>
        <w:t xml:space="preserve">Mp </w:t>
      </w:r>
      <w:r>
        <w:t>is the measurement result of the NR SpCell, not taking into account any offsets.</w:t>
      </w:r>
    </w:p>
    <w:p w14:paraId="23A97E3F" w14:textId="77777777" w:rsidR="009732F8" w:rsidRDefault="007B3EFC" w:rsidP="00DB3D2A">
      <w:pPr>
        <w:pStyle w:val="B1"/>
      </w:pPr>
      <w:r>
        <w:rPr>
          <w:b/>
          <w:i/>
        </w:rPr>
        <w:t xml:space="preserve">Mn </w:t>
      </w:r>
      <w:r>
        <w:t>is the measurement result of the neighbouring cell, not taking into account any offsets.</w:t>
      </w:r>
    </w:p>
    <w:p w14:paraId="385D0A48" w14:textId="77777777" w:rsidR="009732F8" w:rsidRDefault="007B3EFC" w:rsidP="00DB3D2A">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DB3D2A">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DB3D2A">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DB3D2A">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DB3D2A">
      <w:pPr>
        <w:pStyle w:val="B1"/>
      </w:pPr>
      <w:r>
        <w:rPr>
          <w:b/>
          <w:i/>
        </w:rPr>
        <w:t xml:space="preserve">Ofn, Ocn, Hys </w:t>
      </w:r>
      <w:r>
        <w:t>are expressed in dB.</w:t>
      </w:r>
    </w:p>
    <w:p w14:paraId="2177DB47" w14:textId="77777777" w:rsidR="009732F8" w:rsidRDefault="007B3EFC" w:rsidP="00DB3D2A">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DB3D2A">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DB3D2A">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Heading4"/>
      </w:pPr>
      <w:bookmarkStart w:id="919" w:name="_Toc60776892"/>
      <w:bookmarkStart w:id="920" w:name="_Toc156129876"/>
      <w:r>
        <w:t>5.5.4.7</w:t>
      </w:r>
      <w:r>
        <w:tab/>
        <w:t>Event A6 (Neighbour becomes offset better than SCell)</w:t>
      </w:r>
      <w:bookmarkEnd w:id="919"/>
      <w:bookmarkEnd w:id="920"/>
    </w:p>
    <w:p w14:paraId="47059AF3" w14:textId="77777777" w:rsidR="009732F8" w:rsidRDefault="007B3EFC" w:rsidP="00DB3D2A">
      <w:r>
        <w:t>The UE shall:</w:t>
      </w:r>
    </w:p>
    <w:p w14:paraId="3D162E2D" w14:textId="77777777" w:rsidR="009732F8" w:rsidRDefault="007B3EFC" w:rsidP="00DB3D2A">
      <w:pPr>
        <w:pStyle w:val="B1"/>
      </w:pPr>
      <w:r>
        <w:t>1&gt;</w:t>
      </w:r>
      <w:r>
        <w:tab/>
        <w:t>consider the entering condition for this event to be satisfied when condition A6-1, as specified below, is fulfilled;</w:t>
      </w:r>
    </w:p>
    <w:p w14:paraId="16F63C48" w14:textId="77777777" w:rsidR="009732F8" w:rsidRDefault="007B3EFC" w:rsidP="00DB3D2A">
      <w:pPr>
        <w:pStyle w:val="B1"/>
      </w:pPr>
      <w:r>
        <w:t>1&gt;</w:t>
      </w:r>
      <w:r>
        <w:tab/>
        <w:t>consider the leaving condition for this event to be satisfied when condition A6-2, as specified below, is fulfilled;</w:t>
      </w:r>
    </w:p>
    <w:p w14:paraId="7F735804" w14:textId="77777777" w:rsidR="009732F8" w:rsidRDefault="007B3EFC" w:rsidP="00DB3D2A">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DB3D2A">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DB3D2A">
      <w:r>
        <w:rPr>
          <w:lang w:eastAsia="ko-KR"/>
        </w:rPr>
        <w:t>Inequality</w:t>
      </w:r>
      <w:r>
        <w:t xml:space="preserve"> A6-1 (Entering condition)</w:t>
      </w:r>
    </w:p>
    <w:p w14:paraId="26BC2270" w14:textId="77777777" w:rsidR="009732F8" w:rsidRDefault="007B3EFC" w:rsidP="00DB3D2A">
      <w:pPr>
        <w:pStyle w:val="EQ"/>
      </w:pPr>
      <w:r>
        <w:t>Mn + Ocn – Hys &gt; Ms + Ocs + Off</w:t>
      </w:r>
    </w:p>
    <w:p w14:paraId="1A81F496" w14:textId="77777777" w:rsidR="009732F8" w:rsidRDefault="007B3EFC" w:rsidP="00DB3D2A">
      <w:r>
        <w:rPr>
          <w:lang w:eastAsia="ko-KR"/>
        </w:rPr>
        <w:t>Inequality</w:t>
      </w:r>
      <w:r>
        <w:t xml:space="preserve"> A6-2 (Leaving condition)</w:t>
      </w:r>
    </w:p>
    <w:p w14:paraId="0690E66D" w14:textId="77777777" w:rsidR="009732F8" w:rsidRDefault="007B3EFC" w:rsidP="00DB3D2A">
      <w:pPr>
        <w:pStyle w:val="EQ"/>
      </w:pPr>
      <w:r>
        <w:t>Mn + Ocn + Hys &lt; Ms + Ocs + Off</w:t>
      </w:r>
    </w:p>
    <w:p w14:paraId="7FE4A575" w14:textId="77777777" w:rsidR="009732F8" w:rsidRDefault="007B3EFC" w:rsidP="00DB3D2A">
      <w:r>
        <w:t>The variables in the formula are defined as follows:</w:t>
      </w:r>
    </w:p>
    <w:p w14:paraId="01AC6CBF" w14:textId="77777777" w:rsidR="009732F8" w:rsidRDefault="007B3EFC" w:rsidP="00DB3D2A">
      <w:pPr>
        <w:pStyle w:val="B1"/>
      </w:pPr>
      <w:r>
        <w:rPr>
          <w:b/>
          <w:i/>
        </w:rPr>
        <w:t xml:space="preserve">Mn </w:t>
      </w:r>
      <w:r>
        <w:t>is the measurement result of the neighbouring cell, not taking into account any offsets.</w:t>
      </w:r>
    </w:p>
    <w:p w14:paraId="4ED49CF3" w14:textId="77777777" w:rsidR="009732F8" w:rsidRDefault="007B3EFC" w:rsidP="00DB3D2A">
      <w:pPr>
        <w:pStyle w:val="B1"/>
      </w:pPr>
      <w:r>
        <w:rPr>
          <w:b/>
          <w:i/>
        </w:rPr>
        <w:lastRenderedPageBreak/>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DB3D2A">
      <w:pPr>
        <w:pStyle w:val="B1"/>
      </w:pPr>
      <w:r>
        <w:rPr>
          <w:b/>
          <w:i/>
        </w:rPr>
        <w:t xml:space="preserve">Ms </w:t>
      </w:r>
      <w:r>
        <w:t>is the measurement result of the serving cell, not taking into account any offsets.</w:t>
      </w:r>
    </w:p>
    <w:p w14:paraId="0BCABBD8" w14:textId="77777777" w:rsidR="009732F8" w:rsidRDefault="007B3EFC" w:rsidP="00DB3D2A">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DB3D2A">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DB3D2A">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DB3D2A">
      <w:pPr>
        <w:pStyle w:val="B1"/>
      </w:pPr>
      <w:r>
        <w:rPr>
          <w:b/>
          <w:i/>
        </w:rPr>
        <w:t>Ocn, Ocs, Hys, Off</w:t>
      </w:r>
      <w:r>
        <w:t xml:space="preserve"> are expressed in dB.</w:t>
      </w:r>
    </w:p>
    <w:p w14:paraId="0BA82624" w14:textId="77777777" w:rsidR="009732F8" w:rsidRDefault="007B3EFC" w:rsidP="006F22E1">
      <w:pPr>
        <w:pStyle w:val="Heading4"/>
      </w:pPr>
      <w:bookmarkStart w:id="921" w:name="_Toc60776893"/>
      <w:bookmarkStart w:id="922" w:name="_Toc156129877"/>
      <w:r>
        <w:t>5.5.4.8</w:t>
      </w:r>
      <w:r>
        <w:tab/>
        <w:t>Event B1 (Inter RAT neighbour becomes better than threshold)</w:t>
      </w:r>
      <w:bookmarkEnd w:id="921"/>
      <w:bookmarkEnd w:id="922"/>
    </w:p>
    <w:p w14:paraId="4CCBE73A" w14:textId="77777777" w:rsidR="009732F8" w:rsidRDefault="007B3EFC" w:rsidP="00DB3D2A">
      <w:r>
        <w:t>The UE shall:</w:t>
      </w:r>
    </w:p>
    <w:p w14:paraId="45728618" w14:textId="77777777" w:rsidR="009732F8" w:rsidRDefault="007B3EFC" w:rsidP="00DB3D2A">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DB3D2A">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DB3D2A">
      <w:r>
        <w:rPr>
          <w:lang w:eastAsia="ko-KR"/>
        </w:rPr>
        <w:t>Inequality</w:t>
      </w:r>
      <w:r>
        <w:t xml:space="preserve"> B1-1 (Entering condition)</w:t>
      </w:r>
    </w:p>
    <w:p w14:paraId="00F63CF4" w14:textId="77777777" w:rsidR="009732F8" w:rsidRDefault="007B3EFC" w:rsidP="00DB3D2A">
      <w:pPr>
        <w:pStyle w:val="EQ"/>
      </w:pPr>
      <w:r>
        <w:t>Mn + Ofn + Ocn – Hys &gt; Thresh</w:t>
      </w:r>
    </w:p>
    <w:p w14:paraId="018D08A1" w14:textId="77777777" w:rsidR="009732F8" w:rsidRDefault="007B3EFC" w:rsidP="00DB3D2A">
      <w:r>
        <w:rPr>
          <w:lang w:eastAsia="ko-KR"/>
        </w:rPr>
        <w:t>Inequality</w:t>
      </w:r>
      <w:r>
        <w:t xml:space="preserve"> B1-2 (Leaving condition)</w:t>
      </w:r>
    </w:p>
    <w:p w14:paraId="1A90AD82" w14:textId="77777777" w:rsidR="009732F8" w:rsidRDefault="007B3EFC" w:rsidP="00DB3D2A">
      <w:pPr>
        <w:pStyle w:val="EQ"/>
      </w:pPr>
      <w:r>
        <w:t>Mn + Ofn + Ocn + Hys &lt; Thresh</w:t>
      </w:r>
    </w:p>
    <w:p w14:paraId="3B5D08DD" w14:textId="77777777" w:rsidR="009732F8" w:rsidRDefault="007B3EFC" w:rsidP="00DB3D2A">
      <w:r>
        <w:t>The variables in the formula are defined as follows:</w:t>
      </w:r>
    </w:p>
    <w:p w14:paraId="7B29CD0D" w14:textId="77777777" w:rsidR="009732F8" w:rsidRDefault="007B3EFC" w:rsidP="00DB3D2A">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DB3D2A">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DB3D2A">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DB3D2A">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DB3D2A">
      <w:pPr>
        <w:pStyle w:val="B1"/>
      </w:pPr>
      <w:r>
        <w:rPr>
          <w:b/>
          <w:i/>
          <w:lang w:eastAsia="zh-CN"/>
        </w:rPr>
        <w:t xml:space="preserve">Ofn, Ocn, Hys </w:t>
      </w:r>
      <w:r>
        <w:rPr>
          <w:lang w:eastAsia="zh-CN"/>
        </w:rPr>
        <w:t>are expressed in dB.</w:t>
      </w:r>
    </w:p>
    <w:p w14:paraId="7FCAECFD" w14:textId="77777777" w:rsidR="009732F8" w:rsidRDefault="007B3EFC" w:rsidP="00DB3D2A">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Heading4"/>
      </w:pPr>
      <w:bookmarkStart w:id="923" w:name="_Toc156129878"/>
      <w:bookmarkStart w:id="924" w:name="_Toc60776894"/>
      <w:r>
        <w:lastRenderedPageBreak/>
        <w:t>5.5.4.9</w:t>
      </w:r>
      <w:r>
        <w:tab/>
        <w:t>Event B2 (PCell becomes worse than threshold1 and inter RAT neighbour becomes better than threshold2)</w:t>
      </w:r>
      <w:bookmarkEnd w:id="923"/>
      <w:bookmarkEnd w:id="924"/>
    </w:p>
    <w:p w14:paraId="445489DF" w14:textId="77777777" w:rsidR="009732F8" w:rsidRDefault="007B3EFC" w:rsidP="00DB3D2A">
      <w:r>
        <w:t>The UE shall:</w:t>
      </w:r>
    </w:p>
    <w:p w14:paraId="7A3A0161"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DB3D2A">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DB3D2A">
      <w:r>
        <w:rPr>
          <w:lang w:eastAsia="ko-KR"/>
        </w:rPr>
        <w:t>Inequality</w:t>
      </w:r>
      <w:r>
        <w:t xml:space="preserve"> B2-1 (Entering condition 1)</w:t>
      </w:r>
    </w:p>
    <w:p w14:paraId="730335D0" w14:textId="77777777" w:rsidR="009732F8" w:rsidRDefault="007B3EFC" w:rsidP="00DB3D2A">
      <w:pPr>
        <w:pStyle w:val="EQ"/>
      </w:pPr>
      <w:r>
        <w:t>Mp + Hys &lt; Thresh1</w:t>
      </w:r>
    </w:p>
    <w:p w14:paraId="5D3468DE" w14:textId="77777777" w:rsidR="009732F8" w:rsidRDefault="007B3EFC" w:rsidP="00DB3D2A">
      <w:r>
        <w:rPr>
          <w:lang w:eastAsia="ko-KR"/>
        </w:rPr>
        <w:t>Inequality</w:t>
      </w:r>
      <w:r>
        <w:t xml:space="preserve"> B2-2 (Entering condition 2)</w:t>
      </w:r>
    </w:p>
    <w:p w14:paraId="3EA7F3AD" w14:textId="77777777" w:rsidR="009732F8" w:rsidRDefault="007B3EFC" w:rsidP="00DB3D2A">
      <w:pPr>
        <w:pStyle w:val="EQ"/>
      </w:pPr>
      <w:r>
        <w:t>Mn + Ofn + Ocn – Hys &gt; Thresh2</w:t>
      </w:r>
    </w:p>
    <w:p w14:paraId="4C3C0452" w14:textId="77777777" w:rsidR="009732F8" w:rsidRDefault="007B3EFC" w:rsidP="00DB3D2A">
      <w:r>
        <w:rPr>
          <w:lang w:eastAsia="ko-KR"/>
        </w:rPr>
        <w:t>Inequality</w:t>
      </w:r>
      <w:r>
        <w:t xml:space="preserve"> B2-3 (Leaving condition 1)</w:t>
      </w:r>
    </w:p>
    <w:p w14:paraId="357E9AC7" w14:textId="77777777" w:rsidR="009732F8" w:rsidRDefault="007B3EFC" w:rsidP="00DB3D2A">
      <w:pPr>
        <w:pStyle w:val="EQ"/>
      </w:pPr>
      <w:r>
        <w:t>Mp – Hys &gt; Thresh1</w:t>
      </w:r>
    </w:p>
    <w:p w14:paraId="550487BA" w14:textId="77777777" w:rsidR="009732F8" w:rsidRDefault="007B3EFC" w:rsidP="00DB3D2A">
      <w:r>
        <w:rPr>
          <w:lang w:eastAsia="ko-KR"/>
        </w:rPr>
        <w:t>Inequality</w:t>
      </w:r>
      <w:r>
        <w:t xml:space="preserve"> B2-4 (Leaving condition 2)</w:t>
      </w:r>
    </w:p>
    <w:p w14:paraId="29D7D6B2" w14:textId="77777777" w:rsidR="009732F8" w:rsidRDefault="007B3EFC" w:rsidP="00DB3D2A">
      <w:r>
        <w:t>Mn + Ofn + Ocn + Hys &lt; Thresh2</w:t>
      </w:r>
    </w:p>
    <w:p w14:paraId="58542242" w14:textId="77777777" w:rsidR="009732F8" w:rsidRDefault="007B3EFC" w:rsidP="00DB3D2A">
      <w:r>
        <w:t>The variables in the formula are defined as follows:</w:t>
      </w:r>
    </w:p>
    <w:p w14:paraId="2EB335A3"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DB3D2A">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DB3D2A">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DB3D2A">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DB3D2A">
      <w:pPr>
        <w:pStyle w:val="B1"/>
      </w:pPr>
      <w:r>
        <w:rPr>
          <w:b/>
          <w:i/>
          <w:lang w:eastAsia="zh-CN"/>
        </w:rPr>
        <w:t xml:space="preserve">Ofn, Ocn, Hys </w:t>
      </w:r>
      <w:r>
        <w:rPr>
          <w:lang w:eastAsia="zh-CN"/>
        </w:rPr>
        <w:t>are expressed in dB.</w:t>
      </w:r>
    </w:p>
    <w:p w14:paraId="03EC233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Heading4"/>
      </w:pPr>
      <w:bookmarkStart w:id="925" w:name="_Toc156129879"/>
      <w:bookmarkStart w:id="926" w:name="_Toc60776895"/>
      <w:r>
        <w:lastRenderedPageBreak/>
        <w:t>5.5.4.10</w:t>
      </w:r>
      <w:r>
        <w:tab/>
        <w:t>Event I1 (Interference becomes higher than threshold)</w:t>
      </w:r>
      <w:bookmarkEnd w:id="925"/>
      <w:bookmarkEnd w:id="926"/>
    </w:p>
    <w:p w14:paraId="38A75BC7" w14:textId="77777777" w:rsidR="009732F8" w:rsidRDefault="007B3EFC" w:rsidP="00DB3D2A">
      <w:r>
        <w:t>The UE shall:</w:t>
      </w:r>
    </w:p>
    <w:p w14:paraId="0778B36B" w14:textId="77777777" w:rsidR="009732F8" w:rsidRDefault="007B3EFC" w:rsidP="00DB3D2A">
      <w:pPr>
        <w:pStyle w:val="B1"/>
      </w:pPr>
      <w:r>
        <w:t>1&gt;</w:t>
      </w:r>
      <w:r>
        <w:tab/>
        <w:t>consider the entering condition for this event to be satisfied when condition I1-1, as specified below, is fulfilled;</w:t>
      </w:r>
    </w:p>
    <w:p w14:paraId="3C87C658" w14:textId="77777777" w:rsidR="009732F8" w:rsidRDefault="007B3EFC" w:rsidP="00DB3D2A">
      <w:pPr>
        <w:pStyle w:val="B1"/>
      </w:pPr>
      <w:r>
        <w:t>1&gt;</w:t>
      </w:r>
      <w:r>
        <w:tab/>
        <w:t>consider the leaving condition for this event to be satisfied when condition I1-2, as specified below, is fulfilled.</w:t>
      </w:r>
    </w:p>
    <w:p w14:paraId="3FD0F9D5" w14:textId="77777777" w:rsidR="009732F8" w:rsidRDefault="007B3EFC" w:rsidP="00DB3D2A">
      <w:r>
        <w:rPr>
          <w:lang w:eastAsia="ko-KR"/>
        </w:rPr>
        <w:t>Inequality</w:t>
      </w:r>
      <w:r>
        <w:t xml:space="preserve"> I1-1 (Entering condition)</w:t>
      </w:r>
    </w:p>
    <w:p w14:paraId="4F0D2E61" w14:textId="77777777" w:rsidR="009732F8" w:rsidRDefault="007B3EFC" w:rsidP="00DB3D2A">
      <w:pPr>
        <w:pStyle w:val="EQ"/>
      </w:pPr>
      <w:r>
        <w:t>Mi – Hys &gt; Thresh</w:t>
      </w:r>
    </w:p>
    <w:p w14:paraId="47B91C73" w14:textId="77777777" w:rsidR="009732F8" w:rsidRDefault="007B3EFC" w:rsidP="00DB3D2A">
      <w:r>
        <w:rPr>
          <w:lang w:eastAsia="ko-KR"/>
        </w:rPr>
        <w:t>Inequality</w:t>
      </w:r>
      <w:r>
        <w:t xml:space="preserve"> I1-2 (Leaving condition)</w:t>
      </w:r>
    </w:p>
    <w:p w14:paraId="2385401F" w14:textId="77777777" w:rsidR="009732F8" w:rsidRDefault="007B3EFC" w:rsidP="00DB3D2A">
      <w:pPr>
        <w:pStyle w:val="EQ"/>
      </w:pPr>
      <w:r>
        <w:t>Mi+ Hys &lt; Thresh</w:t>
      </w:r>
    </w:p>
    <w:p w14:paraId="49F99EA8" w14:textId="77777777" w:rsidR="009732F8" w:rsidRDefault="007B3EFC" w:rsidP="00DB3D2A">
      <w:r>
        <w:t>The variables in the formula are defined as follows:</w:t>
      </w:r>
    </w:p>
    <w:p w14:paraId="0848721E" w14:textId="77777777" w:rsidR="009732F8" w:rsidRDefault="007B3EFC" w:rsidP="00DB3D2A">
      <w:pPr>
        <w:pStyle w:val="B1"/>
      </w:pPr>
      <w:r>
        <w:rPr>
          <w:b/>
          <w:i/>
        </w:rPr>
        <w:t xml:space="preserve">Mi </w:t>
      </w:r>
      <w:r>
        <w:t>is the measurement result of the interference, not taking into account any offsets.</w:t>
      </w:r>
    </w:p>
    <w:p w14:paraId="5E4EAFA1" w14:textId="77777777" w:rsidR="009732F8" w:rsidRDefault="007B3EFC" w:rsidP="00DB3D2A">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DB3D2A">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DB3D2A">
      <w:pPr>
        <w:pStyle w:val="B1"/>
      </w:pPr>
      <w:r>
        <w:rPr>
          <w:b/>
          <w:i/>
        </w:rPr>
        <w:t xml:space="preserve">Mi, Thresh </w:t>
      </w:r>
      <w:r>
        <w:t>are expressed in dBm.</w:t>
      </w:r>
    </w:p>
    <w:p w14:paraId="4A9DCD96" w14:textId="77777777" w:rsidR="009732F8" w:rsidRDefault="007B3EFC" w:rsidP="00DB3D2A">
      <w:pPr>
        <w:pStyle w:val="B1"/>
      </w:pPr>
      <w:r>
        <w:rPr>
          <w:b/>
          <w:i/>
        </w:rPr>
        <w:t xml:space="preserve">Hys </w:t>
      </w:r>
      <w:r>
        <w:t>is expressed in dB.</w:t>
      </w:r>
    </w:p>
    <w:p w14:paraId="22E4CEE8" w14:textId="77777777" w:rsidR="009732F8" w:rsidRDefault="007B3EFC" w:rsidP="006F22E1">
      <w:pPr>
        <w:pStyle w:val="Heading4"/>
        <w:rPr>
          <w:lang w:eastAsia="zh-CN"/>
        </w:rPr>
      </w:pPr>
      <w:bookmarkStart w:id="927" w:name="_Toc60776896"/>
      <w:bookmarkStart w:id="928" w:name="_Toc156129880"/>
      <w:r>
        <w:t>5.5.4.11</w:t>
      </w:r>
      <w:r>
        <w:tab/>
        <w:t>Event C1 (The NR sidelink channel busy ratio is above a threshold)</w:t>
      </w:r>
      <w:bookmarkEnd w:id="927"/>
      <w:bookmarkEnd w:id="928"/>
    </w:p>
    <w:p w14:paraId="3EE264D6" w14:textId="77777777" w:rsidR="009732F8" w:rsidRDefault="007B3EFC" w:rsidP="00DB3D2A">
      <w:r>
        <w:t>The UE shall:</w:t>
      </w:r>
    </w:p>
    <w:p w14:paraId="0E433552" w14:textId="77777777" w:rsidR="009732F8" w:rsidRDefault="007B3EFC" w:rsidP="00DB3D2A">
      <w:pPr>
        <w:pStyle w:val="B1"/>
      </w:pPr>
      <w:r>
        <w:t>1&gt;</w:t>
      </w:r>
      <w:r>
        <w:tab/>
        <w:t>consider the entering condition for this event to be satisfied when condition C1-1, as specified below, is fulfilled;</w:t>
      </w:r>
    </w:p>
    <w:p w14:paraId="43613A85" w14:textId="77777777" w:rsidR="009732F8" w:rsidRDefault="007B3EFC" w:rsidP="00DB3D2A">
      <w:pPr>
        <w:pStyle w:val="B1"/>
      </w:pPr>
      <w:r>
        <w:t>1&gt;</w:t>
      </w:r>
      <w:r>
        <w:tab/>
        <w:t>consider the leaving condition for this event to be satisfied when condition C1-2, as specified below, is fulfilled;</w:t>
      </w:r>
    </w:p>
    <w:p w14:paraId="040ECED8" w14:textId="77777777" w:rsidR="009732F8" w:rsidRDefault="007B3EFC" w:rsidP="00DB3D2A">
      <w:r>
        <w:rPr>
          <w:lang w:eastAsia="ko-KR"/>
        </w:rPr>
        <w:t>Inequality</w:t>
      </w:r>
      <w:r>
        <w:t xml:space="preserve"> C1-1 (Entering condition)</w:t>
      </w:r>
    </w:p>
    <w:p w14:paraId="4721F5BB" w14:textId="77777777" w:rsidR="009732F8" w:rsidRDefault="007B3EFC" w:rsidP="00DB3D2A">
      <w:r>
        <w:object w:dxaOrig="1481" w:dyaOrig="163" w14:anchorId="2E57E8B9">
          <v:shape id="_x0000_i1050" type="#_x0000_t75" style="width:74.5pt;height:8pt" o:ole="" fillcolor="yellow">
            <v:imagedata r:id="rId67" o:title=""/>
          </v:shape>
          <o:OLEObject Type="Embed" ProgID="Equation.3" ShapeID="_x0000_i1050" DrawAspect="Content" ObjectID="_1768936859" r:id="rId68"/>
        </w:object>
      </w:r>
    </w:p>
    <w:p w14:paraId="5B31037A" w14:textId="77777777" w:rsidR="009732F8" w:rsidRDefault="007B3EFC" w:rsidP="00DB3D2A">
      <w:r>
        <w:rPr>
          <w:lang w:eastAsia="ko-KR"/>
        </w:rPr>
        <w:t>Inequality</w:t>
      </w:r>
      <w:r>
        <w:t xml:space="preserve"> C1-2 (Leaving condition)</w:t>
      </w:r>
    </w:p>
    <w:p w14:paraId="025F4168" w14:textId="77777777" w:rsidR="009732F8" w:rsidRDefault="007B3EFC" w:rsidP="00DB3D2A">
      <w:r>
        <w:object w:dxaOrig="1440" w:dyaOrig="163" w14:anchorId="1ABDB81B">
          <v:shape id="_x0000_i1051" type="#_x0000_t75" style="width:1in;height:8pt" o:ole="">
            <v:imagedata r:id="rId69" o:title=""/>
          </v:shape>
          <o:OLEObject Type="Embed" ProgID="Equation.3" ShapeID="_x0000_i1051" DrawAspect="Content" ObjectID="_1768936860" r:id="rId70"/>
        </w:object>
      </w:r>
    </w:p>
    <w:p w14:paraId="47821898" w14:textId="77777777" w:rsidR="009732F8" w:rsidRDefault="007B3EFC" w:rsidP="00DB3D2A">
      <w:r>
        <w:t>The variables in the formula are defined as follows:</w:t>
      </w:r>
    </w:p>
    <w:p w14:paraId="64F64952"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DB3D2A">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DB3D2A">
      <w:pPr>
        <w:pStyle w:val="B1"/>
      </w:pPr>
      <w:r>
        <w:rPr>
          <w:b/>
          <w:i/>
        </w:rPr>
        <w:t xml:space="preserve">Ms </w:t>
      </w:r>
      <w:r>
        <w:t>is expressed in decimal from 0 to 1 in steps of 0.01.</w:t>
      </w:r>
    </w:p>
    <w:p w14:paraId="4CB76174" w14:textId="77777777" w:rsidR="009732F8" w:rsidRDefault="007B3EFC" w:rsidP="00DB3D2A">
      <w:pPr>
        <w:pStyle w:val="B1"/>
      </w:pPr>
      <w:r>
        <w:rPr>
          <w:b/>
          <w:i/>
        </w:rPr>
        <w:t>Hys</w:t>
      </w:r>
      <w:r>
        <w:t xml:space="preserve"> is expressed is in the same unit as </w:t>
      </w:r>
      <w:r>
        <w:rPr>
          <w:b/>
          <w:i/>
        </w:rPr>
        <w:t>Ms</w:t>
      </w:r>
      <w:r>
        <w:t>.</w:t>
      </w:r>
    </w:p>
    <w:p w14:paraId="3222898A" w14:textId="77777777" w:rsidR="009732F8" w:rsidRDefault="007B3EFC" w:rsidP="00DB3D2A">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Heading4"/>
        <w:rPr>
          <w:lang w:eastAsia="zh-CN"/>
        </w:rPr>
      </w:pPr>
      <w:bookmarkStart w:id="929" w:name="_Toc60776897"/>
      <w:bookmarkStart w:id="930" w:name="_Toc156129881"/>
      <w:r>
        <w:t>5.5.4.12</w:t>
      </w:r>
      <w:r>
        <w:tab/>
        <w:t>Event C2 (The NR sidelink channel busy ratio is below a threshold)</w:t>
      </w:r>
      <w:bookmarkEnd w:id="929"/>
      <w:bookmarkEnd w:id="930"/>
    </w:p>
    <w:p w14:paraId="034542CA" w14:textId="77777777" w:rsidR="009732F8" w:rsidRDefault="007B3EFC" w:rsidP="00DB3D2A">
      <w:r>
        <w:t>The UE shall:</w:t>
      </w:r>
    </w:p>
    <w:p w14:paraId="131FED77" w14:textId="77777777" w:rsidR="009732F8" w:rsidRDefault="007B3EFC" w:rsidP="00DB3D2A">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DB3D2A">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DB3D2A">
      <w:r>
        <w:rPr>
          <w:lang w:eastAsia="ko-KR"/>
        </w:rPr>
        <w:t>Inequality</w:t>
      </w:r>
      <w:r>
        <w:t xml:space="preserve"> C</w:t>
      </w:r>
      <w:r>
        <w:rPr>
          <w:lang w:eastAsia="zh-CN"/>
        </w:rPr>
        <w:t>2</w:t>
      </w:r>
      <w:r>
        <w:t>-1 (Entering condition)</w:t>
      </w:r>
    </w:p>
    <w:p w14:paraId="3CD8C398" w14:textId="77777777" w:rsidR="009732F8" w:rsidRDefault="007B3EFC" w:rsidP="00DB3D2A">
      <w:r>
        <w:object w:dxaOrig="1440" w:dyaOrig="163" w14:anchorId="3C49EEC2">
          <v:shape id="_x0000_i1052" type="#_x0000_t75" style="width:1in;height:8pt" o:ole="">
            <v:imagedata r:id="rId69" o:title=""/>
          </v:shape>
          <o:OLEObject Type="Embed" ProgID="Equation.3" ShapeID="_x0000_i1052" DrawAspect="Content" ObjectID="_1768936861" r:id="rId71"/>
        </w:object>
      </w:r>
    </w:p>
    <w:p w14:paraId="2FDB4690" w14:textId="77777777" w:rsidR="009732F8" w:rsidRDefault="007B3EFC" w:rsidP="00DB3D2A">
      <w:r>
        <w:rPr>
          <w:lang w:eastAsia="ko-KR"/>
        </w:rPr>
        <w:t>Inequality</w:t>
      </w:r>
      <w:r>
        <w:t xml:space="preserve"> C</w:t>
      </w:r>
      <w:r>
        <w:rPr>
          <w:lang w:eastAsia="zh-CN"/>
        </w:rPr>
        <w:t>2</w:t>
      </w:r>
      <w:r>
        <w:t>-2 (Leaving condition)</w:t>
      </w:r>
    </w:p>
    <w:p w14:paraId="0A2ED842" w14:textId="77777777" w:rsidR="009732F8" w:rsidRDefault="007B3EFC" w:rsidP="00DB3D2A">
      <w:r>
        <w:object w:dxaOrig="1481" w:dyaOrig="163" w14:anchorId="0926D1FB">
          <v:shape id="_x0000_i1053" type="#_x0000_t75" style="width:74.5pt;height:8pt" o:ole="" fillcolor="yellow">
            <v:imagedata r:id="rId67" o:title=""/>
          </v:shape>
          <o:OLEObject Type="Embed" ProgID="Equation.3" ShapeID="_x0000_i1053" DrawAspect="Content" ObjectID="_1768936862" r:id="rId72"/>
        </w:object>
      </w:r>
    </w:p>
    <w:p w14:paraId="3909259B" w14:textId="77777777" w:rsidR="009732F8" w:rsidRDefault="007B3EFC" w:rsidP="00DB3D2A">
      <w:r>
        <w:t>The variables in the formula are defined as follows:</w:t>
      </w:r>
    </w:p>
    <w:p w14:paraId="2EF47377" w14:textId="77777777" w:rsidR="009732F8" w:rsidRDefault="007B3EFC" w:rsidP="00DB3D2A">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DB3D2A">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DB3D2A">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DB3D2A">
      <w:pPr>
        <w:pStyle w:val="B1"/>
      </w:pPr>
      <w:r>
        <w:rPr>
          <w:b/>
          <w:i/>
        </w:rPr>
        <w:t xml:space="preserve">Ms </w:t>
      </w:r>
      <w:r>
        <w:t>is expressed in decimal from 0 to 1 in steps of 0.01.</w:t>
      </w:r>
    </w:p>
    <w:p w14:paraId="0303A183" w14:textId="77777777" w:rsidR="009732F8" w:rsidRDefault="007B3EFC" w:rsidP="00DB3D2A">
      <w:pPr>
        <w:pStyle w:val="B1"/>
      </w:pPr>
      <w:r>
        <w:rPr>
          <w:b/>
          <w:i/>
        </w:rPr>
        <w:t>Hys</w:t>
      </w:r>
      <w:r>
        <w:t xml:space="preserve"> is expressed is in the same unit as </w:t>
      </w:r>
      <w:r>
        <w:rPr>
          <w:b/>
          <w:i/>
        </w:rPr>
        <w:t>Ms</w:t>
      </w:r>
      <w:r>
        <w:t>.</w:t>
      </w:r>
    </w:p>
    <w:p w14:paraId="3D57DD28" w14:textId="77777777" w:rsidR="009732F8" w:rsidRDefault="007B3EFC" w:rsidP="00DB3D2A">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Heading4"/>
      </w:pPr>
      <w:bookmarkStart w:id="931" w:name="_Toc60776898"/>
      <w:bookmarkStart w:id="932" w:name="_Toc156129882"/>
      <w:r>
        <w:t>5.5.4.13</w:t>
      </w:r>
      <w:r>
        <w:tab/>
        <w:t>Void</w:t>
      </w:r>
      <w:bookmarkEnd w:id="931"/>
      <w:bookmarkEnd w:id="932"/>
    </w:p>
    <w:p w14:paraId="2643580B" w14:textId="77777777" w:rsidR="009732F8" w:rsidRDefault="007B3EFC" w:rsidP="006F22E1">
      <w:pPr>
        <w:pStyle w:val="Heading4"/>
      </w:pPr>
      <w:bookmarkStart w:id="933" w:name="_Toc60776899"/>
      <w:bookmarkStart w:id="934" w:name="_Toc156129883"/>
      <w:r>
        <w:t>5.5.4.14</w:t>
      </w:r>
      <w:r>
        <w:tab/>
        <w:t>Void</w:t>
      </w:r>
      <w:bookmarkEnd w:id="933"/>
      <w:bookmarkEnd w:id="934"/>
    </w:p>
    <w:p w14:paraId="0095743E" w14:textId="77777777" w:rsidR="009732F8" w:rsidRDefault="007B3EFC" w:rsidP="006F22E1">
      <w:pPr>
        <w:pStyle w:val="Heading4"/>
      </w:pPr>
      <w:bookmarkStart w:id="935" w:name="_Toc156129884"/>
      <w:r>
        <w:t>5.5.4.15</w:t>
      </w:r>
      <w:r>
        <w:tab/>
        <w:t>Event D1 (Distance between UE and referenceLocation1 is above threshold1 and distance between UE and referenceLocation2 is below threshold2)</w:t>
      </w:r>
      <w:bookmarkEnd w:id="935"/>
    </w:p>
    <w:p w14:paraId="009924A0" w14:textId="77777777" w:rsidR="009732F8" w:rsidRDefault="007B3EFC" w:rsidP="00DB3D2A">
      <w:r>
        <w:t>The UE shall:</w:t>
      </w:r>
    </w:p>
    <w:p w14:paraId="0E1EC726" w14:textId="77777777" w:rsidR="009732F8" w:rsidRDefault="007B3EFC" w:rsidP="00DB3D2A">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DB3D2A">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DB3D2A">
      <w:commentRangeStart w:id="936"/>
      <w:r>
        <w:rPr>
          <w:lang w:eastAsia="ko-KR"/>
        </w:rPr>
        <w:t>Inequality</w:t>
      </w:r>
      <w:r>
        <w:t xml:space="preserve"> </w:t>
      </w:r>
      <w:commentRangeEnd w:id="936"/>
      <w:r>
        <w:rPr>
          <w:rStyle w:val="CommentReference"/>
        </w:rPr>
        <w:commentReference w:id="936"/>
      </w:r>
      <w:r>
        <w:t>D1-1 (Entering condition 1)</w:t>
      </w:r>
    </w:p>
    <w:p w14:paraId="5DE33F7C" w14:textId="77777777" w:rsidR="009732F8" w:rsidRDefault="009732F8" w:rsidP="00DB3D2A"/>
    <w:p w14:paraId="72075FAC" w14:textId="77777777" w:rsidR="009732F8" w:rsidRDefault="007B3EFC" w:rsidP="00DB3D2A">
      <w:r>
        <w:rPr>
          <w:lang w:eastAsia="ko-KR"/>
        </w:rPr>
        <w:t>Inequality</w:t>
      </w:r>
      <w:r>
        <w:t xml:space="preserve"> D1-2 (Entering condition 2)</w:t>
      </w:r>
    </w:p>
    <w:p w14:paraId="1FEE2B58" w14:textId="77777777" w:rsidR="009732F8" w:rsidRDefault="009732F8" w:rsidP="00DB3D2A"/>
    <w:p w14:paraId="0F018B24" w14:textId="77777777" w:rsidR="009732F8" w:rsidRDefault="007B3EFC" w:rsidP="00DB3D2A">
      <w:r>
        <w:rPr>
          <w:lang w:eastAsia="ko-KR"/>
        </w:rPr>
        <w:t>Inequality</w:t>
      </w:r>
      <w:r>
        <w:t xml:space="preserve"> D1-3 (Leaving condition 1)</w:t>
      </w:r>
    </w:p>
    <w:p w14:paraId="49439215" w14:textId="77777777" w:rsidR="009732F8" w:rsidRDefault="009732F8" w:rsidP="00DB3D2A"/>
    <w:p w14:paraId="40481DB3" w14:textId="77777777" w:rsidR="009732F8" w:rsidRDefault="007B3EFC" w:rsidP="00DB3D2A">
      <w:r>
        <w:rPr>
          <w:lang w:eastAsia="ko-KR"/>
        </w:rPr>
        <w:lastRenderedPageBreak/>
        <w:t>Inequality</w:t>
      </w:r>
      <w:r>
        <w:t xml:space="preserve"> D1-4 (Leaving condition 2)</w:t>
      </w:r>
    </w:p>
    <w:p w14:paraId="29A82F59" w14:textId="77777777" w:rsidR="009732F8" w:rsidRDefault="009732F8" w:rsidP="00DB3D2A"/>
    <w:p w14:paraId="342D4293" w14:textId="77777777" w:rsidR="009732F8" w:rsidRDefault="007B3EFC" w:rsidP="00DB3D2A">
      <w:r>
        <w:t>The variables in the formula are defined as follows:</w:t>
      </w:r>
    </w:p>
    <w:p w14:paraId="475FC1B1" w14:textId="77777777" w:rsidR="009732F8" w:rsidRDefault="007B3EFC" w:rsidP="00DB3D2A">
      <w:pPr>
        <w:pStyle w:val="B1"/>
      </w:pPr>
      <w:r>
        <w:rPr>
          <w:b/>
          <w:i/>
        </w:rPr>
        <w:t>Ml1</w:t>
      </w:r>
      <w:r>
        <w:rPr>
          <w:b/>
        </w:rPr>
        <w:t xml:space="preserve"> </w:t>
      </w:r>
      <w:r>
        <w:t xml:space="preserve">is the distance between UE and a </w:t>
      </w:r>
      <w:commentRangeStart w:id="937"/>
      <w:commentRangeEnd w:id="937"/>
      <w:r>
        <w:rPr>
          <w:rStyle w:val="CommentReference"/>
        </w:rPr>
        <w:commentReference w:id="93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DB3D2A">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DB3D2A">
      <w:pPr>
        <w:pStyle w:val="B1"/>
      </w:pPr>
      <w:r>
        <w:rPr>
          <w:b/>
          <w:i/>
        </w:rPr>
        <w:t xml:space="preserve">Ml1 </w:t>
      </w:r>
      <w:r>
        <w:t>is expressed in meters.</w:t>
      </w:r>
    </w:p>
    <w:p w14:paraId="5A96D495" w14:textId="77777777" w:rsidR="009732F8" w:rsidRDefault="007B3EFC" w:rsidP="00DB3D2A">
      <w:pPr>
        <w:pStyle w:val="B1"/>
      </w:pPr>
      <w:r>
        <w:rPr>
          <w:b/>
          <w:i/>
        </w:rPr>
        <w:t xml:space="preserve">Ml2 </w:t>
      </w:r>
      <w:r>
        <w:t xml:space="preserve">is expressed in the same unit as </w:t>
      </w:r>
      <w:r>
        <w:rPr>
          <w:b/>
          <w:bCs/>
          <w:i/>
          <w:iCs/>
        </w:rPr>
        <w:t>Ml1</w:t>
      </w:r>
      <w:r>
        <w:t>.</w:t>
      </w:r>
    </w:p>
    <w:p w14:paraId="6766473F" w14:textId="77777777" w:rsidR="009732F8" w:rsidRDefault="007B3EFC" w:rsidP="00DB3D2A">
      <w:pPr>
        <w:pStyle w:val="B1"/>
      </w:pPr>
      <w:r>
        <w:rPr>
          <w:b/>
          <w:i/>
        </w:rPr>
        <w:t>Hys</w:t>
      </w:r>
      <w:r>
        <w:t xml:space="preserve"> is expressed in the same unit as </w:t>
      </w:r>
      <w:r>
        <w:rPr>
          <w:b/>
          <w:i/>
        </w:rPr>
        <w:t>Ml1.</w:t>
      </w:r>
    </w:p>
    <w:p w14:paraId="59C82409"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DB3D2A">
      <w:pPr>
        <w:pStyle w:val="B1"/>
      </w:pPr>
      <w:r>
        <w:rPr>
          <w:b/>
          <w:bCs/>
          <w:i/>
          <w:iCs/>
        </w:rPr>
        <w:t>Thresh2</w:t>
      </w:r>
      <w:r>
        <w:t xml:space="preserve"> is expressed in the same unit as </w:t>
      </w:r>
      <w:r>
        <w:rPr>
          <w:b/>
          <w:bCs/>
          <w:i/>
          <w:iCs/>
        </w:rPr>
        <w:t>Ml1</w:t>
      </w:r>
      <w:r>
        <w:t>.</w:t>
      </w:r>
    </w:p>
    <w:p w14:paraId="2A46EF08" w14:textId="77777777" w:rsidR="009732F8" w:rsidRDefault="007B3EFC" w:rsidP="00DB3D2A">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Heading4"/>
      </w:pPr>
      <w:bookmarkStart w:id="938" w:name="_Toc156129885"/>
      <w:r>
        <w:t>5.5.4.15a</w:t>
      </w:r>
      <w:r>
        <w:tab/>
      </w:r>
      <w:commentRangeStart w:id="939"/>
      <w:r>
        <w:t>CondEvent</w:t>
      </w:r>
      <w:commentRangeEnd w:id="939"/>
      <w:r>
        <w:rPr>
          <w:rStyle w:val="CommentReference"/>
          <w:rFonts w:ascii="Times New Roman" w:hAnsi="Times New Roman"/>
        </w:rPr>
        <w:commentReference w:id="939"/>
      </w:r>
      <w:r>
        <w:t xml:space="preserve"> D2 (Distance between UE and a moving referenceLocation1 is above threshold1 and distance between UE and a moving referenceLocation2 is below threshold2)</w:t>
      </w:r>
      <w:bookmarkEnd w:id="938"/>
    </w:p>
    <w:p w14:paraId="6E44957A" w14:textId="77777777" w:rsidR="009732F8" w:rsidRDefault="007B3EFC" w:rsidP="00DB3D2A">
      <w:r>
        <w:t>The UE shall:</w:t>
      </w:r>
    </w:p>
    <w:p w14:paraId="582764A7" w14:textId="77777777" w:rsidR="009732F8" w:rsidRDefault="007B3EFC" w:rsidP="00DB3D2A">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DB3D2A">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DB3D2A">
      <w:r>
        <w:rPr>
          <w:lang w:eastAsia="ko-KR"/>
        </w:rPr>
        <w:t>Inequality</w:t>
      </w:r>
      <w:r>
        <w:t xml:space="preserve"> D2-1 (Entering condition 1)</w:t>
      </w:r>
    </w:p>
    <w:p w14:paraId="210171F9"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DB3D2A">
      <w:r>
        <w:rPr>
          <w:lang w:eastAsia="ko-KR"/>
        </w:rPr>
        <w:t>Inequality</w:t>
      </w:r>
      <w:r>
        <w:t xml:space="preserve"> D2-2 (Entering condition 2)</w:t>
      </w:r>
    </w:p>
    <w:p w14:paraId="32457388"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DB3D2A">
      <w:r>
        <w:rPr>
          <w:lang w:eastAsia="ko-KR"/>
        </w:rPr>
        <w:t>Inequality</w:t>
      </w:r>
      <w:r>
        <w:t xml:space="preserve"> D2-3 (Leaving condition 1)</w:t>
      </w:r>
    </w:p>
    <w:p w14:paraId="6F78C6A5"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DB3D2A">
      <w:r>
        <w:rPr>
          <w:lang w:eastAsia="ko-KR"/>
        </w:rPr>
        <w:t>Inequality</w:t>
      </w:r>
      <w:r>
        <w:t xml:space="preserve"> D2-4 (Leaving condition 2)</w:t>
      </w:r>
    </w:p>
    <w:p w14:paraId="77C10F16" w14:textId="77777777" w:rsidR="009732F8" w:rsidRDefault="007B3EFC" w:rsidP="00DB3D2A">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DB3D2A">
      <w:r>
        <w:lastRenderedPageBreak/>
        <w:t>The variables in the formula are defined as follows:</w:t>
      </w:r>
    </w:p>
    <w:p w14:paraId="1ACA54AB" w14:textId="77777777" w:rsidR="009732F8" w:rsidRDefault="007B3EFC" w:rsidP="00DB3D2A">
      <w:pPr>
        <w:pStyle w:val="B1"/>
      </w:pPr>
      <w:commentRangeStart w:id="940"/>
      <w:r>
        <w:rPr>
          <w:b/>
          <w:i/>
        </w:rPr>
        <w:t>Ml1</w:t>
      </w:r>
      <w:commentRangeEnd w:id="940"/>
      <w:r>
        <w:rPr>
          <w:rStyle w:val="CommentReference"/>
        </w:rPr>
        <w:commentReference w:id="94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1"/>
      <w:r>
        <w:t>ephemeris</w:t>
      </w:r>
      <w:commentRangeEnd w:id="941"/>
      <w:r>
        <w:rPr>
          <w:rStyle w:val="CommentReference"/>
        </w:rPr>
        <w:commentReference w:id="941"/>
      </w:r>
      <w:r>
        <w:t>.</w:t>
      </w:r>
    </w:p>
    <w:p w14:paraId="1DB73521" w14:textId="77777777" w:rsidR="009732F8" w:rsidRDefault="007B3EFC" w:rsidP="00DB3D2A">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2"/>
      <w:commentRangeStart w:id="943"/>
      <w:r>
        <w:t>ephemeris</w:t>
      </w:r>
      <w:commentRangeEnd w:id="942"/>
      <w:r>
        <w:rPr>
          <w:rStyle w:val="CommentReference"/>
        </w:rPr>
        <w:commentReference w:id="942"/>
      </w:r>
      <w:commentRangeEnd w:id="943"/>
      <w:r>
        <w:rPr>
          <w:rStyle w:val="CommentReference"/>
        </w:rPr>
        <w:commentReference w:id="943"/>
      </w:r>
    </w:p>
    <w:p w14:paraId="473A02D1" w14:textId="77777777" w:rsidR="009732F8" w:rsidRDefault="007B3EFC" w:rsidP="00DB3D2A">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DB3D2A">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DB3D2A">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DB3D2A">
      <w:pPr>
        <w:pStyle w:val="B1"/>
      </w:pPr>
      <w:r>
        <w:rPr>
          <w:b/>
          <w:i/>
        </w:rPr>
        <w:t xml:space="preserve">Ml1 </w:t>
      </w:r>
      <w:r>
        <w:t>is expressed in meters.</w:t>
      </w:r>
    </w:p>
    <w:p w14:paraId="1D5A5C78" w14:textId="77777777" w:rsidR="009732F8" w:rsidRDefault="007B3EFC" w:rsidP="00DB3D2A">
      <w:pPr>
        <w:pStyle w:val="B1"/>
      </w:pPr>
      <w:r>
        <w:rPr>
          <w:b/>
          <w:i/>
        </w:rPr>
        <w:t xml:space="preserve">Ml2 </w:t>
      </w:r>
      <w:r>
        <w:t xml:space="preserve">is expressed in the same unit as </w:t>
      </w:r>
      <w:r>
        <w:rPr>
          <w:b/>
          <w:bCs/>
          <w:i/>
          <w:iCs/>
        </w:rPr>
        <w:t>Ml1</w:t>
      </w:r>
      <w:r>
        <w:t>.</w:t>
      </w:r>
    </w:p>
    <w:p w14:paraId="2E9A1CF2" w14:textId="77777777" w:rsidR="009732F8" w:rsidRDefault="007B3EFC" w:rsidP="00DB3D2A">
      <w:pPr>
        <w:pStyle w:val="B1"/>
      </w:pPr>
      <w:r>
        <w:rPr>
          <w:b/>
          <w:i/>
        </w:rPr>
        <w:t>Hys</w:t>
      </w:r>
      <w:r>
        <w:t xml:space="preserve"> is expressed in the same unit as </w:t>
      </w:r>
      <w:r>
        <w:rPr>
          <w:b/>
          <w:i/>
        </w:rPr>
        <w:t>Ml1.</w:t>
      </w:r>
    </w:p>
    <w:p w14:paraId="69552FFA" w14:textId="77777777" w:rsidR="009732F8" w:rsidRDefault="007B3EFC" w:rsidP="00DB3D2A">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DB3D2A">
      <w:pPr>
        <w:pStyle w:val="B1"/>
      </w:pPr>
      <w:r>
        <w:rPr>
          <w:b/>
          <w:bCs/>
          <w:i/>
          <w:iCs/>
        </w:rPr>
        <w:t>Thresh2</w:t>
      </w:r>
      <w:r>
        <w:t xml:space="preserve"> is expressed in the same unit as </w:t>
      </w:r>
      <w:r>
        <w:rPr>
          <w:b/>
          <w:bCs/>
          <w:i/>
          <w:iCs/>
        </w:rPr>
        <w:t>Ml1</w:t>
      </w:r>
      <w:r>
        <w:t>.</w:t>
      </w:r>
    </w:p>
    <w:p w14:paraId="1E9FA806" w14:textId="77777777" w:rsidR="009732F8" w:rsidRDefault="007B3EFC" w:rsidP="00DB3D2A">
      <w:pPr>
        <w:pStyle w:val="EditorsNote"/>
      </w:pPr>
      <w:commentRangeStart w:id="944"/>
      <w:r>
        <w:t>Editor's Note</w:t>
      </w:r>
      <w:commentRangeEnd w:id="944"/>
      <w:r>
        <w:rPr>
          <w:rStyle w:val="CommentReference"/>
          <w:color w:val="auto"/>
        </w:rPr>
        <w:commentReference w:id="944"/>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Heading4"/>
      </w:pPr>
      <w:bookmarkStart w:id="945" w:name="_Toc156129886"/>
      <w:r>
        <w:t>5.5.4.16</w:t>
      </w:r>
      <w:r>
        <w:tab/>
        <w:t>CondEvent T1 (Time measured at UE is within a duration from threshold)</w:t>
      </w:r>
      <w:bookmarkEnd w:id="945"/>
    </w:p>
    <w:p w14:paraId="5C3F10F0" w14:textId="77777777" w:rsidR="009732F8" w:rsidRDefault="007B3EFC" w:rsidP="00DB3D2A">
      <w:r>
        <w:t>The UE shall:</w:t>
      </w:r>
    </w:p>
    <w:p w14:paraId="7A79B6D4" w14:textId="77777777" w:rsidR="009732F8" w:rsidRDefault="007B3EFC" w:rsidP="00DB3D2A">
      <w:pPr>
        <w:pStyle w:val="B1"/>
      </w:pPr>
      <w:r>
        <w:t>1&gt;</w:t>
      </w:r>
      <w:r>
        <w:tab/>
        <w:t>consider the entering condition for this event to be satisfied when condition T1-1, as specified below, is fulfilled;</w:t>
      </w:r>
    </w:p>
    <w:p w14:paraId="2A67D595" w14:textId="77777777" w:rsidR="009732F8" w:rsidRDefault="007B3EFC" w:rsidP="00DB3D2A">
      <w:pPr>
        <w:pStyle w:val="B1"/>
      </w:pPr>
      <w:r>
        <w:t>1&gt;</w:t>
      </w:r>
      <w:r>
        <w:tab/>
        <w:t>consider the leaving condition for this event to be satisfied when condition T1-2, as specified below, is fulfilled;</w:t>
      </w:r>
    </w:p>
    <w:p w14:paraId="6C7984A0" w14:textId="77777777" w:rsidR="009732F8" w:rsidRDefault="007B3EFC" w:rsidP="00DB3D2A">
      <w:r>
        <w:rPr>
          <w:lang w:eastAsia="ko-KR"/>
        </w:rPr>
        <w:t>Inequality</w:t>
      </w:r>
      <w:r>
        <w:t xml:space="preserve"> T1-1 (Entering condition)</w:t>
      </w:r>
    </w:p>
    <w:p w14:paraId="0CE1E39E" w14:textId="77777777" w:rsidR="009732F8" w:rsidRDefault="009732F8" w:rsidP="00DB3D2A"/>
    <w:p w14:paraId="50E5D0AE" w14:textId="77777777" w:rsidR="009732F8" w:rsidRDefault="007B3EFC" w:rsidP="00DB3D2A">
      <w:r>
        <w:rPr>
          <w:lang w:eastAsia="ko-KR"/>
        </w:rPr>
        <w:t>Inequality</w:t>
      </w:r>
      <w:r>
        <w:t xml:space="preserve"> T1-2 (Leaving condition)</w:t>
      </w:r>
    </w:p>
    <w:p w14:paraId="1B838A77" w14:textId="77777777" w:rsidR="009732F8" w:rsidRDefault="009732F8" w:rsidP="00DB3D2A"/>
    <w:p w14:paraId="2063B63F" w14:textId="77777777" w:rsidR="009732F8" w:rsidRDefault="007B3EFC" w:rsidP="00DB3D2A">
      <w:r>
        <w:t>The variables in the formula are defined as follows:</w:t>
      </w:r>
    </w:p>
    <w:p w14:paraId="2C535F83" w14:textId="77777777" w:rsidR="009732F8" w:rsidRDefault="007B3EFC" w:rsidP="00DB3D2A">
      <w:pPr>
        <w:pStyle w:val="B1"/>
      </w:pPr>
      <w:r>
        <w:rPr>
          <w:b/>
          <w:i/>
        </w:rPr>
        <w:t>Mt</w:t>
      </w:r>
      <w:r>
        <w:rPr>
          <w:b/>
        </w:rPr>
        <w:t xml:space="preserve"> </w:t>
      </w:r>
      <w:r>
        <w:t>is the time measured at UE.</w:t>
      </w:r>
    </w:p>
    <w:p w14:paraId="1583E927" w14:textId="77777777" w:rsidR="009732F8" w:rsidRDefault="007B3EFC" w:rsidP="00DB3D2A">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DB3D2A">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DB3D2A">
      <w:pPr>
        <w:pStyle w:val="B1"/>
      </w:pPr>
      <w:r>
        <w:rPr>
          <w:b/>
          <w:i/>
        </w:rPr>
        <w:lastRenderedPageBreak/>
        <w:t xml:space="preserve">Mt </w:t>
      </w:r>
      <w:r>
        <w:t xml:space="preserve">is expressed in </w:t>
      </w:r>
      <w:r>
        <w:rPr>
          <w:i/>
          <w:iCs/>
        </w:rPr>
        <w:t>ms</w:t>
      </w:r>
      <w:r>
        <w:t>.</w:t>
      </w:r>
    </w:p>
    <w:p w14:paraId="14882A2B" w14:textId="77777777" w:rsidR="009732F8" w:rsidRDefault="007B3EFC" w:rsidP="00DB3D2A">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DB3D2A">
      <w:r>
        <w:rPr>
          <w:b/>
          <w:i/>
        </w:rPr>
        <w:t>Duration</w:t>
      </w:r>
      <w:r>
        <w:t xml:space="preserve"> is expressed in the same unit as </w:t>
      </w:r>
      <w:r>
        <w:rPr>
          <w:b/>
          <w:i/>
        </w:rPr>
        <w:t>Mt</w:t>
      </w:r>
      <w:r>
        <w:t>.</w:t>
      </w:r>
    </w:p>
    <w:p w14:paraId="4470DBA0" w14:textId="77777777" w:rsidR="009732F8" w:rsidRDefault="007B3EFC" w:rsidP="006F22E1">
      <w:pPr>
        <w:pStyle w:val="Heading4"/>
      </w:pPr>
      <w:bookmarkStart w:id="946" w:name="_Toc156129887"/>
      <w:bookmarkStart w:id="947" w:name="_Toc60776900"/>
      <w:r>
        <w:t>5.5.4.17</w:t>
      </w:r>
      <w:r>
        <w:tab/>
        <w:t>Event X1 (Serving L2 U2N Relay UE becomes worse than threshold1 and NR Cell becomes better than threshold2)</w:t>
      </w:r>
      <w:bookmarkEnd w:id="946"/>
    </w:p>
    <w:p w14:paraId="38A65E65" w14:textId="77777777" w:rsidR="009732F8" w:rsidRDefault="007B3EFC" w:rsidP="00DB3D2A">
      <w:r>
        <w:t>The UE shall:</w:t>
      </w:r>
    </w:p>
    <w:p w14:paraId="6180174A"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DB3D2A">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DB3D2A">
      <w:r>
        <w:rPr>
          <w:lang w:eastAsia="ko-KR"/>
        </w:rPr>
        <w:t>Inequality</w:t>
      </w:r>
      <w:r>
        <w:t xml:space="preserve"> </w:t>
      </w:r>
      <w:r>
        <w:rPr>
          <w:lang w:eastAsia="zh-CN"/>
        </w:rPr>
        <w:t>X</w:t>
      </w:r>
      <w:r>
        <w:t>1-1 (Entering condition 1)</w:t>
      </w:r>
    </w:p>
    <w:p w14:paraId="400929D7" w14:textId="77777777" w:rsidR="009732F8" w:rsidRDefault="007B3EFC" w:rsidP="00DB3D2A">
      <w:pPr>
        <w:pStyle w:val="EQ"/>
      </w:pPr>
      <w:r>
        <w:t>Mr + Hys &lt; Thresh1</w:t>
      </w:r>
    </w:p>
    <w:p w14:paraId="3A970661" w14:textId="77777777" w:rsidR="009732F8" w:rsidRDefault="007B3EFC" w:rsidP="00DB3D2A">
      <w:r>
        <w:rPr>
          <w:lang w:eastAsia="ko-KR"/>
        </w:rPr>
        <w:t>Inequality</w:t>
      </w:r>
      <w:r>
        <w:t xml:space="preserve"> </w:t>
      </w:r>
      <w:r>
        <w:rPr>
          <w:lang w:eastAsia="zh-CN"/>
        </w:rPr>
        <w:t>X</w:t>
      </w:r>
      <w:r>
        <w:t>1-2 (Entering condition 2)</w:t>
      </w:r>
    </w:p>
    <w:p w14:paraId="4EDC98F2" w14:textId="77777777" w:rsidR="009732F8" w:rsidRDefault="007B3EFC" w:rsidP="00DB3D2A">
      <w:pPr>
        <w:pStyle w:val="EQ"/>
      </w:pPr>
      <w:r>
        <w:t>Mn + Ofn + Ocn – Hys &gt; Thresh2</w:t>
      </w:r>
    </w:p>
    <w:p w14:paraId="7FE4505B" w14:textId="77777777" w:rsidR="009732F8" w:rsidRDefault="007B3EFC" w:rsidP="00DB3D2A">
      <w:r>
        <w:rPr>
          <w:lang w:eastAsia="ko-KR"/>
        </w:rPr>
        <w:t>Inequality</w:t>
      </w:r>
      <w:r>
        <w:t xml:space="preserve"> </w:t>
      </w:r>
      <w:r>
        <w:rPr>
          <w:lang w:eastAsia="zh-CN"/>
        </w:rPr>
        <w:t>X</w:t>
      </w:r>
      <w:r>
        <w:t>1-3 (Leaving condition 1)</w:t>
      </w:r>
    </w:p>
    <w:p w14:paraId="74EBA818" w14:textId="77777777" w:rsidR="009732F8" w:rsidRDefault="007B3EFC" w:rsidP="00DB3D2A">
      <w:pPr>
        <w:pStyle w:val="EQ"/>
      </w:pPr>
      <w:r>
        <w:t>Mr – Hys &gt; Thresh1</w:t>
      </w:r>
    </w:p>
    <w:p w14:paraId="0F9C966F" w14:textId="77777777" w:rsidR="009732F8" w:rsidRDefault="007B3EFC" w:rsidP="00DB3D2A">
      <w:r>
        <w:rPr>
          <w:lang w:eastAsia="ko-KR"/>
        </w:rPr>
        <w:t>Inequality</w:t>
      </w:r>
      <w:r>
        <w:t xml:space="preserve"> </w:t>
      </w:r>
      <w:r>
        <w:rPr>
          <w:lang w:eastAsia="zh-CN"/>
        </w:rPr>
        <w:t>X</w:t>
      </w:r>
      <w:r>
        <w:t>1-4 (Leaving condition 2)</w:t>
      </w:r>
    </w:p>
    <w:p w14:paraId="0543E197" w14:textId="77777777" w:rsidR="009732F8" w:rsidRDefault="007B3EFC" w:rsidP="00DB3D2A">
      <w:pPr>
        <w:pStyle w:val="EQ"/>
      </w:pPr>
      <w:r>
        <w:t>Mn + Ofn + Ocn + Hys &lt; Thresh2</w:t>
      </w:r>
    </w:p>
    <w:p w14:paraId="1832195A" w14:textId="77777777" w:rsidR="009732F8" w:rsidRDefault="007B3EFC" w:rsidP="00DB3D2A">
      <w:r>
        <w:t>The variables in the formula are defined as follows:</w:t>
      </w:r>
    </w:p>
    <w:p w14:paraId="55034DB6"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DB3D2A">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DB3D2A">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DB3D2A">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DB3D2A">
      <w:pPr>
        <w:pStyle w:val="B1"/>
      </w:pPr>
      <w:r>
        <w:rPr>
          <w:b/>
          <w:i/>
          <w:lang w:eastAsia="zh-CN"/>
        </w:rPr>
        <w:t>Hys</w:t>
      </w:r>
      <w:r>
        <w:rPr>
          <w:lang w:eastAsia="zh-CN"/>
        </w:rPr>
        <w:t xml:space="preserve"> is the hysteresis parameter for this event.</w:t>
      </w:r>
    </w:p>
    <w:p w14:paraId="53E783F7" w14:textId="77777777" w:rsidR="009732F8" w:rsidRDefault="007B3EFC" w:rsidP="00DB3D2A">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DB3D2A">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DB3D2A">
      <w:pPr>
        <w:pStyle w:val="B1"/>
      </w:pPr>
      <w:r>
        <w:rPr>
          <w:b/>
          <w:i/>
          <w:lang w:eastAsia="zh-CN"/>
        </w:rPr>
        <w:t xml:space="preserve">Mr </w:t>
      </w:r>
      <w:r>
        <w:rPr>
          <w:lang w:eastAsia="zh-CN"/>
        </w:rPr>
        <w:t>is expressed in dBm.</w:t>
      </w:r>
    </w:p>
    <w:p w14:paraId="2986FD08" w14:textId="77777777" w:rsidR="009732F8" w:rsidRDefault="007B3EFC" w:rsidP="00DB3D2A">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DB3D2A">
      <w:pPr>
        <w:pStyle w:val="B1"/>
      </w:pPr>
      <w:r>
        <w:rPr>
          <w:b/>
          <w:i/>
          <w:lang w:eastAsia="zh-CN"/>
        </w:rPr>
        <w:t xml:space="preserve">Ofn, Ocn, Hys </w:t>
      </w:r>
      <w:r>
        <w:rPr>
          <w:lang w:eastAsia="zh-CN"/>
        </w:rPr>
        <w:t>are expressed in dB.</w:t>
      </w:r>
    </w:p>
    <w:p w14:paraId="09FA0746"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Heading4"/>
      </w:pPr>
      <w:bookmarkStart w:id="948" w:name="_Toc156129888"/>
      <w:r>
        <w:lastRenderedPageBreak/>
        <w:t>5.5.4.18</w:t>
      </w:r>
      <w:r>
        <w:tab/>
        <w:t>Event X2 (Serving L2 U2N Relay UE becomes worse than threshold)</w:t>
      </w:r>
      <w:bookmarkEnd w:id="948"/>
    </w:p>
    <w:p w14:paraId="0807D01F" w14:textId="77777777" w:rsidR="009732F8" w:rsidRDefault="007B3EFC" w:rsidP="00DB3D2A">
      <w:r>
        <w:t>The UE shall:</w:t>
      </w:r>
    </w:p>
    <w:p w14:paraId="2EC7DE2D" w14:textId="77777777" w:rsidR="009732F8" w:rsidRDefault="007B3EFC" w:rsidP="00DB3D2A">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DB3D2A">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DB3D2A">
      <w:r>
        <w:rPr>
          <w:lang w:eastAsia="ko-KR"/>
        </w:rPr>
        <w:t>Inequality</w:t>
      </w:r>
      <w:r>
        <w:t xml:space="preserve"> </w:t>
      </w:r>
      <w:r>
        <w:rPr>
          <w:lang w:eastAsia="zh-CN"/>
        </w:rPr>
        <w:t>X</w:t>
      </w:r>
      <w:r>
        <w:t>2-1 (Entering condition)</w:t>
      </w:r>
    </w:p>
    <w:p w14:paraId="4CA742B3" w14:textId="77777777" w:rsidR="009732F8" w:rsidRDefault="007B3EFC" w:rsidP="00DB3D2A">
      <w:pPr>
        <w:pStyle w:val="EQ"/>
      </w:pPr>
      <w:r>
        <w:t>Mr + Hys &lt; Thresh</w:t>
      </w:r>
    </w:p>
    <w:p w14:paraId="47B6BCF8" w14:textId="77777777" w:rsidR="009732F8" w:rsidRDefault="007B3EFC" w:rsidP="00DB3D2A">
      <w:r>
        <w:rPr>
          <w:lang w:eastAsia="ko-KR"/>
        </w:rPr>
        <w:t>Inequality</w:t>
      </w:r>
      <w:r>
        <w:t xml:space="preserve"> </w:t>
      </w:r>
      <w:r>
        <w:rPr>
          <w:lang w:eastAsia="zh-CN"/>
        </w:rPr>
        <w:t>X</w:t>
      </w:r>
      <w:r>
        <w:t>2-2 (Leaving condition)</w:t>
      </w:r>
    </w:p>
    <w:p w14:paraId="487C5E2B" w14:textId="77777777" w:rsidR="009732F8" w:rsidRDefault="007B3EFC" w:rsidP="00DB3D2A">
      <w:pPr>
        <w:pStyle w:val="EQ"/>
      </w:pPr>
      <w:r>
        <w:t>Mr – Hys &gt; Thresh</w:t>
      </w:r>
    </w:p>
    <w:p w14:paraId="66357CEC" w14:textId="77777777" w:rsidR="009732F8" w:rsidRDefault="007B3EFC" w:rsidP="00DB3D2A">
      <w:r>
        <w:t>The variables in the formula are defined as follows:</w:t>
      </w:r>
    </w:p>
    <w:p w14:paraId="2D0659C1" w14:textId="77777777" w:rsidR="009732F8" w:rsidRDefault="007B3EFC" w:rsidP="00DB3D2A">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DB3D2A">
      <w:pPr>
        <w:pStyle w:val="B1"/>
      </w:pPr>
      <w:r>
        <w:rPr>
          <w:b/>
          <w:i/>
          <w:lang w:eastAsia="zh-CN"/>
        </w:rPr>
        <w:t>Hys</w:t>
      </w:r>
      <w:r>
        <w:rPr>
          <w:lang w:eastAsia="zh-CN"/>
        </w:rPr>
        <w:t xml:space="preserve"> is the hysteresis parameter for this event.</w:t>
      </w:r>
    </w:p>
    <w:p w14:paraId="1ABA91EE" w14:textId="77777777" w:rsidR="009732F8" w:rsidRDefault="007B3EFC" w:rsidP="00DB3D2A">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DB3D2A">
      <w:pPr>
        <w:pStyle w:val="B1"/>
      </w:pPr>
      <w:r>
        <w:rPr>
          <w:b/>
          <w:i/>
          <w:lang w:eastAsia="zh-CN"/>
        </w:rPr>
        <w:t xml:space="preserve">Mr </w:t>
      </w:r>
      <w:r>
        <w:rPr>
          <w:lang w:eastAsia="zh-CN"/>
        </w:rPr>
        <w:t>is expressed in dBm.</w:t>
      </w:r>
    </w:p>
    <w:p w14:paraId="157AA3EF" w14:textId="77777777" w:rsidR="009732F8" w:rsidRDefault="007B3EFC" w:rsidP="00DB3D2A">
      <w:pPr>
        <w:pStyle w:val="B1"/>
      </w:pPr>
      <w:r>
        <w:rPr>
          <w:b/>
          <w:i/>
          <w:lang w:eastAsia="zh-CN"/>
        </w:rPr>
        <w:t xml:space="preserve">Hys </w:t>
      </w:r>
      <w:r>
        <w:rPr>
          <w:lang w:eastAsia="zh-CN"/>
        </w:rPr>
        <w:t>are expressed in dB.</w:t>
      </w:r>
    </w:p>
    <w:p w14:paraId="1CEFD46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Heading4"/>
      </w:pPr>
      <w:bookmarkStart w:id="949" w:name="_Toc156129889"/>
      <w:r>
        <w:t>5.5.4.19</w:t>
      </w:r>
      <w:r>
        <w:tab/>
        <w:t>Event Y1 (PCell becomes worse than threshold1 and candidate L2 U2N Relay UE becomes better than threshold2)</w:t>
      </w:r>
      <w:bookmarkEnd w:id="949"/>
    </w:p>
    <w:p w14:paraId="1C607F01" w14:textId="77777777" w:rsidR="009732F8" w:rsidRDefault="007B3EFC" w:rsidP="00DB3D2A">
      <w:r>
        <w:t>The UE shall:</w:t>
      </w:r>
    </w:p>
    <w:p w14:paraId="3CF4FC77" w14:textId="77777777" w:rsidR="009732F8" w:rsidRDefault="007B3EFC" w:rsidP="00DB3D2A">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DB3D2A">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DB3D2A">
      <w:r>
        <w:rPr>
          <w:lang w:eastAsia="ko-KR"/>
        </w:rPr>
        <w:t>Inequality</w:t>
      </w:r>
      <w:r>
        <w:t xml:space="preserve"> Y1-1 (Entering condition 1)</w:t>
      </w:r>
    </w:p>
    <w:p w14:paraId="553592C9" w14:textId="77777777" w:rsidR="009732F8" w:rsidRDefault="007B3EFC" w:rsidP="00DB3D2A">
      <w:pPr>
        <w:pStyle w:val="EQ"/>
      </w:pPr>
      <w:r>
        <w:t>Mp + Hys &lt; Thresh1</w:t>
      </w:r>
    </w:p>
    <w:p w14:paraId="034D0662" w14:textId="77777777" w:rsidR="009732F8" w:rsidRDefault="007B3EFC" w:rsidP="00DB3D2A">
      <w:r>
        <w:rPr>
          <w:lang w:eastAsia="ko-KR"/>
        </w:rPr>
        <w:t>Inequality</w:t>
      </w:r>
      <w:r>
        <w:t xml:space="preserve"> Y1-2 (Entering condition 2)</w:t>
      </w:r>
    </w:p>
    <w:p w14:paraId="3CFA9D84" w14:textId="77777777" w:rsidR="009732F8" w:rsidRDefault="007B3EFC" w:rsidP="00DB3D2A">
      <w:pPr>
        <w:pStyle w:val="EQ"/>
      </w:pPr>
      <w:r>
        <w:t>Mr– Hys &gt; Thresh2</w:t>
      </w:r>
    </w:p>
    <w:p w14:paraId="7579A878" w14:textId="77777777" w:rsidR="009732F8" w:rsidRDefault="007B3EFC" w:rsidP="00DB3D2A">
      <w:r>
        <w:rPr>
          <w:lang w:eastAsia="ko-KR"/>
        </w:rPr>
        <w:t>Inequality</w:t>
      </w:r>
      <w:r>
        <w:t xml:space="preserve"> Y1-3 (Leaving condition 1)</w:t>
      </w:r>
    </w:p>
    <w:p w14:paraId="5740FA6E" w14:textId="77777777" w:rsidR="009732F8" w:rsidRDefault="007B3EFC" w:rsidP="00DB3D2A">
      <w:pPr>
        <w:pStyle w:val="EQ"/>
      </w:pPr>
      <w:r>
        <w:t>Mp – Hys &gt; Thresh1</w:t>
      </w:r>
    </w:p>
    <w:p w14:paraId="72D42B18" w14:textId="77777777" w:rsidR="009732F8" w:rsidRDefault="007B3EFC" w:rsidP="00DB3D2A">
      <w:r>
        <w:rPr>
          <w:lang w:eastAsia="ko-KR"/>
        </w:rPr>
        <w:t>Inequality</w:t>
      </w:r>
      <w:r>
        <w:t xml:space="preserve"> Y1-4 (Leaving condition 2)</w:t>
      </w:r>
    </w:p>
    <w:p w14:paraId="50862F74" w14:textId="77777777" w:rsidR="009732F8" w:rsidRDefault="007B3EFC" w:rsidP="00DB3D2A">
      <w:pPr>
        <w:pStyle w:val="EQ"/>
      </w:pPr>
      <w:r>
        <w:t>Mr + Hys &lt; Thresh2</w:t>
      </w:r>
    </w:p>
    <w:p w14:paraId="46D7592B" w14:textId="77777777" w:rsidR="009732F8" w:rsidRDefault="007B3EFC" w:rsidP="00DB3D2A">
      <w:r>
        <w:t>The variables in the formula are defined as follows:</w:t>
      </w:r>
    </w:p>
    <w:p w14:paraId="4E84B344" w14:textId="77777777" w:rsidR="009732F8" w:rsidRDefault="007B3EFC" w:rsidP="00DB3D2A">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DB3D2A">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DB3D2A">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DB3D2A">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DB3D2A">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DB3D2A">
      <w:pPr>
        <w:pStyle w:val="B1"/>
      </w:pPr>
      <w:r>
        <w:rPr>
          <w:b/>
          <w:i/>
          <w:lang w:eastAsia="zh-CN"/>
        </w:rPr>
        <w:t xml:space="preserve">Hys </w:t>
      </w:r>
      <w:r>
        <w:rPr>
          <w:lang w:eastAsia="zh-CN"/>
        </w:rPr>
        <w:t>are expressed in dB.</w:t>
      </w:r>
    </w:p>
    <w:p w14:paraId="71978AD0" w14:textId="77777777" w:rsidR="009732F8" w:rsidRDefault="007B3EFC" w:rsidP="00DB3D2A">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DB3D2A">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Heading4"/>
      </w:pPr>
      <w:bookmarkStart w:id="950" w:name="_Toc156129890"/>
      <w:r>
        <w:t>5.5.4.20</w:t>
      </w:r>
      <w:r>
        <w:tab/>
        <w:t>Event Y2 (Candidate L2 U2N Relay UE becomes better than threshold)</w:t>
      </w:r>
      <w:bookmarkEnd w:id="950"/>
    </w:p>
    <w:p w14:paraId="42EBEE8F" w14:textId="77777777" w:rsidR="009732F8" w:rsidRDefault="007B3EFC" w:rsidP="00DB3D2A">
      <w:r>
        <w:t>The UE shall:</w:t>
      </w:r>
    </w:p>
    <w:p w14:paraId="702BC222" w14:textId="77777777" w:rsidR="009732F8" w:rsidRDefault="007B3EFC" w:rsidP="00DB3D2A">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DB3D2A">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DB3D2A">
      <w:r>
        <w:rPr>
          <w:lang w:eastAsia="ko-KR"/>
        </w:rPr>
        <w:t>Inequality</w:t>
      </w:r>
      <w:r>
        <w:t xml:space="preserve"> Y2-1 (Entering condition)</w:t>
      </w:r>
    </w:p>
    <w:p w14:paraId="5815EC4E" w14:textId="77777777" w:rsidR="009732F8" w:rsidRDefault="007B3EFC" w:rsidP="00DB3D2A">
      <w:pPr>
        <w:pStyle w:val="EQ"/>
      </w:pPr>
      <w:r>
        <w:t>Mr– Hys &gt; Thresh</w:t>
      </w:r>
    </w:p>
    <w:p w14:paraId="5C175203" w14:textId="77777777" w:rsidR="009732F8" w:rsidRDefault="007B3EFC" w:rsidP="00DB3D2A">
      <w:r>
        <w:rPr>
          <w:lang w:eastAsia="ko-KR"/>
        </w:rPr>
        <w:t>Inequality</w:t>
      </w:r>
      <w:r>
        <w:t xml:space="preserve"> Y2-2 (Leaving condition)</w:t>
      </w:r>
    </w:p>
    <w:p w14:paraId="05B22997" w14:textId="77777777" w:rsidR="009732F8" w:rsidRDefault="007B3EFC" w:rsidP="00DB3D2A">
      <w:pPr>
        <w:pStyle w:val="EQ"/>
      </w:pPr>
      <w:r>
        <w:t>Mr + Hys &lt; Thresh</w:t>
      </w:r>
    </w:p>
    <w:p w14:paraId="1EF239EF" w14:textId="77777777" w:rsidR="009732F8" w:rsidRDefault="007B3EFC" w:rsidP="00DB3D2A">
      <w:r>
        <w:t>The variables in the formula are defined as follows:</w:t>
      </w:r>
    </w:p>
    <w:p w14:paraId="4DA54284"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DB3D2A">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DB3D2A">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DB3D2A">
      <w:pPr>
        <w:pStyle w:val="B1"/>
      </w:pPr>
      <w:r>
        <w:rPr>
          <w:b/>
          <w:i/>
          <w:lang w:eastAsia="zh-CN"/>
        </w:rPr>
        <w:t xml:space="preserve">Hys </w:t>
      </w:r>
      <w:r>
        <w:rPr>
          <w:lang w:eastAsia="zh-CN"/>
        </w:rPr>
        <w:t>are expressed in dB.</w:t>
      </w:r>
    </w:p>
    <w:p w14:paraId="5DDEB2C8" w14:textId="77777777" w:rsidR="009732F8" w:rsidRDefault="007B3EFC" w:rsidP="00DB3D2A">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Heading4"/>
      </w:pPr>
      <w:bookmarkStart w:id="951" w:name="_Toc156129891"/>
      <w:r>
        <w:t>5.5.4.20b</w:t>
      </w:r>
      <w:r>
        <w:tab/>
        <w:t>Event Z1 (Serving L2 U2N Relay UE becomes worse than threshold1 and Candidate L2 U2N Relay UE becomes better than threshold2)</w:t>
      </w:r>
      <w:bookmarkEnd w:id="951"/>
    </w:p>
    <w:p w14:paraId="4134B944" w14:textId="77777777" w:rsidR="009732F8" w:rsidRDefault="007B3EFC" w:rsidP="00DB3D2A">
      <w:r>
        <w:t>The UE shall:</w:t>
      </w:r>
    </w:p>
    <w:p w14:paraId="1EB42EFC" w14:textId="77777777" w:rsidR="009732F8" w:rsidRDefault="007B3EFC" w:rsidP="00DB3D2A">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DB3D2A">
      <w:pPr>
        <w:pStyle w:val="B1"/>
      </w:pPr>
      <w:r>
        <w:rPr>
          <w:lang w:eastAsia="zh-CN"/>
        </w:rPr>
        <w:lastRenderedPageBreak/>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DB3D2A">
      <w:r>
        <w:rPr>
          <w:lang w:eastAsia="ko-KR"/>
        </w:rPr>
        <w:t>Inequality</w:t>
      </w:r>
      <w:r>
        <w:t xml:space="preserve"> Z1-1 (Entering condition 1)</w:t>
      </w:r>
    </w:p>
    <w:p w14:paraId="4C06D481" w14:textId="77777777" w:rsidR="009732F8" w:rsidRDefault="007B3EFC" w:rsidP="00DB3D2A">
      <w:pPr>
        <w:pStyle w:val="EQ"/>
      </w:pPr>
      <w:r>
        <w:t>Mr + Hys &lt; Thresh1</w:t>
      </w:r>
    </w:p>
    <w:p w14:paraId="3D133B3F" w14:textId="77777777" w:rsidR="009732F8" w:rsidRDefault="007B3EFC" w:rsidP="00DB3D2A">
      <w:r>
        <w:rPr>
          <w:lang w:eastAsia="ko-KR"/>
        </w:rPr>
        <w:t>Inequality</w:t>
      </w:r>
      <w:r>
        <w:t xml:space="preserve"> Z1-2 (Entering condition 2)</w:t>
      </w:r>
    </w:p>
    <w:p w14:paraId="25D4A652" w14:textId="77777777" w:rsidR="009732F8" w:rsidRDefault="007B3EFC" w:rsidP="00DB3D2A">
      <w:pPr>
        <w:pStyle w:val="EQ"/>
      </w:pPr>
      <w:r>
        <w:t>Mn – Hys &gt; Thresh2</w:t>
      </w:r>
    </w:p>
    <w:p w14:paraId="69FD67BC" w14:textId="77777777" w:rsidR="009732F8" w:rsidRDefault="007B3EFC" w:rsidP="00DB3D2A">
      <w:r>
        <w:rPr>
          <w:lang w:eastAsia="ko-KR"/>
        </w:rPr>
        <w:t>Inequality</w:t>
      </w:r>
      <w:r>
        <w:t xml:space="preserve"> Z1-3 (Leaving condition 1)</w:t>
      </w:r>
    </w:p>
    <w:p w14:paraId="3981903B" w14:textId="77777777" w:rsidR="009732F8" w:rsidRDefault="007B3EFC" w:rsidP="00DB3D2A">
      <w:pPr>
        <w:pStyle w:val="EQ"/>
        <w:rPr>
          <w:lang w:eastAsia="ko-KR"/>
        </w:rPr>
      </w:pPr>
      <w:r>
        <w:t>Mr – Hys &gt; Thresh1</w:t>
      </w:r>
    </w:p>
    <w:p w14:paraId="3A8707B8" w14:textId="77777777" w:rsidR="009732F8" w:rsidRDefault="007B3EFC" w:rsidP="00DB3D2A">
      <w:r>
        <w:rPr>
          <w:lang w:eastAsia="ko-KR"/>
        </w:rPr>
        <w:t>Inequality</w:t>
      </w:r>
      <w:r>
        <w:t xml:space="preserve"> Z1-4 (Leaving condition 2)</w:t>
      </w:r>
    </w:p>
    <w:p w14:paraId="693FE0FA" w14:textId="77777777" w:rsidR="009732F8" w:rsidRDefault="007B3EFC" w:rsidP="00DB3D2A">
      <w:pPr>
        <w:pStyle w:val="EQ"/>
      </w:pPr>
      <w:r>
        <w:t>Mn + Hys &lt; Thresh2</w:t>
      </w:r>
    </w:p>
    <w:p w14:paraId="52A6CD6E" w14:textId="77777777" w:rsidR="009732F8" w:rsidRDefault="007B3EFC" w:rsidP="00DB3D2A">
      <w:r>
        <w:t>The variables in the formula are defined as follows:</w:t>
      </w:r>
    </w:p>
    <w:p w14:paraId="6423E367" w14:textId="77777777" w:rsidR="009732F8" w:rsidRDefault="007B3EFC" w:rsidP="00DB3D2A">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DB3D2A">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DB3D2A">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DB3D2A">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DB3D2A">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DB3D2A">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DB3D2A">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DB3D2A">
      <w:pPr>
        <w:pStyle w:val="B1"/>
      </w:pPr>
      <w:r>
        <w:rPr>
          <w:b/>
          <w:i/>
          <w:lang w:eastAsia="zh-CN"/>
        </w:rPr>
        <w:t xml:space="preserve">Hys </w:t>
      </w:r>
      <w:r>
        <w:rPr>
          <w:lang w:eastAsia="zh-CN"/>
        </w:rPr>
        <w:t>are expressed in dB.</w:t>
      </w:r>
    </w:p>
    <w:p w14:paraId="031CA5C2" w14:textId="77777777" w:rsidR="009732F8" w:rsidRDefault="007B3EFC" w:rsidP="00DB3D2A">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DB3D2A">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Heading4"/>
        <w:rPr>
          <w:rFonts w:eastAsia="SimSun"/>
          <w:lang w:eastAsia="zh-CN"/>
        </w:rPr>
      </w:pPr>
      <w:bookmarkStart w:id="952" w:name="_Toc156129892"/>
      <w:r>
        <w:rPr>
          <w:rFonts w:eastAsia="SimSun"/>
          <w:lang w:eastAsia="en-US"/>
        </w:rPr>
        <w:t>5.5.4.</w:t>
      </w:r>
      <w:bookmarkStart w:id="953" w:name="_Toc46483145"/>
      <w:bookmarkStart w:id="954" w:name="_Toc36846417"/>
      <w:bookmarkStart w:id="955" w:name="_Toc36810053"/>
      <w:bookmarkStart w:id="956" w:name="_Toc36566639"/>
      <w:bookmarkStart w:id="957" w:name="_Toc46481911"/>
      <w:bookmarkStart w:id="958" w:name="_Toc139383003"/>
      <w:bookmarkStart w:id="959" w:name="_Toc36939070"/>
      <w:bookmarkStart w:id="960" w:name="_Toc46480677"/>
      <w:bookmarkStart w:id="961" w:name="_Toc29343387"/>
      <w:bookmarkStart w:id="962" w:name="_Toc29342248"/>
      <w:bookmarkStart w:id="963" w:name="_Toc37082050"/>
      <w:bookmarkStart w:id="964"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2"/>
      <w:bookmarkEnd w:id="953"/>
      <w:bookmarkEnd w:id="954"/>
      <w:bookmarkEnd w:id="955"/>
      <w:bookmarkEnd w:id="956"/>
      <w:bookmarkEnd w:id="957"/>
      <w:bookmarkEnd w:id="958"/>
      <w:bookmarkEnd w:id="959"/>
      <w:bookmarkEnd w:id="960"/>
      <w:bookmarkEnd w:id="961"/>
      <w:bookmarkEnd w:id="962"/>
      <w:bookmarkEnd w:id="963"/>
      <w:bookmarkEnd w:id="964"/>
    </w:p>
    <w:p w14:paraId="7B2E2316" w14:textId="77777777" w:rsidR="009732F8" w:rsidRDefault="007B3EFC" w:rsidP="00DB3D2A">
      <w:r>
        <w:t>The UE shall:</w:t>
      </w:r>
    </w:p>
    <w:p w14:paraId="3404ED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rsidP="00DB3D2A">
      <w:r>
        <w:rPr>
          <w:lang w:eastAsia="ko-KR"/>
        </w:rPr>
        <w:t>Inequality</w:t>
      </w:r>
      <w:r>
        <w:t xml:space="preserve"> H1-1 (Entering condition)</w:t>
      </w:r>
    </w:p>
    <w:p w14:paraId="7F3C3091" w14:textId="77777777" w:rsidR="009732F8" w:rsidRDefault="007B3EFC" w:rsidP="00DB3D2A">
      <w:pPr>
        <w:pStyle w:val="EQ"/>
      </w:pPr>
      <w:r>
        <w:t>Ms – Hys &gt; Thresh</w:t>
      </w:r>
    </w:p>
    <w:p w14:paraId="43203824" w14:textId="77777777" w:rsidR="009732F8" w:rsidRDefault="007B3EFC" w:rsidP="00DB3D2A">
      <w:r>
        <w:rPr>
          <w:lang w:eastAsia="ko-KR"/>
        </w:rPr>
        <w:t>Inequality</w:t>
      </w:r>
      <w:r>
        <w:t xml:space="preserve"> H1-2 (Leaving condition)</w:t>
      </w:r>
    </w:p>
    <w:p w14:paraId="46169485" w14:textId="77777777" w:rsidR="009732F8" w:rsidRDefault="007B3EFC" w:rsidP="00DB3D2A">
      <w:pPr>
        <w:pStyle w:val="EQ"/>
      </w:pPr>
      <w:r>
        <w:t>Ms + Hys &lt; Thresh</w:t>
      </w:r>
    </w:p>
    <w:p w14:paraId="6B4C8B2E" w14:textId="77777777" w:rsidR="009732F8" w:rsidRDefault="007B3EFC" w:rsidP="00DB3D2A">
      <w:r>
        <w:t>The variables in the formula are defined as follows:</w:t>
      </w:r>
    </w:p>
    <w:p w14:paraId="72844DE2" w14:textId="77777777" w:rsidR="009732F8" w:rsidRDefault="007B3EFC" w:rsidP="00DB3D2A">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rsidP="006F22E1">
      <w:pPr>
        <w:pStyle w:val="Heading4"/>
        <w:rPr>
          <w:rFonts w:eastAsia="SimSun"/>
          <w:lang w:eastAsia="zh-CN"/>
        </w:rPr>
      </w:pPr>
      <w:bookmarkStart w:id="965" w:name="_Toc29342249"/>
      <w:bookmarkStart w:id="966" w:name="_Toc46481912"/>
      <w:bookmarkStart w:id="967" w:name="_Toc29343388"/>
      <w:bookmarkStart w:id="968" w:name="_Toc46480678"/>
      <w:bookmarkStart w:id="969" w:name="_Toc20486957"/>
      <w:bookmarkStart w:id="970" w:name="_Toc37082051"/>
      <w:bookmarkStart w:id="971" w:name="_Toc139383004"/>
      <w:bookmarkStart w:id="972" w:name="_Toc36810054"/>
      <w:bookmarkStart w:id="973" w:name="_Toc36566640"/>
      <w:bookmarkStart w:id="974" w:name="_Toc156129893"/>
      <w:bookmarkStart w:id="975" w:name="_Toc36939071"/>
      <w:bookmarkStart w:id="976" w:name="_Toc36846418"/>
      <w:bookmarkStart w:id="977"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5"/>
      <w:bookmarkEnd w:id="966"/>
      <w:bookmarkEnd w:id="967"/>
      <w:bookmarkEnd w:id="968"/>
      <w:bookmarkEnd w:id="969"/>
      <w:bookmarkEnd w:id="970"/>
      <w:bookmarkEnd w:id="971"/>
      <w:bookmarkEnd w:id="972"/>
      <w:bookmarkEnd w:id="973"/>
      <w:bookmarkEnd w:id="974"/>
      <w:bookmarkEnd w:id="975"/>
      <w:bookmarkEnd w:id="976"/>
      <w:bookmarkEnd w:id="977"/>
    </w:p>
    <w:p w14:paraId="52D49DCA" w14:textId="77777777" w:rsidR="009732F8" w:rsidRDefault="007B3EFC" w:rsidP="00DB3D2A">
      <w:r>
        <w:t>The UE shall:</w:t>
      </w:r>
    </w:p>
    <w:p w14:paraId="41B636D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rsidP="00DB3D2A">
      <w:r>
        <w:rPr>
          <w:lang w:eastAsia="ko-KR"/>
        </w:rPr>
        <w:t>Inequality</w:t>
      </w:r>
      <w:r>
        <w:t xml:space="preserve"> H2-1 (Entering condition)</w:t>
      </w:r>
    </w:p>
    <w:p w14:paraId="4444A441" w14:textId="77777777" w:rsidR="009732F8" w:rsidRDefault="007B3EFC" w:rsidP="00DB3D2A">
      <w:pPr>
        <w:pStyle w:val="EQ"/>
      </w:pPr>
      <w:r>
        <w:t>Ms + Hys &lt; Thresh</w:t>
      </w:r>
    </w:p>
    <w:p w14:paraId="185E2131" w14:textId="77777777" w:rsidR="009732F8" w:rsidRDefault="007B3EFC" w:rsidP="00DB3D2A">
      <w:r>
        <w:rPr>
          <w:lang w:eastAsia="ko-KR"/>
        </w:rPr>
        <w:t>Inequality</w:t>
      </w:r>
      <w:r>
        <w:t xml:space="preserve"> H2-2 (Leaving condition)</w:t>
      </w:r>
    </w:p>
    <w:p w14:paraId="6E2C0487" w14:textId="77777777" w:rsidR="009732F8" w:rsidRDefault="007B3EFC" w:rsidP="00DB3D2A">
      <w:pPr>
        <w:pStyle w:val="EQ"/>
      </w:pPr>
      <w:r>
        <w:t>Ms – Hys &gt; Thresh</w:t>
      </w:r>
    </w:p>
    <w:p w14:paraId="29B6A3EF" w14:textId="77777777" w:rsidR="009732F8" w:rsidRDefault="007B3EFC" w:rsidP="00DB3D2A">
      <w:r>
        <w:t>The variables in the formula are defined as follows:</w:t>
      </w:r>
    </w:p>
    <w:p w14:paraId="5EBBC916"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rsidP="00DB3D2A">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rsidP="00DB3D2A">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rsidP="006F22E1">
      <w:pPr>
        <w:pStyle w:val="Heading4"/>
        <w:rPr>
          <w:rFonts w:eastAsia="SimSun"/>
          <w:lang w:eastAsia="en-US"/>
        </w:rPr>
      </w:pPr>
      <w:bookmarkStart w:id="978"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8"/>
    </w:p>
    <w:p w14:paraId="538AFE13" w14:textId="77777777" w:rsidR="009732F8" w:rsidRDefault="007B3EFC" w:rsidP="00DB3D2A">
      <w:r>
        <w:t>The UE shall:</w:t>
      </w:r>
    </w:p>
    <w:p w14:paraId="1641FF3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rsidP="00DB3D2A">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rsidP="00DB3D2A">
      <w:r>
        <w:rPr>
          <w:lang w:eastAsia="ko-KR"/>
        </w:rPr>
        <w:t>Inequality</w:t>
      </w:r>
      <w:r>
        <w:t xml:space="preserve"> A3H1-1 (Entering condition 1)</w:t>
      </w:r>
    </w:p>
    <w:p w14:paraId="7ADFA8BF" w14:textId="77777777" w:rsidR="009732F8" w:rsidRDefault="007B3EFC" w:rsidP="00DB3D2A">
      <w:pPr>
        <w:pStyle w:val="EQ"/>
        <w:rPr>
          <w:rFonts w:eastAsia="SimSun"/>
          <w:lang w:eastAsia="en-US"/>
        </w:rPr>
      </w:pPr>
      <w:r>
        <w:rPr>
          <w:rFonts w:eastAsia="SimSun"/>
          <w:lang w:eastAsia="en-US"/>
        </w:rPr>
        <w:t>Mn + Ofn + Ocn – Hys1 &gt; Mp + Ofp + Ocp + Off</w:t>
      </w:r>
    </w:p>
    <w:p w14:paraId="71599049" w14:textId="77777777" w:rsidR="009732F8" w:rsidRDefault="007B3EFC" w:rsidP="00DB3D2A">
      <w:r>
        <w:rPr>
          <w:lang w:eastAsia="ko-KR"/>
        </w:rPr>
        <w:t>Inequality</w:t>
      </w:r>
      <w:r>
        <w:t xml:space="preserve"> A3H1-2 (Entering condition 2)</w:t>
      </w:r>
    </w:p>
    <w:p w14:paraId="140125C0" w14:textId="77777777" w:rsidR="009732F8" w:rsidRDefault="007B3EFC" w:rsidP="00DB3D2A">
      <w:pPr>
        <w:pStyle w:val="EQ"/>
      </w:pPr>
      <w:r>
        <w:t>Ms – Hys2 &gt; Thresh</w:t>
      </w:r>
    </w:p>
    <w:p w14:paraId="0B11F984" w14:textId="77777777" w:rsidR="009732F8" w:rsidRDefault="007B3EFC" w:rsidP="00DB3D2A">
      <w:r>
        <w:rPr>
          <w:lang w:eastAsia="ko-KR"/>
        </w:rPr>
        <w:lastRenderedPageBreak/>
        <w:t>Inequality</w:t>
      </w:r>
      <w:r>
        <w:t xml:space="preserve"> A3H1-3 (Leaving condition 1)</w:t>
      </w:r>
    </w:p>
    <w:p w14:paraId="4B9DEA5C" w14:textId="77777777" w:rsidR="009732F8" w:rsidRDefault="007B3EFC" w:rsidP="00DB3D2A">
      <w:pPr>
        <w:pStyle w:val="EQ"/>
        <w:rPr>
          <w:rFonts w:eastAsia="SimSun"/>
          <w:lang w:eastAsia="en-US"/>
        </w:rPr>
      </w:pPr>
      <w:r>
        <w:rPr>
          <w:rFonts w:eastAsia="SimSun"/>
          <w:lang w:eastAsia="en-US"/>
        </w:rPr>
        <w:t>Mn + Ofn + Ocn + Hys1 &lt; Mp + Ofp + Ocp + Off</w:t>
      </w:r>
    </w:p>
    <w:p w14:paraId="0434A81D" w14:textId="77777777" w:rsidR="009732F8" w:rsidRDefault="007B3EFC" w:rsidP="00DB3D2A">
      <w:r>
        <w:rPr>
          <w:lang w:eastAsia="ko-KR"/>
        </w:rPr>
        <w:t>Inequality</w:t>
      </w:r>
      <w:r>
        <w:t xml:space="preserve"> A3H1-4 (Leaving condition 2)</w:t>
      </w:r>
    </w:p>
    <w:p w14:paraId="73220818" w14:textId="77777777" w:rsidR="009732F8" w:rsidRDefault="007B3EFC" w:rsidP="00DB3D2A">
      <w:pPr>
        <w:pStyle w:val="EQ"/>
      </w:pPr>
      <w:r>
        <w:t>Ms + Hys2 &lt; Thresh</w:t>
      </w:r>
    </w:p>
    <w:p w14:paraId="7B9D7D52" w14:textId="77777777" w:rsidR="009732F8" w:rsidRDefault="007B3EFC" w:rsidP="00DB3D2A">
      <w:r>
        <w:t>The variables in the formula are defined as follows:</w:t>
      </w:r>
    </w:p>
    <w:p w14:paraId="63DDB5B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79"/>
      <w:r>
        <w:rPr>
          <w:rFonts w:eastAsia="SimSun"/>
          <w:i/>
          <w:lang w:eastAsia="en-US"/>
        </w:rPr>
        <w:t>cellIndividualOffset</w:t>
      </w:r>
      <w:r>
        <w:rPr>
          <w:rFonts w:eastAsia="SimSun"/>
          <w:lang w:eastAsia="en-US"/>
        </w:rPr>
        <w:t xml:space="preserve"> </w:t>
      </w:r>
      <w:commentRangeEnd w:id="979"/>
      <w:r>
        <w:rPr>
          <w:rStyle w:val="CommentReference"/>
        </w:rPr>
        <w:commentReference w:id="979"/>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rsidP="006F22E1">
      <w:pPr>
        <w:pStyle w:val="Heading4"/>
        <w:rPr>
          <w:rFonts w:eastAsia="SimSun"/>
          <w:lang w:eastAsia="en-US"/>
        </w:rPr>
      </w:pPr>
      <w:bookmarkStart w:id="980"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0"/>
    </w:p>
    <w:p w14:paraId="10EF7401" w14:textId="77777777" w:rsidR="009732F8" w:rsidRDefault="007B3EFC" w:rsidP="00DB3D2A">
      <w:r>
        <w:t>The UE shall:</w:t>
      </w:r>
    </w:p>
    <w:p w14:paraId="4D4202E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rsidP="00DB3D2A">
      <w:r>
        <w:rPr>
          <w:lang w:eastAsia="ko-KR"/>
        </w:rPr>
        <w:t>Inequality</w:t>
      </w:r>
      <w:r>
        <w:t xml:space="preserve"> A3H2-1 (Entering condition 1)</w:t>
      </w:r>
    </w:p>
    <w:p w14:paraId="22700894" w14:textId="77777777" w:rsidR="009732F8" w:rsidRDefault="007B3EFC" w:rsidP="00DB3D2A">
      <w:pPr>
        <w:pStyle w:val="EQ"/>
        <w:rPr>
          <w:rFonts w:eastAsia="SimSun"/>
          <w:lang w:eastAsia="en-US"/>
        </w:rPr>
      </w:pPr>
      <w:r>
        <w:rPr>
          <w:rFonts w:eastAsia="SimSun"/>
          <w:lang w:eastAsia="en-US"/>
        </w:rPr>
        <w:lastRenderedPageBreak/>
        <w:t>Mn + Ofn + Ocn – Hys1 &gt; Mp + Ofp + Ocp + Off</w:t>
      </w:r>
    </w:p>
    <w:p w14:paraId="3F05DCF3" w14:textId="77777777" w:rsidR="009732F8" w:rsidRDefault="007B3EFC" w:rsidP="00DB3D2A">
      <w:r>
        <w:rPr>
          <w:lang w:eastAsia="ko-KR"/>
        </w:rPr>
        <w:t>Inequality</w:t>
      </w:r>
      <w:r>
        <w:t xml:space="preserve"> A3H2-2 (Entering condition 2)</w:t>
      </w:r>
    </w:p>
    <w:p w14:paraId="5EFA1F2E" w14:textId="77777777" w:rsidR="009732F8" w:rsidRDefault="007B3EFC" w:rsidP="00DB3D2A">
      <w:pPr>
        <w:pStyle w:val="EQ"/>
      </w:pPr>
      <w:r>
        <w:t>Ms + Hys2 &lt; Thresh</w:t>
      </w:r>
    </w:p>
    <w:p w14:paraId="3C8B1DCC" w14:textId="77777777" w:rsidR="009732F8" w:rsidRDefault="007B3EFC" w:rsidP="00DB3D2A">
      <w:r>
        <w:rPr>
          <w:lang w:eastAsia="ko-KR"/>
        </w:rPr>
        <w:t>Inequality</w:t>
      </w:r>
      <w:r>
        <w:t xml:space="preserve"> A3H2-3 (Leaving condition 1)</w:t>
      </w:r>
    </w:p>
    <w:p w14:paraId="4002FF24" w14:textId="77777777" w:rsidR="009732F8" w:rsidRDefault="007B3EFC" w:rsidP="00DB3D2A">
      <w:pPr>
        <w:pStyle w:val="EQ"/>
        <w:rPr>
          <w:rFonts w:eastAsia="SimSun"/>
          <w:lang w:eastAsia="en-US"/>
        </w:rPr>
      </w:pPr>
      <w:r>
        <w:rPr>
          <w:rFonts w:eastAsia="SimSun"/>
          <w:lang w:eastAsia="en-US"/>
        </w:rPr>
        <w:t>Mn + Ofn + Ocn + Hys1 &lt; Mp + Ofp + Ocp + Off</w:t>
      </w:r>
    </w:p>
    <w:p w14:paraId="4E02CE5C" w14:textId="77777777" w:rsidR="009732F8" w:rsidRDefault="007B3EFC" w:rsidP="00DB3D2A">
      <w:r>
        <w:rPr>
          <w:lang w:eastAsia="ko-KR"/>
        </w:rPr>
        <w:t>Inequality</w:t>
      </w:r>
      <w:r>
        <w:t xml:space="preserve"> A3H1-4 (Leaving condition 2)</w:t>
      </w:r>
    </w:p>
    <w:p w14:paraId="5CB387CC" w14:textId="77777777" w:rsidR="009732F8" w:rsidRDefault="007B3EFC" w:rsidP="00DB3D2A">
      <w:pPr>
        <w:pStyle w:val="EQ"/>
      </w:pPr>
      <w:r>
        <w:t>Ms – Hys &gt; Thresh</w:t>
      </w:r>
    </w:p>
    <w:p w14:paraId="6E6D77EC" w14:textId="77777777" w:rsidR="009732F8" w:rsidRDefault="007B3EFC" w:rsidP="00DB3D2A">
      <w:r>
        <w:t>The variables in the formula are defined as follows:</w:t>
      </w:r>
    </w:p>
    <w:p w14:paraId="789E7844"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rsidP="00DB3D2A">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rsidP="00DB3D2A">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rsidP="00DB3D2A">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rsidP="00DB3D2A">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rsidP="00DB3D2A">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rsidP="00DB3D2A">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rsidP="00DB3D2A">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E06430A" w14:textId="77777777" w:rsidR="009732F8" w:rsidRDefault="007B3EFC" w:rsidP="006F22E1">
      <w:pPr>
        <w:pStyle w:val="Heading4"/>
        <w:rPr>
          <w:rFonts w:eastAsia="SimSun"/>
          <w:lang w:eastAsia="en-US"/>
        </w:rPr>
      </w:pPr>
      <w:bookmarkStart w:id="981"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1"/>
    </w:p>
    <w:p w14:paraId="1146B5A5" w14:textId="77777777" w:rsidR="009732F8" w:rsidRDefault="007B3EFC" w:rsidP="00DB3D2A">
      <w:r>
        <w:t>The UE shall:</w:t>
      </w:r>
    </w:p>
    <w:p w14:paraId="60B33AB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DB3D2A">
      <w:r>
        <w:rPr>
          <w:lang w:eastAsia="ko-KR"/>
        </w:rPr>
        <w:lastRenderedPageBreak/>
        <w:t>Inequality</w:t>
      </w:r>
      <w:r>
        <w:t xml:space="preserve"> A4H1-1 (Entering condition 1)</w:t>
      </w:r>
    </w:p>
    <w:p w14:paraId="19051CF2" w14:textId="77777777" w:rsidR="009732F8" w:rsidRDefault="007B3EFC" w:rsidP="00DB3D2A">
      <w:pPr>
        <w:pStyle w:val="EQ"/>
        <w:rPr>
          <w:rFonts w:eastAsia="SimSun"/>
          <w:lang w:eastAsia="en-US"/>
        </w:rPr>
      </w:pPr>
      <w:r>
        <w:rPr>
          <w:rFonts w:eastAsia="SimSun"/>
          <w:lang w:eastAsia="en-US"/>
        </w:rPr>
        <w:t>Mn + Ofn + Ocn – Hys1 &gt; Thresh1</w:t>
      </w:r>
    </w:p>
    <w:p w14:paraId="74343991" w14:textId="77777777" w:rsidR="009732F8" w:rsidRDefault="007B3EFC" w:rsidP="00DB3D2A">
      <w:r>
        <w:rPr>
          <w:lang w:eastAsia="ko-KR"/>
        </w:rPr>
        <w:t>Inequality</w:t>
      </w:r>
      <w:r>
        <w:t xml:space="preserve"> A4H1-2 (Entering condition 2)</w:t>
      </w:r>
    </w:p>
    <w:p w14:paraId="12915EB9" w14:textId="77777777" w:rsidR="009732F8" w:rsidRDefault="007B3EFC" w:rsidP="00DB3D2A">
      <w:pPr>
        <w:pStyle w:val="EQ"/>
      </w:pPr>
      <w:r>
        <w:t>Ms – Hys2 &gt; Thresh2</w:t>
      </w:r>
    </w:p>
    <w:p w14:paraId="6DEB9A2C" w14:textId="77777777" w:rsidR="009732F8" w:rsidRDefault="007B3EFC" w:rsidP="00DB3D2A">
      <w:r>
        <w:rPr>
          <w:lang w:eastAsia="ko-KR"/>
        </w:rPr>
        <w:t>Inequality</w:t>
      </w:r>
      <w:r>
        <w:t xml:space="preserve"> A4H1-3 (Leaving condition 1)</w:t>
      </w:r>
    </w:p>
    <w:p w14:paraId="02868851" w14:textId="77777777" w:rsidR="009732F8" w:rsidRDefault="007B3EFC" w:rsidP="00DB3D2A">
      <w:pPr>
        <w:pStyle w:val="EQ"/>
        <w:rPr>
          <w:rFonts w:eastAsia="SimSun"/>
          <w:lang w:eastAsia="en-US"/>
        </w:rPr>
      </w:pPr>
      <w:r>
        <w:rPr>
          <w:rFonts w:eastAsia="SimSun"/>
          <w:lang w:eastAsia="en-US"/>
        </w:rPr>
        <w:t>Mn + Ofn + Ocn + Hys1 &lt; Thresh1</w:t>
      </w:r>
    </w:p>
    <w:p w14:paraId="7E28487D" w14:textId="77777777" w:rsidR="009732F8" w:rsidRDefault="007B3EFC" w:rsidP="00DB3D2A">
      <w:r>
        <w:rPr>
          <w:lang w:eastAsia="ko-KR"/>
        </w:rPr>
        <w:t>Inequality</w:t>
      </w:r>
      <w:r>
        <w:t xml:space="preserve"> A4H1-4 (Leaving condition 2)</w:t>
      </w:r>
    </w:p>
    <w:p w14:paraId="6A71E509" w14:textId="77777777" w:rsidR="009732F8" w:rsidRDefault="007B3EFC" w:rsidP="00DB3D2A">
      <w:pPr>
        <w:pStyle w:val="EQ"/>
      </w:pPr>
      <w:r>
        <w:t>Ms + Hys2 &lt; Thresh2</w:t>
      </w:r>
    </w:p>
    <w:p w14:paraId="2E6C8454" w14:textId="77777777" w:rsidR="009732F8" w:rsidRDefault="007B3EFC" w:rsidP="00DB3D2A">
      <w:r>
        <w:t>The variables in the formula are defined as follows:</w:t>
      </w:r>
    </w:p>
    <w:p w14:paraId="141D603D"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rsidP="006F22E1">
      <w:pPr>
        <w:pStyle w:val="Heading4"/>
        <w:rPr>
          <w:rFonts w:eastAsia="SimSun"/>
          <w:lang w:eastAsia="en-US"/>
        </w:rPr>
      </w:pPr>
      <w:bookmarkStart w:id="982"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2"/>
    </w:p>
    <w:p w14:paraId="11380CF5" w14:textId="77777777" w:rsidR="009732F8" w:rsidRDefault="007B3EFC" w:rsidP="00DB3D2A">
      <w:r>
        <w:t>The UE shall:</w:t>
      </w:r>
    </w:p>
    <w:p w14:paraId="2E55C96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DB3D2A">
      <w:r>
        <w:rPr>
          <w:lang w:eastAsia="ko-KR"/>
        </w:rPr>
        <w:t>Inequality</w:t>
      </w:r>
      <w:r>
        <w:t xml:space="preserve"> A4H2-1 (Entering condition 1)</w:t>
      </w:r>
    </w:p>
    <w:p w14:paraId="1CEB6BEA" w14:textId="77777777" w:rsidR="009732F8" w:rsidRDefault="007B3EFC" w:rsidP="00DB3D2A">
      <w:pPr>
        <w:pStyle w:val="EQ"/>
        <w:rPr>
          <w:rFonts w:eastAsia="SimSun"/>
          <w:lang w:eastAsia="en-US"/>
        </w:rPr>
      </w:pPr>
      <w:r>
        <w:rPr>
          <w:rFonts w:eastAsia="SimSun"/>
          <w:lang w:eastAsia="en-US"/>
        </w:rPr>
        <w:t>Mn + Ofn + Ocn – Hys1 &gt; Thresh1</w:t>
      </w:r>
    </w:p>
    <w:p w14:paraId="0E97A583" w14:textId="77777777" w:rsidR="009732F8" w:rsidRDefault="007B3EFC" w:rsidP="00DB3D2A">
      <w:r>
        <w:rPr>
          <w:lang w:eastAsia="ko-KR"/>
        </w:rPr>
        <w:lastRenderedPageBreak/>
        <w:t>Inequality</w:t>
      </w:r>
      <w:r>
        <w:t xml:space="preserve"> A4H2-2 (Entering condition 2)</w:t>
      </w:r>
    </w:p>
    <w:p w14:paraId="6AB53A3A" w14:textId="77777777" w:rsidR="009732F8" w:rsidRDefault="007B3EFC" w:rsidP="00DB3D2A">
      <w:pPr>
        <w:pStyle w:val="EQ"/>
      </w:pPr>
      <w:r>
        <w:t>Ms + Hys2 &lt; Thresh2</w:t>
      </w:r>
    </w:p>
    <w:p w14:paraId="4587A048" w14:textId="77777777" w:rsidR="009732F8" w:rsidRDefault="007B3EFC" w:rsidP="00DB3D2A">
      <w:r>
        <w:rPr>
          <w:lang w:eastAsia="ko-KR"/>
        </w:rPr>
        <w:t>Inequality</w:t>
      </w:r>
      <w:r>
        <w:t xml:space="preserve"> A4H2-3 (Leaving condition 1)</w:t>
      </w:r>
    </w:p>
    <w:p w14:paraId="7F1CC27E" w14:textId="77777777" w:rsidR="009732F8" w:rsidRDefault="007B3EFC" w:rsidP="00DB3D2A">
      <w:pPr>
        <w:pStyle w:val="EQ"/>
        <w:rPr>
          <w:rFonts w:eastAsia="SimSun"/>
          <w:lang w:eastAsia="en-US"/>
        </w:rPr>
      </w:pPr>
      <w:r>
        <w:rPr>
          <w:rFonts w:eastAsia="SimSun"/>
          <w:lang w:eastAsia="en-US"/>
        </w:rPr>
        <w:t>Mn + Ofn + Ocn + Hys1 &lt; Thresh1</w:t>
      </w:r>
    </w:p>
    <w:p w14:paraId="0D5E61E6" w14:textId="77777777" w:rsidR="009732F8" w:rsidRDefault="007B3EFC" w:rsidP="00DB3D2A">
      <w:r>
        <w:rPr>
          <w:lang w:eastAsia="ko-KR"/>
        </w:rPr>
        <w:t>Inequality</w:t>
      </w:r>
      <w:r>
        <w:t xml:space="preserve"> A4H2-4 (Leaving condition 2)</w:t>
      </w:r>
    </w:p>
    <w:p w14:paraId="78DE6D6C" w14:textId="77777777" w:rsidR="009732F8" w:rsidRDefault="007B3EFC" w:rsidP="00DB3D2A">
      <w:pPr>
        <w:pStyle w:val="EQ"/>
      </w:pPr>
      <w:r>
        <w:t>Ms – Hys2 &gt; Thresh2</w:t>
      </w:r>
    </w:p>
    <w:p w14:paraId="0818C345" w14:textId="77777777" w:rsidR="009732F8" w:rsidRDefault="007B3EFC" w:rsidP="00DB3D2A">
      <w:r>
        <w:t>The variables in the formula are defined as follows:</w:t>
      </w:r>
    </w:p>
    <w:p w14:paraId="3907EB6F"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rsidP="00DB3D2A">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rsidP="00DB3D2A">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rsidP="006F22E1">
      <w:pPr>
        <w:pStyle w:val="Heading4"/>
        <w:rPr>
          <w:rFonts w:eastAsia="SimSun"/>
          <w:lang w:eastAsia="en-US"/>
        </w:rPr>
      </w:pPr>
      <w:bookmarkStart w:id="983"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3"/>
    </w:p>
    <w:p w14:paraId="6661EF27" w14:textId="77777777" w:rsidR="009732F8" w:rsidRDefault="007B3EFC" w:rsidP="00DB3D2A">
      <w:r>
        <w:t>The UE shall:</w:t>
      </w:r>
    </w:p>
    <w:p w14:paraId="5620A15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rsidP="00DB3D2A">
      <w:r>
        <w:rPr>
          <w:lang w:eastAsia="ko-KR"/>
        </w:rPr>
        <w:lastRenderedPageBreak/>
        <w:t>Inequality</w:t>
      </w:r>
      <w:r>
        <w:t xml:space="preserve"> A5H1-1 (Entering condition 1)</w:t>
      </w:r>
    </w:p>
    <w:p w14:paraId="4B7F5A7E" w14:textId="77777777" w:rsidR="009732F8" w:rsidRDefault="007B3EFC" w:rsidP="00DB3D2A">
      <w:pPr>
        <w:pStyle w:val="EQ"/>
        <w:rPr>
          <w:rFonts w:eastAsia="SimSun"/>
          <w:lang w:eastAsia="en-US"/>
        </w:rPr>
      </w:pPr>
      <w:r>
        <w:rPr>
          <w:rFonts w:eastAsia="SimSun"/>
          <w:lang w:eastAsia="en-US"/>
        </w:rPr>
        <w:t>Mp + Hys1 &lt; Thresh1</w:t>
      </w:r>
    </w:p>
    <w:p w14:paraId="6FBF5FD3" w14:textId="77777777" w:rsidR="009732F8" w:rsidRDefault="007B3EFC" w:rsidP="00DB3D2A">
      <w:r>
        <w:rPr>
          <w:lang w:eastAsia="ko-KR"/>
        </w:rPr>
        <w:t>Inequality</w:t>
      </w:r>
      <w:r>
        <w:t xml:space="preserve"> A5H1-2 (Entering condition 2)</w:t>
      </w:r>
    </w:p>
    <w:p w14:paraId="1BCC0981" w14:textId="77777777" w:rsidR="009732F8" w:rsidRDefault="007B3EFC" w:rsidP="00DB3D2A">
      <w:pPr>
        <w:pStyle w:val="EQ"/>
        <w:rPr>
          <w:rFonts w:eastAsia="SimSun"/>
          <w:lang w:eastAsia="en-US"/>
        </w:rPr>
      </w:pPr>
      <w:r>
        <w:rPr>
          <w:rFonts w:eastAsia="SimSun"/>
          <w:lang w:eastAsia="en-US"/>
        </w:rPr>
        <w:t>Mn + Ofn + Ocn – Hys1 &gt; Thresh2</w:t>
      </w:r>
    </w:p>
    <w:p w14:paraId="7D956A68" w14:textId="77777777" w:rsidR="009732F8" w:rsidRDefault="007B3EFC" w:rsidP="00DB3D2A">
      <w:r>
        <w:rPr>
          <w:lang w:eastAsia="ko-KR"/>
        </w:rPr>
        <w:t>Inequality</w:t>
      </w:r>
      <w:r>
        <w:t xml:space="preserve"> A5H1-3 (Entering condition 3)</w:t>
      </w:r>
    </w:p>
    <w:p w14:paraId="68202219" w14:textId="77777777" w:rsidR="009732F8" w:rsidRDefault="007B3EFC" w:rsidP="00DB3D2A">
      <w:pPr>
        <w:pStyle w:val="EQ"/>
      </w:pPr>
      <w:r>
        <w:t>Ms – Hys2 &gt; Thresh3</w:t>
      </w:r>
    </w:p>
    <w:p w14:paraId="33C8FEE9" w14:textId="77777777" w:rsidR="009732F8" w:rsidRDefault="007B3EFC" w:rsidP="00DB3D2A">
      <w:r>
        <w:rPr>
          <w:lang w:eastAsia="ko-KR"/>
        </w:rPr>
        <w:t>Inequality</w:t>
      </w:r>
      <w:r>
        <w:t xml:space="preserve"> A5H1-4 (Leaving condition 1)</w:t>
      </w:r>
    </w:p>
    <w:p w14:paraId="40E804B7" w14:textId="77777777" w:rsidR="009732F8" w:rsidRDefault="007B3EFC" w:rsidP="00DB3D2A">
      <w:pPr>
        <w:pStyle w:val="EQ"/>
        <w:rPr>
          <w:rFonts w:eastAsia="SimSun"/>
          <w:lang w:eastAsia="en-US"/>
        </w:rPr>
      </w:pPr>
      <w:r>
        <w:rPr>
          <w:rFonts w:eastAsia="SimSun"/>
          <w:lang w:eastAsia="en-US"/>
        </w:rPr>
        <w:t>Mp – Hys1 &gt; Thresh1</w:t>
      </w:r>
    </w:p>
    <w:p w14:paraId="2009B2AE" w14:textId="77777777" w:rsidR="009732F8" w:rsidRDefault="007B3EFC" w:rsidP="00DB3D2A">
      <w:r>
        <w:rPr>
          <w:lang w:eastAsia="ko-KR"/>
        </w:rPr>
        <w:t>Inequality</w:t>
      </w:r>
      <w:r>
        <w:t xml:space="preserve"> A5H1-5 (Leaving condition 2)</w:t>
      </w:r>
    </w:p>
    <w:p w14:paraId="2F187AA7" w14:textId="77777777" w:rsidR="009732F8" w:rsidRDefault="007B3EFC" w:rsidP="00DB3D2A">
      <w:pPr>
        <w:pStyle w:val="EQ"/>
        <w:rPr>
          <w:rFonts w:eastAsia="SimSun"/>
          <w:lang w:eastAsia="en-US"/>
        </w:rPr>
      </w:pPr>
      <w:r>
        <w:rPr>
          <w:rFonts w:eastAsia="SimSun"/>
          <w:lang w:eastAsia="en-US"/>
        </w:rPr>
        <w:t>Mn + Ofn + Ocn + Hys1 &lt; Thresh2</w:t>
      </w:r>
    </w:p>
    <w:p w14:paraId="59263068" w14:textId="77777777" w:rsidR="009732F8" w:rsidRDefault="007B3EFC" w:rsidP="00DB3D2A">
      <w:r>
        <w:rPr>
          <w:lang w:eastAsia="ko-KR"/>
        </w:rPr>
        <w:t>Inequality</w:t>
      </w:r>
      <w:r>
        <w:t xml:space="preserve"> A5H1-6 (Leaving condition 3)</w:t>
      </w:r>
    </w:p>
    <w:p w14:paraId="291BFA85" w14:textId="77777777" w:rsidR="009732F8" w:rsidRDefault="007B3EFC" w:rsidP="00DB3D2A">
      <w:pPr>
        <w:pStyle w:val="EQ"/>
      </w:pPr>
      <w:r>
        <w:t>Ms + Hys2 &lt; Thresh3</w:t>
      </w:r>
    </w:p>
    <w:p w14:paraId="31669A02" w14:textId="77777777" w:rsidR="009732F8" w:rsidRDefault="007B3EFC" w:rsidP="00DB3D2A">
      <w:r>
        <w:t>The variables in the formula are defined as follows:</w:t>
      </w:r>
    </w:p>
    <w:p w14:paraId="482F0276"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rsidP="00DB3D2A">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rsidP="006F22E1">
      <w:pPr>
        <w:pStyle w:val="Heading4"/>
        <w:rPr>
          <w:rFonts w:eastAsia="SimSun"/>
          <w:lang w:eastAsia="en-US"/>
        </w:rPr>
      </w:pPr>
      <w:bookmarkStart w:id="984" w:name="_Toc156129899"/>
      <w:r>
        <w:rPr>
          <w:rFonts w:eastAsia="SimSun"/>
          <w:lang w:eastAsia="en-US"/>
        </w:rPr>
        <w:lastRenderedPageBreak/>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4"/>
    </w:p>
    <w:p w14:paraId="46F20558" w14:textId="77777777" w:rsidR="009732F8" w:rsidRDefault="007B3EFC" w:rsidP="00DB3D2A">
      <w:r>
        <w:t>The UE shall:</w:t>
      </w:r>
    </w:p>
    <w:p w14:paraId="4DC3D064"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rsidP="00DB3D2A">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rsidP="00DB3D2A">
      <w:r>
        <w:rPr>
          <w:lang w:eastAsia="ko-KR"/>
        </w:rPr>
        <w:t>Inequality</w:t>
      </w:r>
      <w:r>
        <w:t xml:space="preserve"> A5H2-1 (Entering condition 1)</w:t>
      </w:r>
    </w:p>
    <w:p w14:paraId="05160A6E" w14:textId="77777777" w:rsidR="009732F8" w:rsidRDefault="007B3EFC" w:rsidP="00DB3D2A">
      <w:pPr>
        <w:pStyle w:val="EQ"/>
        <w:rPr>
          <w:rFonts w:eastAsia="SimSun"/>
          <w:lang w:eastAsia="en-US"/>
        </w:rPr>
      </w:pPr>
      <w:r>
        <w:rPr>
          <w:rFonts w:eastAsia="SimSun"/>
          <w:lang w:eastAsia="en-US"/>
        </w:rPr>
        <w:t>Mp + Hys1 &lt; Thresh1</w:t>
      </w:r>
    </w:p>
    <w:p w14:paraId="399AE179" w14:textId="77777777" w:rsidR="009732F8" w:rsidRDefault="007B3EFC" w:rsidP="00DB3D2A">
      <w:r>
        <w:rPr>
          <w:lang w:eastAsia="ko-KR"/>
        </w:rPr>
        <w:t>Inequality</w:t>
      </w:r>
      <w:r>
        <w:t xml:space="preserve"> A5H2-2 (Entering condition 2)</w:t>
      </w:r>
    </w:p>
    <w:p w14:paraId="05C8ABB0" w14:textId="77777777" w:rsidR="009732F8" w:rsidRDefault="007B3EFC" w:rsidP="00DB3D2A">
      <w:pPr>
        <w:pStyle w:val="EQ"/>
        <w:rPr>
          <w:rFonts w:eastAsia="SimSun"/>
          <w:lang w:eastAsia="en-US"/>
        </w:rPr>
      </w:pPr>
      <w:r>
        <w:rPr>
          <w:rFonts w:eastAsia="SimSun"/>
          <w:lang w:eastAsia="en-US"/>
        </w:rPr>
        <w:t>Mn + Ofn + Ocn – Hys1 &gt; Thresh2</w:t>
      </w:r>
    </w:p>
    <w:p w14:paraId="7E6F3269" w14:textId="77777777" w:rsidR="009732F8" w:rsidRDefault="007B3EFC" w:rsidP="00DB3D2A">
      <w:r>
        <w:rPr>
          <w:lang w:eastAsia="ko-KR"/>
        </w:rPr>
        <w:t>Inequality</w:t>
      </w:r>
      <w:r>
        <w:t xml:space="preserve"> A5H2-3 (Entering condition 3)</w:t>
      </w:r>
    </w:p>
    <w:p w14:paraId="0AEDDE2F" w14:textId="77777777" w:rsidR="009732F8" w:rsidRDefault="007B3EFC" w:rsidP="00DB3D2A">
      <w:pPr>
        <w:pStyle w:val="EQ"/>
      </w:pPr>
      <w:r>
        <w:t>Ms + Hys2 &lt; Thresh3</w:t>
      </w:r>
    </w:p>
    <w:p w14:paraId="62716440" w14:textId="77777777" w:rsidR="009732F8" w:rsidRDefault="007B3EFC" w:rsidP="00DB3D2A">
      <w:r>
        <w:rPr>
          <w:lang w:eastAsia="ko-KR"/>
        </w:rPr>
        <w:t>Inequality</w:t>
      </w:r>
      <w:r>
        <w:t xml:space="preserve"> A5H2-4 (Leaving condition 1)</w:t>
      </w:r>
    </w:p>
    <w:p w14:paraId="331FC76A" w14:textId="77777777" w:rsidR="009732F8" w:rsidRDefault="007B3EFC" w:rsidP="00DB3D2A">
      <w:pPr>
        <w:pStyle w:val="EQ"/>
        <w:rPr>
          <w:rFonts w:eastAsia="SimSun"/>
          <w:lang w:eastAsia="en-US"/>
        </w:rPr>
      </w:pPr>
      <w:r>
        <w:rPr>
          <w:rFonts w:eastAsia="SimSun"/>
          <w:lang w:eastAsia="en-US"/>
        </w:rPr>
        <w:t>Mp – Hys1 &gt; Thresh1</w:t>
      </w:r>
    </w:p>
    <w:p w14:paraId="6531F104" w14:textId="77777777" w:rsidR="009732F8" w:rsidRDefault="007B3EFC" w:rsidP="00DB3D2A">
      <w:r>
        <w:rPr>
          <w:lang w:eastAsia="ko-KR"/>
        </w:rPr>
        <w:t>Inequality</w:t>
      </w:r>
      <w:r>
        <w:t xml:space="preserve"> A5H2-5 (Leaving condition 2)</w:t>
      </w:r>
    </w:p>
    <w:p w14:paraId="47F8198B" w14:textId="77777777" w:rsidR="009732F8" w:rsidRDefault="007B3EFC" w:rsidP="00DB3D2A">
      <w:pPr>
        <w:pStyle w:val="EQ"/>
        <w:rPr>
          <w:rFonts w:eastAsia="SimSun"/>
          <w:lang w:eastAsia="en-US"/>
        </w:rPr>
      </w:pPr>
      <w:r>
        <w:rPr>
          <w:rFonts w:eastAsia="SimSun"/>
          <w:lang w:eastAsia="en-US"/>
        </w:rPr>
        <w:t>Mn + Ofn + Ocn + Hys1 &lt; Thresh2</w:t>
      </w:r>
    </w:p>
    <w:p w14:paraId="13F8C357" w14:textId="77777777" w:rsidR="009732F8" w:rsidRDefault="007B3EFC" w:rsidP="00DB3D2A">
      <w:r>
        <w:rPr>
          <w:lang w:eastAsia="ko-KR"/>
        </w:rPr>
        <w:t>Inequality</w:t>
      </w:r>
      <w:r>
        <w:t xml:space="preserve"> A5H2-6 (Leaving condition 3)</w:t>
      </w:r>
    </w:p>
    <w:p w14:paraId="496A8BEA" w14:textId="77777777" w:rsidR="009732F8" w:rsidRDefault="007B3EFC" w:rsidP="00DB3D2A">
      <w:pPr>
        <w:pStyle w:val="EQ"/>
      </w:pPr>
      <w:r>
        <w:t>Ms – Hys2 &gt; Thresh3</w:t>
      </w:r>
    </w:p>
    <w:p w14:paraId="17866966" w14:textId="77777777" w:rsidR="009732F8" w:rsidRDefault="007B3EFC" w:rsidP="00DB3D2A">
      <w:r>
        <w:t>The variables in the formula are defined as follows:</w:t>
      </w:r>
    </w:p>
    <w:p w14:paraId="1A863C48" w14:textId="77777777" w:rsidR="009732F8" w:rsidRDefault="007B3EFC" w:rsidP="00DB3D2A">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rsidP="00DB3D2A">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rsidP="00DB3D2A">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rsidP="00DB3D2A">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rsidP="00DB3D2A">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rsidP="00DB3D2A">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rsidP="00DB3D2A">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rsidP="00DB3D2A">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rsidP="00DB3D2A">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rsidP="00DB3D2A">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rsidP="00DB3D2A">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rsidP="00DB3D2A">
      <w:pPr>
        <w:pStyle w:val="B1"/>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rsidP="00DB3D2A">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rsidP="00DB3D2A">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rsidP="00DB3D2A">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rsidP="006F22E1">
      <w:pPr>
        <w:pStyle w:val="Heading3"/>
      </w:pPr>
      <w:bookmarkStart w:id="985" w:name="_Toc156129900"/>
      <w:r>
        <w:t>5.5.5</w:t>
      </w:r>
      <w:r>
        <w:tab/>
        <w:t>Measurement reporting</w:t>
      </w:r>
      <w:bookmarkEnd w:id="947"/>
      <w:bookmarkEnd w:id="985"/>
    </w:p>
    <w:p w14:paraId="29FD57BF" w14:textId="77777777" w:rsidR="009732F8" w:rsidRDefault="007B3EFC" w:rsidP="006F22E1">
      <w:pPr>
        <w:pStyle w:val="Heading4"/>
      </w:pPr>
      <w:bookmarkStart w:id="986" w:name="_Toc156129901"/>
      <w:bookmarkStart w:id="987" w:name="_Toc60776901"/>
      <w:r>
        <w:t>5.5.5.1</w:t>
      </w:r>
      <w:r>
        <w:tab/>
        <w:t>General</w:t>
      </w:r>
      <w:bookmarkEnd w:id="986"/>
      <w:bookmarkEnd w:id="987"/>
    </w:p>
    <w:p w14:paraId="771BFDBF" w14:textId="77777777" w:rsidR="009732F8" w:rsidRDefault="007B3EFC" w:rsidP="00DB3D2A">
      <w:pPr>
        <w:pStyle w:val="TH"/>
      </w:pPr>
      <w:r>
        <w:object w:dxaOrig="3478" w:dyaOrig="1630" w14:anchorId="69637F2C">
          <v:shape id="_x0000_i1054" type="#_x0000_t75" style="width:174pt;height:82pt" o:ole="">
            <v:imagedata r:id="rId73" o:title=""/>
          </v:shape>
          <o:OLEObject Type="Embed" ProgID="Mscgen.Chart" ShapeID="_x0000_i1054" DrawAspect="Content" ObjectID="_1768936863" r:id="rId74"/>
        </w:object>
      </w:r>
    </w:p>
    <w:p w14:paraId="4AE99D0C" w14:textId="77777777" w:rsidR="009732F8" w:rsidRDefault="007B3EFC" w:rsidP="00DB3D2A">
      <w:pPr>
        <w:pStyle w:val="TF"/>
      </w:pPr>
      <w:r>
        <w:t>Figure 5.5.5.1-1: Measurement reporting</w:t>
      </w:r>
    </w:p>
    <w:p w14:paraId="7F3AA1DC" w14:textId="77777777" w:rsidR="009732F8" w:rsidRDefault="007B3EFC" w:rsidP="00DB3D2A">
      <w:r>
        <w:t>The purpose of this procedure is to transfer measurement results from the UE to the network. The UE shall initiate this procedure only after successful AS security activation.</w:t>
      </w:r>
    </w:p>
    <w:p w14:paraId="07606039" w14:textId="77777777" w:rsidR="009732F8" w:rsidRDefault="007B3EFC" w:rsidP="00DB3D2A">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8"/>
      <w:r>
        <w:t>:</w:t>
      </w:r>
      <w:commentRangeEnd w:id="988"/>
      <w:r>
        <w:rPr>
          <w:rStyle w:val="CommentReference"/>
        </w:rPr>
        <w:commentReference w:id="988"/>
      </w:r>
    </w:p>
    <w:p w14:paraId="2B2BBB81" w14:textId="77777777" w:rsidR="009732F8" w:rsidRDefault="007B3EFC" w:rsidP="00DB3D2A">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DB3D2A">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DB3D2A">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DB3D2A">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DB3D2A">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DB3D2A">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DB3D2A">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DB3D2A">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DB3D2A">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DB3D2A">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DB3D2A">
      <w:pPr>
        <w:pStyle w:val="B1"/>
      </w:pPr>
      <w:r>
        <w:lastRenderedPageBreak/>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DB3D2A">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DB3D2A">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DB3D2A">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DB3D2A">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DB3D2A">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rsidP="00DB3D2A">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DB3D2A">
      <w:pPr>
        <w:pStyle w:val="B5"/>
      </w:pPr>
      <w:r>
        <w:t>5&gt;</w:t>
      </w:r>
      <w:r>
        <w:tab/>
        <w:t>for each best non-serving cell included in the measurement report:</w:t>
      </w:r>
    </w:p>
    <w:p w14:paraId="510DC4E8" w14:textId="77777777" w:rsidR="009732F8" w:rsidRDefault="007B3EFC" w:rsidP="00DB3D2A">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DB3D2A">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DB3D2A">
      <w:pPr>
        <w:pStyle w:val="B2"/>
      </w:pPr>
      <w:r>
        <w:t>2&gt;</w:t>
      </w:r>
      <w:r>
        <w:tab/>
        <w:t>if the UE is in NE-DC and the measurement configuration that triggered this measurement report is associated with the MCG:</w:t>
      </w:r>
    </w:p>
    <w:p w14:paraId="14EA4F66" w14:textId="77777777" w:rsidR="009732F8" w:rsidRDefault="007B3EFC" w:rsidP="00DB3D2A">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DB3D2A">
      <w:pPr>
        <w:pStyle w:val="B4"/>
      </w:pPr>
      <w:r>
        <w:t>4&gt;</w:t>
      </w:r>
      <w:r>
        <w:tab/>
        <w:t xml:space="preserve">include </w:t>
      </w:r>
      <w:r>
        <w:rPr>
          <w:i/>
        </w:rPr>
        <w:t>carrierFreq</w:t>
      </w:r>
      <w:r>
        <w:t xml:space="preserve"> of the E-UTRA serving frequency;</w:t>
      </w:r>
    </w:p>
    <w:p w14:paraId="74804BC4" w14:textId="77777777" w:rsidR="009732F8" w:rsidRDefault="007B3EFC" w:rsidP="00DB3D2A">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DB3D2A">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DB3D2A">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DB3D2A">
      <w:pPr>
        <w:pStyle w:val="B2"/>
      </w:pPr>
      <w:r>
        <w:lastRenderedPageBreak/>
        <w:t>2&gt;</w:t>
      </w:r>
      <w:r>
        <w:tab/>
        <w:t>if the UE is in NR-DC and the measurement configuration that triggered this measurement report is associated with the MCG:</w:t>
      </w:r>
    </w:p>
    <w:p w14:paraId="7E420EB5" w14:textId="77777777" w:rsidR="009732F8" w:rsidRDefault="007B3EFC" w:rsidP="00DB3D2A">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DB3D2A">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DB3D2A">
      <w:pPr>
        <w:pStyle w:val="B4"/>
      </w:pPr>
      <w:r>
        <w:t>4&gt;</w:t>
      </w:r>
      <w:r>
        <w:tab/>
        <w:t>else:</w:t>
      </w:r>
    </w:p>
    <w:p w14:paraId="50EB21F0" w14:textId="77777777" w:rsidR="009732F8" w:rsidRDefault="007B3EFC" w:rsidP="00DB3D2A">
      <w:pPr>
        <w:pStyle w:val="B5"/>
      </w:pPr>
      <w:r>
        <w:t>5&gt;</w:t>
      </w:r>
      <w:r>
        <w:tab/>
        <w:t>if SSB based serving cell measurements are available according to the measurement configuration associated with the SCG:</w:t>
      </w:r>
    </w:p>
    <w:p w14:paraId="6781CBED"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DB3D2A">
      <w:pPr>
        <w:pStyle w:val="B5"/>
      </w:pPr>
      <w:r>
        <w:t>5&gt;</w:t>
      </w:r>
      <w:r>
        <w:tab/>
        <w:t>else if CSI-RS based serving cell measurements are available according to the measurement configuration associated with the SCG:</w:t>
      </w:r>
    </w:p>
    <w:p w14:paraId="3A5FE66F" w14:textId="77777777" w:rsidR="009732F8" w:rsidRDefault="007B3EFC" w:rsidP="00DB3D2A">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DB3D2A">
      <w:pPr>
        <w:pStyle w:val="B4"/>
      </w:pPr>
      <w:r>
        <w:t>4&gt;</w:t>
      </w:r>
      <w:r>
        <w:tab/>
        <w:t>if results for the serving cell derived based on SSB are included:</w:t>
      </w:r>
    </w:p>
    <w:p w14:paraId="0DFDA4F4" w14:textId="77777777" w:rsidR="009732F8" w:rsidRDefault="007B3EFC" w:rsidP="00DB3D2A">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DB3D2A">
      <w:pPr>
        <w:pStyle w:val="B4"/>
      </w:pPr>
      <w:r>
        <w:t>4&gt;</w:t>
      </w:r>
      <w:r>
        <w:tab/>
        <w:t>if results for the serving cell derived based on CSI-RS are included:</w:t>
      </w:r>
    </w:p>
    <w:p w14:paraId="699022CE" w14:textId="77777777" w:rsidR="009732F8" w:rsidRDefault="007B3EFC" w:rsidP="00DB3D2A">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DB3D2A">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DB3D2A">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rsidP="00DB3D2A">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DB3D2A">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DB3D2A">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w:t>
      </w:r>
      <w:r>
        <w:lastRenderedPageBreak/>
        <w:t xml:space="preserve">results are available for cells corresponding to this </w:t>
      </w:r>
      <w:r>
        <w:rPr>
          <w:i/>
        </w:rPr>
        <w:t>measObjectNR</w:t>
      </w:r>
      <w:r>
        <w:t xml:space="preserve">, otherwise with the highest measured </w:t>
      </w:r>
      <w:r>
        <w:rPr>
          <w:rFonts w:eastAsia="DengXian"/>
          <w:lang w:eastAsia="zh-CN"/>
        </w:rPr>
        <w:t xml:space="preserve">SINR, where availability is considered </w:t>
      </w:r>
      <w:r>
        <w:t>according to the measurement configuration associated with the SCG;</w:t>
      </w:r>
    </w:p>
    <w:p w14:paraId="16C5676A" w14:textId="77777777" w:rsidR="009732F8" w:rsidRDefault="007B3EFC" w:rsidP="00DB3D2A">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DB3D2A">
      <w:pPr>
        <w:pStyle w:val="B8"/>
      </w:pPr>
      <w:r>
        <w:t>8&gt;</w:t>
      </w:r>
      <w:r>
        <w:tab/>
        <w:t>for each best non-serving cell included in the measurement report:</w:t>
      </w:r>
    </w:p>
    <w:p w14:paraId="2DD1E625" w14:textId="77777777" w:rsidR="009732F8" w:rsidRDefault="007B3EFC" w:rsidP="00DB3D2A">
      <w:pPr>
        <w:pStyle w:val="B9"/>
      </w:pPr>
      <w:r>
        <w:t>9&gt;</w:t>
      </w:r>
      <w:r>
        <w:tab/>
        <w:t xml:space="preserve">include beam measurement information according to the associated </w:t>
      </w:r>
      <w:r>
        <w:rPr>
          <w:i/>
        </w:rPr>
        <w:t>reportConfig</w:t>
      </w:r>
      <w:r>
        <w:t xml:space="preserve"> as described in 5.5.5.2, </w:t>
      </w:r>
      <w:r>
        <w:rPr>
          <w:rFonts w:eastAsia="DengXian"/>
          <w:lang w:eastAsia="zh-CN"/>
        </w:rPr>
        <w:t xml:space="preserve">where availability is considered </w:t>
      </w:r>
      <w:r>
        <w:t>according to the measurement configuration associated with the SCG;</w:t>
      </w:r>
    </w:p>
    <w:p w14:paraId="6876EEEF" w14:textId="77777777" w:rsidR="009732F8" w:rsidRDefault="007B3EFC" w:rsidP="00DB3D2A">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DB3D2A">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DB3D2A">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DB3D2A">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rsidP="00DB3D2A">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rsidP="00DB3D2A">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rsidP="00DB3D2A">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rsidP="00DB3D2A">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DB3D2A">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rsidP="00DB3D2A">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DB3D2A">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DB3D2A">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DB3D2A">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89"/>
      <w:r>
        <w:rPr>
          <w:lang w:eastAsia="zh-TW"/>
        </w:rPr>
        <w:t>if</w:t>
      </w:r>
      <w:commentRangeEnd w:id="989"/>
      <w:r>
        <w:rPr>
          <w:rStyle w:val="CommentReference"/>
        </w:rPr>
        <w:commentReference w:id="989"/>
      </w:r>
      <w:r>
        <w:rPr>
          <w:lang w:eastAsia="zh-TW"/>
        </w:rPr>
        <w:t xml:space="preserve"> supported by the UE;</w:t>
      </w:r>
    </w:p>
    <w:p w14:paraId="59E75F81" w14:textId="77777777" w:rsidR="009732F8" w:rsidRDefault="007B3EFC" w:rsidP="00DB3D2A">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rsidP="00DB3D2A">
      <w:pPr>
        <w:pStyle w:val="B1"/>
      </w:pPr>
      <w:r>
        <w:t>1&gt;</w:t>
      </w:r>
      <w:r>
        <w:tab/>
        <w:t>if there is at least one applicable neighbouring cell or candidate L2 U2N Relay UE to report:</w:t>
      </w:r>
    </w:p>
    <w:p w14:paraId="09250DC7" w14:textId="77777777" w:rsidR="009732F8" w:rsidRDefault="007B3EFC" w:rsidP="00DB3D2A">
      <w:pPr>
        <w:pStyle w:val="B2"/>
      </w:pPr>
      <w:r>
        <w:t>2&gt;</w:t>
      </w:r>
      <w:r>
        <w:tab/>
        <w:t>if the reportType is set to eventTriggered or periodical:</w:t>
      </w:r>
    </w:p>
    <w:p w14:paraId="6D8E3972" w14:textId="77777777" w:rsidR="009732F8" w:rsidRDefault="007B3EFC" w:rsidP="00DB3D2A">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DB3D2A">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DB3D2A">
      <w:pPr>
        <w:pStyle w:val="B5"/>
      </w:pPr>
      <w:r>
        <w:t>5&gt;</w:t>
      </w:r>
      <w:r>
        <w:tab/>
        <w:t>if the reportType is set to eventTriggered:</w:t>
      </w:r>
    </w:p>
    <w:p w14:paraId="2935FEEC" w14:textId="77777777" w:rsidR="009732F8" w:rsidRDefault="007B3EFC" w:rsidP="00DB3D2A">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DB3D2A">
      <w:pPr>
        <w:pStyle w:val="B5"/>
      </w:pPr>
      <w:r>
        <w:t>5&gt;</w:t>
      </w:r>
      <w:r>
        <w:tab/>
        <w:t>else:</w:t>
      </w:r>
    </w:p>
    <w:p w14:paraId="5E003EF8" w14:textId="77777777" w:rsidR="009732F8" w:rsidRDefault="007B3EFC" w:rsidP="00DB3D2A">
      <w:pPr>
        <w:pStyle w:val="B6"/>
      </w:pPr>
      <w:r>
        <w:lastRenderedPageBreak/>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DB3D2A">
      <w:pPr>
        <w:pStyle w:val="B5"/>
      </w:pPr>
      <w:r>
        <w:t>5&gt;</w:t>
      </w:r>
      <w:r>
        <w:tab/>
        <w:t xml:space="preserve">for each L2 U2N Relay UE that is included in the </w:t>
      </w:r>
      <w:r>
        <w:rPr>
          <w:i/>
        </w:rPr>
        <w:t>sl-MeasResultsCandRelay</w:t>
      </w:r>
      <w:r>
        <w:t>:</w:t>
      </w:r>
    </w:p>
    <w:p w14:paraId="29200C57" w14:textId="77777777" w:rsidR="009732F8" w:rsidRDefault="007B3EFC" w:rsidP="00DB3D2A">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DB3D2A">
      <w:pPr>
        <w:pStyle w:val="B6"/>
      </w:pPr>
      <w:r>
        <w:t>6&gt;</w:t>
      </w:r>
      <w:r>
        <w:tab/>
        <w:t xml:space="preserve">set the </w:t>
      </w:r>
      <w:r>
        <w:rPr>
          <w:i/>
          <w:iCs/>
        </w:rPr>
        <w:t>sl-RelayUE-Identity</w:t>
      </w:r>
      <w:r>
        <w:t xml:space="preserve"> to include the Source L2 ID of the concerned L2 U2N Relay UE;</w:t>
      </w:r>
    </w:p>
    <w:p w14:paraId="2EF56FDA" w14:textId="77777777" w:rsidR="009732F8" w:rsidRDefault="007B3EFC" w:rsidP="00DB3D2A">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DB3D2A">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DB3D2A">
      <w:pPr>
        <w:pStyle w:val="B6"/>
        <w:rPr>
          <w:rFonts w:ascii="SimSun" w:eastAsia="SimSun" w:hAnsi="SimSun" w:cs="SimSun"/>
          <w:sz w:val="24"/>
          <w:szCs w:val="24"/>
          <w:lang w:eastAsia="zh-CN"/>
        </w:rPr>
      </w:pPr>
      <w:r>
        <w:t>6&gt;</w:t>
      </w:r>
      <w:r>
        <w:tab/>
        <w:t xml:space="preserve">set the </w:t>
      </w:r>
      <w:r>
        <w:rPr>
          <w:i/>
        </w:rPr>
        <w:t>sl-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DB3D2A">
      <w:pPr>
        <w:pStyle w:val="B3"/>
        <w:rPr>
          <w:lang w:eastAsia="zh-CN"/>
        </w:rPr>
      </w:pPr>
      <w:r>
        <w:rPr>
          <w:lang w:eastAsia="zh-CN"/>
        </w:rPr>
        <w:t>3&gt;</w:t>
      </w:r>
      <w:r>
        <w:rPr>
          <w:lang w:eastAsia="zh-CN"/>
        </w:rPr>
        <w:tab/>
        <w:t>else:</w:t>
      </w:r>
    </w:p>
    <w:p w14:paraId="361418DD" w14:textId="77777777" w:rsidR="009732F8" w:rsidRDefault="007B3EFC" w:rsidP="00DB3D2A">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DB3D2A">
      <w:pPr>
        <w:pStyle w:val="B5"/>
      </w:pPr>
      <w:r>
        <w:t>5&gt;</w:t>
      </w:r>
      <w:r>
        <w:tab/>
        <w:t xml:space="preserve">if the reportType is set to eventTriggered and eventId is not set to </w:t>
      </w:r>
      <w:commentRangeStart w:id="990"/>
      <w:r>
        <w:t>eventD1</w:t>
      </w:r>
      <w:commentRangeEnd w:id="990"/>
      <w:r>
        <w:rPr>
          <w:rStyle w:val="CommentReference"/>
        </w:rPr>
        <w:commentReference w:id="990"/>
      </w:r>
      <w:r>
        <w:t xml:space="preserve"> </w:t>
      </w:r>
      <w:bookmarkStart w:id="991" w:name="_Hlk146555789"/>
      <w:r>
        <w:t>or eventH1 or eventH2</w:t>
      </w:r>
      <w:bookmarkEnd w:id="991"/>
      <w:r>
        <w:t>:</w:t>
      </w:r>
    </w:p>
    <w:p w14:paraId="07ACBE28" w14:textId="77777777" w:rsidR="009732F8" w:rsidRDefault="007B3EFC" w:rsidP="00DB3D2A">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DB3D2A">
      <w:pPr>
        <w:pStyle w:val="B5"/>
      </w:pPr>
      <w:r>
        <w:t>5&gt;</w:t>
      </w:r>
      <w:r>
        <w:tab/>
        <w:t>else:</w:t>
      </w:r>
    </w:p>
    <w:p w14:paraId="0A0B0C4E" w14:textId="77777777" w:rsidR="009732F8" w:rsidRDefault="007B3EFC" w:rsidP="00DB3D2A">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DB3D2A">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DB3D2A">
      <w:pPr>
        <w:pStyle w:val="B5"/>
      </w:pPr>
      <w:r>
        <w:t>5&gt;</w:t>
      </w:r>
      <w:r>
        <w:tab/>
        <w:t>if the reportType is set to eventTriggered or periodical:</w:t>
      </w:r>
    </w:p>
    <w:p w14:paraId="5918EC1D" w14:textId="77777777" w:rsidR="009732F8" w:rsidRDefault="007B3EFC" w:rsidP="00DB3D2A">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DB3D2A">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DB3D2A">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DB3D2A">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DB3D2A">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DB3D2A">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DB3D2A">
      <w:pPr>
        <w:pStyle w:val="B9"/>
      </w:pPr>
      <w:r>
        <w:lastRenderedPageBreak/>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DB3D2A">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DB3D2A">
      <w:pPr>
        <w:pStyle w:val="B8"/>
        <w:rPr>
          <w:rFonts w:cs="Arial"/>
          <w:lang w:eastAsia="zh-CN"/>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DB3D2A">
      <w:pPr>
        <w:pStyle w:val="B2"/>
      </w:pPr>
      <w:r>
        <w:t>2&gt;</w:t>
      </w:r>
      <w:r>
        <w:tab/>
        <w:t>else:</w:t>
      </w:r>
    </w:p>
    <w:p w14:paraId="16D14D07" w14:textId="77777777" w:rsidR="009732F8" w:rsidRDefault="007B3EFC" w:rsidP="00DB3D2A">
      <w:pPr>
        <w:pStyle w:val="B3"/>
      </w:pPr>
      <w:r>
        <w:t>3&gt;</w:t>
      </w:r>
      <w:r>
        <w:tab/>
        <w:t xml:space="preserve">if the cell indicated by </w:t>
      </w:r>
      <w:r>
        <w:rPr>
          <w:i/>
        </w:rPr>
        <w:t>cellForWhichToReportCGI</w:t>
      </w:r>
      <w:r>
        <w:t xml:space="preserve"> is an NR cell:</w:t>
      </w:r>
    </w:p>
    <w:p w14:paraId="7684CF0B" w14:textId="77777777" w:rsidR="009732F8" w:rsidRDefault="007B3EFC" w:rsidP="00DB3D2A">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DB3D2A">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DB3D2A">
      <w:pPr>
        <w:pStyle w:val="B5"/>
      </w:pPr>
      <w:r>
        <w:t>5&gt;</w:t>
      </w:r>
      <w:r>
        <w:tab/>
        <w:t xml:space="preserve">include </w:t>
      </w:r>
      <w:r>
        <w:rPr>
          <w:i/>
        </w:rPr>
        <w:t>frequencyBandList</w:t>
      </w:r>
      <w:r>
        <w:t xml:space="preserve"> if available;</w:t>
      </w:r>
    </w:p>
    <w:p w14:paraId="5C13DC4F" w14:textId="77777777" w:rsidR="009732F8" w:rsidRDefault="007B3EFC" w:rsidP="00DB3D2A">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DB3D2A">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DB3D2A">
      <w:pPr>
        <w:pStyle w:val="B7"/>
      </w:pPr>
      <w:r>
        <w:t>7&gt;</w:t>
      </w:r>
      <w:r>
        <w:tab/>
        <w:t>include gNB-ID-Length;</w:t>
      </w:r>
    </w:p>
    <w:p w14:paraId="0A8AD726" w14:textId="77777777" w:rsidR="009732F8" w:rsidRDefault="007B3EFC" w:rsidP="00DB3D2A">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DB3D2A">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DB3D2A">
      <w:pPr>
        <w:pStyle w:val="B5"/>
      </w:pPr>
      <w:r>
        <w:t>5&gt;</w:t>
      </w:r>
      <w:r>
        <w:tab/>
        <w:t>for each NPN-IdentityInfo in NPN-IdentityInfoList:</w:t>
      </w:r>
    </w:p>
    <w:p w14:paraId="4540C129" w14:textId="77777777" w:rsidR="009732F8" w:rsidRDefault="007B3EFC" w:rsidP="00DB3D2A">
      <w:pPr>
        <w:pStyle w:val="B6"/>
      </w:pPr>
      <w:r>
        <w:t>6&gt;</w:t>
      </w:r>
      <w:r>
        <w:tab/>
        <w:t xml:space="preserve">if the </w:t>
      </w:r>
      <w:r>
        <w:rPr>
          <w:i/>
          <w:iCs/>
        </w:rPr>
        <w:t>gNB-ID-Length</w:t>
      </w:r>
      <w:r>
        <w:t xml:space="preserve"> is broadcast:</w:t>
      </w:r>
    </w:p>
    <w:p w14:paraId="603F13B7" w14:textId="77777777" w:rsidR="009732F8" w:rsidRDefault="007B3EFC" w:rsidP="00DB3D2A">
      <w:pPr>
        <w:pStyle w:val="B7"/>
      </w:pPr>
      <w:r>
        <w:t>7&gt;</w:t>
      </w:r>
      <w:r>
        <w:tab/>
        <w:t>include gNB-ID-Length;</w:t>
      </w:r>
    </w:p>
    <w:p w14:paraId="6EE43ACE" w14:textId="77777777" w:rsidR="009732F8" w:rsidRDefault="007B3EFC" w:rsidP="00DB3D2A">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DB3D2A">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DB3D2A">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DB3D2A">
      <w:pPr>
        <w:pStyle w:val="B3"/>
      </w:pPr>
      <w:r>
        <w:t>3&gt;</w:t>
      </w:r>
      <w:r>
        <w:tab/>
        <w:t xml:space="preserve">if the cell indicated by </w:t>
      </w:r>
      <w:r>
        <w:rPr>
          <w:i/>
        </w:rPr>
        <w:t>cellForWhichToReportCGI</w:t>
      </w:r>
      <w:r>
        <w:t xml:space="preserve"> is an E-UTRA cell:</w:t>
      </w:r>
    </w:p>
    <w:p w14:paraId="7FBD8ED7" w14:textId="77777777" w:rsidR="009732F8" w:rsidRDefault="007B3EFC" w:rsidP="00DB3D2A">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DB3D2A">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DB3D2A">
      <w:pPr>
        <w:pStyle w:val="B4"/>
      </w:pPr>
      <w:r>
        <w:lastRenderedPageBreak/>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DB3D2A">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DB3D2A">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DB3D2A">
      <w:pPr>
        <w:pStyle w:val="B5"/>
      </w:pPr>
      <w:r>
        <w:t>5&gt;</w:t>
      </w:r>
      <w:r>
        <w:tab/>
        <w:t>include the freqBandIndicator;</w:t>
      </w:r>
    </w:p>
    <w:p w14:paraId="36C5F81E" w14:textId="77777777" w:rsidR="009732F8" w:rsidRDefault="007B3EFC" w:rsidP="00DB3D2A">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DB3D2A">
      <w:pPr>
        <w:pStyle w:val="B5"/>
      </w:pPr>
      <w:r>
        <w:t>5&gt;</w:t>
      </w:r>
      <w:r>
        <w:tab/>
        <w:t>if the cell broadcasts the freqBandIndicatorPriority, include the freqBandIndicatorPriority;</w:t>
      </w:r>
    </w:p>
    <w:p w14:paraId="3372C6D4" w14:textId="77777777" w:rsidR="009732F8" w:rsidRDefault="007B3EFC" w:rsidP="00DB3D2A">
      <w:pPr>
        <w:pStyle w:val="B1"/>
      </w:pPr>
      <w:r>
        <w:t>1&gt;</w:t>
      </w:r>
      <w:r>
        <w:tab/>
        <w:t xml:space="preserve">if the corresponding </w:t>
      </w:r>
      <w:r>
        <w:rPr>
          <w:i/>
        </w:rPr>
        <w:t>measObject</w:t>
      </w:r>
      <w:r>
        <w:t xml:space="preserve"> concerns NR:</w:t>
      </w:r>
    </w:p>
    <w:p w14:paraId="554273E7"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rsidP="00DB3D2A">
      <w:pPr>
        <w:pStyle w:val="B3"/>
      </w:pPr>
      <w:r>
        <w:t>3&gt;</w:t>
      </w:r>
      <w:r>
        <w:tab/>
        <w:t xml:space="preserve">set the </w:t>
      </w:r>
      <w:r>
        <w:rPr>
          <w:i/>
        </w:rPr>
        <w:t xml:space="preserve">measResultSFTD-NR </w:t>
      </w:r>
      <w:r>
        <w:t>in accordance with the following:</w:t>
      </w:r>
    </w:p>
    <w:p w14:paraId="55E0163B"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DB3D2A">
      <w:pPr>
        <w:pStyle w:val="B4"/>
      </w:pPr>
      <w:r>
        <w:t>4&gt;</w:t>
      </w:r>
      <w:r>
        <w:tab/>
        <w:t xml:space="preserve">if the </w:t>
      </w:r>
      <w:r>
        <w:rPr>
          <w:i/>
        </w:rPr>
        <w:t>reportRSRP</w:t>
      </w:r>
      <w:r>
        <w:t xml:space="preserve"> is set to </w:t>
      </w:r>
      <w:r>
        <w:rPr>
          <w:i/>
        </w:rPr>
        <w:t>true</w:t>
      </w:r>
      <w:r>
        <w:t>;</w:t>
      </w:r>
    </w:p>
    <w:p w14:paraId="73FD449D" w14:textId="77777777" w:rsidR="009732F8" w:rsidRDefault="007B3EFC" w:rsidP="00DB3D2A">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DB3D2A">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rsidP="00DB3D2A">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DB3D2A">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DB3D2A">
      <w:pPr>
        <w:pStyle w:val="B4"/>
      </w:pPr>
      <w:r>
        <w:t>4&gt;</w:t>
      </w:r>
      <w:r>
        <w:tab/>
        <w:t xml:space="preserve">if the </w:t>
      </w:r>
      <w:r>
        <w:rPr>
          <w:i/>
        </w:rPr>
        <w:t>reportRSRP</w:t>
      </w:r>
      <w:r>
        <w:t xml:space="preserve"> is set to </w:t>
      </w:r>
      <w:r>
        <w:rPr>
          <w:i/>
        </w:rPr>
        <w:t>true</w:t>
      </w:r>
      <w:r>
        <w:t>:</w:t>
      </w:r>
    </w:p>
    <w:p w14:paraId="38810223" w14:textId="77777777" w:rsidR="009732F8" w:rsidRDefault="007B3EFC" w:rsidP="00DB3D2A">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DB3D2A">
      <w:pPr>
        <w:pStyle w:val="B1"/>
      </w:pPr>
      <w:r>
        <w:t>1&gt;</w:t>
      </w:r>
      <w:r>
        <w:tab/>
        <w:t xml:space="preserve">else if the corresponding </w:t>
      </w:r>
      <w:r>
        <w:rPr>
          <w:i/>
        </w:rPr>
        <w:t>measObject</w:t>
      </w:r>
      <w:r>
        <w:t xml:space="preserve"> concerns E-UTRA:</w:t>
      </w:r>
    </w:p>
    <w:p w14:paraId="36A82A30" w14:textId="77777777" w:rsidR="009732F8" w:rsidRDefault="007B3EFC" w:rsidP="00DB3D2A">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rsidP="00DB3D2A">
      <w:pPr>
        <w:pStyle w:val="B3"/>
      </w:pPr>
      <w:r>
        <w:t>3&gt;</w:t>
      </w:r>
      <w:r>
        <w:tab/>
        <w:t xml:space="preserve">set the </w:t>
      </w:r>
      <w:r>
        <w:rPr>
          <w:i/>
        </w:rPr>
        <w:t xml:space="preserve">measResultSFTD-EUTRA </w:t>
      </w:r>
      <w:r>
        <w:t>in accordance with the following:</w:t>
      </w:r>
    </w:p>
    <w:p w14:paraId="4E26FB57" w14:textId="77777777" w:rsidR="009732F8" w:rsidRDefault="007B3EFC" w:rsidP="00DB3D2A">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DB3D2A">
      <w:pPr>
        <w:pStyle w:val="B4"/>
      </w:pPr>
      <w:r>
        <w:t>4&gt;</w:t>
      </w:r>
      <w:r>
        <w:tab/>
        <w:t xml:space="preserve">if the </w:t>
      </w:r>
      <w:r>
        <w:rPr>
          <w:i/>
        </w:rPr>
        <w:t>reportRSRP</w:t>
      </w:r>
      <w:r>
        <w:t xml:space="preserve"> is set to </w:t>
      </w:r>
      <w:r>
        <w:rPr>
          <w:i/>
        </w:rPr>
        <w:t>true</w:t>
      </w:r>
      <w:r>
        <w:t>;</w:t>
      </w:r>
    </w:p>
    <w:p w14:paraId="35A85F80" w14:textId="77777777" w:rsidR="009732F8" w:rsidRDefault="007B3EFC" w:rsidP="00DB3D2A">
      <w:pPr>
        <w:pStyle w:val="B5"/>
      </w:pPr>
      <w:r>
        <w:t>5&gt;</w:t>
      </w:r>
      <w:r>
        <w:tab/>
        <w:t xml:space="preserve">set </w:t>
      </w:r>
      <w:r>
        <w:rPr>
          <w:i/>
        </w:rPr>
        <w:t>rsrpResult-EUTRA</w:t>
      </w:r>
      <w:r>
        <w:t xml:space="preserve"> to the RSRP of the EUTRA PSCell;</w:t>
      </w:r>
    </w:p>
    <w:p w14:paraId="17647384" w14:textId="77777777" w:rsidR="009732F8" w:rsidRDefault="007B3EFC" w:rsidP="00DB3D2A">
      <w:pPr>
        <w:pStyle w:val="B1"/>
        <w:rPr>
          <w:rFonts w:eastAsia="DengXian"/>
        </w:rPr>
      </w:pPr>
      <w:r>
        <w:rPr>
          <w:rFonts w:eastAsia="DengXian"/>
        </w:rPr>
        <w:t>1&gt;</w:t>
      </w:r>
      <w:r>
        <w:rPr>
          <w:rFonts w:eastAsia="DengXian"/>
        </w:rPr>
        <w:tab/>
        <w:t>if average uplink PDCP delay values are available:</w:t>
      </w:r>
    </w:p>
    <w:p w14:paraId="03B04368" w14:textId="77777777" w:rsidR="009732F8" w:rsidRDefault="007B3EFC" w:rsidP="00DB3D2A">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DB3D2A">
      <w:pPr>
        <w:pStyle w:val="B1"/>
        <w:rPr>
          <w:rFonts w:eastAsia="DengXian"/>
        </w:rPr>
      </w:pPr>
      <w:r>
        <w:rPr>
          <w:rFonts w:eastAsia="DengXian"/>
        </w:rPr>
        <w:lastRenderedPageBreak/>
        <w:t>1&gt;</w:t>
      </w:r>
      <w:r>
        <w:rPr>
          <w:rFonts w:eastAsia="DengXian"/>
        </w:rPr>
        <w:tab/>
        <w:t>if PDCP excess delay measurements are available:</w:t>
      </w:r>
    </w:p>
    <w:p w14:paraId="2BE94BD2" w14:textId="77777777" w:rsidR="009732F8" w:rsidRDefault="007B3EFC" w:rsidP="00DB3D2A">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DB3D2A">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DB3D2A">
      <w:pPr>
        <w:pStyle w:val="B2"/>
      </w:pPr>
      <w:r>
        <w:t>2&gt;</w:t>
      </w:r>
      <w:r>
        <w:tab/>
        <w:t>include the locationTimestamp;</w:t>
      </w:r>
    </w:p>
    <w:p w14:paraId="7A47A29F" w14:textId="77777777" w:rsidR="009732F8" w:rsidRDefault="007B3EFC" w:rsidP="00DB3D2A">
      <w:pPr>
        <w:pStyle w:val="B2"/>
      </w:pPr>
      <w:r>
        <w:t>2&gt;</w:t>
      </w:r>
      <w:r>
        <w:tab/>
        <w:t xml:space="preserve">include the </w:t>
      </w:r>
      <w:r>
        <w:rPr>
          <w:i/>
          <w:iCs/>
        </w:rPr>
        <w:t>locationCoordinate</w:t>
      </w:r>
      <w:r>
        <w:t>, if available;</w:t>
      </w:r>
    </w:p>
    <w:p w14:paraId="2936A6FF" w14:textId="77777777" w:rsidR="009732F8" w:rsidRDefault="007B3EFC" w:rsidP="00DB3D2A">
      <w:pPr>
        <w:pStyle w:val="B2"/>
      </w:pPr>
      <w:r>
        <w:t>2&gt;</w:t>
      </w:r>
      <w:r>
        <w:tab/>
        <w:t xml:space="preserve">include the </w:t>
      </w:r>
      <w:r>
        <w:rPr>
          <w:i/>
          <w:iCs/>
        </w:rPr>
        <w:t>velocityEstimate</w:t>
      </w:r>
      <w:r>
        <w:t>, if available;</w:t>
      </w:r>
    </w:p>
    <w:p w14:paraId="30B15A95" w14:textId="77777777" w:rsidR="009732F8" w:rsidRDefault="007B3EFC" w:rsidP="00DB3D2A">
      <w:pPr>
        <w:pStyle w:val="B2"/>
      </w:pPr>
      <w:r>
        <w:t>2&gt;</w:t>
      </w:r>
      <w:r>
        <w:tab/>
        <w:t xml:space="preserve">include the </w:t>
      </w:r>
      <w:r>
        <w:rPr>
          <w:i/>
          <w:iCs/>
        </w:rPr>
        <w:t>locationError</w:t>
      </w:r>
      <w:r>
        <w:t>, if available;</w:t>
      </w:r>
    </w:p>
    <w:p w14:paraId="1EECC6B8" w14:textId="77777777" w:rsidR="009732F8" w:rsidRDefault="007B3EFC" w:rsidP="00DB3D2A">
      <w:pPr>
        <w:pStyle w:val="B2"/>
      </w:pPr>
      <w:r>
        <w:t>2&gt;</w:t>
      </w:r>
      <w:r>
        <w:tab/>
        <w:t xml:space="preserve">include the </w:t>
      </w:r>
      <w:r>
        <w:rPr>
          <w:i/>
          <w:iCs/>
        </w:rPr>
        <w:t>locationSource</w:t>
      </w:r>
      <w:r>
        <w:t>, if available;</w:t>
      </w:r>
    </w:p>
    <w:p w14:paraId="7C904A58" w14:textId="77777777" w:rsidR="009732F8" w:rsidRDefault="007B3EFC" w:rsidP="00DB3D2A">
      <w:pPr>
        <w:pStyle w:val="B2"/>
      </w:pPr>
      <w:r>
        <w:t>2&gt;</w:t>
      </w:r>
      <w:r>
        <w:tab/>
        <w:t xml:space="preserve">if available, include the </w:t>
      </w:r>
      <w:r>
        <w:rPr>
          <w:i/>
          <w:iCs/>
        </w:rPr>
        <w:t>gnss-TOD-msec</w:t>
      </w:r>
      <w:r>
        <w:t>,</w:t>
      </w:r>
    </w:p>
    <w:p w14:paraId="46811970" w14:textId="77777777" w:rsidR="009732F8" w:rsidRDefault="007B3EFC" w:rsidP="00DB3D2A">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DB3D2A">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DB3D2A">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DB3D2A">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DB3D2A">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DB3D2A">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DB3D2A">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DB3D2A">
      <w:pPr>
        <w:pStyle w:val="B2"/>
      </w:pPr>
      <w:r>
        <w:t>2&gt;</w:t>
      </w:r>
      <w:r>
        <w:tab/>
        <w:t xml:space="preserve">if available, include the </w:t>
      </w:r>
      <w:r>
        <w:rPr>
          <w:i/>
          <w:iCs/>
        </w:rPr>
        <w:t>sensor-MeasurementInformation</w:t>
      </w:r>
      <w:r>
        <w:t>;</w:t>
      </w:r>
    </w:p>
    <w:p w14:paraId="0D0B647D" w14:textId="77777777" w:rsidR="009732F8" w:rsidRDefault="007B3EFC" w:rsidP="00DB3D2A">
      <w:pPr>
        <w:pStyle w:val="B2"/>
        <w:rPr>
          <w:i/>
        </w:rPr>
      </w:pPr>
      <w:r>
        <w:t>2&gt;</w:t>
      </w:r>
      <w:r>
        <w:tab/>
        <w:t xml:space="preserve">if available, include the </w:t>
      </w:r>
      <w:r>
        <w:rPr>
          <w:i/>
          <w:iCs/>
        </w:rPr>
        <w:t>sensor-MotionInformation</w:t>
      </w:r>
      <w:r>
        <w:t>;</w:t>
      </w:r>
    </w:p>
    <w:p w14:paraId="091ACE47"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2"/>
      <w:commentRangeEnd w:id="992"/>
      <w:r>
        <w:rPr>
          <w:rStyle w:val="CommentReference"/>
        </w:rPr>
        <w:commentReference w:id="992"/>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rsidP="00DB3D2A">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DB3D2A">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DB3D2A">
      <w:pPr>
        <w:pStyle w:val="B3"/>
      </w:pPr>
      <w:r>
        <w:rPr>
          <w:lang w:eastAsia="ko-KR"/>
        </w:rPr>
        <w:t>3&gt;</w:t>
      </w:r>
      <w:r>
        <w:rPr>
          <w:lang w:eastAsia="ko-KR"/>
        </w:rPr>
        <w:tab/>
        <w:t>if the reportType is set to eventTriggered:</w:t>
      </w:r>
    </w:p>
    <w:p w14:paraId="060997E5" w14:textId="77777777" w:rsidR="009732F8" w:rsidRDefault="007B3EFC" w:rsidP="00DB3D2A">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DB3D2A">
      <w:pPr>
        <w:pStyle w:val="B3"/>
        <w:rPr>
          <w:lang w:eastAsia="ko-KR"/>
        </w:rPr>
      </w:pPr>
      <w:r>
        <w:t>3&gt;</w:t>
      </w:r>
      <w:r>
        <w:tab/>
      </w:r>
      <w:r>
        <w:rPr>
          <w:lang w:eastAsia="ko-KR"/>
        </w:rPr>
        <w:t>else:</w:t>
      </w:r>
    </w:p>
    <w:p w14:paraId="71624E74" w14:textId="77777777" w:rsidR="009732F8" w:rsidRDefault="007B3EFC" w:rsidP="00DB3D2A">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DB3D2A">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DB3D2A">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DB3D2A">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DB3D2A">
      <w:pPr>
        <w:pStyle w:val="NO"/>
      </w:pPr>
      <w:r>
        <w:t>NOTE 1:</w:t>
      </w:r>
      <w:r>
        <w:tab/>
        <w:t>Void.</w:t>
      </w:r>
    </w:p>
    <w:p w14:paraId="420037EB" w14:textId="77777777" w:rsidR="009732F8" w:rsidRDefault="007B3EFC" w:rsidP="00DB3D2A">
      <w:pPr>
        <w:pStyle w:val="B1"/>
      </w:pPr>
      <w:r>
        <w:t>1&gt;</w:t>
      </w:r>
      <w:r>
        <w:tab/>
        <w:t>if there is at least one applicable CLI measurement resource to report:</w:t>
      </w:r>
    </w:p>
    <w:p w14:paraId="1D6E1368" w14:textId="77777777" w:rsidR="009732F8" w:rsidRDefault="007B3EFC" w:rsidP="00DB3D2A">
      <w:pPr>
        <w:pStyle w:val="B2"/>
      </w:pPr>
      <w:r>
        <w:t>2&gt;</w:t>
      </w:r>
      <w:r>
        <w:tab/>
        <w:t>if the reportType is set to cli-EventTriggered or cli-Periodical:</w:t>
      </w:r>
    </w:p>
    <w:p w14:paraId="22EB38E0" w14:textId="77777777" w:rsidR="009732F8" w:rsidRDefault="007B3EFC" w:rsidP="00DB3D2A">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DB3D2A">
      <w:pPr>
        <w:pStyle w:val="B4"/>
      </w:pPr>
      <w:r>
        <w:t>4&gt;</w:t>
      </w:r>
      <w:r>
        <w:tab/>
        <w:t>if the reportType is set to cli-EventTriggered:</w:t>
      </w:r>
    </w:p>
    <w:p w14:paraId="37FDBC1F" w14:textId="77777777" w:rsidR="009732F8" w:rsidRDefault="007B3EFC" w:rsidP="00DB3D2A">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DB3D2A">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DB3D2A">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DB3D2A">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DB3D2A">
      <w:pPr>
        <w:pStyle w:val="B4"/>
      </w:pPr>
      <w:r>
        <w:t>4&gt;</w:t>
      </w:r>
      <w:r>
        <w:tab/>
        <w:t>else:</w:t>
      </w:r>
    </w:p>
    <w:p w14:paraId="362A2EFA" w14:textId="77777777" w:rsidR="009732F8" w:rsidRDefault="007B3EFC" w:rsidP="00DB3D2A">
      <w:pPr>
        <w:pStyle w:val="B5"/>
      </w:pPr>
      <w:r>
        <w:t>5&gt;</w:t>
      </w:r>
      <w:r>
        <w:tab/>
        <w:t>if reportQuantityCLI is set to srs-rsrp:</w:t>
      </w:r>
    </w:p>
    <w:p w14:paraId="0B5908B0" w14:textId="77777777" w:rsidR="009732F8" w:rsidRDefault="007B3EFC" w:rsidP="00DB3D2A">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DB3D2A">
      <w:pPr>
        <w:pStyle w:val="B5"/>
      </w:pPr>
      <w:r>
        <w:t>5&gt;</w:t>
      </w:r>
      <w:r>
        <w:tab/>
        <w:t>else:</w:t>
      </w:r>
    </w:p>
    <w:p w14:paraId="5F29B79D" w14:textId="77777777" w:rsidR="009732F8" w:rsidRDefault="007B3EFC" w:rsidP="00DB3D2A">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DB3D2A">
      <w:pPr>
        <w:pStyle w:val="B4"/>
      </w:pPr>
      <w:r>
        <w:t>4&gt;</w:t>
      </w:r>
      <w:r>
        <w:tab/>
        <w:t xml:space="preserve">for each SRS resource that is included in the </w:t>
      </w:r>
      <w:r>
        <w:rPr>
          <w:i/>
        </w:rPr>
        <w:t>measResultCLI</w:t>
      </w:r>
      <w:r>
        <w:t>:</w:t>
      </w:r>
    </w:p>
    <w:p w14:paraId="6A4774A2" w14:textId="77777777" w:rsidR="009732F8" w:rsidRDefault="007B3EFC" w:rsidP="00DB3D2A">
      <w:pPr>
        <w:pStyle w:val="B5"/>
      </w:pPr>
      <w:r>
        <w:t>5&gt;</w:t>
      </w:r>
      <w:r>
        <w:tab/>
        <w:t xml:space="preserve">include the </w:t>
      </w:r>
      <w:r>
        <w:rPr>
          <w:i/>
        </w:rPr>
        <w:t>srs-ResourceId</w:t>
      </w:r>
      <w:r>
        <w:t>;</w:t>
      </w:r>
    </w:p>
    <w:p w14:paraId="525249EF" w14:textId="77777777" w:rsidR="009732F8" w:rsidRDefault="007B3EFC" w:rsidP="00DB3D2A">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DB3D2A">
      <w:pPr>
        <w:pStyle w:val="B4"/>
      </w:pPr>
      <w:r>
        <w:t>4&gt;</w:t>
      </w:r>
      <w:r>
        <w:tab/>
        <w:t xml:space="preserve">for each CLI-RSSI resource that is included in the </w:t>
      </w:r>
      <w:r>
        <w:rPr>
          <w:i/>
        </w:rPr>
        <w:t>measResultCLI</w:t>
      </w:r>
      <w:r>
        <w:t>:</w:t>
      </w:r>
    </w:p>
    <w:p w14:paraId="11731D32" w14:textId="77777777" w:rsidR="009732F8" w:rsidRDefault="007B3EFC" w:rsidP="00DB3D2A">
      <w:pPr>
        <w:pStyle w:val="B5"/>
      </w:pPr>
      <w:r>
        <w:t>5&gt;</w:t>
      </w:r>
      <w:r>
        <w:tab/>
        <w:t xml:space="preserve">include the </w:t>
      </w:r>
      <w:r>
        <w:rPr>
          <w:i/>
        </w:rPr>
        <w:t>rssi-ResourceId</w:t>
      </w:r>
      <w:r>
        <w:t>;</w:t>
      </w:r>
    </w:p>
    <w:p w14:paraId="0833C941" w14:textId="77777777" w:rsidR="009732F8" w:rsidRDefault="007B3EFC" w:rsidP="00DB3D2A">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DB3D2A">
      <w:pPr>
        <w:pStyle w:val="B1"/>
      </w:pPr>
      <w:r>
        <w:t>1&gt;</w:t>
      </w:r>
      <w:r>
        <w:tab/>
        <w:t>if there is at least one applicable UE Rx-Tx time difference measurement to report:</w:t>
      </w:r>
    </w:p>
    <w:p w14:paraId="6B3BD451" w14:textId="77777777" w:rsidR="009732F8" w:rsidRDefault="007B3EFC" w:rsidP="00DB3D2A">
      <w:pPr>
        <w:pStyle w:val="B2"/>
      </w:pPr>
      <w:r>
        <w:t>2&gt;</w:t>
      </w:r>
      <w:r>
        <w:tab/>
        <w:t xml:space="preserve">set </w:t>
      </w:r>
      <w:r>
        <w:rPr>
          <w:i/>
          <w:iCs/>
        </w:rPr>
        <w:t>measResultRxTxTimeDiff</w:t>
      </w:r>
      <w:r>
        <w:t xml:space="preserve"> to the latest measurement result;</w:t>
      </w:r>
    </w:p>
    <w:p w14:paraId="714D1857" w14:textId="77777777" w:rsidR="009732F8" w:rsidRDefault="007B3EFC" w:rsidP="00DB3D2A">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DB3D2A">
      <w:pPr>
        <w:pStyle w:val="B1"/>
      </w:pPr>
      <w:r>
        <w:lastRenderedPageBreak/>
        <w:t>1&gt;</w:t>
      </w:r>
      <w:r>
        <w:tab/>
        <w:t>stop the periodical reporting timer, if running;</w:t>
      </w:r>
    </w:p>
    <w:p w14:paraId="17B00589" w14:textId="77777777" w:rsidR="009732F8" w:rsidRDefault="007B3EFC" w:rsidP="00DB3D2A">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DB3D2A">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DB3D2A">
      <w:pPr>
        <w:pStyle w:val="B1"/>
      </w:pPr>
      <w:r>
        <w:t>1&gt;</w:t>
      </w:r>
      <w:r>
        <w:tab/>
        <w:t>else:</w:t>
      </w:r>
    </w:p>
    <w:p w14:paraId="13C1B7B7" w14:textId="77777777" w:rsidR="009732F8" w:rsidRDefault="007B3EFC" w:rsidP="00DB3D2A">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DB3D2A">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DB3D2A">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DB3D2A">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rsidP="00DB3D2A">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rsidP="00DB3D2A">
      <w:pPr>
        <w:pStyle w:val="B1"/>
      </w:pPr>
      <w:r>
        <w:t>1&gt;</w:t>
      </w:r>
      <w:r>
        <w:tab/>
        <w:t>else if the UE is in (NG)EN-DC:</w:t>
      </w:r>
    </w:p>
    <w:p w14:paraId="47447576" w14:textId="77777777" w:rsidR="009732F8" w:rsidRDefault="007B3EFC" w:rsidP="00DB3D2A">
      <w:pPr>
        <w:pStyle w:val="B2"/>
      </w:pPr>
      <w:r>
        <w:t>2&gt;</w:t>
      </w:r>
      <w:r>
        <w:tab/>
        <w:t>if SRB3 is configured and the SCG is not deactivated:</w:t>
      </w:r>
    </w:p>
    <w:p w14:paraId="285B1C4A" w14:textId="77777777" w:rsidR="009732F8" w:rsidRDefault="007B3EFC" w:rsidP="00DB3D2A">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DB3D2A">
      <w:pPr>
        <w:pStyle w:val="B2"/>
      </w:pPr>
      <w:r>
        <w:t>2&gt;</w:t>
      </w:r>
      <w:r>
        <w:tab/>
        <w:t>else:</w:t>
      </w:r>
    </w:p>
    <w:p w14:paraId="56BB61DF" w14:textId="77777777" w:rsidR="009732F8" w:rsidRDefault="007B3EFC" w:rsidP="00DB3D2A">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DB3D2A">
      <w:pPr>
        <w:pStyle w:val="B1"/>
      </w:pPr>
      <w:r>
        <w:t>1&gt;</w:t>
      </w:r>
      <w:r>
        <w:tab/>
        <w:t>else if the UE is in NR-DC:</w:t>
      </w:r>
    </w:p>
    <w:p w14:paraId="287FB1FB" w14:textId="77777777" w:rsidR="009732F8" w:rsidRDefault="007B3EFC" w:rsidP="00DB3D2A">
      <w:pPr>
        <w:pStyle w:val="B2"/>
      </w:pPr>
      <w:r>
        <w:t>2&gt;</w:t>
      </w:r>
      <w:r>
        <w:tab/>
        <w:t>if the measurement configuration that triggered this measurement report is associated with the SCG:</w:t>
      </w:r>
    </w:p>
    <w:p w14:paraId="45DBAE71" w14:textId="77777777" w:rsidR="009732F8" w:rsidRDefault="007B3EFC" w:rsidP="00DB3D2A">
      <w:pPr>
        <w:pStyle w:val="B3"/>
      </w:pPr>
      <w:r>
        <w:t>3&gt;</w:t>
      </w:r>
      <w:r>
        <w:tab/>
        <w:t>if SRB3 is configured and the SCG is not deactivated:</w:t>
      </w:r>
    </w:p>
    <w:p w14:paraId="17C0111A" w14:textId="77777777" w:rsidR="009732F8" w:rsidRDefault="007B3EFC" w:rsidP="00DB3D2A">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DB3D2A">
      <w:pPr>
        <w:pStyle w:val="B3"/>
      </w:pPr>
      <w:r>
        <w:t>3&gt;</w:t>
      </w:r>
      <w:r>
        <w:tab/>
        <w:t>else:</w:t>
      </w:r>
    </w:p>
    <w:p w14:paraId="07B48553" w14:textId="77777777" w:rsidR="009732F8" w:rsidRDefault="007B3EFC" w:rsidP="00DB3D2A">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DB3D2A">
      <w:pPr>
        <w:pStyle w:val="B2"/>
      </w:pPr>
      <w:r>
        <w:t>2&gt;</w:t>
      </w:r>
      <w:r>
        <w:tab/>
      </w:r>
      <w:r>
        <w:rPr>
          <w:lang w:eastAsia="zh-CN"/>
        </w:rPr>
        <w:t>else</w:t>
      </w:r>
      <w:r>
        <w:t>:</w:t>
      </w:r>
    </w:p>
    <w:p w14:paraId="3CCD9181" w14:textId="77777777" w:rsidR="009732F8" w:rsidRDefault="007B3EFC" w:rsidP="00DB3D2A">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DB3D2A">
      <w:pPr>
        <w:pStyle w:val="B1"/>
      </w:pPr>
      <w:r>
        <w:t>1&gt;</w:t>
      </w:r>
      <w:r>
        <w:tab/>
        <w:t>else:</w:t>
      </w:r>
    </w:p>
    <w:p w14:paraId="6DD2920B" w14:textId="77777777" w:rsidR="009732F8" w:rsidRDefault="007B3EFC" w:rsidP="00DB3D2A">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Heading4"/>
      </w:pPr>
      <w:bookmarkStart w:id="993" w:name="_Toc60776902"/>
      <w:bookmarkStart w:id="994" w:name="_Toc156129902"/>
      <w:r>
        <w:t>5.5.5.2</w:t>
      </w:r>
      <w:r>
        <w:tab/>
        <w:t>Reporting of beam measurement information</w:t>
      </w:r>
      <w:bookmarkEnd w:id="993"/>
      <w:bookmarkEnd w:id="994"/>
    </w:p>
    <w:p w14:paraId="364C92C3" w14:textId="77777777" w:rsidR="009732F8" w:rsidRDefault="007B3EFC" w:rsidP="00DB3D2A">
      <w:r>
        <w:t>For beam measurement information to be included in a measurement report the UE shall:</w:t>
      </w:r>
    </w:p>
    <w:p w14:paraId="32A72167" w14:textId="77777777" w:rsidR="009732F8" w:rsidRDefault="007B3EFC" w:rsidP="00DB3D2A">
      <w:pPr>
        <w:pStyle w:val="B1"/>
      </w:pPr>
      <w:r>
        <w:lastRenderedPageBreak/>
        <w:t>1&gt;</w:t>
      </w:r>
      <w:r>
        <w:tab/>
        <w:t xml:space="preserve">if reportType is set to eventTriggered </w:t>
      </w:r>
      <w:r>
        <w:rPr>
          <w:iCs/>
        </w:rPr>
        <w:t>or</w:t>
      </w:r>
      <w:r>
        <w:t xml:space="preserve"> reportOnScellActivation:</w:t>
      </w:r>
    </w:p>
    <w:p w14:paraId="50B928BC" w14:textId="77777777" w:rsidR="009732F8" w:rsidRDefault="007B3EFC" w:rsidP="00DB3D2A">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DB3D2A">
      <w:pPr>
        <w:pStyle w:val="B1"/>
      </w:pPr>
      <w:r>
        <w:t>1&gt;</w:t>
      </w:r>
      <w:r>
        <w:tab/>
        <w:t>if reportType is set to periodical:</w:t>
      </w:r>
    </w:p>
    <w:p w14:paraId="7D0A77C5" w14:textId="77777777" w:rsidR="009732F8" w:rsidRDefault="007B3EFC" w:rsidP="00DB3D2A">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DB3D2A">
      <w:pPr>
        <w:pStyle w:val="B3"/>
      </w:pPr>
      <w:r>
        <w:t>3&gt;</w:t>
      </w:r>
      <w:r>
        <w:tab/>
        <w:t>consider the configured single quantity as the sorting quantity;</w:t>
      </w:r>
    </w:p>
    <w:p w14:paraId="788FC158" w14:textId="77777777" w:rsidR="009732F8" w:rsidRDefault="007B3EFC" w:rsidP="00DB3D2A">
      <w:pPr>
        <w:pStyle w:val="B2"/>
      </w:pPr>
      <w:r>
        <w:t>2&gt;</w:t>
      </w:r>
      <w:r>
        <w:tab/>
        <w:t>else:</w:t>
      </w:r>
    </w:p>
    <w:p w14:paraId="3DF93EB6" w14:textId="77777777" w:rsidR="009732F8" w:rsidRDefault="007B3EFC" w:rsidP="00DB3D2A">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DB3D2A">
      <w:pPr>
        <w:pStyle w:val="B4"/>
      </w:pPr>
      <w:r>
        <w:t>4&gt;</w:t>
      </w:r>
      <w:r>
        <w:tab/>
        <w:t>consider RSRP as the sorting quantity;</w:t>
      </w:r>
    </w:p>
    <w:p w14:paraId="594F8B43" w14:textId="77777777" w:rsidR="009732F8" w:rsidRDefault="007B3EFC" w:rsidP="00DB3D2A">
      <w:pPr>
        <w:pStyle w:val="B3"/>
      </w:pPr>
      <w:r>
        <w:t>3&gt;</w:t>
      </w:r>
      <w:r>
        <w:tab/>
        <w:t>else:</w:t>
      </w:r>
    </w:p>
    <w:p w14:paraId="5B9E7A1B" w14:textId="77777777" w:rsidR="009732F8" w:rsidRDefault="007B3EFC" w:rsidP="00DB3D2A">
      <w:pPr>
        <w:pStyle w:val="B4"/>
      </w:pPr>
      <w:r>
        <w:t>4&gt;</w:t>
      </w:r>
      <w:r>
        <w:tab/>
        <w:t>consider RSRQ as the sorting quantity;</w:t>
      </w:r>
    </w:p>
    <w:p w14:paraId="69BF45CF" w14:textId="77777777" w:rsidR="009732F8" w:rsidRDefault="007B3EFC" w:rsidP="00DB3D2A">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DB3D2A">
      <w:pPr>
        <w:pStyle w:val="B2"/>
      </w:pPr>
      <w:r>
        <w:t>2&gt;</w:t>
      </w:r>
      <w:r>
        <w:tab/>
        <w:t>if the measurement information to be included is based on SS/PBCH block:</w:t>
      </w:r>
    </w:p>
    <w:p w14:paraId="35E2F98C" w14:textId="77777777" w:rsidR="009732F8" w:rsidRDefault="007B3EFC" w:rsidP="00DB3D2A">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DB3D2A">
      <w:pPr>
        <w:pStyle w:val="B2"/>
      </w:pPr>
      <w:r>
        <w:t>2&gt;</w:t>
      </w:r>
      <w:r>
        <w:tab/>
        <w:t>else if the beam measurement information to be included is based on CSI-RS:</w:t>
      </w:r>
    </w:p>
    <w:p w14:paraId="1C93C701" w14:textId="77777777" w:rsidR="009732F8" w:rsidRDefault="007B3EFC" w:rsidP="00DB3D2A">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DB3D2A">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Heading4"/>
      </w:pPr>
      <w:bookmarkStart w:id="995" w:name="_Toc156129903"/>
      <w:bookmarkStart w:id="996" w:name="_Toc60776903"/>
      <w:r>
        <w:t>5.5.5.3</w:t>
      </w:r>
      <w:r>
        <w:tab/>
        <w:t>Sorting of cell measurement results</w:t>
      </w:r>
      <w:bookmarkEnd w:id="995"/>
      <w:bookmarkEnd w:id="996"/>
    </w:p>
    <w:p w14:paraId="358C7BB0" w14:textId="77777777" w:rsidR="009732F8" w:rsidRDefault="007B3EFC" w:rsidP="00DB3D2A">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DB3D2A">
      <w:pPr>
        <w:pStyle w:val="B1"/>
      </w:pPr>
      <w:r>
        <w:t>1&gt;</w:t>
      </w:r>
      <w:r>
        <w:tab/>
        <w:t>if the reportType is set to eventTriggered:</w:t>
      </w:r>
    </w:p>
    <w:p w14:paraId="51A2CFF9" w14:textId="77777777" w:rsidR="009732F8" w:rsidRDefault="007B3EFC" w:rsidP="00DB3D2A">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rsidP="00DB3D2A">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rsidP="00DB3D2A">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rsidP="00DB3D2A">
      <w:pPr>
        <w:pStyle w:val="B1"/>
      </w:pPr>
      <w:r>
        <w:lastRenderedPageBreak/>
        <w:t>1&gt;</w:t>
      </w:r>
      <w:r>
        <w:tab/>
        <w:t xml:space="preserve">if the </w:t>
      </w:r>
      <w:r>
        <w:rPr>
          <w:i/>
        </w:rPr>
        <w:t>reportType</w:t>
      </w:r>
      <w:r>
        <w:t xml:space="preserve"> is set to </w:t>
      </w:r>
      <w:r>
        <w:rPr>
          <w:i/>
        </w:rPr>
        <w:t>periodical</w:t>
      </w:r>
      <w:r>
        <w:t>:</w:t>
      </w:r>
    </w:p>
    <w:p w14:paraId="0F3A98C9" w14:textId="77777777" w:rsidR="009732F8" w:rsidRDefault="007B3EFC" w:rsidP="00DB3D2A">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DB3D2A">
      <w:pPr>
        <w:pStyle w:val="B3"/>
      </w:pPr>
      <w:r>
        <w:t>3&gt;</w:t>
      </w:r>
      <w:r>
        <w:tab/>
        <w:t xml:space="preserve">if a single quantity is set to </w:t>
      </w:r>
      <w:r>
        <w:rPr>
          <w:i/>
          <w:iCs/>
          <w:lang w:eastAsia="en-GB"/>
        </w:rPr>
        <w:t>true</w:t>
      </w:r>
      <w:r>
        <w:t>:</w:t>
      </w:r>
    </w:p>
    <w:p w14:paraId="74A61536" w14:textId="77777777" w:rsidR="009732F8" w:rsidRDefault="007B3EFC" w:rsidP="00DB3D2A">
      <w:pPr>
        <w:pStyle w:val="B4"/>
      </w:pPr>
      <w:r>
        <w:t>4&gt;</w:t>
      </w:r>
      <w:r>
        <w:tab/>
        <w:t>consider this quantity as the sorting quantity;</w:t>
      </w:r>
    </w:p>
    <w:p w14:paraId="2288A604" w14:textId="77777777" w:rsidR="009732F8" w:rsidRDefault="007B3EFC" w:rsidP="00DB3D2A">
      <w:pPr>
        <w:pStyle w:val="B3"/>
      </w:pPr>
      <w:r>
        <w:t>3&gt;</w:t>
      </w:r>
      <w:r>
        <w:tab/>
        <w:t>else:</w:t>
      </w:r>
    </w:p>
    <w:p w14:paraId="6F55A26B" w14:textId="77777777" w:rsidR="009732F8" w:rsidRDefault="007B3EFC" w:rsidP="00DB3D2A">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DB3D2A">
      <w:pPr>
        <w:pStyle w:val="B5"/>
      </w:pPr>
      <w:r>
        <w:t>5&gt;</w:t>
      </w:r>
      <w:r>
        <w:tab/>
        <w:t>consider RSRP as the sorting quantity;</w:t>
      </w:r>
    </w:p>
    <w:p w14:paraId="448044F5" w14:textId="77777777" w:rsidR="009732F8" w:rsidRDefault="007B3EFC" w:rsidP="00DB3D2A">
      <w:pPr>
        <w:pStyle w:val="B3"/>
      </w:pPr>
      <w:r>
        <w:t>4&gt;</w:t>
      </w:r>
      <w:r>
        <w:tab/>
        <w:t>else:</w:t>
      </w:r>
    </w:p>
    <w:p w14:paraId="07E24645" w14:textId="77777777" w:rsidR="009732F8" w:rsidRDefault="007B3EFC" w:rsidP="00DB3D2A">
      <w:pPr>
        <w:pStyle w:val="B5"/>
      </w:pPr>
      <w:r>
        <w:t>5&gt;</w:t>
      </w:r>
      <w:r>
        <w:tab/>
        <w:t>consider RSRQ as the sorting quantity;</w:t>
      </w:r>
    </w:p>
    <w:p w14:paraId="0EAE81B0" w14:textId="77777777" w:rsidR="009732F8" w:rsidRDefault="007B3EFC" w:rsidP="00DB3D2A">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DB3D2A">
      <w:pPr>
        <w:pStyle w:val="B3"/>
      </w:pPr>
      <w:r>
        <w:t>3&gt;</w:t>
      </w:r>
      <w:r>
        <w:tab/>
        <w:t xml:space="preserve">if a single quantity is set to </w:t>
      </w:r>
      <w:r>
        <w:rPr>
          <w:i/>
        </w:rPr>
        <w:t>true</w:t>
      </w:r>
      <w:r>
        <w:t>:</w:t>
      </w:r>
    </w:p>
    <w:p w14:paraId="601347AB" w14:textId="77777777" w:rsidR="009732F8" w:rsidRDefault="007B3EFC" w:rsidP="00DB3D2A">
      <w:pPr>
        <w:pStyle w:val="B4"/>
      </w:pPr>
      <w:r>
        <w:t>4&gt;</w:t>
      </w:r>
      <w:r>
        <w:tab/>
        <w:t>consider this quantity as the sorting quantity;</w:t>
      </w:r>
    </w:p>
    <w:p w14:paraId="5EB1670D" w14:textId="77777777" w:rsidR="009732F8" w:rsidRDefault="007B3EFC" w:rsidP="00DB3D2A">
      <w:pPr>
        <w:pStyle w:val="B3"/>
      </w:pPr>
      <w:r>
        <w:t>3&gt;</w:t>
      </w:r>
      <w:r>
        <w:tab/>
        <w:t>else:</w:t>
      </w:r>
    </w:p>
    <w:p w14:paraId="56CB4832" w14:textId="77777777" w:rsidR="009732F8" w:rsidRDefault="007B3EFC" w:rsidP="00DB3D2A">
      <w:pPr>
        <w:pStyle w:val="B4"/>
        <w:rPr>
          <w:rFonts w:eastAsia="SimSun"/>
          <w:lang w:eastAsia="en-US"/>
        </w:rPr>
      </w:pPr>
      <w:r>
        <w:t>4&gt;</w:t>
      </w:r>
      <w:r>
        <w:tab/>
        <w:t>consider RSCP as the sorting quantity.</w:t>
      </w:r>
    </w:p>
    <w:p w14:paraId="4F9D844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rsidP="006F22E1">
      <w:pPr>
        <w:pStyle w:val="Heading3"/>
      </w:pPr>
      <w:bookmarkStart w:id="997" w:name="_Toc156129904"/>
      <w:bookmarkStart w:id="998" w:name="_Toc60776904"/>
      <w:r>
        <w:t>5.5.6</w:t>
      </w:r>
      <w:r>
        <w:tab/>
        <w:t>Location measurement indication</w:t>
      </w:r>
      <w:bookmarkEnd w:id="997"/>
      <w:bookmarkEnd w:id="998"/>
    </w:p>
    <w:p w14:paraId="336B5E6E" w14:textId="77777777" w:rsidR="009732F8" w:rsidRDefault="007B3EFC" w:rsidP="006F22E1">
      <w:pPr>
        <w:pStyle w:val="Heading4"/>
      </w:pPr>
      <w:bookmarkStart w:id="999" w:name="_Toc60776905"/>
      <w:bookmarkStart w:id="1000" w:name="_Toc156129905"/>
      <w:r>
        <w:t>5.5.6.1</w:t>
      </w:r>
      <w:r>
        <w:tab/>
        <w:t>General</w:t>
      </w:r>
      <w:bookmarkEnd w:id="999"/>
      <w:bookmarkEnd w:id="1000"/>
    </w:p>
    <w:p w14:paraId="39125F2E" w14:textId="77777777" w:rsidR="009732F8" w:rsidRDefault="007B3EFC" w:rsidP="00DB3D2A">
      <w:pPr>
        <w:pStyle w:val="TH"/>
      </w:pPr>
      <w:r>
        <w:object w:dxaOrig="4646" w:dyaOrig="1630" w14:anchorId="70214787">
          <v:shape id="_x0000_i1055" type="#_x0000_t75" style="width:231.5pt;height:82pt" o:ole="">
            <v:imagedata r:id="rId75" o:title=""/>
          </v:shape>
          <o:OLEObject Type="Embed" ProgID="Mscgen.Chart" ShapeID="_x0000_i1055" DrawAspect="Content" ObjectID="_1768936864" r:id="rId76"/>
        </w:object>
      </w:r>
    </w:p>
    <w:p w14:paraId="76C48FAB" w14:textId="77777777" w:rsidR="009732F8" w:rsidRDefault="007B3EFC" w:rsidP="00DB3D2A">
      <w:pPr>
        <w:pStyle w:val="TF"/>
      </w:pPr>
      <w:r>
        <w:t>Figure 5.5.6.1-1: Location measurement indication</w:t>
      </w:r>
    </w:p>
    <w:p w14:paraId="6DC89173" w14:textId="77777777" w:rsidR="009732F8" w:rsidRDefault="007B3EFC" w:rsidP="00DB3D2A">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DB3D2A">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Heading4"/>
      </w:pPr>
      <w:bookmarkStart w:id="1001" w:name="_Toc156129906"/>
      <w:bookmarkStart w:id="1002" w:name="_Toc60776906"/>
      <w:r>
        <w:t>5.5.6.2</w:t>
      </w:r>
      <w:r>
        <w:tab/>
        <w:t>Initiation</w:t>
      </w:r>
      <w:bookmarkEnd w:id="1001"/>
      <w:bookmarkEnd w:id="1002"/>
    </w:p>
    <w:p w14:paraId="09B5D2CF" w14:textId="77777777" w:rsidR="009732F8" w:rsidRDefault="007B3EFC" w:rsidP="00DB3D2A">
      <w:pPr>
        <w:rPr>
          <w:lang w:eastAsia="zh-CN"/>
        </w:rPr>
      </w:pPr>
      <w:r>
        <w:rPr>
          <w:lang w:eastAsia="zh-CN"/>
        </w:rPr>
        <w:t>The UE shall:</w:t>
      </w:r>
    </w:p>
    <w:p w14:paraId="1F64FC88" w14:textId="77777777" w:rsidR="009732F8" w:rsidRDefault="007B3EFC" w:rsidP="00DB3D2A">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DB3D2A">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DB3D2A">
      <w:pPr>
        <w:pStyle w:val="B3"/>
      </w:pPr>
      <w:r>
        <w:t>3&gt;</w:t>
      </w:r>
      <w:r>
        <w:tab/>
        <w:t>trigger the lower layers to initiate the measurement gap activation request using UL MAC CE as specified in TS 38.321 [3];</w:t>
      </w:r>
    </w:p>
    <w:p w14:paraId="1F62C05B" w14:textId="77777777" w:rsidR="009732F8" w:rsidRDefault="007B3EFC" w:rsidP="00DB3D2A">
      <w:pPr>
        <w:pStyle w:val="B2"/>
      </w:pPr>
      <w:r>
        <w:t>2&gt; else:</w:t>
      </w:r>
    </w:p>
    <w:p w14:paraId="2A7A2B11" w14:textId="77777777" w:rsidR="009732F8" w:rsidRDefault="007B3EFC" w:rsidP="00DB3D2A">
      <w:pPr>
        <w:pStyle w:val="B3"/>
        <w:rPr>
          <w:lang w:eastAsia="zh-CN"/>
        </w:rPr>
      </w:pPr>
      <w:r>
        <w:t>3&gt;</w:t>
      </w:r>
      <w:r>
        <w:tab/>
      </w:r>
      <w:r>
        <w:rPr>
          <w:lang w:eastAsia="zh-CN"/>
        </w:rPr>
        <w:t>initiate the procedure to indicate start as specified in clause 5.5.6.3;</w:t>
      </w:r>
    </w:p>
    <w:p w14:paraId="2BD2F402" w14:textId="77777777" w:rsidR="009732F8" w:rsidRDefault="007B3EFC" w:rsidP="00DB3D2A">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DB3D2A">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DB3D2A">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DB3D2A">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DB3D2A">
      <w:pPr>
        <w:pStyle w:val="B3"/>
      </w:pPr>
      <w:r>
        <w:t>3&gt;</w:t>
      </w:r>
      <w:r>
        <w:tab/>
        <w:t>if there is previously triggered UL MAC CE transmission for the measurement gap activation for positioning:</w:t>
      </w:r>
    </w:p>
    <w:p w14:paraId="217135F3" w14:textId="77777777" w:rsidR="009732F8" w:rsidRDefault="007B3EFC" w:rsidP="00DB3D2A">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DB3D2A">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DB3D2A">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DB3D2A">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DB3D2A">
      <w:pPr>
        <w:pStyle w:val="B3"/>
      </w:pPr>
      <w:r>
        <w:t>3&gt;</w:t>
      </w:r>
      <w:r>
        <w:tab/>
        <w:t>initiate the procedure to indicate stop as specified in 5.5.6.3.</w:t>
      </w:r>
    </w:p>
    <w:p w14:paraId="3E6C1074" w14:textId="77777777" w:rsidR="009732F8" w:rsidRDefault="007B3EFC" w:rsidP="00DB3D2A">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Heading4"/>
        <w:rPr>
          <w:lang w:eastAsia="zh-CN"/>
        </w:rPr>
      </w:pPr>
      <w:bookmarkStart w:id="1003" w:name="_Toc156129907"/>
      <w:bookmarkStart w:id="1004"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3"/>
      <w:bookmarkEnd w:id="1004"/>
    </w:p>
    <w:p w14:paraId="2AEF00FF" w14:textId="77777777" w:rsidR="009732F8" w:rsidRDefault="007B3EFC" w:rsidP="00DB3D2A">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DB3D2A">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DB3D2A">
      <w:pPr>
        <w:pStyle w:val="B2"/>
      </w:pPr>
      <w:r>
        <w:t>2&gt;</w:t>
      </w:r>
      <w:r>
        <w:tab/>
        <w:t>if the procedure is initiated for RSTD measurements towards E-UTRA:</w:t>
      </w:r>
    </w:p>
    <w:p w14:paraId="23D39102" w14:textId="77777777" w:rsidR="009732F8" w:rsidRDefault="007B3EFC" w:rsidP="00DB3D2A">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DB3D2A">
      <w:pPr>
        <w:pStyle w:val="B2"/>
      </w:pPr>
      <w:r>
        <w:t>2&gt;</w:t>
      </w:r>
      <w:r>
        <w:tab/>
        <w:t>else if the procedure is initiated for positioning measurement towards NR:</w:t>
      </w:r>
    </w:p>
    <w:p w14:paraId="5FB80CE5" w14:textId="77777777" w:rsidR="009732F8" w:rsidRDefault="007B3EFC" w:rsidP="00DB3D2A">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DB3D2A">
      <w:pPr>
        <w:pStyle w:val="B1"/>
      </w:pPr>
      <w:r>
        <w:lastRenderedPageBreak/>
        <w:t>1&gt;</w:t>
      </w:r>
      <w:r>
        <w:tab/>
        <w:t xml:space="preserve">else if the procedure is initiated to indicate stop of </w:t>
      </w:r>
      <w:r>
        <w:rPr>
          <w:lang w:eastAsia="zh-CN"/>
        </w:rPr>
        <w:t>location related measurements</w:t>
      </w:r>
      <w:r>
        <w:t>:</w:t>
      </w:r>
    </w:p>
    <w:p w14:paraId="7C7C3B3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DB3D2A">
      <w:pPr>
        <w:pStyle w:val="B1"/>
      </w:pPr>
      <w:r>
        <w:t>1&gt;</w:t>
      </w:r>
      <w:r>
        <w:tab/>
        <w:t>if the procedure is initiated to indicate start of subframe and slot timing detection towards E-UTRA:</w:t>
      </w:r>
    </w:p>
    <w:p w14:paraId="79200106" w14:textId="77777777" w:rsidR="009732F8" w:rsidRDefault="007B3EFC" w:rsidP="00DB3D2A">
      <w:pPr>
        <w:pStyle w:val="B2"/>
      </w:pPr>
      <w:r>
        <w:t>2&gt;</w:t>
      </w:r>
      <w:r>
        <w:tab/>
        <w:t>set the measurementIndication to the value eutra-FineTimingDetection;</w:t>
      </w:r>
    </w:p>
    <w:p w14:paraId="5BD43C6A" w14:textId="77777777" w:rsidR="009732F8" w:rsidRDefault="007B3EFC" w:rsidP="00DB3D2A">
      <w:pPr>
        <w:pStyle w:val="B1"/>
      </w:pPr>
      <w:r>
        <w:t>1&gt;</w:t>
      </w:r>
      <w:r>
        <w:tab/>
        <w:t>else if the procedure is initiated to indicate stop of subframe and slot timing detection towards E-UTRA:</w:t>
      </w:r>
    </w:p>
    <w:p w14:paraId="781E8473" w14:textId="77777777" w:rsidR="009732F8" w:rsidRDefault="007B3EFC" w:rsidP="00DB3D2A">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DB3D2A">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5" w:name="_Toc156129908"/>
      <w:bookmarkStart w:id="1006" w:name="_Toc60776908"/>
      <w:r>
        <w:t>5.5a</w:t>
      </w:r>
      <w:r>
        <w:tab/>
        <w:t>Logged Measurements</w:t>
      </w:r>
      <w:bookmarkEnd w:id="1005"/>
      <w:bookmarkEnd w:id="1006"/>
    </w:p>
    <w:p w14:paraId="6B2BE289" w14:textId="77777777" w:rsidR="009732F8" w:rsidRDefault="007B3EFC" w:rsidP="006F22E1">
      <w:pPr>
        <w:pStyle w:val="Heading3"/>
      </w:pPr>
      <w:bookmarkStart w:id="1007" w:name="_Toc60776909"/>
      <w:bookmarkStart w:id="1008" w:name="_Toc156129909"/>
      <w:r>
        <w:t>5.5a.1</w:t>
      </w:r>
      <w:r>
        <w:tab/>
        <w:t>Logged Measurement Configuration</w:t>
      </w:r>
      <w:bookmarkEnd w:id="1007"/>
      <w:bookmarkEnd w:id="1008"/>
    </w:p>
    <w:p w14:paraId="0D9E82F4" w14:textId="77777777" w:rsidR="009732F8" w:rsidRDefault="007B3EFC" w:rsidP="006F22E1">
      <w:pPr>
        <w:pStyle w:val="Heading4"/>
      </w:pPr>
      <w:bookmarkStart w:id="1009" w:name="_Toc60776910"/>
      <w:bookmarkStart w:id="1010" w:name="_Toc156129910"/>
      <w:r>
        <w:t>5.5a.1.1</w:t>
      </w:r>
      <w:r>
        <w:tab/>
        <w:t>General</w:t>
      </w:r>
      <w:bookmarkEnd w:id="1009"/>
      <w:bookmarkEnd w:id="1010"/>
    </w:p>
    <w:p w14:paraId="151294BF" w14:textId="77777777" w:rsidR="009732F8" w:rsidRDefault="009732F8" w:rsidP="00DB3D2A"/>
    <w:p w14:paraId="04E12F85" w14:textId="77777777" w:rsidR="009732F8" w:rsidRDefault="007B3EFC" w:rsidP="00DB3D2A">
      <w:pPr>
        <w:pStyle w:val="TH"/>
      </w:pPr>
      <w:r>
        <w:object w:dxaOrig="7023" w:dyaOrig="2540" w14:anchorId="612D47B1">
          <v:shape id="_x0000_i1056" type="#_x0000_t75" style="width:351.5pt;height:128pt" o:ole="">
            <v:imagedata r:id="rId77" o:title=""/>
          </v:shape>
          <o:OLEObject Type="Embed" ProgID="Word.Picture.8" ShapeID="_x0000_i1056" DrawAspect="Content" ObjectID="_1768936865" r:id="rId78"/>
        </w:object>
      </w:r>
    </w:p>
    <w:p w14:paraId="0466CC71" w14:textId="77777777" w:rsidR="009732F8" w:rsidRDefault="007B3EFC" w:rsidP="00DB3D2A">
      <w:pPr>
        <w:pStyle w:val="TF"/>
      </w:pPr>
      <w:r>
        <w:t>Figure 5.5a.1.1-1: Logged measurement configuration</w:t>
      </w:r>
    </w:p>
    <w:p w14:paraId="76BDC844" w14:textId="77777777" w:rsidR="009732F8" w:rsidRDefault="007B3EFC" w:rsidP="00DB3D2A">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DB3D2A">
      <w:pPr>
        <w:pStyle w:val="NO"/>
      </w:pPr>
      <w:r>
        <w:t>NOTE:</w:t>
      </w:r>
      <w:r>
        <w:tab/>
        <w:t>NG-RAN may retrieve stored logged measurement information by means of the UE information procedure.</w:t>
      </w:r>
    </w:p>
    <w:p w14:paraId="6FF395A7" w14:textId="77777777" w:rsidR="009732F8" w:rsidRDefault="007B3EFC" w:rsidP="006F22E1">
      <w:pPr>
        <w:pStyle w:val="Heading4"/>
      </w:pPr>
      <w:bookmarkStart w:id="1011" w:name="_Toc60776911"/>
      <w:bookmarkStart w:id="1012" w:name="_Toc156129911"/>
      <w:r>
        <w:t>5.5a.1.2</w:t>
      </w:r>
      <w:r>
        <w:tab/>
        <w:t>Initiation</w:t>
      </w:r>
      <w:bookmarkEnd w:id="1011"/>
      <w:bookmarkEnd w:id="1012"/>
    </w:p>
    <w:p w14:paraId="6EC12698" w14:textId="77777777" w:rsidR="009732F8" w:rsidRDefault="007B3EFC" w:rsidP="00DB3D2A">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Heading4"/>
      </w:pPr>
      <w:bookmarkStart w:id="1013" w:name="_Toc60776912"/>
      <w:bookmarkStart w:id="1014" w:name="_Toc156129912"/>
      <w:r>
        <w:t>5.5a.1.3</w:t>
      </w:r>
      <w:r>
        <w:tab/>
        <w:t xml:space="preserve">Reception of the </w:t>
      </w:r>
      <w:r>
        <w:rPr>
          <w:i/>
        </w:rPr>
        <w:t>LoggedMeasurementConfiguration</w:t>
      </w:r>
      <w:r>
        <w:t xml:space="preserve"> by the UE</w:t>
      </w:r>
      <w:bookmarkEnd w:id="1013"/>
      <w:bookmarkEnd w:id="1014"/>
    </w:p>
    <w:p w14:paraId="2DA635A4" w14:textId="77777777" w:rsidR="009732F8" w:rsidRDefault="007B3EFC" w:rsidP="00DB3D2A">
      <w:r>
        <w:t xml:space="preserve">Upon receiving the </w:t>
      </w:r>
      <w:r>
        <w:rPr>
          <w:i/>
          <w:iCs/>
        </w:rPr>
        <w:t>LoggedMeasurementConfiguration</w:t>
      </w:r>
      <w:r>
        <w:t xml:space="preserve"> message the UE shall:</w:t>
      </w:r>
    </w:p>
    <w:p w14:paraId="5C649B29" w14:textId="77777777" w:rsidR="009732F8" w:rsidRDefault="007B3EFC" w:rsidP="00DB3D2A">
      <w:pPr>
        <w:pStyle w:val="B1"/>
      </w:pPr>
      <w:r>
        <w:t>1&gt;</w:t>
      </w:r>
      <w:r>
        <w:tab/>
        <w:t>discard the logged measurement configuration as well as the logged measurement information as specified in 5.5a.2;</w:t>
      </w:r>
    </w:p>
    <w:p w14:paraId="1AA168C9" w14:textId="77777777" w:rsidR="009732F8" w:rsidRDefault="007B3EFC" w:rsidP="00DB3D2A">
      <w:pPr>
        <w:pStyle w:val="B1"/>
      </w:pPr>
      <w:r>
        <w:t>1&gt;</w:t>
      </w:r>
      <w:r>
        <w:tab/>
        <w:t>store the received loggingDuration, reportType and areaConfiguration, if included, in VarLogMeasConfig;</w:t>
      </w:r>
    </w:p>
    <w:p w14:paraId="3D3DA848" w14:textId="77777777" w:rsidR="009732F8" w:rsidRDefault="007B3EFC" w:rsidP="00DB3D2A">
      <w:pPr>
        <w:pStyle w:val="B1"/>
      </w:pPr>
      <w:r>
        <w:t>1&gt;</w:t>
      </w:r>
      <w:r>
        <w:tab/>
        <w:t xml:space="preserve">If the UE is registered in </w:t>
      </w:r>
      <w:commentRangeStart w:id="1015"/>
      <w:r>
        <w:t>SNPN</w:t>
      </w:r>
      <w:commentRangeEnd w:id="1015"/>
      <w:r>
        <w:rPr>
          <w:rStyle w:val="CommentReference"/>
        </w:rPr>
        <w:commentReference w:id="1015"/>
      </w:r>
      <w:r>
        <w:t>:</w:t>
      </w:r>
    </w:p>
    <w:p w14:paraId="689FB978" w14:textId="77777777" w:rsidR="009732F8" w:rsidRDefault="007B3EFC" w:rsidP="00DB3D2A">
      <w:pPr>
        <w:pStyle w:val="B2"/>
      </w:pPr>
      <w:r>
        <w:lastRenderedPageBreak/>
        <w:t>2&gt;</w:t>
      </w:r>
      <w:r>
        <w:tab/>
        <w:t xml:space="preserve">if the LoggedMeasurementConfiguration message includes </w:t>
      </w:r>
      <w:commentRangeStart w:id="1016"/>
      <w:r>
        <w:rPr>
          <w:iCs/>
        </w:rPr>
        <w:t>snpn-ConfigList</w:t>
      </w:r>
      <w:r>
        <w:t>:</w:t>
      </w:r>
      <w:commentRangeEnd w:id="1016"/>
      <w:r>
        <w:rPr>
          <w:rStyle w:val="CommentReference"/>
        </w:rPr>
        <w:commentReference w:id="1016"/>
      </w:r>
    </w:p>
    <w:p w14:paraId="23C360BE" w14:textId="77777777" w:rsidR="009732F8" w:rsidRDefault="007B3EFC" w:rsidP="00DB3D2A">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DB3D2A">
      <w:pPr>
        <w:pStyle w:val="B2"/>
        <w:rPr>
          <w:rFonts w:eastAsia="DengXian"/>
        </w:rPr>
      </w:pPr>
      <w:r>
        <w:rPr>
          <w:rFonts w:eastAsia="DengXian"/>
        </w:rPr>
        <w:t>2&gt;</w:t>
      </w:r>
      <w:r>
        <w:rPr>
          <w:rFonts w:eastAsia="DengXian"/>
        </w:rPr>
        <w:tab/>
        <w:t>else:</w:t>
      </w:r>
    </w:p>
    <w:p w14:paraId="0B58B458" w14:textId="77777777" w:rsidR="009732F8" w:rsidRDefault="007B3EFC" w:rsidP="00DB3D2A">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DB3D2A">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DB3D2A">
      <w:pPr>
        <w:pStyle w:val="B1"/>
      </w:pPr>
      <w:r>
        <w:t>1&gt;</w:t>
      </w:r>
      <w:r>
        <w:tab/>
        <w:t>else:</w:t>
      </w:r>
    </w:p>
    <w:p w14:paraId="354506C4" w14:textId="77777777" w:rsidR="009732F8" w:rsidRDefault="007B3EFC" w:rsidP="00DB3D2A">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DB3D2A">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DB3D2A">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DB3D2A">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DB3D2A">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DB3D2A">
      <w:pPr>
        <w:pStyle w:val="B1"/>
      </w:pPr>
      <w:r>
        <w:t>1&gt;</w:t>
      </w:r>
      <w:r>
        <w:tab/>
        <w:t xml:space="preserve">start timer T330 with the timer value set to the </w:t>
      </w:r>
      <w:r>
        <w:rPr>
          <w:i/>
          <w:iCs/>
        </w:rPr>
        <w:t>loggingDuration</w:t>
      </w:r>
      <w:r>
        <w:t>;</w:t>
      </w:r>
    </w:p>
    <w:p w14:paraId="71456485" w14:textId="77777777" w:rsidR="009732F8" w:rsidRDefault="007B3EFC" w:rsidP="00DB3D2A">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DB3D2A">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Heading4"/>
      </w:pPr>
      <w:bookmarkStart w:id="1017" w:name="_Toc156129913"/>
      <w:bookmarkStart w:id="1018" w:name="_Toc60776913"/>
      <w:r>
        <w:t>5.5a.1.4</w:t>
      </w:r>
      <w:r>
        <w:tab/>
        <w:t>T330 expiry</w:t>
      </w:r>
      <w:bookmarkEnd w:id="1017"/>
      <w:bookmarkEnd w:id="1018"/>
    </w:p>
    <w:p w14:paraId="67EBFA73" w14:textId="77777777" w:rsidR="009732F8" w:rsidRDefault="007B3EFC" w:rsidP="00DB3D2A">
      <w:r>
        <w:t>Upon expiry of T330 the UE shall:</w:t>
      </w:r>
    </w:p>
    <w:p w14:paraId="62F3F075" w14:textId="77777777" w:rsidR="009732F8" w:rsidRDefault="007B3EFC" w:rsidP="00DB3D2A">
      <w:pPr>
        <w:pStyle w:val="B1"/>
      </w:pPr>
      <w:r>
        <w:t>1&gt;</w:t>
      </w:r>
      <w:r>
        <w:tab/>
        <w:t>release VarLogMeasConfig;</w:t>
      </w:r>
    </w:p>
    <w:p w14:paraId="435C9ACF" w14:textId="77777777" w:rsidR="009732F8" w:rsidRDefault="007B3EFC" w:rsidP="00DB3D2A">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Heading3"/>
      </w:pPr>
      <w:bookmarkStart w:id="1019" w:name="_Toc60776914"/>
      <w:bookmarkStart w:id="1020" w:name="_Toc156129914"/>
      <w:r>
        <w:t>5.5a.2</w:t>
      </w:r>
      <w:r>
        <w:tab/>
        <w:t>Release of Logged Measurement Configuration</w:t>
      </w:r>
      <w:bookmarkEnd w:id="1019"/>
      <w:bookmarkEnd w:id="1020"/>
    </w:p>
    <w:p w14:paraId="264B299D" w14:textId="77777777" w:rsidR="009732F8" w:rsidRDefault="007B3EFC" w:rsidP="006F22E1">
      <w:pPr>
        <w:pStyle w:val="Heading4"/>
      </w:pPr>
      <w:bookmarkStart w:id="1021" w:name="_Toc156129915"/>
      <w:bookmarkStart w:id="1022" w:name="_Toc60776915"/>
      <w:r>
        <w:t>5.5a.2.1</w:t>
      </w:r>
      <w:r>
        <w:tab/>
        <w:t>General</w:t>
      </w:r>
      <w:bookmarkEnd w:id="1021"/>
      <w:bookmarkEnd w:id="1022"/>
    </w:p>
    <w:p w14:paraId="2C883E3C" w14:textId="77777777" w:rsidR="009732F8" w:rsidRDefault="007B3EFC" w:rsidP="00DB3D2A">
      <w:r>
        <w:t>The purpose of this procedure is to release the logged measurement configuration as well as the logged measurement information.</w:t>
      </w:r>
    </w:p>
    <w:p w14:paraId="01C8413E" w14:textId="77777777" w:rsidR="009732F8" w:rsidRDefault="007B3EFC" w:rsidP="006F22E1">
      <w:pPr>
        <w:pStyle w:val="Heading4"/>
      </w:pPr>
      <w:bookmarkStart w:id="1023" w:name="_Toc156129916"/>
      <w:bookmarkStart w:id="1024" w:name="_Toc60776916"/>
      <w:r>
        <w:t>5.5a.2.2</w:t>
      </w:r>
      <w:r>
        <w:tab/>
        <w:t>Initiation</w:t>
      </w:r>
      <w:bookmarkEnd w:id="1023"/>
      <w:bookmarkEnd w:id="1024"/>
    </w:p>
    <w:p w14:paraId="7A7B98E6" w14:textId="77777777" w:rsidR="009732F8" w:rsidRDefault="007B3EFC" w:rsidP="00DB3D2A">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sidP="00DB3D2A">
      <w:r>
        <w:t>The UE shall:</w:t>
      </w:r>
    </w:p>
    <w:p w14:paraId="579CC203" w14:textId="77777777" w:rsidR="009732F8" w:rsidRDefault="007B3EFC" w:rsidP="00DB3D2A">
      <w:pPr>
        <w:pStyle w:val="B1"/>
      </w:pPr>
      <w:r>
        <w:t>1&gt;</w:t>
      </w:r>
      <w:r>
        <w:tab/>
        <w:t>stop timer T330, if running;</w:t>
      </w:r>
    </w:p>
    <w:p w14:paraId="33CBD52B" w14:textId="77777777" w:rsidR="009732F8" w:rsidRDefault="007B3EFC" w:rsidP="00DB3D2A">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Heading3"/>
      </w:pPr>
      <w:bookmarkStart w:id="1025" w:name="_Toc60776917"/>
      <w:bookmarkStart w:id="1026" w:name="_Toc156129917"/>
      <w:r>
        <w:lastRenderedPageBreak/>
        <w:t>5.5a.3</w:t>
      </w:r>
      <w:r>
        <w:tab/>
        <w:t>Measurements logging</w:t>
      </w:r>
      <w:bookmarkEnd w:id="1025"/>
      <w:bookmarkEnd w:id="1026"/>
    </w:p>
    <w:p w14:paraId="5C860AF7" w14:textId="77777777" w:rsidR="009732F8" w:rsidRDefault="007B3EFC" w:rsidP="006F22E1">
      <w:pPr>
        <w:pStyle w:val="Heading4"/>
      </w:pPr>
      <w:bookmarkStart w:id="1027" w:name="_Toc60776918"/>
      <w:bookmarkStart w:id="1028" w:name="_Toc156129918"/>
      <w:r>
        <w:t>5.5a.3.1</w:t>
      </w:r>
      <w:r>
        <w:tab/>
        <w:t>General</w:t>
      </w:r>
      <w:bookmarkEnd w:id="1027"/>
      <w:bookmarkEnd w:id="1028"/>
    </w:p>
    <w:p w14:paraId="1D5F94C7" w14:textId="77777777" w:rsidR="009732F8" w:rsidRDefault="007B3EFC" w:rsidP="00DB3D2A">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rsidP="006F22E1">
      <w:pPr>
        <w:pStyle w:val="Heading4"/>
      </w:pPr>
      <w:bookmarkStart w:id="1029" w:name="_Toc60776919"/>
      <w:bookmarkStart w:id="1030" w:name="_Toc156129919"/>
      <w:r>
        <w:t>5.5a.3.2</w:t>
      </w:r>
      <w:r>
        <w:tab/>
        <w:t>Initiation</w:t>
      </w:r>
      <w:bookmarkEnd w:id="1029"/>
      <w:bookmarkEnd w:id="1030"/>
    </w:p>
    <w:p w14:paraId="56C38F90" w14:textId="77777777" w:rsidR="009732F8" w:rsidRDefault="007B3EFC" w:rsidP="00DB3D2A">
      <w:r>
        <w:t>While T330 is running and SDT procedure is not ongoing, the UE shall:</w:t>
      </w:r>
    </w:p>
    <w:p w14:paraId="276772D6" w14:textId="77777777" w:rsidR="009732F8" w:rsidRDefault="007B3EFC" w:rsidP="00DB3D2A">
      <w:pPr>
        <w:pStyle w:val="B1"/>
      </w:pPr>
      <w:r>
        <w:t>1&gt;</w:t>
      </w:r>
      <w:r>
        <w:tab/>
        <w:t>if measurement logging is suspended:</w:t>
      </w:r>
    </w:p>
    <w:p w14:paraId="46AD4852" w14:textId="77777777" w:rsidR="009732F8" w:rsidRDefault="007B3EFC" w:rsidP="00DB3D2A">
      <w:r>
        <w:t>2&gt;</w:t>
      </w:r>
      <w:r>
        <w:tab/>
        <w:t>if during the last logging interval the IDC problems detected by the UE is resolved, resume measurement logging;</w:t>
      </w:r>
    </w:p>
    <w:p w14:paraId="00BC3DB2" w14:textId="77777777" w:rsidR="009732F8" w:rsidRDefault="007B3EFC" w:rsidP="00DB3D2A">
      <w:pPr>
        <w:pStyle w:val="B1"/>
      </w:pPr>
      <w:r>
        <w:t>1&gt;</w:t>
      </w:r>
      <w:r>
        <w:tab/>
        <w:t>if not suspended, perform the logging in accordance with the following:</w:t>
      </w:r>
    </w:p>
    <w:p w14:paraId="50978937" w14:textId="77777777" w:rsidR="009732F8" w:rsidRDefault="007B3EFC" w:rsidP="00DB3D2A">
      <w:pPr>
        <w:pStyle w:val="B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rsidP="00DB3D2A">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DB3D2A">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DB3D2A">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DB3D2A">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DB3D2A">
      <w:pPr>
        <w:pStyle w:val="B4"/>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rsidP="00DB3D2A">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rsidP="00DB3D2A">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rsidP="00DB3D2A">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DB3D2A">
      <w:pPr>
        <w:pStyle w:val="B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rsidP="00DB3D2A">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rsidP="00DB3D2A">
      <w:pPr>
        <w:pStyle w:val="B3"/>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rsidP="00DB3D2A">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1"/>
      <w:r>
        <w:t>the registered SNPN</w:t>
      </w:r>
      <w:commentRangeEnd w:id="1031"/>
      <w:r>
        <w:rPr>
          <w:rStyle w:val="CommentReference"/>
        </w:rPr>
        <w:commentReference w:id="1031"/>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rsidP="00DB3D2A">
      <w:pPr>
        <w:pStyle w:val="B5"/>
        <w:rPr>
          <w:rFonts w:eastAsia="SimSun"/>
        </w:rPr>
      </w:pPr>
      <w:r>
        <w:rPr>
          <w:rFonts w:eastAsia="SimSun"/>
        </w:rPr>
        <w:lastRenderedPageBreak/>
        <w:t>5&gt;</w:t>
      </w:r>
      <w:r>
        <w:rPr>
          <w:rFonts w:eastAsia="SimSun"/>
        </w:rPr>
        <w:tab/>
        <w:t>perform the logging;</w:t>
      </w:r>
    </w:p>
    <w:p w14:paraId="619AA85B" w14:textId="77777777" w:rsidR="009732F8" w:rsidRDefault="007B3EFC" w:rsidP="00DB3D2A">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rsidP="00DB3D2A">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DB3D2A">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DB3D2A">
      <w:pPr>
        <w:pStyle w:val="B4"/>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rsidP="00DB3D2A">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DB3D2A">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rsidP="00DB3D2A">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rsidP="00DB3D2A">
      <w:pPr>
        <w:pStyle w:val="B2"/>
      </w:pPr>
      <w:r>
        <w:t>2&gt;</w:t>
      </w:r>
      <w:r>
        <w:tab/>
      </w:r>
      <w:r>
        <w:rPr>
          <w:rFonts w:eastAsia="DengXian"/>
        </w:rPr>
        <w:t>when performing the logging</w:t>
      </w:r>
      <w:r>
        <w:t>:</w:t>
      </w:r>
    </w:p>
    <w:p w14:paraId="231FB21D" w14:textId="77777777" w:rsidR="009732F8" w:rsidRDefault="007B3EFC" w:rsidP="00DB3D2A">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DB3D2A">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DB3D2A">
      <w:pPr>
        <w:pStyle w:val="B4"/>
      </w:pPr>
      <w:r>
        <w:t>4&gt;</w:t>
      </w:r>
      <w:r>
        <w:tab/>
        <w:t>if measResultServingCell in the VarLogMeasReport is not empty:</w:t>
      </w:r>
    </w:p>
    <w:p w14:paraId="0860BC68" w14:textId="77777777" w:rsidR="009732F8" w:rsidRDefault="007B3EFC" w:rsidP="00DB3D2A">
      <w:pPr>
        <w:pStyle w:val="B5"/>
      </w:pPr>
      <w:r>
        <w:t>5&gt;</w:t>
      </w:r>
      <w:r>
        <w:tab/>
        <w:t>include inDeviceCoexDetected;</w:t>
      </w:r>
    </w:p>
    <w:p w14:paraId="0228A1C6" w14:textId="77777777" w:rsidR="009732F8" w:rsidRDefault="007B3EFC" w:rsidP="00DB3D2A">
      <w:pPr>
        <w:pStyle w:val="B5"/>
      </w:pPr>
      <w:r>
        <w:t>5&gt;</w:t>
      </w:r>
      <w:r>
        <w:tab/>
        <w:t>suspend measurement logging from the next logging interval;</w:t>
      </w:r>
    </w:p>
    <w:p w14:paraId="6BD2E10C" w14:textId="77777777" w:rsidR="009732F8" w:rsidRDefault="007B3EFC" w:rsidP="00DB3D2A">
      <w:pPr>
        <w:pStyle w:val="B4"/>
      </w:pPr>
      <w:r>
        <w:t>4&gt;</w:t>
      </w:r>
      <w:r>
        <w:tab/>
        <w:t>else:</w:t>
      </w:r>
    </w:p>
    <w:p w14:paraId="14108B71" w14:textId="77777777" w:rsidR="009732F8" w:rsidRDefault="007B3EFC" w:rsidP="00DB3D2A">
      <w:pPr>
        <w:pStyle w:val="B5"/>
      </w:pPr>
      <w:r>
        <w:t>5&gt;</w:t>
      </w:r>
      <w:r>
        <w:tab/>
        <w:t>suspend measurement logging;</w:t>
      </w:r>
    </w:p>
    <w:p w14:paraId="59C21ED4" w14:textId="77777777" w:rsidR="009732F8" w:rsidRDefault="007B3EFC" w:rsidP="00DB3D2A">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DB3D2A">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DB3D2A">
      <w:pPr>
        <w:pStyle w:val="B3"/>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rsidP="00DB3D2A">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rsidP="00DB3D2A">
      <w:pPr>
        <w:pStyle w:val="B4"/>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rsidP="00DB3D2A">
      <w:pPr>
        <w:pStyle w:val="B4"/>
        <w:rPr>
          <w:rFonts w:eastAsia="SimSun"/>
        </w:rPr>
      </w:pPr>
      <w:r>
        <w:rPr>
          <w:rFonts w:eastAsia="SimSun"/>
        </w:rPr>
        <w:t>4</w:t>
      </w:r>
      <w:r>
        <w:t>&gt;</w:t>
      </w:r>
      <w:r>
        <w:tab/>
      </w:r>
      <w:commentRangeStart w:id="1032"/>
      <w:r>
        <w:t>if</w:t>
      </w:r>
      <w:commentRangeEnd w:id="1032"/>
      <w:r>
        <w:rPr>
          <w:rStyle w:val="CommentReference"/>
        </w:rPr>
        <w:commentReference w:id="1032"/>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DB3D2A">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w:t>
      </w:r>
      <w:r>
        <w:lastRenderedPageBreak/>
        <w:t xml:space="preserve">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rsidP="00DB3D2A">
      <w:pPr>
        <w:pStyle w:val="B4"/>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rsidP="00DB3D2A">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DB3D2A">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DB3D2A">
      <w:pPr>
        <w:pStyle w:val="B3"/>
        <w:rPr>
          <w:rFonts w:eastAsia="DengXian"/>
        </w:rPr>
      </w:pPr>
      <w:r>
        <w:rPr>
          <w:rFonts w:eastAsia="DengXian"/>
        </w:rPr>
        <w:t>3&gt;</w:t>
      </w:r>
      <w:r>
        <w:rPr>
          <w:rFonts w:eastAsia="DengXian"/>
        </w:rPr>
        <w:tab/>
        <w:t>else:</w:t>
      </w:r>
    </w:p>
    <w:p w14:paraId="02508D6C" w14:textId="77777777" w:rsidR="009732F8" w:rsidRDefault="007B3EFC" w:rsidP="00DB3D2A">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DB3D2A">
      <w:pPr>
        <w:pStyle w:val="Editorsnote0"/>
      </w:pPr>
      <w:r>
        <w:t>Editor´s note</w:t>
      </w:r>
      <w:commentRangeStart w:id="1033"/>
      <w:commentRangeEnd w:id="1033"/>
      <w:r>
        <w:rPr>
          <w:rStyle w:val="CommentReference"/>
        </w:rPr>
        <w:commentReference w:id="1033"/>
      </w:r>
      <w:r>
        <w:t>: Including list of equivalent SNPN IDs in MDT report is FFS.</w:t>
      </w:r>
    </w:p>
    <w:p w14:paraId="5B73C61E" w14:textId="77777777" w:rsidR="009732F8" w:rsidRDefault="007B3EFC" w:rsidP="00DB3D2A">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DB3D2A">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DB3D2A">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DB3D2A">
      <w:pPr>
        <w:pStyle w:val="B5"/>
      </w:pPr>
      <w:r>
        <w:t>5&gt;</w:t>
      </w:r>
      <w:r>
        <w:tab/>
        <w:t>if interFreqTargetInfo is included in VarLogMeasConfig:</w:t>
      </w:r>
    </w:p>
    <w:p w14:paraId="36B45A58" w14:textId="77777777" w:rsidR="009732F8" w:rsidRDefault="007B3EFC" w:rsidP="00DB3D2A">
      <w:pPr>
        <w:pStyle w:val="B6"/>
      </w:pPr>
      <w:r>
        <w:t>6&gt;</w:t>
      </w:r>
      <w:r>
        <w:tab/>
        <w:t>if earlyMeasIndication is included in VarLogMeasConfig;</w:t>
      </w:r>
    </w:p>
    <w:p w14:paraId="3FFAAC39" w14:textId="77777777" w:rsidR="009732F8" w:rsidRDefault="007B3EFC" w:rsidP="00DB3D2A">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3F94CC25" w14:textId="77777777" w:rsidR="009732F8" w:rsidRDefault="007B3EFC" w:rsidP="00DB3D2A">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DB3D2A">
      <w:pPr>
        <w:pStyle w:val="B5"/>
      </w:pPr>
      <w:r>
        <w:t>5&gt;</w:t>
      </w:r>
      <w:r>
        <w:tab/>
        <w:t>else:</w:t>
      </w:r>
    </w:p>
    <w:p w14:paraId="2448EEF2" w14:textId="77777777" w:rsidR="009732F8" w:rsidRDefault="007B3EFC" w:rsidP="00DB3D2A">
      <w:pPr>
        <w:pStyle w:val="B6"/>
      </w:pPr>
      <w:r>
        <w:t>6&gt;</w:t>
      </w:r>
      <w:r>
        <w:tab/>
        <w:t>if earlyMeasIndication is included in VarLogMeasConfig;</w:t>
      </w:r>
    </w:p>
    <w:p w14:paraId="1D037B1B" w14:textId="77777777" w:rsidR="009732F8" w:rsidRDefault="007B3EFC" w:rsidP="00DB3D2A">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DB3D2A">
      <w:pPr>
        <w:pStyle w:val="B6"/>
        <w:rPr>
          <w:rFonts w:eastAsia="DengXian"/>
          <w:lang w:eastAsia="zh-CN"/>
        </w:rPr>
      </w:pPr>
      <w:r>
        <w:rPr>
          <w:rFonts w:eastAsia="DengXian"/>
          <w:lang w:eastAsia="zh-CN"/>
        </w:rPr>
        <w:t>6&gt;</w:t>
      </w:r>
      <w:r>
        <w:rPr>
          <w:rFonts w:eastAsia="DengXian"/>
          <w:lang w:eastAsia="zh-CN"/>
        </w:rPr>
        <w:tab/>
        <w:t>else:</w:t>
      </w:r>
    </w:p>
    <w:p w14:paraId="0B39F662" w14:textId="77777777" w:rsidR="009732F8" w:rsidRDefault="007B3EFC" w:rsidP="00DB3D2A">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DB3D2A">
      <w:pPr>
        <w:pStyle w:val="B4"/>
      </w:pPr>
      <w:r>
        <w:t>4&gt;</w:t>
      </w:r>
      <w:r>
        <w:tab/>
        <w:t>include measurement results for at most 3 neighbours per inter-RAT frequency in accordance with the following:</w:t>
      </w:r>
    </w:p>
    <w:p w14:paraId="2C9DCDDE" w14:textId="77777777" w:rsidR="009732F8" w:rsidRDefault="007B3EFC" w:rsidP="00DB3D2A">
      <w:pPr>
        <w:pStyle w:val="B5"/>
      </w:pPr>
      <w:r>
        <w:t>5&gt;</w:t>
      </w:r>
      <w:r>
        <w:tab/>
        <w:t>if earlyMeasIndication is included in VarLogMeasConfig:</w:t>
      </w:r>
    </w:p>
    <w:p w14:paraId="3CEF7E76" w14:textId="77777777" w:rsidR="009732F8" w:rsidRDefault="007B3EFC" w:rsidP="00DB3D2A">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DB3D2A">
      <w:pPr>
        <w:pStyle w:val="B5"/>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rsidP="00DB3D2A">
      <w:pPr>
        <w:pStyle w:val="B6"/>
      </w:pPr>
      <w:r>
        <w:t>6&gt;</w:t>
      </w:r>
      <w:r>
        <w:tab/>
        <w:t xml:space="preserve">include measurement results for inter-RAT frequencies that are included in </w:t>
      </w:r>
      <w:r>
        <w:rPr>
          <w:i/>
          <w:iCs/>
        </w:rPr>
        <w:t>SIB5</w:t>
      </w:r>
      <w:r>
        <w:t>;</w:t>
      </w:r>
    </w:p>
    <w:p w14:paraId="1FAB3552" w14:textId="77777777" w:rsidR="009732F8" w:rsidRDefault="007B3EFC" w:rsidP="00DB3D2A">
      <w:pPr>
        <w:pStyle w:val="B4"/>
      </w:pPr>
      <w:r>
        <w:t>4&gt;</w:t>
      </w:r>
      <w:r>
        <w:tab/>
        <w:t>for each neighbour cell included, include the optional fields that are available;</w:t>
      </w:r>
    </w:p>
    <w:p w14:paraId="06294982" w14:textId="77777777" w:rsidR="009732F8" w:rsidRDefault="007B3EFC" w:rsidP="00DB3D2A">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DB3D2A">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4" w:name="OLE_LINK17"/>
      <w:r>
        <w:rPr>
          <w:i/>
        </w:rPr>
        <w:t>measIdleConfig</w:t>
      </w:r>
      <w:bookmarkEnd w:id="1034"/>
      <w:r>
        <w:t xml:space="preserve"> should not be applied, and how the UE logs the measurements on the frequencies is left to the UE implementation.</w:t>
      </w:r>
    </w:p>
    <w:p w14:paraId="052CAFDE" w14:textId="77777777" w:rsidR="009732F8" w:rsidRDefault="007B3EFC" w:rsidP="00DB3D2A">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5" w:name="_Toc156129920"/>
      <w:bookmarkStart w:id="1036" w:name="_Toc60776920"/>
      <w:r>
        <w:t>5.5b</w:t>
      </w:r>
      <w:r>
        <w:tab/>
        <w:t>Application Layer Measurements in RRC_IDLE/RRC_INACTIVE</w:t>
      </w:r>
      <w:bookmarkEnd w:id="1035"/>
    </w:p>
    <w:p w14:paraId="6CCE916E" w14:textId="77777777" w:rsidR="009732F8" w:rsidRDefault="007B3EFC" w:rsidP="006F22E1">
      <w:pPr>
        <w:pStyle w:val="Heading3"/>
      </w:pPr>
      <w:bookmarkStart w:id="1037" w:name="_Toc156129921"/>
      <w:r>
        <w:t>5.5b.1</w:t>
      </w:r>
      <w:r>
        <w:tab/>
        <w:t>Area handling and storing of Application Layer Measurement reports in RRC_IDLE/RRC_INACTIVE</w:t>
      </w:r>
      <w:bookmarkEnd w:id="1037"/>
    </w:p>
    <w:p w14:paraId="4BAE27D0" w14:textId="77777777" w:rsidR="009732F8" w:rsidRDefault="007B3EFC" w:rsidP="006F22E1">
      <w:pPr>
        <w:pStyle w:val="Heading4"/>
      </w:pPr>
      <w:bookmarkStart w:id="1038" w:name="_Toc156129922"/>
      <w:r>
        <w:t>5.5b.1.1</w:t>
      </w:r>
      <w:r>
        <w:tab/>
        <w:t>General</w:t>
      </w:r>
      <w:bookmarkEnd w:id="1038"/>
    </w:p>
    <w:p w14:paraId="733A4454" w14:textId="77777777" w:rsidR="009732F8" w:rsidRDefault="007B3EFC" w:rsidP="00DB3D2A">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Heading4"/>
      </w:pPr>
      <w:bookmarkStart w:id="1039" w:name="_Toc156129923"/>
      <w:r>
        <w:t>5.5b.1.2</w:t>
      </w:r>
      <w:r>
        <w:tab/>
        <w:t>Initiation</w:t>
      </w:r>
      <w:bookmarkEnd w:id="1039"/>
    </w:p>
    <w:p w14:paraId="79439FA8" w14:textId="77777777" w:rsidR="009732F8" w:rsidRDefault="007B3EFC" w:rsidP="00DB3D2A">
      <w:r>
        <w:t xml:space="preserve">While in RRC_INACTIVE and RRC_IDLE </w:t>
      </w:r>
      <w:commentRangeStart w:id="1040"/>
      <w:r>
        <w:t>state</w:t>
      </w:r>
      <w:commentRangeEnd w:id="1040"/>
      <w:r>
        <w:rPr>
          <w:rStyle w:val="CommentReference"/>
        </w:rPr>
        <w:commentReference w:id="1040"/>
      </w:r>
      <w:r>
        <w:t>, the UE shall:</w:t>
      </w:r>
    </w:p>
    <w:p w14:paraId="67CF0C17" w14:textId="77777777" w:rsidR="009732F8" w:rsidRDefault="007B3EFC" w:rsidP="00DB3D2A">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DB3D2A">
      <w:pPr>
        <w:pStyle w:val="B1"/>
      </w:pPr>
      <w:r>
        <w:t>1&gt;</w:t>
      </w:r>
      <w:r>
        <w:tab/>
        <w:t>if the memory reserved for storing application layer measurement report containers becomes full:</w:t>
      </w:r>
    </w:p>
    <w:p w14:paraId="2D74EF2C" w14:textId="77777777" w:rsidR="009732F8" w:rsidRDefault="007B3EFC" w:rsidP="00DB3D2A">
      <w:pPr>
        <w:pStyle w:val="B2"/>
      </w:pPr>
      <w:r>
        <w:t>2&gt;</w:t>
      </w:r>
      <w:r>
        <w:tab/>
        <w:t xml:space="preserve">if the UE is configured with </w:t>
      </w:r>
      <w:r>
        <w:rPr>
          <w:i/>
          <w:iCs/>
        </w:rPr>
        <w:t>appLayerMeasPriority</w:t>
      </w:r>
      <w:r>
        <w:t>:</w:t>
      </w:r>
    </w:p>
    <w:p w14:paraId="7A083CCE" w14:textId="77777777" w:rsidR="009732F8" w:rsidRDefault="007B3EFC" w:rsidP="00DB3D2A">
      <w:pPr>
        <w:pStyle w:val="B3"/>
      </w:pPr>
      <w:r>
        <w:t>3&gt;</w:t>
      </w:r>
      <w:r>
        <w:tab/>
        <w:t>discard reports in priority order where reports with the lowest priority are discarded first;</w:t>
      </w:r>
    </w:p>
    <w:p w14:paraId="2911922A" w14:textId="77777777" w:rsidR="009732F8" w:rsidRDefault="007B3EFC" w:rsidP="00DB3D2A">
      <w:pPr>
        <w:pStyle w:val="B2"/>
      </w:pPr>
      <w:r>
        <w:t>2&gt;</w:t>
      </w:r>
      <w:r>
        <w:tab/>
        <w:t xml:space="preserve">else if no </w:t>
      </w:r>
      <w:r>
        <w:rPr>
          <w:i/>
          <w:iCs/>
        </w:rPr>
        <w:t>appLayerMeasPriority</w:t>
      </w:r>
      <w:r>
        <w:t xml:space="preserve"> is </w:t>
      </w:r>
      <w:commentRangeStart w:id="1041"/>
      <w:r>
        <w:t>configured</w:t>
      </w:r>
      <w:commentRangeEnd w:id="1041"/>
      <w:r>
        <w:rPr>
          <w:rStyle w:val="CommentReference"/>
        </w:rPr>
        <w:commentReference w:id="1041"/>
      </w:r>
      <w:r>
        <w:t>:</w:t>
      </w:r>
    </w:p>
    <w:p w14:paraId="6B21C5E5" w14:textId="77777777" w:rsidR="009732F8" w:rsidRDefault="007B3EFC" w:rsidP="00DB3D2A">
      <w:pPr>
        <w:pStyle w:val="B3"/>
      </w:pPr>
      <w:r>
        <w:t>3&gt;</w:t>
      </w:r>
      <w:r>
        <w:tab/>
        <w:t>discard reports in the order they were received, where older reports may be discarded first;</w:t>
      </w:r>
    </w:p>
    <w:p w14:paraId="09B1C95F" w14:textId="77777777" w:rsidR="009732F8" w:rsidRDefault="007B3EFC" w:rsidP="00DB3D2A">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DB3D2A">
      <w:r>
        <w:t>2&gt;</w:t>
      </w:r>
      <w:r>
        <w:tab/>
        <w:t>inform upper layers of being inside the area;</w:t>
      </w:r>
    </w:p>
    <w:p w14:paraId="49239790" w14:textId="77777777" w:rsidR="009732F8" w:rsidRDefault="007B3EFC" w:rsidP="00DB3D2A">
      <w:pPr>
        <w:pStyle w:val="B1"/>
      </w:pPr>
      <w:r>
        <w:t>1&gt;</w:t>
      </w:r>
      <w:r>
        <w:tab/>
        <w:t>i</w:t>
      </w:r>
      <w:r>
        <w:rPr>
          <w:rFonts w:eastAsia="SimSun"/>
        </w:rPr>
        <w:t xml:space="preserve">f the current </w:t>
      </w:r>
      <w:commentRangeStart w:id="1042"/>
      <w:r>
        <w:rPr>
          <w:rFonts w:eastAsia="SimSun"/>
        </w:rPr>
        <w:t>cell</w:t>
      </w:r>
      <w:commentRangeEnd w:id="1042"/>
      <w:r>
        <w:rPr>
          <w:rStyle w:val="CommentReference"/>
        </w:rPr>
        <w:commentReference w:id="1042"/>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DB3D2A">
      <w:pPr>
        <w:pStyle w:val="B2"/>
        <w:rPr>
          <w:rFonts w:eastAsia="DengXian"/>
        </w:rPr>
      </w:pPr>
      <w:r>
        <w:rPr>
          <w:rFonts w:eastAsia="DengXian"/>
        </w:rPr>
        <w:t>2&gt;</w:t>
      </w:r>
      <w:r>
        <w:rPr>
          <w:rFonts w:eastAsia="DengXian"/>
        </w:rPr>
        <w:tab/>
        <w:t>inform upper layers of being outside the area.</w:t>
      </w:r>
    </w:p>
    <w:p w14:paraId="10284548" w14:textId="77777777" w:rsidR="009732F8" w:rsidRDefault="007B3EFC" w:rsidP="00DB3D2A">
      <w:pPr>
        <w:pStyle w:val="B1"/>
      </w:pPr>
      <w:r>
        <w:lastRenderedPageBreak/>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rsidP="00DB3D2A">
      <w:r>
        <w:t>2&gt;</w:t>
      </w:r>
      <w:r>
        <w:tab/>
        <w:t>inform upper layers of being inside the area;</w:t>
      </w:r>
    </w:p>
    <w:p w14:paraId="5315C22E" w14:textId="77777777" w:rsidR="009732F8" w:rsidRDefault="007B3EFC" w:rsidP="00DB3D2A">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rsidP="00DB3D2A">
      <w:pPr>
        <w:pStyle w:val="B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3" w:name="_Toc156129924"/>
      <w:r>
        <w:t>5.6</w:t>
      </w:r>
      <w:r>
        <w:tab/>
        <w:t>UE capabilities</w:t>
      </w:r>
      <w:bookmarkEnd w:id="1036"/>
      <w:bookmarkEnd w:id="1043"/>
    </w:p>
    <w:p w14:paraId="424EE2A6" w14:textId="77777777" w:rsidR="009732F8" w:rsidRDefault="007B3EFC" w:rsidP="006F22E1">
      <w:pPr>
        <w:pStyle w:val="Heading3"/>
      </w:pPr>
      <w:bookmarkStart w:id="1044" w:name="_Toc156129925"/>
      <w:bookmarkStart w:id="1045" w:name="_Toc60776921"/>
      <w:r>
        <w:t>5.6.1</w:t>
      </w:r>
      <w:r>
        <w:tab/>
        <w:t>UE capability transfer</w:t>
      </w:r>
      <w:bookmarkEnd w:id="1044"/>
      <w:bookmarkEnd w:id="1045"/>
    </w:p>
    <w:p w14:paraId="6759DFAE" w14:textId="77777777" w:rsidR="009732F8" w:rsidRDefault="007B3EFC" w:rsidP="006F22E1">
      <w:pPr>
        <w:pStyle w:val="Heading4"/>
      </w:pPr>
      <w:bookmarkStart w:id="1046" w:name="_Toc60776922"/>
      <w:bookmarkStart w:id="1047" w:name="_Toc156129926"/>
      <w:r>
        <w:t>5.6.1.1</w:t>
      </w:r>
      <w:r>
        <w:tab/>
        <w:t>General</w:t>
      </w:r>
      <w:bookmarkEnd w:id="1046"/>
      <w:bookmarkEnd w:id="1047"/>
    </w:p>
    <w:p w14:paraId="7DE70D32" w14:textId="77777777" w:rsidR="009732F8" w:rsidRDefault="007B3EFC" w:rsidP="00DB3D2A">
      <w:r>
        <w:t>This clause describes how the UE compiles and transfers its UE capability information upon receiving a UECapabilityEnquiry from the network.</w:t>
      </w:r>
    </w:p>
    <w:p w14:paraId="23F22217" w14:textId="77777777" w:rsidR="009732F8" w:rsidRDefault="007B3EFC" w:rsidP="00DB3D2A">
      <w:pPr>
        <w:pStyle w:val="TH"/>
      </w:pPr>
      <w:r>
        <w:object w:dxaOrig="4089" w:dyaOrig="2038" w14:anchorId="3A54DCF8">
          <v:shape id="_x0000_i1057" type="#_x0000_t75" style="width:204pt;height:102pt" o:ole="">
            <v:imagedata r:id="rId79" o:title=""/>
          </v:shape>
          <o:OLEObject Type="Embed" ProgID="Mscgen.Chart" ShapeID="_x0000_i1057" DrawAspect="Content" ObjectID="_1768936866" r:id="rId80"/>
        </w:object>
      </w:r>
    </w:p>
    <w:p w14:paraId="7E95AF92" w14:textId="77777777" w:rsidR="009732F8" w:rsidRDefault="007B3EFC" w:rsidP="00DB3D2A">
      <w:pPr>
        <w:pStyle w:val="TF"/>
      </w:pPr>
      <w:r>
        <w:rPr>
          <w:rFonts w:eastAsia="MS Mincho"/>
        </w:rPr>
        <w:t>Figure 5.6.1.1-1: UE capability transfer</w:t>
      </w:r>
    </w:p>
    <w:p w14:paraId="4F7D7118" w14:textId="77777777" w:rsidR="009732F8" w:rsidRDefault="007B3EFC" w:rsidP="006F22E1">
      <w:pPr>
        <w:pStyle w:val="Heading4"/>
      </w:pPr>
      <w:bookmarkStart w:id="1048" w:name="_Toc156129927"/>
      <w:bookmarkStart w:id="1049" w:name="_Toc60776923"/>
      <w:r>
        <w:t>5.6.1.2</w:t>
      </w:r>
      <w:r>
        <w:tab/>
        <w:t>Initiation</w:t>
      </w:r>
      <w:bookmarkEnd w:id="1048"/>
      <w:bookmarkEnd w:id="1049"/>
    </w:p>
    <w:p w14:paraId="1A6885B4" w14:textId="77777777" w:rsidR="009732F8" w:rsidRDefault="007B3EFC" w:rsidP="00DB3D2A">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Heading4"/>
      </w:pPr>
      <w:bookmarkStart w:id="1050" w:name="_Toc156129928"/>
      <w:bookmarkStart w:id="1051" w:name="_Toc60776924"/>
      <w:r>
        <w:t>5.6.1.3</w:t>
      </w:r>
      <w:r>
        <w:tab/>
        <w:t xml:space="preserve">Reception of the </w:t>
      </w:r>
      <w:r>
        <w:rPr>
          <w:i/>
        </w:rPr>
        <w:t>UECapabilityEnquiry</w:t>
      </w:r>
      <w:r>
        <w:t xml:space="preserve"> by the UE</w:t>
      </w:r>
      <w:bookmarkEnd w:id="1050"/>
      <w:bookmarkEnd w:id="1051"/>
    </w:p>
    <w:p w14:paraId="014C3231" w14:textId="77777777" w:rsidR="009732F8" w:rsidRDefault="007B3EFC" w:rsidP="00DB3D2A">
      <w:r>
        <w:t xml:space="preserve">The UE shall set the contents of </w:t>
      </w:r>
      <w:r>
        <w:rPr>
          <w:i/>
        </w:rPr>
        <w:t>UECapabilityInformation</w:t>
      </w:r>
      <w:r>
        <w:t xml:space="preserve"> message as follows:</w:t>
      </w:r>
    </w:p>
    <w:p w14:paraId="632E2205" w14:textId="77777777" w:rsidR="009732F8" w:rsidRDefault="007B3EFC" w:rsidP="00DB3D2A">
      <w:pPr>
        <w:pStyle w:val="B1"/>
      </w:pPr>
      <w:r>
        <w:t>1&gt;</w:t>
      </w:r>
      <w:r>
        <w:tab/>
        <w:t>if the ue-CapabilityRAT-RequestList contains a UE-CapabilityRAT-Request with rat-Type set to nr:</w:t>
      </w:r>
    </w:p>
    <w:p w14:paraId="7BDBF7B3" w14:textId="77777777" w:rsidR="009732F8" w:rsidRDefault="007B3EFC" w:rsidP="00DB3D2A">
      <w:pPr>
        <w:pStyle w:val="B2"/>
      </w:pPr>
      <w:r>
        <w:t>2&gt;</w:t>
      </w:r>
      <w:r>
        <w:tab/>
        <w:t>include in the ue-CapabilityRAT-ContainerList a UE-CapabilityRAT-Container of the type UE-NR-Capability and with the rat-Type set to nr;</w:t>
      </w:r>
    </w:p>
    <w:p w14:paraId="40BA8A2F" w14:textId="77777777" w:rsidR="009732F8" w:rsidRDefault="007B3EFC" w:rsidP="00DB3D2A">
      <w:pPr>
        <w:pStyle w:val="B2"/>
      </w:pPr>
      <w:r>
        <w:t>2&gt;</w:t>
      </w:r>
      <w:r>
        <w:tab/>
        <w:t>include the supportedBandCombinationList, featureSets and featureSetCombinations as specified in clause 5.6.1.4;</w:t>
      </w:r>
    </w:p>
    <w:p w14:paraId="4F54062A" w14:textId="77777777" w:rsidR="009732F8" w:rsidRDefault="007B3EFC" w:rsidP="00DB3D2A">
      <w:pPr>
        <w:pStyle w:val="B1"/>
      </w:pPr>
      <w:r>
        <w:t>1&gt;</w:t>
      </w:r>
      <w:r>
        <w:tab/>
        <w:t>if the ue-CapabilityRAT-RequestList contains a UE-CapabilityRAT-Request with rat-Type set to eutra-nr:</w:t>
      </w:r>
    </w:p>
    <w:p w14:paraId="657D51F9" w14:textId="77777777" w:rsidR="009732F8" w:rsidRDefault="007B3EFC" w:rsidP="00DB3D2A">
      <w:pPr>
        <w:pStyle w:val="B2"/>
      </w:pPr>
      <w:r>
        <w:t>2&gt; if the UE supports (NG)EN-DC or NE-DC:</w:t>
      </w:r>
    </w:p>
    <w:p w14:paraId="13BE99B2" w14:textId="77777777" w:rsidR="009732F8" w:rsidRDefault="007B3EFC" w:rsidP="00DB3D2A">
      <w:pPr>
        <w:pStyle w:val="B3"/>
      </w:pPr>
      <w:r>
        <w:t>3&gt;</w:t>
      </w:r>
      <w:r>
        <w:tab/>
        <w:t>include in the ue-CapabilityRAT-ContainerList a UE-CapabilityRAT-Container of the type UE-MRDC-Capability and with the rat-Type set to eutra-nr;</w:t>
      </w:r>
    </w:p>
    <w:p w14:paraId="121B0C25" w14:textId="77777777" w:rsidR="009732F8" w:rsidRDefault="007B3EFC" w:rsidP="00DB3D2A">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DB3D2A">
      <w:pPr>
        <w:pStyle w:val="B1"/>
      </w:pPr>
      <w:r>
        <w:t>1&gt;</w:t>
      </w:r>
      <w:r>
        <w:tab/>
        <w:t>if the ue-CapabilityRAT-RequestList contains a UE-CapabilityRAT-Request with rat-Type set to eutra:</w:t>
      </w:r>
    </w:p>
    <w:p w14:paraId="4C479693" w14:textId="77777777" w:rsidR="009732F8" w:rsidRDefault="007B3EFC" w:rsidP="00DB3D2A">
      <w:pPr>
        <w:pStyle w:val="B2"/>
      </w:pPr>
      <w:r>
        <w:lastRenderedPageBreak/>
        <w:t>2&gt;</w:t>
      </w:r>
      <w:r>
        <w:tab/>
        <w:t>if the UE supports E-UTRA:</w:t>
      </w:r>
    </w:p>
    <w:p w14:paraId="7168538D" w14:textId="77777777" w:rsidR="009732F8" w:rsidRDefault="007B3EFC" w:rsidP="00DB3D2A">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DB3D2A">
      <w:pPr>
        <w:pStyle w:val="B1"/>
      </w:pPr>
      <w:r>
        <w:t>1&gt;</w:t>
      </w:r>
      <w:r>
        <w:tab/>
        <w:t>if the ue-CapabilityRAT-RequestList contains a UE-CapabilityRAT-Request with rat-Type set to utra-fdd:</w:t>
      </w:r>
    </w:p>
    <w:p w14:paraId="017193C4" w14:textId="77777777" w:rsidR="009732F8" w:rsidRDefault="007B3EFC" w:rsidP="00DB3D2A">
      <w:pPr>
        <w:pStyle w:val="B2"/>
      </w:pPr>
      <w:r>
        <w:t>2&gt;</w:t>
      </w:r>
      <w:r>
        <w:tab/>
        <w:t>if the UE supports UTRA-FDD:</w:t>
      </w:r>
    </w:p>
    <w:p w14:paraId="7D3E67EB" w14:textId="77777777" w:rsidR="009732F8" w:rsidRDefault="007B3EFC" w:rsidP="00DB3D2A">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DB3D2A">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rsidP="00DB3D2A">
      <w:pPr>
        <w:pStyle w:val="B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rsidP="00DB3D2A">
      <w:pPr>
        <w:pStyle w:val="B1"/>
        <w:rPr>
          <w:rFonts w:eastAsia="SimSun"/>
          <w:lang w:eastAsia="zh-CN"/>
        </w:rPr>
      </w:pPr>
      <w:r>
        <w:t>1&gt;</w:t>
      </w:r>
      <w:r>
        <w:tab/>
      </w:r>
      <w:r>
        <w:rPr>
          <w:rFonts w:eastAsia="SimSun"/>
          <w:lang w:eastAsia="zh-CN"/>
        </w:rPr>
        <w:t>else:</w:t>
      </w:r>
    </w:p>
    <w:p w14:paraId="01C5625C" w14:textId="77777777" w:rsidR="009732F8" w:rsidRDefault="007B3EFC" w:rsidP="00DB3D2A">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Heading4"/>
      </w:pPr>
      <w:bookmarkStart w:id="1052" w:name="_Toc60776925"/>
      <w:bookmarkStart w:id="1053" w:name="_Toc156129929"/>
      <w:r>
        <w:t>5.6.1.4</w:t>
      </w:r>
      <w:r>
        <w:tab/>
        <w:t>Setting band combinations, feature set combinations and feature sets supported by the UE</w:t>
      </w:r>
      <w:bookmarkEnd w:id="1052"/>
      <w:bookmarkEnd w:id="1053"/>
    </w:p>
    <w:p w14:paraId="1A5FABB4" w14:textId="77777777" w:rsidR="009732F8" w:rsidRDefault="007B3EFC" w:rsidP="00DB3D2A">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DB3D2A">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DB3D2A">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DB3D2A">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DB3D2A">
      <w:r>
        <w:t>The UE shall:</w:t>
      </w:r>
    </w:p>
    <w:p w14:paraId="2749F998" w14:textId="77777777" w:rsidR="009732F8" w:rsidRDefault="007B3EFC" w:rsidP="00DB3D2A">
      <w:pPr>
        <w:pStyle w:val="B1"/>
      </w:pPr>
      <w:r>
        <w:t>1&gt;</w:t>
      </w:r>
      <w:r>
        <w:tab/>
        <w:t xml:space="preserve">if the UE is an eRedCap UE, the UE may in the remainder of this procedure </w:t>
      </w:r>
      <w:commentRangeStart w:id="1054"/>
      <w:r>
        <w:t xml:space="preserve">assume </w:t>
      </w:r>
      <w:commentRangeEnd w:id="1054"/>
      <w:r>
        <w:rPr>
          <w:rStyle w:val="CommentReference"/>
        </w:rPr>
        <w:commentReference w:id="1054"/>
      </w:r>
      <w:r>
        <w:rPr>
          <w:i/>
          <w:iCs/>
        </w:rPr>
        <w:t>frequencyBandListFilter</w:t>
      </w:r>
      <w:r>
        <w:t xml:space="preserve"> to be the filter containing all the supported bands of the UE;</w:t>
      </w:r>
    </w:p>
    <w:p w14:paraId="78834C29" w14:textId="77777777" w:rsidR="009732F8" w:rsidRDefault="007B3EFC" w:rsidP="00DB3D2A">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lastRenderedPageBreak/>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DB3D2A">
      <w:pPr>
        <w:pStyle w:val="B1"/>
      </w:pPr>
      <w:r>
        <w:t>1&gt;</w:t>
      </w:r>
      <w:r>
        <w:tab/>
        <w:t>for each band combination included in the list of "candidate band combinations":</w:t>
      </w:r>
    </w:p>
    <w:p w14:paraId="08EF8244" w14:textId="77777777" w:rsidR="009732F8" w:rsidRDefault="007B3EFC" w:rsidP="00DB3D2A">
      <w:pPr>
        <w:pStyle w:val="B2"/>
      </w:pPr>
      <w:r>
        <w:t>2&gt;</w:t>
      </w:r>
      <w:r>
        <w:tab/>
        <w:t xml:space="preserve">if the network (E-UTRA) included the </w:t>
      </w:r>
      <w:r>
        <w:rPr>
          <w:i/>
        </w:rPr>
        <w:t>eutra-nr-only</w:t>
      </w:r>
      <w:r>
        <w:t xml:space="preserve"> field, or</w:t>
      </w:r>
    </w:p>
    <w:p w14:paraId="676523A6" w14:textId="77777777" w:rsidR="009732F8" w:rsidRDefault="007B3EFC" w:rsidP="00DB3D2A">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DB3D2A">
      <w:pPr>
        <w:pStyle w:val="B3"/>
      </w:pPr>
      <w:r>
        <w:t>3&gt;</w:t>
      </w:r>
      <w:r>
        <w:tab/>
        <w:t>remove the NR-only band combination from the list of "candidate band combinations";</w:t>
      </w:r>
    </w:p>
    <w:p w14:paraId="07E76703" w14:textId="77777777" w:rsidR="009732F8" w:rsidRDefault="007B3EFC" w:rsidP="00DB3D2A">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DB3D2A">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DB3D2A">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DB3D2A">
      <w:pPr>
        <w:pStyle w:val="B3"/>
      </w:pPr>
      <w:r>
        <w:t>3&gt;</w:t>
      </w:r>
      <w:r>
        <w:tab/>
        <w:t>remove the band combination from the list of "candidate band combinations";</w:t>
      </w:r>
    </w:p>
    <w:p w14:paraId="5C092603" w14:textId="77777777" w:rsidR="009732F8" w:rsidRDefault="007B3EFC" w:rsidP="00DB3D2A">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DB3D2A">
      <w:pPr>
        <w:pStyle w:val="B1"/>
      </w:pPr>
      <w:r>
        <w:t>1&gt;</w:t>
      </w:r>
      <w:r>
        <w:tab/>
        <w:t xml:space="preserve">if the requested </w:t>
      </w:r>
      <w:r>
        <w:rPr>
          <w:i/>
        </w:rPr>
        <w:t>rat-Type</w:t>
      </w:r>
      <w:r>
        <w:t xml:space="preserve"> is </w:t>
      </w:r>
      <w:r>
        <w:rPr>
          <w:i/>
        </w:rPr>
        <w:t>nr</w:t>
      </w:r>
      <w:r>
        <w:t>:</w:t>
      </w:r>
    </w:p>
    <w:p w14:paraId="48951698" w14:textId="77777777" w:rsidR="009732F8" w:rsidRDefault="007B3EFC" w:rsidP="00DB3D2A">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DB3D2A">
      <w:pPr>
        <w:pStyle w:val="B3"/>
      </w:pPr>
      <w:r>
        <w:t>3&gt;</w:t>
      </w:r>
      <w:r>
        <w:tab/>
        <w:t>if srs-SwitchingTimeRequest is received:</w:t>
      </w:r>
    </w:p>
    <w:p w14:paraId="3BB6B727" w14:textId="77777777" w:rsidR="009732F8" w:rsidRDefault="007B3EFC" w:rsidP="00DB3D2A">
      <w:pPr>
        <w:pStyle w:val="B4"/>
      </w:pPr>
      <w:r>
        <w:t>4&gt;</w:t>
      </w:r>
      <w:r>
        <w:tab/>
        <w:t>if SRS carrier switching is supported;</w:t>
      </w:r>
    </w:p>
    <w:p w14:paraId="6B9D2A28" w14:textId="77777777" w:rsidR="009732F8" w:rsidRDefault="007B3EFC" w:rsidP="00DB3D2A">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DB3D2A">
      <w:pPr>
        <w:pStyle w:val="B4"/>
      </w:pPr>
      <w:r>
        <w:t>4&gt;</w:t>
      </w:r>
      <w:r>
        <w:tab/>
        <w:t>set srs-SwitchingTimeRequested to true;</w:t>
      </w:r>
    </w:p>
    <w:p w14:paraId="1E81A59A"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DB3D2A">
      <w:pPr>
        <w:pStyle w:val="B2"/>
      </w:pPr>
      <w:r>
        <w:t>2&gt;</w:t>
      </w:r>
      <w:r>
        <w:tab/>
        <w:t>if uplinkTxSwitchRequest is received:</w:t>
      </w:r>
    </w:p>
    <w:p w14:paraId="451A297D" w14:textId="77777777" w:rsidR="009732F8" w:rsidRDefault="007B3EFC" w:rsidP="00DB3D2A">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DB3D2A">
      <w:pPr>
        <w:pStyle w:val="B4"/>
      </w:pPr>
      <w:r>
        <w:t>4&gt;</w:t>
      </w:r>
      <w:r>
        <w:tab/>
        <w:t>if srs-SwitchingTimeRequest is received:</w:t>
      </w:r>
    </w:p>
    <w:p w14:paraId="4BAB3B62" w14:textId="77777777" w:rsidR="009732F8" w:rsidRDefault="007B3EFC" w:rsidP="00DB3D2A">
      <w:pPr>
        <w:pStyle w:val="B5"/>
      </w:pPr>
      <w:r>
        <w:t>5&gt;</w:t>
      </w:r>
      <w:r>
        <w:tab/>
        <w:t>if SRS carrier switching is supported;</w:t>
      </w:r>
    </w:p>
    <w:p w14:paraId="0311F692" w14:textId="77777777" w:rsidR="009732F8" w:rsidRDefault="007B3EFC" w:rsidP="00DB3D2A">
      <w:pPr>
        <w:pStyle w:val="B6"/>
      </w:pPr>
      <w:r>
        <w:t>6&gt;</w:t>
      </w:r>
      <w:r>
        <w:tab/>
        <w:t>include srs-SwitchingTimesListNR and srs-SwitchingAffectedBandsListNR for each band combination;</w:t>
      </w:r>
    </w:p>
    <w:p w14:paraId="632CFBF4" w14:textId="77777777" w:rsidR="009732F8" w:rsidRDefault="007B3EFC" w:rsidP="00DB3D2A">
      <w:pPr>
        <w:pStyle w:val="B5"/>
      </w:pPr>
      <w:r>
        <w:t>5&gt;</w:t>
      </w:r>
      <w:r>
        <w:tab/>
        <w:t>set srs-SwitchingTimeRequested to true;</w:t>
      </w:r>
    </w:p>
    <w:p w14:paraId="4FCAB355" w14:textId="77777777" w:rsidR="009732F8" w:rsidRDefault="007B3EFC" w:rsidP="00DB3D2A">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DB3D2A">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DB3D2A">
      <w:pPr>
        <w:pStyle w:val="B2"/>
      </w:pPr>
      <w:r>
        <w:t>2&gt;</w:t>
      </w:r>
      <w:r>
        <w:tab/>
        <w:t xml:space="preserve">if </w:t>
      </w:r>
      <w:r>
        <w:rPr>
          <w:i/>
          <w:iCs/>
        </w:rPr>
        <w:t>sidelinkRequest</w:t>
      </w:r>
      <w:r>
        <w:t xml:space="preserve"> is received:</w:t>
      </w:r>
    </w:p>
    <w:p w14:paraId="21B46565" w14:textId="77777777" w:rsidR="009732F8" w:rsidRDefault="007B3EFC" w:rsidP="00DB3D2A">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DB3D2A">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DB3D2A">
      <w:pPr>
        <w:pStyle w:val="B3"/>
      </w:pPr>
      <w:r>
        <w:t>3&gt;</w:t>
      </w:r>
      <w:r>
        <w:tab/>
        <w:t>set sidelinkRequested to true;</w:t>
      </w:r>
    </w:p>
    <w:p w14:paraId="05D026D3" w14:textId="77777777" w:rsidR="009732F8" w:rsidRDefault="007B3EFC" w:rsidP="00DB3D2A">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DB3D2A">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DB3D2A">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DB3D2A">
      <w:pPr>
        <w:pStyle w:val="B3"/>
      </w:pPr>
      <w:r>
        <w:t>3&gt;</w:t>
      </w:r>
      <w:r>
        <w:tab/>
        <w:t>if srs-SwitchingTimeRequest is received:</w:t>
      </w:r>
    </w:p>
    <w:p w14:paraId="493D285B" w14:textId="77777777" w:rsidR="009732F8" w:rsidRDefault="007B3EFC" w:rsidP="00DB3D2A">
      <w:pPr>
        <w:pStyle w:val="B4"/>
      </w:pPr>
      <w:r>
        <w:t>4&gt;</w:t>
      </w:r>
      <w:r>
        <w:tab/>
        <w:t>if SRS carrier switching is supported;</w:t>
      </w:r>
    </w:p>
    <w:p w14:paraId="4A420679" w14:textId="77777777" w:rsidR="009732F8" w:rsidRDefault="007B3EFC" w:rsidP="00DB3D2A">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DB3D2A">
      <w:pPr>
        <w:pStyle w:val="B4"/>
      </w:pPr>
      <w:r>
        <w:t>4&gt;</w:t>
      </w:r>
      <w:r>
        <w:tab/>
        <w:t>set srs-SwitchingTimeRequested to true;</w:t>
      </w:r>
    </w:p>
    <w:p w14:paraId="12A8E32B" w14:textId="77777777" w:rsidR="009732F8" w:rsidRDefault="007B3EFC" w:rsidP="00DB3D2A">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DB3D2A">
      <w:pPr>
        <w:pStyle w:val="B2"/>
      </w:pPr>
      <w:r>
        <w:t>2&gt;</w:t>
      </w:r>
      <w:r>
        <w:tab/>
        <w:t>if uplinkTxSwitchRequest is received:</w:t>
      </w:r>
    </w:p>
    <w:p w14:paraId="7B248338" w14:textId="77777777" w:rsidR="009732F8" w:rsidRDefault="007B3EFC" w:rsidP="00DB3D2A">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DB3D2A">
      <w:pPr>
        <w:pStyle w:val="B4"/>
      </w:pPr>
      <w:r>
        <w:lastRenderedPageBreak/>
        <w:t>4&gt;</w:t>
      </w:r>
      <w:r>
        <w:tab/>
        <w:t>if srs-SwitchingTimeRequest is received:</w:t>
      </w:r>
    </w:p>
    <w:p w14:paraId="7C722606" w14:textId="77777777" w:rsidR="009732F8" w:rsidRDefault="007B3EFC" w:rsidP="00DB3D2A">
      <w:pPr>
        <w:pStyle w:val="B5"/>
      </w:pPr>
      <w:r>
        <w:t>5&gt;</w:t>
      </w:r>
      <w:r>
        <w:tab/>
        <w:t>if SRS carrier switching is supported;</w:t>
      </w:r>
    </w:p>
    <w:p w14:paraId="42299D87" w14:textId="77777777" w:rsidR="009732F8" w:rsidRDefault="007B3EFC" w:rsidP="00DB3D2A">
      <w:pPr>
        <w:pStyle w:val="B6"/>
      </w:pPr>
      <w:r>
        <w:t>6&gt;</w:t>
      </w:r>
      <w:r>
        <w:tab/>
        <w:t>include srs-SwitchingTimesListNR, srs-SwitchingTimesListEUTRA and srs-SwitchingAffectedBandsListNR for each band combination;</w:t>
      </w:r>
    </w:p>
    <w:p w14:paraId="518D2CDE" w14:textId="77777777" w:rsidR="009732F8" w:rsidRDefault="007B3EFC" w:rsidP="00DB3D2A">
      <w:pPr>
        <w:pStyle w:val="B5"/>
      </w:pPr>
      <w:r>
        <w:t>5&gt;</w:t>
      </w:r>
      <w:r>
        <w:tab/>
        <w:t>set srs-SwitchingTimeRequested to true;</w:t>
      </w:r>
    </w:p>
    <w:p w14:paraId="2FFF1EE9" w14:textId="77777777" w:rsidR="009732F8" w:rsidRDefault="007B3EFC" w:rsidP="00DB3D2A">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DB3D2A">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DB3D2A">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DB3D2A">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DB3D2A">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DB3D2A">
      <w:pPr>
        <w:pStyle w:val="B1"/>
      </w:pPr>
      <w:r>
        <w:t>1&gt;</w:t>
      </w:r>
      <w:r>
        <w:tab/>
        <w:t xml:space="preserve">if the UE is an eRedCap UE and the UE </w:t>
      </w:r>
      <w:commentRangeStart w:id="1055"/>
      <w:r>
        <w:t xml:space="preserve">assumes </w:t>
      </w:r>
      <w:commentRangeEnd w:id="1055"/>
      <w:r>
        <w:rPr>
          <w:rStyle w:val="CommentReference"/>
        </w:rPr>
        <w:commentReference w:id="1055"/>
      </w:r>
      <w:r>
        <w:rPr>
          <w:i/>
          <w:iCs/>
        </w:rPr>
        <w:t>frequencyBandListFilter</w:t>
      </w:r>
      <w:r>
        <w:t xml:space="preserve"> to be the filter containing all the supported bands of the UE:</w:t>
      </w:r>
    </w:p>
    <w:p w14:paraId="16731754" w14:textId="77777777" w:rsidR="009732F8" w:rsidRDefault="007B3EFC" w:rsidP="00DB3D2A">
      <w:pPr>
        <w:pStyle w:val="B2"/>
      </w:pPr>
      <w:r>
        <w:t>2&gt;</w:t>
      </w:r>
      <w:r>
        <w:tab/>
      </w:r>
      <w:commentRangeStart w:id="1056"/>
      <w:r>
        <w:t>include</w:t>
      </w:r>
      <w:commentRangeEnd w:id="1056"/>
      <w:r>
        <w:rPr>
          <w:rStyle w:val="CommentReference"/>
        </w:rPr>
        <w:commentReference w:id="1056"/>
      </w:r>
      <w:r>
        <w:t xml:space="preserve"> all the supported bands of the UE in the field </w:t>
      </w:r>
      <w:commentRangeStart w:id="1057"/>
      <w:r>
        <w:rPr>
          <w:i/>
          <w:iCs/>
        </w:rPr>
        <w:t>appliedFreqBandListFilter</w:t>
      </w:r>
      <w:commentRangeEnd w:id="1057"/>
      <w:r>
        <w:rPr>
          <w:rStyle w:val="CommentReference"/>
        </w:rPr>
        <w:commentReference w:id="1057"/>
      </w:r>
      <w:r>
        <w:t>;</w:t>
      </w:r>
    </w:p>
    <w:p w14:paraId="4B8C129F" w14:textId="77777777" w:rsidR="009732F8" w:rsidRDefault="007B3EFC" w:rsidP="00DB3D2A">
      <w:pPr>
        <w:pStyle w:val="B1"/>
      </w:pPr>
      <w:r>
        <w:t>1&gt;</w:t>
      </w:r>
      <w:r>
        <w:tab/>
        <w:t>else:</w:t>
      </w:r>
    </w:p>
    <w:p w14:paraId="57B34922" w14:textId="77777777" w:rsidR="009732F8" w:rsidRDefault="007B3EFC" w:rsidP="00DB3D2A">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DB3D2A">
      <w:pPr>
        <w:pStyle w:val="B1"/>
      </w:pPr>
      <w:r>
        <w:t>1&gt;</w:t>
      </w:r>
      <w:r>
        <w:tab/>
        <w:t xml:space="preserve">if the network included </w:t>
      </w:r>
      <w:r>
        <w:rPr>
          <w:i/>
        </w:rPr>
        <w:t>ue-CapabilityEnquiryExt</w:t>
      </w:r>
      <w:r>
        <w:t>:</w:t>
      </w:r>
    </w:p>
    <w:p w14:paraId="4BDAB134" w14:textId="77777777" w:rsidR="009732F8" w:rsidRDefault="007B3EFC" w:rsidP="00DB3D2A">
      <w:pPr>
        <w:pStyle w:val="B2"/>
      </w:pPr>
      <w:r>
        <w:t>2&gt;</w:t>
      </w:r>
      <w:r>
        <w:tab/>
        <w:t>include the received ue-CapabilityEnquiryExt in the field receivedFilters;</w:t>
      </w:r>
    </w:p>
    <w:p w14:paraId="1FCCF10F" w14:textId="77777777" w:rsidR="009732F8" w:rsidRDefault="007B3EFC" w:rsidP="006F22E1">
      <w:pPr>
        <w:pStyle w:val="Heading4"/>
      </w:pPr>
      <w:bookmarkStart w:id="1058" w:name="_Toc60776926"/>
      <w:bookmarkStart w:id="1059" w:name="_Toc156129930"/>
      <w:r>
        <w:t>5.6.1.5</w:t>
      </w:r>
      <w:r>
        <w:tab/>
        <w:t>Void</w:t>
      </w:r>
      <w:bookmarkEnd w:id="1058"/>
      <w:bookmarkEnd w:id="1059"/>
    </w:p>
    <w:p w14:paraId="144885C6" w14:textId="77777777" w:rsidR="009732F8" w:rsidRDefault="007B3EFC">
      <w:pPr>
        <w:pStyle w:val="Heading2"/>
      </w:pPr>
      <w:bookmarkStart w:id="1060" w:name="_Toc156129931"/>
      <w:bookmarkStart w:id="1061" w:name="_Toc60776927"/>
      <w:r>
        <w:t>5.7</w:t>
      </w:r>
      <w:r>
        <w:tab/>
        <w:t>Other</w:t>
      </w:r>
      <w:bookmarkEnd w:id="1060"/>
      <w:bookmarkEnd w:id="1061"/>
    </w:p>
    <w:p w14:paraId="3D40AEAF" w14:textId="77777777" w:rsidR="009732F8" w:rsidRDefault="007B3EFC" w:rsidP="006F22E1">
      <w:pPr>
        <w:pStyle w:val="Heading3"/>
      </w:pPr>
      <w:bookmarkStart w:id="1062" w:name="_Toc60776928"/>
      <w:bookmarkStart w:id="1063" w:name="_Toc156129932"/>
      <w:r>
        <w:t>5.7.1</w:t>
      </w:r>
      <w:r>
        <w:tab/>
        <w:t>DL information transfer</w:t>
      </w:r>
      <w:bookmarkEnd w:id="1062"/>
      <w:bookmarkEnd w:id="1063"/>
    </w:p>
    <w:p w14:paraId="757A3A6D" w14:textId="77777777" w:rsidR="009732F8" w:rsidRDefault="007B3EFC" w:rsidP="006F22E1">
      <w:pPr>
        <w:pStyle w:val="Heading4"/>
      </w:pPr>
      <w:bookmarkStart w:id="1064" w:name="_Toc60776929"/>
      <w:bookmarkStart w:id="1065" w:name="_Toc156129933"/>
      <w:r>
        <w:t>5.7.1.1</w:t>
      </w:r>
      <w:r>
        <w:tab/>
        <w:t>General</w:t>
      </w:r>
      <w:bookmarkEnd w:id="1064"/>
      <w:bookmarkEnd w:id="1065"/>
    </w:p>
    <w:p w14:paraId="6D20530B" w14:textId="77777777" w:rsidR="009732F8" w:rsidRDefault="007B3EFC" w:rsidP="00DB3D2A">
      <w:pPr>
        <w:pStyle w:val="TH"/>
      </w:pPr>
      <w:r>
        <w:object w:dxaOrig="3722" w:dyaOrig="1630" w14:anchorId="04D433A7">
          <v:shape id="_x0000_i1058" type="#_x0000_t75" style="width:186pt;height:82pt" o:ole="">
            <v:imagedata r:id="rId81" o:title=""/>
          </v:shape>
          <o:OLEObject Type="Embed" ProgID="Mscgen.Chart" ShapeID="_x0000_i1058" DrawAspect="Content" ObjectID="_1768936867" r:id="rId82"/>
        </w:object>
      </w:r>
    </w:p>
    <w:p w14:paraId="0FBA9BBE" w14:textId="77777777" w:rsidR="009732F8" w:rsidRDefault="007B3EFC" w:rsidP="00DB3D2A">
      <w:pPr>
        <w:pStyle w:val="TF"/>
      </w:pPr>
      <w:r>
        <w:t>Figure 5.7.1.1-1: DL information transfer</w:t>
      </w:r>
    </w:p>
    <w:p w14:paraId="04F5785B" w14:textId="77777777" w:rsidR="009732F8" w:rsidRDefault="007B3EFC" w:rsidP="00DB3D2A">
      <w:r>
        <w:lastRenderedPageBreak/>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Heading4"/>
      </w:pPr>
      <w:bookmarkStart w:id="1066" w:name="_Toc60776930"/>
      <w:bookmarkStart w:id="1067" w:name="_Toc156129934"/>
      <w:r>
        <w:t>5.7.1.2</w:t>
      </w:r>
      <w:r>
        <w:tab/>
        <w:t>Initiation</w:t>
      </w:r>
      <w:bookmarkEnd w:id="1066"/>
      <w:bookmarkEnd w:id="1067"/>
    </w:p>
    <w:p w14:paraId="03B2A4F8" w14:textId="77777777" w:rsidR="009732F8" w:rsidRDefault="007B3EFC" w:rsidP="00DB3D2A">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Heading4"/>
      </w:pPr>
      <w:bookmarkStart w:id="1068" w:name="_Toc156129935"/>
      <w:bookmarkStart w:id="1069" w:name="_Toc60776931"/>
      <w:r>
        <w:t>5.7.1.3</w:t>
      </w:r>
      <w:r>
        <w:tab/>
        <w:t xml:space="preserve">Reception of the </w:t>
      </w:r>
      <w:r>
        <w:rPr>
          <w:i/>
        </w:rPr>
        <w:t>DLInformationTransfer</w:t>
      </w:r>
      <w:r>
        <w:t xml:space="preserve"> by the UE</w:t>
      </w:r>
      <w:bookmarkEnd w:id="1068"/>
      <w:bookmarkEnd w:id="1069"/>
    </w:p>
    <w:p w14:paraId="0B0B4CB4" w14:textId="77777777" w:rsidR="009732F8" w:rsidRDefault="007B3EFC" w:rsidP="00DB3D2A">
      <w:r>
        <w:t xml:space="preserve">Upon receiving </w:t>
      </w:r>
      <w:r>
        <w:rPr>
          <w:i/>
        </w:rPr>
        <w:t>DLInformationTransfer</w:t>
      </w:r>
      <w:r>
        <w:t xml:space="preserve"> message, the UE shall:</w:t>
      </w:r>
    </w:p>
    <w:p w14:paraId="4B8A5082" w14:textId="77777777" w:rsidR="009732F8" w:rsidRDefault="007B3EFC" w:rsidP="00DB3D2A">
      <w:pPr>
        <w:pStyle w:val="B1"/>
      </w:pPr>
      <w:r>
        <w:t>1&gt;</w:t>
      </w:r>
      <w:r>
        <w:tab/>
        <w:t>if dedicatedNAS-Message is included:</w:t>
      </w:r>
    </w:p>
    <w:p w14:paraId="143F7122" w14:textId="77777777" w:rsidR="009732F8" w:rsidRDefault="007B3EFC" w:rsidP="00DB3D2A">
      <w:pPr>
        <w:pStyle w:val="B2"/>
      </w:pPr>
      <w:r>
        <w:t>2&gt;</w:t>
      </w:r>
      <w:r>
        <w:tab/>
        <w:t xml:space="preserve">forward </w:t>
      </w:r>
      <w:r>
        <w:rPr>
          <w:i/>
        </w:rPr>
        <w:t>dedicatedNAS-Message</w:t>
      </w:r>
      <w:r>
        <w:t xml:space="preserve"> to upper layers.</w:t>
      </w:r>
    </w:p>
    <w:p w14:paraId="60E3DA06" w14:textId="77777777" w:rsidR="009732F8" w:rsidRDefault="007B3EFC" w:rsidP="00DB3D2A">
      <w:pPr>
        <w:pStyle w:val="B1"/>
      </w:pPr>
      <w:r>
        <w:t>1&gt;</w:t>
      </w:r>
      <w:r>
        <w:tab/>
        <w:t xml:space="preserve">if </w:t>
      </w:r>
      <w:r>
        <w:rPr>
          <w:i/>
        </w:rPr>
        <w:t>referenceTimeInfo</w:t>
      </w:r>
      <w:r>
        <w:t xml:space="preserve"> is included:</w:t>
      </w:r>
    </w:p>
    <w:p w14:paraId="20300C9F" w14:textId="77777777" w:rsidR="009732F8" w:rsidRDefault="007B3EFC" w:rsidP="00DB3D2A">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DB3D2A">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DB3D2A">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DB3D2A">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DB3D2A">
      <w:pPr>
        <w:pStyle w:val="B1"/>
      </w:pPr>
      <w:r>
        <w:t>1&gt;</w:t>
      </w:r>
      <w:r>
        <w:tab/>
        <w:t xml:space="preserve">if </w:t>
      </w:r>
      <w:r>
        <w:rPr>
          <w:i/>
          <w:iCs/>
        </w:rPr>
        <w:t>sib9Fallback</w:t>
      </w:r>
      <w:r>
        <w:t xml:space="preserve"> is included:</w:t>
      </w:r>
    </w:p>
    <w:p w14:paraId="09AF776C" w14:textId="77777777" w:rsidR="009732F8" w:rsidRDefault="007B3EFC" w:rsidP="00DB3D2A">
      <w:pPr>
        <w:pStyle w:val="B2"/>
      </w:pPr>
      <w:r>
        <w:t>2&gt;</w:t>
      </w:r>
      <w:r>
        <w:tab/>
        <w:t>apply referenceTimeInfo in SIB9.</w:t>
      </w:r>
    </w:p>
    <w:p w14:paraId="2B853191" w14:textId="77777777" w:rsidR="009732F8" w:rsidRDefault="007B3EFC" w:rsidP="00DB3D2A">
      <w:pPr>
        <w:pStyle w:val="B1"/>
      </w:pPr>
      <w:r>
        <w:t>1&gt;</w:t>
      </w:r>
      <w:r>
        <w:tab/>
        <w:t xml:space="preserve">if </w:t>
      </w:r>
      <w:r>
        <w:rPr>
          <w:i/>
          <w:iCs/>
        </w:rPr>
        <w:t>rxTxTimeDiff-gNB</w:t>
      </w:r>
      <w:r>
        <w:t xml:space="preserve"> is included:</w:t>
      </w:r>
    </w:p>
    <w:p w14:paraId="2FCB5E85" w14:textId="77777777" w:rsidR="009732F8" w:rsidRDefault="007B3EFC" w:rsidP="00DB3D2A">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DB3D2A">
      <w:pPr>
        <w:pStyle w:val="B2"/>
      </w:pPr>
      <w:r>
        <w:t>2&gt;</w:t>
      </w:r>
      <w:r>
        <w:tab/>
        <w:t>inform upper layers of the propagation delay.</w:t>
      </w:r>
    </w:p>
    <w:p w14:paraId="1DFE05E4" w14:textId="77777777" w:rsidR="009732F8" w:rsidRDefault="007B3EFC" w:rsidP="00DB3D2A">
      <w:pPr>
        <w:pStyle w:val="B1"/>
      </w:pPr>
      <w:bookmarkStart w:id="1070" w:name="_Toc60776932"/>
      <w:r>
        <w:t>1&gt;</w:t>
      </w:r>
      <w:r>
        <w:tab/>
        <w:t xml:space="preserve">if </w:t>
      </w:r>
      <w:r>
        <w:rPr>
          <w:i/>
          <w:iCs/>
        </w:rPr>
        <w:t>ta-PDC</w:t>
      </w:r>
      <w:r>
        <w:t xml:space="preserve"> is set to </w:t>
      </w:r>
      <w:r>
        <w:rPr>
          <w:i/>
          <w:iCs/>
        </w:rPr>
        <w:t>activate</w:t>
      </w:r>
      <w:r>
        <w:t>:</w:t>
      </w:r>
    </w:p>
    <w:p w14:paraId="3534BB12" w14:textId="77777777" w:rsidR="009732F8" w:rsidRDefault="007B3EFC" w:rsidP="00DB3D2A">
      <w:pPr>
        <w:pStyle w:val="B2"/>
      </w:pPr>
      <w:r>
        <w:t>2&gt;</w:t>
      </w:r>
      <w:r>
        <w:tab/>
        <w:t>inform upper layers of the propagation delay determined by the accumulated Timing Advance commands.</w:t>
      </w:r>
    </w:p>
    <w:p w14:paraId="42F960B4" w14:textId="77777777" w:rsidR="009732F8" w:rsidRDefault="007B3EFC" w:rsidP="00DB3D2A">
      <w:pPr>
        <w:pStyle w:val="B1"/>
      </w:pPr>
      <w:r>
        <w:t>1&gt;</w:t>
      </w:r>
      <w:r>
        <w:tab/>
        <w:t xml:space="preserve">if clockQualityDetailsLevel is </w:t>
      </w:r>
      <w:commentRangeStart w:id="1071"/>
      <w:r>
        <w:t>included</w:t>
      </w:r>
      <w:commentRangeEnd w:id="1071"/>
      <w:r>
        <w:rPr>
          <w:rStyle w:val="CommentReference"/>
        </w:rPr>
        <w:commentReference w:id="1071"/>
      </w:r>
      <w:r>
        <w:t>:</w:t>
      </w:r>
    </w:p>
    <w:p w14:paraId="3440C7F5" w14:textId="77777777" w:rsidR="009732F8" w:rsidRDefault="007B3EFC" w:rsidP="00DB3D2A">
      <w:pPr>
        <w:pStyle w:val="B2"/>
      </w:pPr>
      <w:r>
        <w:t>2&gt;</w:t>
      </w:r>
      <w:r>
        <w:tab/>
        <w:t xml:space="preserve">if </w:t>
      </w:r>
      <w:r>
        <w:rPr>
          <w:i/>
          <w:iCs/>
        </w:rPr>
        <w:t xml:space="preserve">eventID-TSS </w:t>
      </w:r>
      <w:r>
        <w:t>is included:</w:t>
      </w:r>
    </w:p>
    <w:p w14:paraId="3443E463" w14:textId="77777777" w:rsidR="009732F8" w:rsidRDefault="007B3EFC" w:rsidP="00DB3D2A">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DB3D2A">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DB3D2A">
      <w:pPr>
        <w:pStyle w:val="B3"/>
      </w:pPr>
      <w:r>
        <w:t>3&gt;</w:t>
      </w:r>
      <w:r>
        <w:tab/>
        <w:t>else:</w:t>
      </w:r>
    </w:p>
    <w:p w14:paraId="2A44FDF0" w14:textId="77777777" w:rsidR="009732F8" w:rsidRDefault="007B3EFC" w:rsidP="00DB3D2A">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DB3D2A">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DB3D2A">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DB3D2A">
      <w:pPr>
        <w:pStyle w:val="B2"/>
      </w:pPr>
      <w:r>
        <w:t>2&gt;</w:t>
      </w:r>
      <w:r>
        <w:tab/>
        <w:t>else:</w:t>
      </w:r>
    </w:p>
    <w:p w14:paraId="0553DF5D" w14:textId="77777777" w:rsidR="009732F8" w:rsidRDefault="007B3EFC" w:rsidP="00DB3D2A">
      <w:pPr>
        <w:pStyle w:val="B3"/>
      </w:pPr>
      <w:r>
        <w:lastRenderedPageBreak/>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DB3D2A">
      <w:pPr>
        <w:pStyle w:val="B2"/>
      </w:pPr>
      <w:r>
        <w:t>2&gt;</w:t>
      </w:r>
      <w:r>
        <w:tab/>
        <w:t xml:space="preserve">forward </w:t>
      </w:r>
      <w:r>
        <w:rPr>
          <w:i/>
          <w:iCs/>
        </w:rPr>
        <w:t xml:space="preserve">clockQualityDetailsLevel </w:t>
      </w:r>
      <w:r>
        <w:t>to upper layers.</w:t>
      </w:r>
    </w:p>
    <w:p w14:paraId="61F1FB57" w14:textId="77777777" w:rsidR="009732F8" w:rsidRDefault="007B3EFC" w:rsidP="00DB3D2A">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DB3D2A">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DB3D2A">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Heading3"/>
      </w:pPr>
      <w:bookmarkStart w:id="1072" w:name="_Toc156129936"/>
      <w:r>
        <w:t>5.7.1a</w:t>
      </w:r>
      <w:r>
        <w:tab/>
        <w:t>DL information transfer for MR-DC</w:t>
      </w:r>
      <w:bookmarkEnd w:id="1070"/>
      <w:bookmarkEnd w:id="1072"/>
    </w:p>
    <w:p w14:paraId="1F4E0F92" w14:textId="77777777" w:rsidR="009732F8" w:rsidRDefault="007B3EFC" w:rsidP="006F22E1">
      <w:pPr>
        <w:pStyle w:val="Heading4"/>
      </w:pPr>
      <w:bookmarkStart w:id="1073" w:name="_Toc156129937"/>
      <w:bookmarkStart w:id="1074" w:name="_Toc60776933"/>
      <w:r>
        <w:t>5.7.1a.1</w:t>
      </w:r>
      <w:r>
        <w:tab/>
        <w:t>General</w:t>
      </w:r>
      <w:bookmarkEnd w:id="1073"/>
      <w:bookmarkEnd w:id="1074"/>
    </w:p>
    <w:p w14:paraId="10B82018" w14:textId="77777777" w:rsidR="009732F8" w:rsidRDefault="007B3EFC" w:rsidP="00DB3D2A">
      <w:pPr>
        <w:pStyle w:val="TH"/>
      </w:pPr>
      <w:r>
        <w:object w:dxaOrig="4442" w:dyaOrig="1630" w14:anchorId="63700BD1">
          <v:shape id="_x0000_i1059" type="#_x0000_t75" style="width:222.5pt;height:82pt" o:ole="">
            <v:imagedata r:id="rId83" o:title=""/>
          </v:shape>
          <o:OLEObject Type="Embed" ProgID="Mscgen.Chart" ShapeID="_x0000_i1059" DrawAspect="Content" ObjectID="_1768936868" r:id="rId84"/>
        </w:object>
      </w:r>
    </w:p>
    <w:p w14:paraId="09F44444" w14:textId="77777777" w:rsidR="009732F8" w:rsidRDefault="007B3EFC" w:rsidP="00DB3D2A">
      <w:pPr>
        <w:pStyle w:val="TF"/>
      </w:pPr>
      <w:r>
        <w:t>Figure 5.7.1a.1-1: DL information transfer MR-DC</w:t>
      </w:r>
    </w:p>
    <w:p w14:paraId="7AEB9268" w14:textId="77777777" w:rsidR="009732F8" w:rsidRDefault="007B3EFC" w:rsidP="00DB3D2A">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Heading4"/>
      </w:pPr>
      <w:bookmarkStart w:id="1075" w:name="_Toc156129938"/>
      <w:bookmarkStart w:id="1076" w:name="_Toc60776934"/>
      <w:r>
        <w:t>5.7.1a.2</w:t>
      </w:r>
      <w:r>
        <w:tab/>
        <w:t>Initiation</w:t>
      </w:r>
      <w:bookmarkEnd w:id="1075"/>
      <w:bookmarkEnd w:id="1076"/>
    </w:p>
    <w:p w14:paraId="0D4D257D" w14:textId="77777777" w:rsidR="009732F8" w:rsidRDefault="007B3EFC" w:rsidP="00DB3D2A">
      <w:r>
        <w:t>The network initiates this procedure whenever there is a need to transfer an RRC message during fast MCG link recovery.</w:t>
      </w:r>
    </w:p>
    <w:p w14:paraId="63A3E4C1" w14:textId="77777777" w:rsidR="009732F8" w:rsidRDefault="007B3EFC" w:rsidP="006F22E1">
      <w:pPr>
        <w:pStyle w:val="Heading4"/>
      </w:pPr>
      <w:bookmarkStart w:id="1077" w:name="_Toc60776935"/>
      <w:bookmarkStart w:id="1078" w:name="_Toc156129939"/>
      <w:r>
        <w:t>5.7.1a.3</w:t>
      </w:r>
      <w:r>
        <w:tab/>
        <w:t xml:space="preserve">Actions related to reception of </w:t>
      </w:r>
      <w:r>
        <w:rPr>
          <w:i/>
        </w:rPr>
        <w:t>DLInformationTransferMRDC</w:t>
      </w:r>
      <w:r>
        <w:t xml:space="preserve"> message</w:t>
      </w:r>
      <w:bookmarkEnd w:id="1077"/>
      <w:bookmarkEnd w:id="1078"/>
    </w:p>
    <w:p w14:paraId="218BB0BC" w14:textId="77777777" w:rsidR="009732F8" w:rsidRDefault="007B3EFC" w:rsidP="00DB3D2A">
      <w:r>
        <w:t xml:space="preserve">Upon receiving the </w:t>
      </w:r>
      <w:r>
        <w:rPr>
          <w:i/>
        </w:rPr>
        <w:t>DLInformationTransferMRDC</w:t>
      </w:r>
      <w:r>
        <w:rPr>
          <w:iCs/>
        </w:rPr>
        <w:t>, the UE shall</w:t>
      </w:r>
      <w:r>
        <w:t>:</w:t>
      </w:r>
    </w:p>
    <w:p w14:paraId="0707D000" w14:textId="77777777" w:rsidR="009732F8" w:rsidRDefault="007B3EFC" w:rsidP="00DB3D2A">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DB3D2A">
      <w:pPr>
        <w:pStyle w:val="B2"/>
      </w:pPr>
      <w:r>
        <w:t>2&gt;</w:t>
      </w:r>
      <w:r>
        <w:tab/>
        <w:t>perform the RRC reconfiguration procedure according to 5.3.5.3;</w:t>
      </w:r>
    </w:p>
    <w:p w14:paraId="4CE91B02" w14:textId="77777777" w:rsidR="009732F8" w:rsidRDefault="007B3EFC" w:rsidP="00DB3D2A">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DB3D2A">
      <w:pPr>
        <w:pStyle w:val="B2"/>
      </w:pPr>
      <w:r>
        <w:t>2&gt;</w:t>
      </w:r>
      <w:r>
        <w:tab/>
        <w:t>perform the RRC release procedure according to 5.3.8;</w:t>
      </w:r>
    </w:p>
    <w:p w14:paraId="01F01F75" w14:textId="77777777" w:rsidR="009732F8" w:rsidRDefault="007B3EFC" w:rsidP="00DB3D2A">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DB3D2A">
      <w:pPr>
        <w:pStyle w:val="B2"/>
      </w:pPr>
      <w:r>
        <w:t>2&gt;</w:t>
      </w:r>
      <w:r>
        <w:tab/>
        <w:t>perform the mobility from NR procedure according to 5.4.3.3;</w:t>
      </w:r>
    </w:p>
    <w:p w14:paraId="5F83730C" w14:textId="77777777" w:rsidR="009732F8" w:rsidRDefault="007B3EFC" w:rsidP="00DB3D2A">
      <w:pPr>
        <w:pStyle w:val="B1"/>
      </w:pPr>
      <w:r>
        <w:t>1&gt;</w:t>
      </w:r>
      <w:r>
        <w:tab/>
        <w:t>else if the E-UTRA RRCConnectionReconfiguration message is included in dl-DCCH-MessageEUTRA:</w:t>
      </w:r>
    </w:p>
    <w:p w14:paraId="50E1707F" w14:textId="77777777" w:rsidR="009732F8" w:rsidRDefault="007B3EFC" w:rsidP="00DB3D2A">
      <w:pPr>
        <w:pStyle w:val="B2"/>
      </w:pPr>
      <w:r>
        <w:t>2&gt;</w:t>
      </w:r>
      <w:r>
        <w:tab/>
        <w:t>perform the RRC connection reconfiguration procedure as specified in TS 36.331 [10], clause 5.3.5.4;</w:t>
      </w:r>
    </w:p>
    <w:p w14:paraId="73A58982" w14:textId="77777777" w:rsidR="009732F8" w:rsidRDefault="007B3EFC" w:rsidP="00DB3D2A">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DB3D2A">
      <w:pPr>
        <w:pStyle w:val="B2"/>
      </w:pPr>
      <w:r>
        <w:t>2&gt;</w:t>
      </w:r>
      <w:r>
        <w:tab/>
        <w:t>perform the RRC connection release as specified in TS 36.331 [10], clause 5.3.8;</w:t>
      </w:r>
    </w:p>
    <w:p w14:paraId="7E0AFE97" w14:textId="77777777" w:rsidR="009732F8" w:rsidRDefault="007B3EFC" w:rsidP="00DB3D2A">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DB3D2A">
      <w:pPr>
        <w:pStyle w:val="B2"/>
      </w:pPr>
      <w:r>
        <w:lastRenderedPageBreak/>
        <w:t>2&gt;</w:t>
      </w:r>
      <w:r>
        <w:tab/>
        <w:t>perform the mobility from E-UTRA procedure as specified in TS 36.331 [10], clause 5.4.3.3;</w:t>
      </w:r>
    </w:p>
    <w:p w14:paraId="55C36AFE" w14:textId="77777777" w:rsidR="009732F8" w:rsidRDefault="007B3EFC" w:rsidP="006F22E1">
      <w:pPr>
        <w:pStyle w:val="Heading3"/>
      </w:pPr>
      <w:bookmarkStart w:id="1079" w:name="_Toc60776936"/>
      <w:bookmarkStart w:id="1080" w:name="_Toc156129940"/>
      <w:r>
        <w:t>5.7.2</w:t>
      </w:r>
      <w:r>
        <w:tab/>
        <w:t>UL information transfer</w:t>
      </w:r>
      <w:bookmarkEnd w:id="1079"/>
      <w:bookmarkEnd w:id="1080"/>
    </w:p>
    <w:p w14:paraId="44EC793A" w14:textId="77777777" w:rsidR="009732F8" w:rsidRDefault="007B3EFC" w:rsidP="006F22E1">
      <w:pPr>
        <w:pStyle w:val="Heading4"/>
      </w:pPr>
      <w:bookmarkStart w:id="1081" w:name="_Toc156129941"/>
      <w:bookmarkStart w:id="1082" w:name="_Toc60776937"/>
      <w:r>
        <w:t>5.7.2.1</w:t>
      </w:r>
      <w:r>
        <w:tab/>
        <w:t>General</w:t>
      </w:r>
      <w:bookmarkEnd w:id="1081"/>
      <w:bookmarkEnd w:id="1082"/>
    </w:p>
    <w:p w14:paraId="3EF36F93" w14:textId="77777777" w:rsidR="009732F8" w:rsidRDefault="007B3EFC" w:rsidP="00DB3D2A">
      <w:pPr>
        <w:pStyle w:val="TH"/>
      </w:pPr>
      <w:r>
        <w:object w:dxaOrig="3722" w:dyaOrig="1630" w14:anchorId="6901821B">
          <v:shape id="_x0000_i1060" type="#_x0000_t75" style="width:186pt;height:82pt" o:ole="">
            <v:imagedata r:id="rId85" o:title=""/>
          </v:shape>
          <o:OLEObject Type="Embed" ProgID="Mscgen.Chart" ShapeID="_x0000_i1060" DrawAspect="Content" ObjectID="_1768936869" r:id="rId86"/>
        </w:object>
      </w:r>
    </w:p>
    <w:p w14:paraId="02895149" w14:textId="77777777" w:rsidR="009732F8" w:rsidRDefault="007B3EFC" w:rsidP="00DB3D2A">
      <w:pPr>
        <w:pStyle w:val="TF"/>
      </w:pPr>
      <w:r>
        <w:t>Figure 5.7.2.1-1: UL information transfer</w:t>
      </w:r>
    </w:p>
    <w:p w14:paraId="69001E2E" w14:textId="77777777" w:rsidR="009732F8" w:rsidRDefault="007B3EFC" w:rsidP="00DB3D2A">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Heading4"/>
      </w:pPr>
      <w:bookmarkStart w:id="1083" w:name="_Toc156129942"/>
      <w:bookmarkStart w:id="1084" w:name="_Toc60776938"/>
      <w:r>
        <w:t>5.7.2.2</w:t>
      </w:r>
      <w:r>
        <w:tab/>
        <w:t>Initiation</w:t>
      </w:r>
      <w:bookmarkEnd w:id="1083"/>
      <w:bookmarkEnd w:id="1084"/>
    </w:p>
    <w:p w14:paraId="4D180BD9" w14:textId="77777777" w:rsidR="009732F8" w:rsidRDefault="007B3EFC" w:rsidP="00DB3D2A">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DB3D2A"/>
    <w:p w14:paraId="349DD542" w14:textId="77777777" w:rsidR="009732F8" w:rsidRDefault="007B3EFC" w:rsidP="006F22E1">
      <w:pPr>
        <w:pStyle w:val="Heading4"/>
      </w:pPr>
      <w:bookmarkStart w:id="1085" w:name="_Toc60776939"/>
      <w:bookmarkStart w:id="1086" w:name="_Toc156129943"/>
      <w:r>
        <w:t>5.7.2.3</w:t>
      </w:r>
      <w:r>
        <w:tab/>
        <w:t xml:space="preserve">Actions related to transmission of </w:t>
      </w:r>
      <w:r>
        <w:rPr>
          <w:i/>
          <w:iCs/>
        </w:rPr>
        <w:t>ULInformationTransfer</w:t>
      </w:r>
      <w:r>
        <w:t xml:space="preserve"> message</w:t>
      </w:r>
      <w:bookmarkEnd w:id="1085"/>
      <w:bookmarkEnd w:id="1086"/>
    </w:p>
    <w:p w14:paraId="260B22DD" w14:textId="77777777" w:rsidR="009732F8" w:rsidRDefault="007B3EFC" w:rsidP="00DB3D2A">
      <w:r>
        <w:t xml:space="preserve">The UE shall set the contents of the </w:t>
      </w:r>
      <w:r>
        <w:rPr>
          <w:i/>
        </w:rPr>
        <w:t>ULInformationTransfer</w:t>
      </w:r>
      <w:r>
        <w:t xml:space="preserve"> message as follows:</w:t>
      </w:r>
    </w:p>
    <w:p w14:paraId="1445429E" w14:textId="77777777" w:rsidR="009732F8" w:rsidRDefault="007B3EFC" w:rsidP="00DB3D2A">
      <w:pPr>
        <w:pStyle w:val="B1"/>
      </w:pPr>
      <w:r>
        <w:t>1&gt;</w:t>
      </w:r>
      <w:r>
        <w:tab/>
        <w:t>if the upper layer provides NAS PDU:</w:t>
      </w:r>
    </w:p>
    <w:p w14:paraId="40196211" w14:textId="77777777" w:rsidR="009732F8" w:rsidRDefault="007B3EFC" w:rsidP="00DB3D2A">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DB3D2A">
      <w:pPr>
        <w:pStyle w:val="B1"/>
      </w:pPr>
      <w:r>
        <w:t>1&gt;</w:t>
      </w:r>
      <w:r>
        <w:tab/>
        <w:t>for the IAB-MT, if there is a need to transfer F1-C related information:</w:t>
      </w:r>
    </w:p>
    <w:p w14:paraId="695BFC40" w14:textId="77777777" w:rsidR="009732F8" w:rsidRDefault="007B3EFC" w:rsidP="00DB3D2A">
      <w:pPr>
        <w:pStyle w:val="B2"/>
      </w:pPr>
      <w:r>
        <w:t>2&gt;</w:t>
      </w:r>
      <w:r>
        <w:tab/>
        <w:t xml:space="preserve">include the </w:t>
      </w:r>
      <w:r>
        <w:rPr>
          <w:i/>
          <w:iCs/>
        </w:rPr>
        <w:t>dedicatedInfoF1c</w:t>
      </w:r>
      <w:r>
        <w:t>;</w:t>
      </w:r>
    </w:p>
    <w:p w14:paraId="08E91572" w14:textId="77777777" w:rsidR="009732F8" w:rsidRDefault="007B3EFC" w:rsidP="00DB3D2A">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Heading4"/>
      </w:pPr>
      <w:bookmarkStart w:id="1087" w:name="_Toc156129944"/>
      <w:bookmarkStart w:id="1088" w:name="_Toc60776940"/>
      <w:r>
        <w:t>5.7.2.4</w:t>
      </w:r>
      <w:r>
        <w:tab/>
        <w:t xml:space="preserve">Failure to deliver </w:t>
      </w:r>
      <w:r>
        <w:rPr>
          <w:i/>
        </w:rPr>
        <w:t>ULInformationTransfer</w:t>
      </w:r>
      <w:r>
        <w:t xml:space="preserve"> message</w:t>
      </w:r>
      <w:bookmarkEnd w:id="1087"/>
      <w:bookmarkEnd w:id="1088"/>
    </w:p>
    <w:p w14:paraId="1E2AAD66" w14:textId="77777777" w:rsidR="009732F8" w:rsidRDefault="007B3EFC" w:rsidP="00DB3D2A">
      <w:r>
        <w:t>The UE shall:</w:t>
      </w:r>
    </w:p>
    <w:p w14:paraId="664AF719" w14:textId="77777777" w:rsidR="009732F8" w:rsidRDefault="007B3EFC" w:rsidP="00DB3D2A">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DB3D2A">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DB3D2A">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Heading3"/>
      </w:pPr>
      <w:bookmarkStart w:id="1089" w:name="_Toc60776941"/>
      <w:bookmarkStart w:id="1090" w:name="_Toc156129945"/>
      <w:r>
        <w:lastRenderedPageBreak/>
        <w:t>5.7.2a</w:t>
      </w:r>
      <w:r>
        <w:tab/>
        <w:t>UL information transfer for MR-DC</w:t>
      </w:r>
      <w:bookmarkEnd w:id="1089"/>
      <w:bookmarkEnd w:id="1090"/>
    </w:p>
    <w:p w14:paraId="0DCF400B" w14:textId="77777777" w:rsidR="009732F8" w:rsidRDefault="007B3EFC" w:rsidP="006F22E1">
      <w:pPr>
        <w:pStyle w:val="Heading4"/>
      </w:pPr>
      <w:bookmarkStart w:id="1091" w:name="_Toc156129946"/>
      <w:bookmarkStart w:id="1092" w:name="_Toc60776942"/>
      <w:r>
        <w:t>5.7.2a.1</w:t>
      </w:r>
      <w:r>
        <w:tab/>
        <w:t>General</w:t>
      </w:r>
      <w:bookmarkEnd w:id="1091"/>
      <w:bookmarkEnd w:id="1092"/>
    </w:p>
    <w:p w14:paraId="62D89A12" w14:textId="77777777" w:rsidR="009732F8" w:rsidRDefault="007B3EFC" w:rsidP="00DB3D2A">
      <w:pPr>
        <w:pStyle w:val="TH"/>
      </w:pPr>
      <w:r>
        <w:object w:dxaOrig="4402" w:dyaOrig="1522" w14:anchorId="3D06FD47">
          <v:shape id="_x0000_i1061" type="#_x0000_t75" style="width:219.5pt;height:76pt" o:ole="">
            <v:imagedata r:id="rId87" o:title=""/>
          </v:shape>
          <o:OLEObject Type="Embed" ProgID="Mscgen.Chart" ShapeID="_x0000_i1061" DrawAspect="Content" ObjectID="_1768936870" r:id="rId88"/>
        </w:object>
      </w:r>
    </w:p>
    <w:p w14:paraId="43144275" w14:textId="77777777" w:rsidR="009732F8" w:rsidRDefault="007B3EFC" w:rsidP="00DB3D2A">
      <w:pPr>
        <w:pStyle w:val="TF"/>
      </w:pPr>
      <w:r>
        <w:t>Figure 5.7.2a.1-1: UL information transfer MR-DC</w:t>
      </w:r>
    </w:p>
    <w:p w14:paraId="7B4663AF" w14:textId="77777777" w:rsidR="009732F8" w:rsidRDefault="007B3EFC" w:rsidP="00DB3D2A">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Heading4"/>
      </w:pPr>
      <w:bookmarkStart w:id="1093" w:name="_Toc156129947"/>
      <w:bookmarkStart w:id="1094" w:name="_Toc60776943"/>
      <w:r>
        <w:t>5.7.2a.2</w:t>
      </w:r>
      <w:r>
        <w:tab/>
        <w:t>Initiation</w:t>
      </w:r>
      <w:bookmarkEnd w:id="1093"/>
      <w:bookmarkEnd w:id="1094"/>
    </w:p>
    <w:p w14:paraId="66DC8F40" w14:textId="77777777" w:rsidR="009732F8" w:rsidRDefault="007B3EFC" w:rsidP="00DB3D2A">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rsidP="006F22E1">
      <w:pPr>
        <w:pStyle w:val="Heading4"/>
      </w:pPr>
      <w:bookmarkStart w:id="1095" w:name="_Toc60776944"/>
      <w:bookmarkStart w:id="1096" w:name="_Toc156129948"/>
      <w:r>
        <w:t>5.7.2a.3</w:t>
      </w:r>
      <w:r>
        <w:tab/>
        <w:t xml:space="preserve">Actions related to transmission of </w:t>
      </w:r>
      <w:r>
        <w:rPr>
          <w:i/>
        </w:rPr>
        <w:t>ULInformationTransferMRDC</w:t>
      </w:r>
      <w:r>
        <w:t xml:space="preserve"> message</w:t>
      </w:r>
      <w:bookmarkEnd w:id="1095"/>
      <w:bookmarkEnd w:id="1096"/>
    </w:p>
    <w:p w14:paraId="147F8CB5" w14:textId="77777777" w:rsidR="009732F8" w:rsidRDefault="007B3EFC" w:rsidP="00DB3D2A">
      <w:r>
        <w:t xml:space="preserve">The UE shall set the contents of the </w:t>
      </w:r>
      <w:r>
        <w:rPr>
          <w:i/>
        </w:rPr>
        <w:t>ULInformationTransferMRDC</w:t>
      </w:r>
      <w:r>
        <w:t xml:space="preserve"> message as follows:</w:t>
      </w:r>
    </w:p>
    <w:p w14:paraId="7C45AF4D" w14:textId="77777777" w:rsidR="009732F8" w:rsidRDefault="007B3EFC" w:rsidP="00DB3D2A">
      <w:pPr>
        <w:pStyle w:val="B1"/>
      </w:pPr>
      <w:r>
        <w:t>1&gt;</w:t>
      </w:r>
      <w:r>
        <w:tab/>
        <w:t>if there is a need to transfer MR-DC dedicated information related to NR:</w:t>
      </w:r>
    </w:p>
    <w:p w14:paraId="18631BFB" w14:textId="77777777" w:rsidR="009732F8" w:rsidRDefault="007B3EFC" w:rsidP="00DB3D2A">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DB3D2A">
      <w:pPr>
        <w:pStyle w:val="B1"/>
      </w:pPr>
      <w:r>
        <w:t>1&gt;</w:t>
      </w:r>
      <w:r>
        <w:tab/>
        <w:t>else if there is a need to transfer MR-DC dedicated information related to E-UTRA:</w:t>
      </w:r>
    </w:p>
    <w:p w14:paraId="695FEFD3" w14:textId="77777777" w:rsidR="009732F8" w:rsidRDefault="007B3EFC" w:rsidP="00DB3D2A">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DB3D2A">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Heading3"/>
        <w:rPr>
          <w:rFonts w:eastAsia="SimSun"/>
        </w:rPr>
      </w:pPr>
      <w:bookmarkStart w:id="1097" w:name="_Toc60776945"/>
      <w:bookmarkStart w:id="1098" w:name="_Toc156129949"/>
      <w:r>
        <w:rPr>
          <w:rFonts w:eastAsia="SimSun"/>
        </w:rPr>
        <w:t>5.7.2b</w:t>
      </w:r>
      <w:r>
        <w:rPr>
          <w:rFonts w:eastAsia="SimSun"/>
        </w:rPr>
        <w:tab/>
        <w:t>UL transfer of IRAT information</w:t>
      </w:r>
      <w:bookmarkEnd w:id="1097"/>
      <w:bookmarkEnd w:id="1098"/>
    </w:p>
    <w:p w14:paraId="7C5DAC87" w14:textId="77777777" w:rsidR="009732F8" w:rsidRDefault="007B3EFC" w:rsidP="006F22E1">
      <w:pPr>
        <w:pStyle w:val="Heading4"/>
        <w:rPr>
          <w:rFonts w:eastAsia="SimSun"/>
        </w:rPr>
      </w:pPr>
      <w:bookmarkStart w:id="1099" w:name="_Toc60776946"/>
      <w:bookmarkStart w:id="1100" w:name="_Toc156129950"/>
      <w:r>
        <w:rPr>
          <w:rFonts w:eastAsia="SimSun"/>
        </w:rPr>
        <w:t>5.7.2b.1</w:t>
      </w:r>
      <w:r>
        <w:rPr>
          <w:rFonts w:eastAsia="SimSun"/>
        </w:rPr>
        <w:tab/>
        <w:t>General</w:t>
      </w:r>
      <w:bookmarkEnd w:id="1099"/>
      <w:bookmarkEnd w:id="1100"/>
    </w:p>
    <w:p w14:paraId="30B0B227" w14:textId="77777777" w:rsidR="009732F8" w:rsidRDefault="007B3EFC" w:rsidP="00DB3D2A">
      <w:pPr>
        <w:pStyle w:val="TH"/>
        <w:rPr>
          <w:rFonts w:eastAsia="SimSun"/>
        </w:rPr>
      </w:pPr>
      <w:r>
        <w:rPr>
          <w:rFonts w:eastAsia="SimSun"/>
        </w:rPr>
        <w:object w:dxaOrig="7974" w:dyaOrig="1861" w14:anchorId="0ED0F010">
          <v:shape id="_x0000_i1062" type="#_x0000_t75" style="width:398pt;height:93pt" o:ole="">
            <v:imagedata r:id="rId89" o:title=""/>
          </v:shape>
          <o:OLEObject Type="Embed" ProgID="Word.Document.8" ShapeID="_x0000_i1062" DrawAspect="Content" ObjectID="_1768936871" r:id="rId90"/>
        </w:object>
      </w:r>
    </w:p>
    <w:p w14:paraId="226677F6" w14:textId="77777777" w:rsidR="009732F8" w:rsidRDefault="007B3EFC" w:rsidP="00DB3D2A">
      <w:pPr>
        <w:pStyle w:val="TF"/>
        <w:rPr>
          <w:rFonts w:eastAsia="SimSun"/>
        </w:rPr>
      </w:pPr>
      <w:r>
        <w:rPr>
          <w:rFonts w:eastAsia="SimSun"/>
        </w:rPr>
        <w:t>Figure 5.7.2b.1-1: UL transfer of IRAT information</w:t>
      </w:r>
    </w:p>
    <w:p w14:paraId="5014CDB7" w14:textId="77777777" w:rsidR="009732F8" w:rsidRDefault="007B3EFC" w:rsidP="00DB3D2A">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lastRenderedPageBreak/>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rsidP="00DB3D2A">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rsidP="00DB3D2A">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rsidP="00DB3D2A">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rsidP="006F22E1">
      <w:pPr>
        <w:pStyle w:val="Heading4"/>
        <w:rPr>
          <w:rFonts w:eastAsia="SimSun"/>
        </w:rPr>
      </w:pPr>
      <w:bookmarkStart w:id="1101" w:name="_Toc156129951"/>
      <w:bookmarkStart w:id="1102" w:name="_Toc60776947"/>
      <w:r>
        <w:rPr>
          <w:rFonts w:eastAsia="SimSun"/>
        </w:rPr>
        <w:t>5.7.2b.2</w:t>
      </w:r>
      <w:r>
        <w:rPr>
          <w:rFonts w:eastAsia="SimSun"/>
        </w:rPr>
        <w:tab/>
        <w:t>Initiation</w:t>
      </w:r>
      <w:bookmarkEnd w:id="1101"/>
      <w:bookmarkEnd w:id="1102"/>
    </w:p>
    <w:p w14:paraId="78331FE0" w14:textId="77777777" w:rsidR="009732F8" w:rsidRDefault="007B3EFC" w:rsidP="00DB3D2A">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Heading4"/>
        <w:rPr>
          <w:rFonts w:eastAsia="SimSun"/>
        </w:rPr>
      </w:pPr>
      <w:bookmarkStart w:id="1103" w:name="_Toc156129952"/>
      <w:bookmarkStart w:id="1104"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3"/>
      <w:bookmarkEnd w:id="1104"/>
    </w:p>
    <w:p w14:paraId="2038CA84" w14:textId="77777777" w:rsidR="009732F8" w:rsidRDefault="007B3EFC" w:rsidP="00DB3D2A">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rsidP="00DB3D2A">
      <w:pPr>
        <w:pStyle w:val="B1"/>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rsidP="00DB3D2A">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rsidP="006F22E1">
      <w:pPr>
        <w:pStyle w:val="Heading3"/>
      </w:pPr>
      <w:bookmarkStart w:id="1105" w:name="_Toc60776949"/>
      <w:bookmarkStart w:id="1106" w:name="_Toc156129953"/>
      <w:r>
        <w:rPr>
          <w:lang w:eastAsia="zh-CN"/>
        </w:rPr>
        <w:t>5.7.3</w:t>
      </w:r>
      <w:r>
        <w:rPr>
          <w:lang w:eastAsia="zh-CN"/>
        </w:rPr>
        <w:tab/>
      </w:r>
      <w:r>
        <w:t>SCG failure information</w:t>
      </w:r>
      <w:bookmarkEnd w:id="1105"/>
      <w:bookmarkEnd w:id="1106"/>
    </w:p>
    <w:p w14:paraId="37B4A205" w14:textId="77777777" w:rsidR="009732F8" w:rsidRDefault="007B3EFC" w:rsidP="006F22E1">
      <w:pPr>
        <w:pStyle w:val="Heading4"/>
      </w:pPr>
      <w:bookmarkStart w:id="1107" w:name="_Toc156129954"/>
      <w:bookmarkStart w:id="1108" w:name="_Toc60776950"/>
      <w:r>
        <w:t>5.7.3.1</w:t>
      </w:r>
      <w:r>
        <w:tab/>
        <w:t>General</w:t>
      </w:r>
      <w:bookmarkEnd w:id="1107"/>
      <w:bookmarkEnd w:id="1108"/>
    </w:p>
    <w:p w14:paraId="27B87801" w14:textId="77777777" w:rsidR="009732F8" w:rsidRDefault="007B3EFC" w:rsidP="00DB3D2A">
      <w:pPr>
        <w:pStyle w:val="TH"/>
      </w:pPr>
      <w:r>
        <w:object w:dxaOrig="3831" w:dyaOrig="2038" w14:anchorId="31AFFA00">
          <v:shape id="_x0000_i1063" type="#_x0000_t75" style="width:191pt;height:102pt" o:ole="">
            <v:imagedata r:id="rId91" o:title=""/>
          </v:shape>
          <o:OLEObject Type="Embed" ProgID="Mscgen.Chart" ShapeID="_x0000_i1063" DrawAspect="Content" ObjectID="_1768936872" r:id="rId92"/>
        </w:object>
      </w:r>
    </w:p>
    <w:p w14:paraId="4BF08718" w14:textId="77777777" w:rsidR="009732F8" w:rsidRDefault="007B3EFC" w:rsidP="00DB3D2A">
      <w:pPr>
        <w:pStyle w:val="TF"/>
      </w:pPr>
      <w:r>
        <w:t>Figure 5.7.3.1-1: SCG failure information</w:t>
      </w:r>
    </w:p>
    <w:p w14:paraId="657B9442" w14:textId="77777777" w:rsidR="009732F8" w:rsidRDefault="007B3EFC" w:rsidP="00DB3D2A">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rsidP="006F22E1">
      <w:pPr>
        <w:pStyle w:val="Heading4"/>
      </w:pPr>
      <w:bookmarkStart w:id="1109" w:name="_Toc156129955"/>
      <w:bookmarkStart w:id="1110" w:name="_Toc60776951"/>
      <w:r>
        <w:t>5.7.3.2</w:t>
      </w:r>
      <w:r>
        <w:tab/>
        <w:t>Initiation</w:t>
      </w:r>
      <w:bookmarkEnd w:id="1109"/>
      <w:bookmarkEnd w:id="1110"/>
    </w:p>
    <w:p w14:paraId="2D850A06" w14:textId="77777777" w:rsidR="009732F8" w:rsidRDefault="007B3EFC" w:rsidP="00DB3D2A">
      <w:r>
        <w:t>A UE initiates the procedure to report SCG failures when neither MCG nor SCG transmission is suspended and when one of the following conditions is met:</w:t>
      </w:r>
    </w:p>
    <w:p w14:paraId="63DE54D4" w14:textId="77777777" w:rsidR="009732F8" w:rsidRDefault="007B3EFC" w:rsidP="00DB3D2A">
      <w:pPr>
        <w:pStyle w:val="B1"/>
      </w:pPr>
      <w:r>
        <w:t>1&gt;</w:t>
      </w:r>
      <w:r>
        <w:tab/>
        <w:t>upon detecting radio link failure for the SCG, in accordance with clause 5.3.10.3;</w:t>
      </w:r>
    </w:p>
    <w:p w14:paraId="6369423F" w14:textId="77777777" w:rsidR="009732F8" w:rsidRDefault="007B3EFC" w:rsidP="00DB3D2A">
      <w:pPr>
        <w:pStyle w:val="B1"/>
      </w:pPr>
      <w:r>
        <w:t>1&gt;</w:t>
      </w:r>
      <w:r>
        <w:tab/>
        <w:t>upon detecting beam failure of the PSCell while the SCG is deactivated, in accordance with TS 38.321[3];</w:t>
      </w:r>
    </w:p>
    <w:p w14:paraId="581F670B" w14:textId="77777777" w:rsidR="009732F8" w:rsidRDefault="007B3EFC" w:rsidP="00DB3D2A">
      <w:pPr>
        <w:pStyle w:val="B1"/>
      </w:pPr>
      <w:r>
        <w:t>1&gt;</w:t>
      </w:r>
      <w:r>
        <w:tab/>
        <w:t>upon reconfiguration with sync failure of the SCG, in accordance with clause 5.3.5.8.3;</w:t>
      </w:r>
    </w:p>
    <w:p w14:paraId="47C0EA03" w14:textId="77777777" w:rsidR="009732F8" w:rsidRDefault="007B3EFC" w:rsidP="00DB3D2A">
      <w:pPr>
        <w:pStyle w:val="B1"/>
      </w:pPr>
      <w:r>
        <w:t>1&gt;</w:t>
      </w:r>
      <w:r>
        <w:tab/>
        <w:t>upon SCG configuration failure, in accordance with clause 5.3.5.8.2;</w:t>
      </w:r>
    </w:p>
    <w:p w14:paraId="4EDE46D6" w14:textId="77777777" w:rsidR="009732F8" w:rsidRDefault="007B3EFC" w:rsidP="00DB3D2A">
      <w:pPr>
        <w:pStyle w:val="B1"/>
      </w:pPr>
      <w:r>
        <w:lastRenderedPageBreak/>
        <w:t>1&gt;</w:t>
      </w:r>
      <w:r>
        <w:tab/>
        <w:t>upon integrity check failure indication from SCG lower layers concerning SRB3.</w:t>
      </w:r>
    </w:p>
    <w:p w14:paraId="4050601A" w14:textId="77777777" w:rsidR="009732F8" w:rsidRDefault="007B3EFC" w:rsidP="00DB3D2A">
      <w:r>
        <w:t>Upon initiating the procedure, the UE shall:</w:t>
      </w:r>
    </w:p>
    <w:p w14:paraId="66838F8C" w14:textId="77777777" w:rsidR="009732F8" w:rsidRDefault="007B3EFC" w:rsidP="00DB3D2A">
      <w:pPr>
        <w:pStyle w:val="B1"/>
      </w:pPr>
      <w:r>
        <w:t>1&gt;</w:t>
      </w:r>
      <w:r>
        <w:tab/>
        <w:t>if the procedure was not initiated due to beam failure of the PSCell while the SCG is deactivated:</w:t>
      </w:r>
    </w:p>
    <w:p w14:paraId="6026E059" w14:textId="77777777" w:rsidR="009732F8" w:rsidRDefault="007B3EFC" w:rsidP="00DB3D2A">
      <w:pPr>
        <w:pStyle w:val="B2"/>
      </w:pPr>
      <w:r>
        <w:t>2&gt;</w:t>
      </w:r>
      <w:r>
        <w:tab/>
        <w:t>suspend SCG transmission for all SRBs, DRBs and, if any, BH RLC channels;</w:t>
      </w:r>
    </w:p>
    <w:p w14:paraId="4E79A527" w14:textId="77777777" w:rsidR="009732F8" w:rsidRDefault="007B3EFC" w:rsidP="00DB3D2A">
      <w:pPr>
        <w:pStyle w:val="B2"/>
      </w:pPr>
      <w:r>
        <w:t>2&gt;</w:t>
      </w:r>
      <w:r>
        <w:tab/>
        <w:t>reset SCG MAC;</w:t>
      </w:r>
    </w:p>
    <w:p w14:paraId="2BC19572" w14:textId="77777777" w:rsidR="009732F8" w:rsidRDefault="007B3EFC" w:rsidP="00DB3D2A">
      <w:pPr>
        <w:pStyle w:val="B1"/>
      </w:pPr>
      <w:r>
        <w:t>1&gt;</w:t>
      </w:r>
      <w:r>
        <w:tab/>
        <w:t>stop T304 for the SCG, if running;</w:t>
      </w:r>
    </w:p>
    <w:p w14:paraId="3C8F0CCF" w14:textId="77777777" w:rsidR="009732F8" w:rsidRDefault="007B3EFC" w:rsidP="00DB3D2A">
      <w:pPr>
        <w:pStyle w:val="B1"/>
      </w:pPr>
      <w:r>
        <w:t>1&gt;</w:t>
      </w:r>
      <w:r>
        <w:tab/>
        <w:t>stop conditional reconfiguration evaluation for CPC, CPA, or subsequent CPAC, if configured;</w:t>
      </w:r>
    </w:p>
    <w:p w14:paraId="56EB253C" w14:textId="77777777" w:rsidR="009732F8" w:rsidRDefault="007B3EFC" w:rsidP="00DB3D2A">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DB3D2A">
      <w:pPr>
        <w:pStyle w:val="B1"/>
      </w:pPr>
      <w:r>
        <w:t>1&gt;</w:t>
      </w:r>
      <w:r>
        <w:tab/>
        <w:t>if the UE is in (NG)EN-DC:</w:t>
      </w:r>
    </w:p>
    <w:p w14:paraId="2387EB8B" w14:textId="77777777" w:rsidR="009732F8" w:rsidRDefault="007B3EFC" w:rsidP="00DB3D2A">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DB3D2A">
      <w:pPr>
        <w:pStyle w:val="B1"/>
      </w:pPr>
      <w:r>
        <w:t>1&gt;</w:t>
      </w:r>
      <w:r>
        <w:tab/>
        <w:t>else:</w:t>
      </w:r>
    </w:p>
    <w:p w14:paraId="088BB77D" w14:textId="77777777" w:rsidR="009732F8" w:rsidRDefault="007B3EFC" w:rsidP="00DB3D2A">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Heading4"/>
      </w:pPr>
      <w:bookmarkStart w:id="1111" w:name="_Toc156129956"/>
      <w:bookmarkStart w:id="1112" w:name="_Toc60776952"/>
      <w:r>
        <w:t>5.7.3.3</w:t>
      </w:r>
      <w:r>
        <w:tab/>
        <w:t>Failure type determination for (NG)EN-DC</w:t>
      </w:r>
      <w:bookmarkEnd w:id="1111"/>
      <w:bookmarkEnd w:id="1112"/>
    </w:p>
    <w:p w14:paraId="045F7F47" w14:textId="77777777" w:rsidR="009732F8" w:rsidRDefault="007B3EFC" w:rsidP="00DB3D2A">
      <w:r>
        <w:t>The UE shall set the SCG failure type as follows:</w:t>
      </w:r>
    </w:p>
    <w:p w14:paraId="5EA28AC0" w14:textId="77777777" w:rsidR="009732F8" w:rsidRDefault="007B3EFC" w:rsidP="00DB3D2A">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DB3D2A">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DB3D2A">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DB3D2A">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DB3D2A">
      <w:pPr>
        <w:pStyle w:val="B2"/>
      </w:pPr>
      <w:r>
        <w:t>2&gt;</w:t>
      </w:r>
      <w:r>
        <w:tab/>
        <w:t>set the failureType as synchReconfigFailureSCG;</w:t>
      </w:r>
    </w:p>
    <w:p w14:paraId="34BA0AD6" w14:textId="77777777" w:rsidR="009732F8" w:rsidRDefault="007B3EFC" w:rsidP="00DB3D2A">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DB3D2A">
      <w:pPr>
        <w:pStyle w:val="B2"/>
      </w:pPr>
      <w:r>
        <w:t>2&gt;</w:t>
      </w:r>
      <w:r>
        <w:tab/>
        <w:t>if the random access procedure was initiated for beam failure recovery:</w:t>
      </w:r>
    </w:p>
    <w:p w14:paraId="5982AD8B" w14:textId="77777777" w:rsidR="009732F8" w:rsidRDefault="007B3EFC" w:rsidP="00DB3D2A">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DB3D2A">
      <w:pPr>
        <w:pStyle w:val="B2"/>
      </w:pPr>
      <w:r>
        <w:t>2&gt;</w:t>
      </w:r>
      <w:r>
        <w:tab/>
        <w:t>else:</w:t>
      </w:r>
    </w:p>
    <w:p w14:paraId="4BD5B065" w14:textId="77777777" w:rsidR="009732F8" w:rsidRDefault="007B3EFC" w:rsidP="00DB3D2A">
      <w:pPr>
        <w:pStyle w:val="B3"/>
      </w:pPr>
      <w:r>
        <w:t>3&gt;</w:t>
      </w:r>
      <w:r>
        <w:tab/>
        <w:t xml:space="preserve">set the </w:t>
      </w:r>
      <w:r>
        <w:rPr>
          <w:iCs/>
        </w:rPr>
        <w:t>failureType</w:t>
      </w:r>
      <w:r>
        <w:t xml:space="preserve"> as randomAccessProblem;</w:t>
      </w:r>
    </w:p>
    <w:p w14:paraId="5FDCF046" w14:textId="77777777" w:rsidR="009732F8" w:rsidRDefault="007B3EFC" w:rsidP="00DB3D2A">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DB3D2A">
      <w:pPr>
        <w:pStyle w:val="B2"/>
      </w:pPr>
      <w:r>
        <w:t>2&gt;</w:t>
      </w:r>
      <w:r>
        <w:tab/>
        <w:t>set the failureType as rlc-MaxNumRetx;</w:t>
      </w:r>
    </w:p>
    <w:p w14:paraId="60235A30" w14:textId="77777777" w:rsidR="009732F8" w:rsidRDefault="007B3EFC" w:rsidP="00DB3D2A">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DB3D2A">
      <w:pPr>
        <w:pStyle w:val="B2"/>
      </w:pPr>
      <w:r>
        <w:t>2&gt;</w:t>
      </w:r>
      <w:r>
        <w:tab/>
        <w:t>set the failureType as srb3-IntegrityFailure;</w:t>
      </w:r>
    </w:p>
    <w:p w14:paraId="2746322E" w14:textId="77777777" w:rsidR="009732F8" w:rsidRDefault="007B3EFC" w:rsidP="00DB3D2A">
      <w:pPr>
        <w:pStyle w:val="B1"/>
      </w:pPr>
      <w:r>
        <w:lastRenderedPageBreak/>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DB3D2A">
      <w:pPr>
        <w:pStyle w:val="B2"/>
      </w:pPr>
      <w:r>
        <w:t>2&gt;</w:t>
      </w:r>
      <w:r>
        <w:tab/>
        <w:t>set the failureType as scg-reconfigFailure;</w:t>
      </w:r>
    </w:p>
    <w:p w14:paraId="554A2940"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DB3D2A">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DB3D2A">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DB3D2A">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DB3D2A">
      <w:pPr>
        <w:pStyle w:val="B1"/>
      </w:pPr>
      <w:bookmarkStart w:id="1113"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DB3D2A">
      <w:pPr>
        <w:pStyle w:val="B2"/>
      </w:pPr>
      <w:r>
        <w:t>2&gt;</w:t>
      </w:r>
      <w:r>
        <w:tab/>
        <w:t>set the failureType as any value and set failureType-v1610 as beamFailure.</w:t>
      </w:r>
    </w:p>
    <w:p w14:paraId="4965E083" w14:textId="77777777" w:rsidR="009732F8" w:rsidRDefault="007B3EFC" w:rsidP="006F22E1">
      <w:pPr>
        <w:pStyle w:val="Heading4"/>
      </w:pPr>
      <w:bookmarkStart w:id="1114" w:name="_Toc156129957"/>
      <w:r>
        <w:t>5.7.3.4</w:t>
      </w:r>
      <w:r>
        <w:tab/>
        <w:t xml:space="preserve">Setting the contents of </w:t>
      </w:r>
      <w:r>
        <w:rPr>
          <w:i/>
        </w:rPr>
        <w:t>MeasResultSCG-Failure</w:t>
      </w:r>
      <w:bookmarkEnd w:id="1113"/>
      <w:bookmarkEnd w:id="1114"/>
    </w:p>
    <w:p w14:paraId="6462D1D6" w14:textId="77777777" w:rsidR="009732F8" w:rsidRDefault="007B3EFC" w:rsidP="00DB3D2A">
      <w:r>
        <w:t xml:space="preserve">The UE shall set the contents of the </w:t>
      </w:r>
      <w:r>
        <w:rPr>
          <w:i/>
        </w:rPr>
        <w:t xml:space="preserve">MeasResultSCG-Failure </w:t>
      </w:r>
      <w:r>
        <w:t>as follows:</w:t>
      </w:r>
    </w:p>
    <w:p w14:paraId="3E18ED30" w14:textId="77777777" w:rsidR="009732F8" w:rsidRDefault="007B3EFC" w:rsidP="00DB3D2A">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DB3D2A">
      <w:pPr>
        <w:pStyle w:val="B2"/>
      </w:pPr>
      <w:r>
        <w:t>2&gt;</w:t>
      </w:r>
      <w:r>
        <w:tab/>
        <w:t xml:space="preserve">include an entry in </w:t>
      </w:r>
      <w:r>
        <w:rPr>
          <w:i/>
        </w:rPr>
        <w:t>measResultPerMOList</w:t>
      </w:r>
      <w:r>
        <w:t>;</w:t>
      </w:r>
    </w:p>
    <w:p w14:paraId="650B5ACB"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DB3D2A">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DB3D2A">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DB3D2A">
      <w:pPr>
        <w:pStyle w:val="B2"/>
      </w:pPr>
      <w:r>
        <w:t>2&gt;</w:t>
      </w:r>
      <w:r>
        <w:tab/>
        <w:t xml:space="preserve">if a serving cell is associated with the </w:t>
      </w:r>
      <w:r>
        <w:rPr>
          <w:i/>
        </w:rPr>
        <w:t>MeasObjectNR</w:t>
      </w:r>
      <w:r>
        <w:t>:</w:t>
      </w:r>
    </w:p>
    <w:p w14:paraId="42B38243"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DB3D2A">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DB3D2A">
      <w:pPr>
        <w:pStyle w:val="B3"/>
        <w:rPr>
          <w:lang w:eastAsia="zh-CN"/>
        </w:rPr>
      </w:pPr>
      <w:r>
        <w:t>3&gt;</w:t>
      </w:r>
      <w:r>
        <w:tab/>
        <w:t xml:space="preserve">ordering the cells with </w:t>
      </w:r>
      <w:r>
        <w:rPr>
          <w:lang w:eastAsia="zh-CN"/>
        </w:rPr>
        <w:t>sorting as follows:</w:t>
      </w:r>
    </w:p>
    <w:p w14:paraId="32D6B187"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rsidP="00DB3D2A">
      <w:pPr>
        <w:pStyle w:val="B3"/>
      </w:pPr>
      <w:r>
        <w:t>3&gt;</w:t>
      </w:r>
      <w:r>
        <w:tab/>
        <w:t>for each neighbour cell included:</w:t>
      </w:r>
    </w:p>
    <w:p w14:paraId="27887A70" w14:textId="77777777" w:rsidR="009732F8" w:rsidRDefault="007B3EFC" w:rsidP="00DB3D2A">
      <w:pPr>
        <w:pStyle w:val="B4"/>
      </w:pPr>
      <w:r>
        <w:t>4&gt;</w:t>
      </w:r>
      <w:r>
        <w:tab/>
        <w:t>include the optional fields that are available.</w:t>
      </w:r>
    </w:p>
    <w:p w14:paraId="39CDF068" w14:textId="77777777" w:rsidR="009732F8" w:rsidRDefault="007B3EFC" w:rsidP="00DB3D2A">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Heading4"/>
      </w:pPr>
      <w:bookmarkStart w:id="1115" w:name="_Toc60776954"/>
      <w:bookmarkStart w:id="1116" w:name="_Toc156129958"/>
      <w:r>
        <w:t>5.7.3.5</w:t>
      </w:r>
      <w:r>
        <w:tab/>
        <w:t xml:space="preserve">Actions related to transmission of </w:t>
      </w:r>
      <w:r>
        <w:rPr>
          <w:i/>
        </w:rPr>
        <w:t>SCGFailureInformation</w:t>
      </w:r>
      <w:r>
        <w:t xml:space="preserve"> message</w:t>
      </w:r>
      <w:bookmarkEnd w:id="1115"/>
      <w:bookmarkEnd w:id="1116"/>
    </w:p>
    <w:p w14:paraId="081C3F17" w14:textId="77777777" w:rsidR="009732F8" w:rsidRDefault="007B3EFC" w:rsidP="00DB3D2A">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DB3D2A">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DB3D2A">
      <w:pPr>
        <w:pStyle w:val="B2"/>
      </w:pPr>
      <w:r>
        <w:t>2&gt;</w:t>
      </w:r>
      <w:r>
        <w:tab/>
        <w:t>set the failureType as t31</w:t>
      </w:r>
      <w:r>
        <w:rPr>
          <w:rFonts w:eastAsia="MS Mincho"/>
        </w:rPr>
        <w:t>0</w:t>
      </w:r>
      <w:r>
        <w:t>-Expiry;</w:t>
      </w:r>
    </w:p>
    <w:p w14:paraId="544B50EF" w14:textId="77777777" w:rsidR="009732F8" w:rsidRDefault="007B3EFC" w:rsidP="00DB3D2A">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DB3D2A">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DB3D2A">
      <w:pPr>
        <w:pStyle w:val="B2"/>
      </w:pPr>
      <w:r>
        <w:t>2&gt;</w:t>
      </w:r>
      <w:r>
        <w:tab/>
        <w:t>set the failureType as synchReconfigFailureSCG;</w:t>
      </w:r>
    </w:p>
    <w:p w14:paraId="56589BDE" w14:textId="77777777" w:rsidR="009732F8" w:rsidRDefault="007B3EFC" w:rsidP="00DB3D2A">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DB3D2A">
      <w:pPr>
        <w:pStyle w:val="B2"/>
      </w:pPr>
      <w:r>
        <w:t>2&gt;</w:t>
      </w:r>
      <w:r>
        <w:tab/>
        <w:t>if the random access procedure was initiated for beam failure recovery:</w:t>
      </w:r>
    </w:p>
    <w:p w14:paraId="323D7914" w14:textId="77777777" w:rsidR="009732F8" w:rsidRDefault="007B3EFC" w:rsidP="00DB3D2A">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DB3D2A">
      <w:pPr>
        <w:pStyle w:val="B2"/>
      </w:pPr>
      <w:r>
        <w:t>2&gt;</w:t>
      </w:r>
      <w:r>
        <w:tab/>
        <w:t>else:</w:t>
      </w:r>
    </w:p>
    <w:p w14:paraId="635D0D9A" w14:textId="77777777" w:rsidR="009732F8" w:rsidRDefault="007B3EFC" w:rsidP="00DB3D2A">
      <w:pPr>
        <w:pStyle w:val="B3"/>
      </w:pPr>
      <w:r>
        <w:t>3&gt;</w:t>
      </w:r>
      <w:r>
        <w:tab/>
        <w:t>set the failureType as randomAccessProblem;</w:t>
      </w:r>
    </w:p>
    <w:p w14:paraId="03DFC12A" w14:textId="77777777" w:rsidR="009732F8" w:rsidRDefault="007B3EFC" w:rsidP="00DB3D2A">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DB3D2A">
      <w:pPr>
        <w:pStyle w:val="B2"/>
      </w:pPr>
      <w:r>
        <w:t>2&gt;</w:t>
      </w:r>
      <w:r>
        <w:tab/>
        <w:t>set the failureType as rlc-MaxNumRetx;</w:t>
      </w:r>
    </w:p>
    <w:p w14:paraId="7C597F33" w14:textId="77777777" w:rsidR="009732F8" w:rsidRDefault="007B3EFC" w:rsidP="00DB3D2A">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DB3D2A">
      <w:pPr>
        <w:pStyle w:val="B2"/>
      </w:pPr>
      <w:r>
        <w:t>2&gt;</w:t>
      </w:r>
      <w:r>
        <w:tab/>
        <w:t>set the failureType as srb3-IntegrityFailure;</w:t>
      </w:r>
    </w:p>
    <w:p w14:paraId="78CE79AE" w14:textId="77777777" w:rsidR="009732F8" w:rsidRDefault="007B3EFC" w:rsidP="00DB3D2A">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DB3D2A">
      <w:pPr>
        <w:pStyle w:val="B2"/>
      </w:pPr>
      <w:r>
        <w:t>2&gt;</w:t>
      </w:r>
      <w:r>
        <w:tab/>
        <w:t>set the failureType as scg-reconfigFailure;</w:t>
      </w:r>
    </w:p>
    <w:p w14:paraId="5322D864"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DB3D2A">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DB3D2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DB3D2A">
      <w:pPr>
        <w:pStyle w:val="B2"/>
      </w:pPr>
      <w:r>
        <w:t>2&gt;</w:t>
      </w:r>
      <w:r>
        <w:tab/>
        <w:t>set the failureType as other and set failureType-v1610 as bh-RLF;</w:t>
      </w:r>
    </w:p>
    <w:p w14:paraId="68E66F0C" w14:textId="77777777" w:rsidR="009732F8" w:rsidRDefault="007B3EFC" w:rsidP="00DB3D2A">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DB3D2A">
      <w:pPr>
        <w:pStyle w:val="B2"/>
      </w:pPr>
      <w:r>
        <w:lastRenderedPageBreak/>
        <w:t>2&gt;</w:t>
      </w:r>
      <w:r>
        <w:tab/>
        <w:t>set the failureType as other and set failureType-v1610 as beamFailure;</w:t>
      </w:r>
    </w:p>
    <w:p w14:paraId="6C40D04C" w14:textId="77777777" w:rsidR="009732F8" w:rsidRDefault="007B3EFC" w:rsidP="00DB3D2A">
      <w:pPr>
        <w:pStyle w:val="B1"/>
      </w:pPr>
      <w:r>
        <w:t xml:space="preserve">1&gt; include and set </w:t>
      </w:r>
      <w:r>
        <w:rPr>
          <w:i/>
        </w:rPr>
        <w:t>MeasResultSCG</w:t>
      </w:r>
      <w:r>
        <w:t>-Failure in accordance with 5.7.3.4;</w:t>
      </w:r>
    </w:p>
    <w:p w14:paraId="0D83E654"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DB3D2A">
      <w:pPr>
        <w:pStyle w:val="B2"/>
      </w:pPr>
      <w:r>
        <w:t>2&gt;</w:t>
      </w:r>
      <w:r>
        <w:tab/>
        <w:t xml:space="preserve">if a serving cell is associated with the </w:t>
      </w:r>
      <w:r>
        <w:rPr>
          <w:i/>
        </w:rPr>
        <w:t>MeasObjectNR</w:t>
      </w:r>
      <w:r>
        <w:t>:</w:t>
      </w:r>
    </w:p>
    <w:p w14:paraId="1BCD137F"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DB3D2A">
      <w:pPr>
        <w:pStyle w:val="B3"/>
        <w:rPr>
          <w:lang w:eastAsia="zh-CN"/>
        </w:rPr>
      </w:pPr>
      <w:r>
        <w:t>3&gt;</w:t>
      </w:r>
      <w:r>
        <w:tab/>
        <w:t xml:space="preserve">ordering the cells with </w:t>
      </w:r>
      <w:r>
        <w:rPr>
          <w:lang w:eastAsia="zh-CN"/>
        </w:rPr>
        <w:t>sorting as follows:</w:t>
      </w:r>
    </w:p>
    <w:p w14:paraId="3620A8EB" w14:textId="77777777" w:rsidR="009732F8" w:rsidRDefault="007B3EFC" w:rsidP="00DB3D2A">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rsidP="00DB3D2A">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rsidP="00DB3D2A">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rsidP="00DB3D2A">
      <w:pPr>
        <w:pStyle w:val="B5"/>
      </w:pPr>
      <w:r>
        <w:rPr>
          <w:rFonts w:eastAsia="SimSun"/>
        </w:rPr>
        <w:t>5&gt;</w:t>
      </w:r>
      <w:r>
        <w:rPr>
          <w:rFonts w:eastAsia="SimSun"/>
        </w:rPr>
        <w:tab/>
        <w:t xml:space="preserve">if the first entry of </w:t>
      </w:r>
      <w:commentRangeStart w:id="1117"/>
      <w:r>
        <w:rPr>
          <w:i/>
          <w:iCs/>
        </w:rPr>
        <w:t>choConfig</w:t>
      </w:r>
      <w:commentRangeEnd w:id="1117"/>
      <w:r>
        <w:rPr>
          <w:rStyle w:val="CommentReference"/>
        </w:rPr>
        <w:commentReference w:id="1117"/>
      </w:r>
      <w:r>
        <w:rPr>
          <w:rFonts w:eastAsia="SimSun"/>
        </w:rPr>
        <w:t xml:space="preserve"> corresponds to a fulfilled execution condition</w:t>
      </w:r>
      <w:r>
        <w:t xml:space="preserve"> at the moment of SCG failure; or</w:t>
      </w:r>
    </w:p>
    <w:p w14:paraId="026D91C4" w14:textId="77777777" w:rsidR="009732F8" w:rsidRDefault="007B3EFC" w:rsidP="00DB3D2A">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rsidP="00DB3D2A">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1ED565F" w14:textId="77777777" w:rsidR="009732F8" w:rsidRDefault="007B3EFC" w:rsidP="00DB3D2A">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w:t>
      </w:r>
      <w:r>
        <w:lastRenderedPageBreak/>
        <w:t xml:space="preserve">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DB3D2A">
      <w:pPr>
        <w:pStyle w:val="B3"/>
      </w:pPr>
      <w:r>
        <w:t>3&gt;</w:t>
      </w:r>
      <w:r>
        <w:tab/>
        <w:t>for each neighbour cell included:</w:t>
      </w:r>
    </w:p>
    <w:p w14:paraId="0CDB4B97" w14:textId="77777777" w:rsidR="009732F8" w:rsidRDefault="007B3EFC" w:rsidP="00DB3D2A">
      <w:pPr>
        <w:pStyle w:val="B4"/>
      </w:pPr>
      <w:r>
        <w:t>4&gt;</w:t>
      </w:r>
      <w:r>
        <w:tab/>
        <w:t>include the optional fields that are available.</w:t>
      </w:r>
    </w:p>
    <w:p w14:paraId="53EF90EF"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DB3D2A">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DB3D2A">
      <w:pPr>
        <w:pStyle w:val="B1"/>
      </w:pPr>
      <w:r>
        <w:t>1&gt;</w:t>
      </w:r>
      <w:r>
        <w:tab/>
        <w:t>if the UE supports SCG failure for mobility robustness optimization:</w:t>
      </w:r>
    </w:p>
    <w:p w14:paraId="4437DE49" w14:textId="77777777" w:rsidR="009732F8" w:rsidRDefault="007B3EFC" w:rsidP="00DB3D2A">
      <w:pPr>
        <w:pStyle w:val="B2"/>
      </w:pPr>
      <w:r>
        <w:t>2&gt;</w:t>
      </w:r>
      <w:r>
        <w:tab/>
        <w:t xml:space="preserve">if the failureType is set to </w:t>
      </w:r>
      <w:r>
        <w:rPr>
          <w:iCs/>
        </w:rPr>
        <w:t>synchReconfigFailureSCG</w:t>
      </w:r>
      <w:r>
        <w:t>; or</w:t>
      </w:r>
    </w:p>
    <w:p w14:paraId="2E5769B1" w14:textId="77777777" w:rsidR="009732F8" w:rsidRDefault="007B3EFC" w:rsidP="00DB3D2A">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DB3D2A">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rsidP="00DB3D2A">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DB3D2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DB3D2A">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DB3D2A">
      <w:pPr>
        <w:pStyle w:val="B2"/>
        <w:rPr>
          <w:lang w:eastAsia="zh-CN"/>
        </w:rPr>
      </w:pPr>
      <w:r>
        <w:rPr>
          <w:lang w:eastAsia="zh-CN"/>
        </w:rPr>
        <w:t>2&gt;</w:t>
      </w:r>
      <w:r>
        <w:rPr>
          <w:lang w:eastAsia="zh-CN"/>
        </w:rPr>
        <w:tab/>
        <w:t>else:</w:t>
      </w:r>
    </w:p>
    <w:p w14:paraId="233CF37C" w14:textId="77777777" w:rsidR="009732F8" w:rsidRDefault="007B3EFC" w:rsidP="00DB3D2A">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DB3D2A">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DB3D2A">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DB3D2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DB3D2A">
      <w:r>
        <w:t xml:space="preserve">The UE shall submit the </w:t>
      </w:r>
      <w:r>
        <w:rPr>
          <w:i/>
        </w:rPr>
        <w:t>SCGFailureInformation</w:t>
      </w:r>
      <w:r>
        <w:t xml:space="preserve"> message to lower layers for transmission.</w:t>
      </w:r>
    </w:p>
    <w:p w14:paraId="710BFE68" w14:textId="77777777" w:rsidR="009732F8" w:rsidRDefault="007B3EFC" w:rsidP="006F22E1">
      <w:pPr>
        <w:pStyle w:val="Heading3"/>
      </w:pPr>
      <w:bookmarkStart w:id="1118" w:name="_Toc60776955"/>
      <w:bookmarkStart w:id="1119" w:name="_Toc156129959"/>
      <w:r>
        <w:lastRenderedPageBreak/>
        <w:t>5.7.3a</w:t>
      </w:r>
      <w:r>
        <w:tab/>
        <w:t>EUTRA SCG failure information</w:t>
      </w:r>
      <w:bookmarkEnd w:id="1118"/>
      <w:bookmarkEnd w:id="1119"/>
    </w:p>
    <w:p w14:paraId="742BD34A" w14:textId="77777777" w:rsidR="009732F8" w:rsidRDefault="007B3EFC" w:rsidP="006F22E1">
      <w:pPr>
        <w:pStyle w:val="Heading4"/>
      </w:pPr>
      <w:bookmarkStart w:id="1120" w:name="_Toc156129960"/>
      <w:bookmarkStart w:id="1121" w:name="_Toc60776956"/>
      <w:r>
        <w:t>5.7.3a.1</w:t>
      </w:r>
      <w:r>
        <w:tab/>
        <w:t>General</w:t>
      </w:r>
      <w:bookmarkEnd w:id="1120"/>
      <w:bookmarkEnd w:id="1121"/>
    </w:p>
    <w:p w14:paraId="5055B34B" w14:textId="77777777" w:rsidR="009732F8" w:rsidRDefault="007B3EFC" w:rsidP="00DB3D2A">
      <w:pPr>
        <w:pStyle w:val="TH"/>
      </w:pPr>
      <w:r>
        <w:object w:dxaOrig="4551" w:dyaOrig="2106" w14:anchorId="4DD6C483">
          <v:shape id="_x0000_i1064" type="#_x0000_t75" style="width:228pt;height:106pt" o:ole="">
            <v:imagedata r:id="rId93" o:title=""/>
          </v:shape>
          <o:OLEObject Type="Embed" ProgID="Mscgen.Chart" ShapeID="_x0000_i1064" DrawAspect="Content" ObjectID="_1768936873" r:id="rId94"/>
        </w:object>
      </w:r>
    </w:p>
    <w:p w14:paraId="2E6938B0" w14:textId="77777777" w:rsidR="009732F8" w:rsidRDefault="007B3EFC" w:rsidP="00DB3D2A">
      <w:pPr>
        <w:pStyle w:val="TF"/>
      </w:pPr>
      <w:r>
        <w:t>Figure 5.7.3a.1-1: EUTRA SCG failure information</w:t>
      </w:r>
    </w:p>
    <w:p w14:paraId="15B09095" w14:textId="77777777" w:rsidR="009732F8" w:rsidRDefault="007B3EFC" w:rsidP="00DB3D2A">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Heading4"/>
      </w:pPr>
      <w:bookmarkStart w:id="1122" w:name="_Toc156129961"/>
      <w:bookmarkStart w:id="1123" w:name="_Toc60776957"/>
      <w:r>
        <w:t>5.7.3a.2</w:t>
      </w:r>
      <w:r>
        <w:tab/>
        <w:t>Initiation</w:t>
      </w:r>
      <w:bookmarkEnd w:id="1122"/>
      <w:bookmarkEnd w:id="1123"/>
    </w:p>
    <w:p w14:paraId="7B294EDE" w14:textId="77777777" w:rsidR="009732F8" w:rsidRDefault="007B3EFC" w:rsidP="00DB3D2A">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Heading4"/>
      </w:pPr>
      <w:bookmarkStart w:id="1124" w:name="_Toc60776958"/>
      <w:bookmarkStart w:id="1125" w:name="_Toc156129962"/>
      <w:r>
        <w:t>5.7.3a.3</w:t>
      </w:r>
      <w:r>
        <w:tab/>
        <w:t xml:space="preserve">Actions related to transmission of </w:t>
      </w:r>
      <w:r>
        <w:rPr>
          <w:i/>
        </w:rPr>
        <w:t>SCGFailureInformationEUTRA</w:t>
      </w:r>
      <w:r>
        <w:t xml:space="preserve"> message</w:t>
      </w:r>
      <w:bookmarkEnd w:id="1124"/>
      <w:bookmarkEnd w:id="1125"/>
    </w:p>
    <w:p w14:paraId="3A74ED42" w14:textId="77777777" w:rsidR="009732F8" w:rsidRDefault="007B3EFC" w:rsidP="00DB3D2A">
      <w:r>
        <w:t xml:space="preserve">The UE shall set the contents of the </w:t>
      </w:r>
      <w:r>
        <w:rPr>
          <w:i/>
        </w:rPr>
        <w:t>SCGFailureInformationEUTRA</w:t>
      </w:r>
      <w:r>
        <w:t xml:space="preserve"> message as follows:</w:t>
      </w:r>
    </w:p>
    <w:p w14:paraId="32BEDFCF" w14:textId="77777777" w:rsidR="009732F8" w:rsidRDefault="007B3EFC" w:rsidP="00DB3D2A">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DB3D2A">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DB3D2A">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DB3D2A">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DB3D2A">
      <w:pPr>
        <w:pStyle w:val="B1"/>
      </w:pPr>
      <w:r>
        <w:t>1&gt;</w:t>
      </w:r>
      <w:r>
        <w:tab/>
        <w:t xml:space="preserve">if available, set the </w:t>
      </w:r>
      <w:r>
        <w:rPr>
          <w:i/>
        </w:rPr>
        <w:t xml:space="preserve">locationInfo </w:t>
      </w:r>
      <w:r>
        <w:t>as in 5.3.3.7.:</w:t>
      </w:r>
    </w:p>
    <w:p w14:paraId="074EE532" w14:textId="77777777" w:rsidR="009732F8" w:rsidRDefault="007B3EFC" w:rsidP="00DB3D2A">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Heading3"/>
      </w:pPr>
      <w:bookmarkStart w:id="1126" w:name="_Toc60776959"/>
      <w:bookmarkStart w:id="1127" w:name="_Toc156129963"/>
      <w:r>
        <w:lastRenderedPageBreak/>
        <w:t>5.7.3b</w:t>
      </w:r>
      <w:r>
        <w:tab/>
        <w:t>MCG failure information</w:t>
      </w:r>
      <w:bookmarkEnd w:id="1126"/>
      <w:bookmarkEnd w:id="1127"/>
    </w:p>
    <w:p w14:paraId="4684F91B" w14:textId="77777777" w:rsidR="009732F8" w:rsidRDefault="007B3EFC" w:rsidP="006F22E1">
      <w:pPr>
        <w:pStyle w:val="Heading4"/>
      </w:pPr>
      <w:bookmarkStart w:id="1128" w:name="_Toc156129964"/>
      <w:bookmarkStart w:id="1129" w:name="_Toc60776960"/>
      <w:r>
        <w:t>5.7.3b.1</w:t>
      </w:r>
      <w:r>
        <w:tab/>
        <w:t>General</w:t>
      </w:r>
      <w:bookmarkEnd w:id="1128"/>
      <w:bookmarkEnd w:id="1129"/>
    </w:p>
    <w:p w14:paraId="76556609" w14:textId="77777777" w:rsidR="009732F8" w:rsidRDefault="007B3EFC" w:rsidP="00DB3D2A">
      <w:pPr>
        <w:pStyle w:val="TH"/>
      </w:pPr>
      <w:r>
        <w:object w:dxaOrig="6317" w:dyaOrig="2459" w14:anchorId="5F1722DE">
          <v:shape id="_x0000_i1065" type="#_x0000_t75" style="width:315.5pt;height:122.5pt" o:ole="">
            <v:imagedata r:id="rId95" o:title=""/>
          </v:shape>
          <o:OLEObject Type="Embed" ProgID="Word.Picture.8" ShapeID="_x0000_i1065" DrawAspect="Content" ObjectID="_1768936874" r:id="rId96"/>
        </w:object>
      </w:r>
    </w:p>
    <w:p w14:paraId="71050925" w14:textId="77777777" w:rsidR="009732F8" w:rsidRDefault="007B3EFC" w:rsidP="00DB3D2A">
      <w:pPr>
        <w:pStyle w:val="TF"/>
      </w:pPr>
      <w:r>
        <w:t>Figure 5.7.3b.1-1: MCG failure information</w:t>
      </w:r>
    </w:p>
    <w:p w14:paraId="693CC866" w14:textId="77777777" w:rsidR="009732F8" w:rsidRDefault="007B3EFC" w:rsidP="00DB3D2A">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Heading4"/>
      </w:pPr>
      <w:bookmarkStart w:id="1130" w:name="_Toc156129965"/>
      <w:bookmarkStart w:id="1131" w:name="_Toc60776961"/>
      <w:r>
        <w:t>5.7.3b.2</w:t>
      </w:r>
      <w:r>
        <w:tab/>
      </w:r>
      <w:commentRangeStart w:id="1132"/>
      <w:r>
        <w:t>Initiation</w:t>
      </w:r>
      <w:commentRangeEnd w:id="1132"/>
      <w:r>
        <w:rPr>
          <w:rStyle w:val="CommentReference"/>
          <w:rFonts w:ascii="Times New Roman" w:hAnsi="Times New Roman"/>
        </w:rPr>
        <w:commentReference w:id="1132"/>
      </w:r>
      <w:bookmarkEnd w:id="1130"/>
      <w:bookmarkEnd w:id="1131"/>
    </w:p>
    <w:p w14:paraId="1ED92A69" w14:textId="77777777" w:rsidR="009732F8" w:rsidRDefault="007B3EFC" w:rsidP="00DB3D2A">
      <w:pPr>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DB3D2A">
      <w:pPr>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rsidP="00DB3D2A">
      <w:pPr>
        <w:pStyle w:val="B1"/>
      </w:pPr>
      <w:r>
        <w:t>1&gt;</w:t>
      </w:r>
      <w:r>
        <w:tab/>
        <w:t>upon detecting radio link failure of the MCG, in accordance with 5.3.10.3, while T316 is not running.</w:t>
      </w:r>
    </w:p>
    <w:p w14:paraId="237E2A47" w14:textId="77777777" w:rsidR="009732F8" w:rsidRDefault="007B3EFC" w:rsidP="00DB3D2A">
      <w:pPr>
        <w:rPr>
          <w:lang w:eastAsia="zh-CN"/>
        </w:rPr>
      </w:pPr>
      <w:r>
        <w:rPr>
          <w:lang w:eastAsia="zh-CN"/>
        </w:rPr>
        <w:t>Upon initiating the procedure, the UE shall:</w:t>
      </w:r>
    </w:p>
    <w:p w14:paraId="3A28A88E" w14:textId="77777777" w:rsidR="009732F8" w:rsidRDefault="007B3EFC" w:rsidP="00DB3D2A">
      <w:pPr>
        <w:pStyle w:val="B1"/>
      </w:pPr>
      <w:r>
        <w:t>1&gt;</w:t>
      </w:r>
      <w:r>
        <w:tab/>
        <w:t>stop timer T310 for the PCell, if running;</w:t>
      </w:r>
    </w:p>
    <w:p w14:paraId="44D7235B" w14:textId="77777777" w:rsidR="009732F8" w:rsidRDefault="007B3EFC" w:rsidP="00DB3D2A">
      <w:pPr>
        <w:pStyle w:val="B1"/>
      </w:pPr>
      <w:r>
        <w:t>1&gt;</w:t>
      </w:r>
      <w:r>
        <w:tab/>
        <w:t>stop timer T312 for the PCell, if running;</w:t>
      </w:r>
    </w:p>
    <w:p w14:paraId="0C7436C0" w14:textId="77777777" w:rsidR="009732F8" w:rsidRDefault="007B3EFC" w:rsidP="00DB3D2A">
      <w:pPr>
        <w:pStyle w:val="B1"/>
      </w:pPr>
      <w:r>
        <w:t>1&gt;</w:t>
      </w:r>
      <w:r>
        <w:tab/>
        <w:t>suspend MCG transmission for all SRBs, DRBs, multicast MRBs, except SRB0, and, if any, BH RLC channels;</w:t>
      </w:r>
    </w:p>
    <w:p w14:paraId="61650B4F" w14:textId="77777777" w:rsidR="009732F8" w:rsidRDefault="007B3EFC" w:rsidP="00DB3D2A">
      <w:pPr>
        <w:pStyle w:val="B1"/>
      </w:pPr>
      <w:r>
        <w:t>1&gt;</w:t>
      </w:r>
      <w:r>
        <w:tab/>
        <w:t>reset MCG MAC;</w:t>
      </w:r>
    </w:p>
    <w:p w14:paraId="7C6FD24D" w14:textId="77777777" w:rsidR="009732F8" w:rsidRDefault="007B3EFC" w:rsidP="00DB3D2A">
      <w:pPr>
        <w:pStyle w:val="B1"/>
      </w:pPr>
      <w:r>
        <w:t>1&gt;</w:t>
      </w:r>
      <w:r>
        <w:tab/>
        <w:t>stop conditional reconfiguration evaluation for CHO, if configured;</w:t>
      </w:r>
    </w:p>
    <w:p w14:paraId="68E3D6CC" w14:textId="77777777" w:rsidR="009732F8" w:rsidRDefault="007B3EFC" w:rsidP="00DB3D2A">
      <w:pPr>
        <w:pStyle w:val="B1"/>
      </w:pPr>
      <w:r>
        <w:t>1&gt;</w:t>
      </w:r>
      <w:r>
        <w:tab/>
        <w:t>stop conditional reconfiguration evaluation for CPC or subsequent CPAC, if configured;</w:t>
      </w:r>
    </w:p>
    <w:p w14:paraId="07B42FA6" w14:textId="77777777" w:rsidR="009732F8" w:rsidRDefault="007B3EFC" w:rsidP="00DB3D2A">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DB3D2A">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Heading4"/>
      </w:pPr>
      <w:bookmarkStart w:id="1133" w:name="_Toc156129966"/>
      <w:bookmarkStart w:id="1134" w:name="_Toc60776962"/>
      <w:r>
        <w:t>5.7.3b.3</w:t>
      </w:r>
      <w:r>
        <w:tab/>
        <w:t>Failure type determination</w:t>
      </w:r>
      <w:bookmarkEnd w:id="1133"/>
      <w:bookmarkEnd w:id="1134"/>
    </w:p>
    <w:p w14:paraId="2F68B4C2" w14:textId="77777777" w:rsidR="009732F8" w:rsidRDefault="007B3EFC" w:rsidP="00DB3D2A">
      <w:r>
        <w:t>The UE shall set the MCG failure type as follows:</w:t>
      </w:r>
    </w:p>
    <w:p w14:paraId="5EEB4320" w14:textId="77777777" w:rsidR="009732F8" w:rsidRDefault="007B3EFC" w:rsidP="00DB3D2A">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DB3D2A">
      <w:pPr>
        <w:pStyle w:val="B2"/>
      </w:pPr>
      <w:r>
        <w:t>2&gt;</w:t>
      </w:r>
      <w:r>
        <w:tab/>
        <w:t>set the failureType as t31</w:t>
      </w:r>
      <w:r>
        <w:rPr>
          <w:rFonts w:eastAsia="MS Mincho"/>
        </w:rPr>
        <w:t>0</w:t>
      </w:r>
      <w:r>
        <w:t>-Expiry;</w:t>
      </w:r>
    </w:p>
    <w:p w14:paraId="47E89CB7" w14:textId="77777777" w:rsidR="009732F8" w:rsidRDefault="007B3EFC" w:rsidP="00DB3D2A">
      <w:pPr>
        <w:pStyle w:val="B1"/>
      </w:pPr>
      <w:r>
        <w:lastRenderedPageBreak/>
        <w:t>1&gt;</w:t>
      </w:r>
      <w:r>
        <w:tab/>
        <w:t xml:space="preserve">else if the UE initiates transmission of the </w:t>
      </w:r>
      <w:r>
        <w:rPr>
          <w:i/>
        </w:rPr>
        <w:t>MCGFailureInformation</w:t>
      </w:r>
      <w:r>
        <w:t xml:space="preserve"> message due to T312 expiry:</w:t>
      </w:r>
    </w:p>
    <w:p w14:paraId="41D0F17F" w14:textId="77777777" w:rsidR="009732F8" w:rsidRDefault="007B3EFC" w:rsidP="00DB3D2A">
      <w:pPr>
        <w:pStyle w:val="B2"/>
      </w:pPr>
      <w:r>
        <w:t>2&gt;</w:t>
      </w:r>
      <w:r>
        <w:tab/>
        <w:t>set the failureType as t31</w:t>
      </w:r>
      <w:r>
        <w:rPr>
          <w:rFonts w:eastAsia="MS Mincho"/>
        </w:rPr>
        <w:t>2</w:t>
      </w:r>
      <w:r>
        <w:t>-Expiry;</w:t>
      </w:r>
    </w:p>
    <w:p w14:paraId="07CD7DE4" w14:textId="77777777" w:rsidR="009732F8" w:rsidRDefault="007B3EFC" w:rsidP="00DB3D2A">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DB3D2A">
      <w:pPr>
        <w:pStyle w:val="B2"/>
      </w:pPr>
      <w:r>
        <w:t>2&gt;</w:t>
      </w:r>
      <w:r>
        <w:tab/>
        <w:t>if the random access procedure was initiated for beam failure recovery:</w:t>
      </w:r>
    </w:p>
    <w:p w14:paraId="08519169" w14:textId="77777777" w:rsidR="009732F8" w:rsidRDefault="007B3EFC" w:rsidP="00DB3D2A">
      <w:pPr>
        <w:pStyle w:val="B3"/>
      </w:pPr>
      <w:r>
        <w:t>3&gt;</w:t>
      </w:r>
      <w:r>
        <w:tab/>
        <w:t xml:space="preserve">set the </w:t>
      </w:r>
      <w:r>
        <w:rPr>
          <w:iCs/>
        </w:rPr>
        <w:t>failureType</w:t>
      </w:r>
      <w:r>
        <w:t xml:space="preserve"> as beamFailureRecoveryFailure;</w:t>
      </w:r>
    </w:p>
    <w:p w14:paraId="3C440ED6" w14:textId="77777777" w:rsidR="009732F8" w:rsidRDefault="007B3EFC" w:rsidP="00DB3D2A">
      <w:pPr>
        <w:pStyle w:val="B2"/>
      </w:pPr>
      <w:r>
        <w:t>2&gt;</w:t>
      </w:r>
      <w:r>
        <w:tab/>
        <w:t>else:</w:t>
      </w:r>
    </w:p>
    <w:p w14:paraId="19F9E93B" w14:textId="77777777" w:rsidR="009732F8" w:rsidRDefault="007B3EFC" w:rsidP="00DB3D2A">
      <w:pPr>
        <w:pStyle w:val="B3"/>
      </w:pPr>
      <w:r>
        <w:t>3&gt;</w:t>
      </w:r>
      <w:r>
        <w:tab/>
        <w:t>set the failureType as randomAccessProblem;</w:t>
      </w:r>
    </w:p>
    <w:p w14:paraId="23754CD5" w14:textId="77777777" w:rsidR="009732F8" w:rsidRDefault="007B3EFC" w:rsidP="00DB3D2A">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DB3D2A">
      <w:pPr>
        <w:pStyle w:val="B2"/>
      </w:pPr>
      <w:r>
        <w:t>2&gt;</w:t>
      </w:r>
      <w:r>
        <w:tab/>
        <w:t>set the failureType as rlc-MaxNumRetx:</w:t>
      </w:r>
    </w:p>
    <w:p w14:paraId="4338D99D" w14:textId="77777777" w:rsidR="009732F8" w:rsidRDefault="007B3EFC" w:rsidP="00DB3D2A">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DB3D2A">
      <w:pPr>
        <w:pStyle w:val="B2"/>
      </w:pPr>
      <w:r>
        <w:t>2&gt;</w:t>
      </w:r>
      <w:r>
        <w:tab/>
        <w:t xml:space="preserve">set the </w:t>
      </w:r>
      <w:r>
        <w:rPr>
          <w:iCs/>
        </w:rPr>
        <w:t>failureType</w:t>
      </w:r>
      <w:r>
        <w:t xml:space="preserve"> as lbt-Failure;</w:t>
      </w:r>
    </w:p>
    <w:p w14:paraId="016BE75B" w14:textId="77777777" w:rsidR="009732F8" w:rsidRDefault="007B3EFC" w:rsidP="00DB3D2A">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DB3D2A">
      <w:pPr>
        <w:pStyle w:val="B2"/>
      </w:pPr>
      <w:r>
        <w:t>2&gt;</w:t>
      </w:r>
      <w:r>
        <w:tab/>
        <w:t>set the failureType as bh-RLF.</w:t>
      </w:r>
    </w:p>
    <w:p w14:paraId="7E8BA17D" w14:textId="77777777" w:rsidR="009732F8" w:rsidRDefault="007B3EFC" w:rsidP="006F22E1">
      <w:pPr>
        <w:pStyle w:val="Heading4"/>
        <w:rPr>
          <w:lang w:eastAsia="zh-CN"/>
        </w:rPr>
      </w:pPr>
      <w:bookmarkStart w:id="1135" w:name="_Toc60776963"/>
      <w:bookmarkStart w:id="1136"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35"/>
      <w:bookmarkEnd w:id="1136"/>
    </w:p>
    <w:p w14:paraId="4DBF343B" w14:textId="77777777" w:rsidR="009732F8" w:rsidRDefault="007B3EFC" w:rsidP="00DB3D2A">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DB3D2A">
      <w:pPr>
        <w:pStyle w:val="B1"/>
      </w:pPr>
      <w:r>
        <w:t>1&gt;</w:t>
      </w:r>
      <w:r>
        <w:tab/>
        <w:t xml:space="preserve">include and set </w:t>
      </w:r>
      <w:r>
        <w:rPr>
          <w:i/>
        </w:rPr>
        <w:t>failureType</w:t>
      </w:r>
      <w:r>
        <w:t xml:space="preserve"> in accordance with 5.7.3b.3;</w:t>
      </w:r>
    </w:p>
    <w:p w14:paraId="28D40659" w14:textId="77777777" w:rsidR="009732F8" w:rsidRDefault="007B3EFC" w:rsidP="00DB3D2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DB3D2A">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DB3D2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DB3D2A">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DB3D2A">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DB3D2A">
      <w:pPr>
        <w:pStyle w:val="B2"/>
      </w:pPr>
      <w:r>
        <w:t>2&gt;</w:t>
      </w:r>
      <w:r>
        <w:tab/>
        <w:t xml:space="preserve">if a serving cell is associated with the </w:t>
      </w:r>
      <w:r>
        <w:rPr>
          <w:i/>
        </w:rPr>
        <w:t>MeasObjectNR</w:t>
      </w:r>
      <w:r>
        <w:t>:</w:t>
      </w:r>
    </w:p>
    <w:p w14:paraId="3A6D3018" w14:textId="77777777" w:rsidR="009732F8" w:rsidRDefault="007B3EFC" w:rsidP="00DB3D2A">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DB3D2A">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DB3D2A">
      <w:pPr>
        <w:pStyle w:val="B3"/>
        <w:rPr>
          <w:lang w:eastAsia="zh-CN"/>
        </w:rPr>
      </w:pPr>
      <w:r>
        <w:t>3&gt;</w:t>
      </w:r>
      <w:r>
        <w:tab/>
        <w:t xml:space="preserve">ordering the cells with </w:t>
      </w:r>
      <w:r>
        <w:rPr>
          <w:lang w:eastAsia="zh-CN"/>
        </w:rPr>
        <w:t>sorting as follows:</w:t>
      </w:r>
    </w:p>
    <w:p w14:paraId="5825D397" w14:textId="77777777" w:rsidR="009732F8" w:rsidRDefault="007B3EFC" w:rsidP="00DB3D2A">
      <w:pPr>
        <w:pStyle w:val="B4"/>
        <w:rPr>
          <w:lang w:eastAsia="zh-CN"/>
        </w:rPr>
      </w:pPr>
      <w:r>
        <w:rPr>
          <w:lang w:eastAsia="zh-CN"/>
        </w:rPr>
        <w:lastRenderedPageBreak/>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DB3D2A">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rsidP="00DB3D2A">
      <w:pPr>
        <w:pStyle w:val="B3"/>
      </w:pPr>
      <w:r>
        <w:t>3&gt;</w:t>
      </w:r>
      <w:r>
        <w:tab/>
        <w:t>for each neighbour cell included:</w:t>
      </w:r>
    </w:p>
    <w:p w14:paraId="7F8A65C6" w14:textId="77777777" w:rsidR="009732F8" w:rsidRDefault="007B3EFC" w:rsidP="00DB3D2A">
      <w:pPr>
        <w:pStyle w:val="B4"/>
      </w:pPr>
      <w:r>
        <w:t>4&gt;</w:t>
      </w:r>
      <w:r>
        <w:tab/>
        <w:t>include the optional fields that are available.</w:t>
      </w:r>
    </w:p>
    <w:p w14:paraId="7B6F6179" w14:textId="77777777" w:rsidR="009732F8" w:rsidRDefault="007B3EFC" w:rsidP="00DB3D2A">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DB3D2A">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DB3D2A">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DB3D2A">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DB3D2A">
      <w:pPr>
        <w:pStyle w:val="B2"/>
      </w:pPr>
    </w:p>
    <w:p w14:paraId="3A54DF85" w14:textId="77777777" w:rsidR="009732F8" w:rsidRDefault="007B3EFC" w:rsidP="00DB3D2A">
      <w:pPr>
        <w:pStyle w:val="B1"/>
      </w:pPr>
      <w:r>
        <w:t>1&gt;</w:t>
      </w:r>
      <w:r>
        <w:tab/>
        <w:t>if the UE is in NR-DC:</w:t>
      </w:r>
    </w:p>
    <w:p w14:paraId="650FB400" w14:textId="77777777" w:rsidR="009732F8" w:rsidRDefault="007B3EFC" w:rsidP="00DB3D2A">
      <w:pPr>
        <w:pStyle w:val="B2"/>
      </w:pPr>
      <w:r>
        <w:t>2&gt;</w:t>
      </w:r>
      <w:r>
        <w:tab/>
        <w:t xml:space="preserve">include and set </w:t>
      </w:r>
      <w:r>
        <w:rPr>
          <w:i/>
        </w:rPr>
        <w:t>measResultSCG</w:t>
      </w:r>
      <w:r>
        <w:t xml:space="preserve"> in accordance with 5.7.3.4;</w:t>
      </w:r>
    </w:p>
    <w:p w14:paraId="2679572B" w14:textId="77777777" w:rsidR="009732F8" w:rsidRDefault="007B3EFC" w:rsidP="00DB3D2A">
      <w:pPr>
        <w:pStyle w:val="B1"/>
      </w:pPr>
      <w:r>
        <w:t>1&gt;</w:t>
      </w:r>
      <w:r>
        <w:tab/>
        <w:t>if the UE is in NE-DC:</w:t>
      </w:r>
    </w:p>
    <w:p w14:paraId="1811C711" w14:textId="77777777" w:rsidR="009732F8" w:rsidRDefault="007B3EFC" w:rsidP="00DB3D2A">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DB3D2A">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DB3D2A">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DB3D2A">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DB3D2A">
      <w:pPr>
        <w:pStyle w:val="B1"/>
      </w:pPr>
      <w:r>
        <w:t>1&gt;</w:t>
      </w:r>
      <w:r>
        <w:tab/>
        <w:t xml:space="preserve">if SRB1 is configured as split </w:t>
      </w:r>
      <w:commentRangeStart w:id="1137"/>
      <w:r>
        <w:t>SRB</w:t>
      </w:r>
      <w:commentRangeEnd w:id="1137"/>
      <w:r>
        <w:rPr>
          <w:rStyle w:val="CommentReference"/>
        </w:rPr>
        <w:commentReference w:id="1137"/>
      </w:r>
      <w:r>
        <w:t xml:space="preserve"> and </w:t>
      </w:r>
      <w:r>
        <w:rPr>
          <w:i/>
        </w:rPr>
        <w:t>pdcp-Duplication</w:t>
      </w:r>
      <w:r>
        <w:t xml:space="preserve"> is not configured:</w:t>
      </w:r>
    </w:p>
    <w:p w14:paraId="67C28974" w14:textId="77777777" w:rsidR="009732F8" w:rsidRDefault="007B3EFC" w:rsidP="00DB3D2A">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DB3D2A">
      <w:pPr>
        <w:pStyle w:val="B3"/>
      </w:pPr>
      <w:r>
        <w:t>3&gt;</w:t>
      </w:r>
      <w:r>
        <w:tab/>
        <w:t xml:space="preserve">set the </w:t>
      </w:r>
      <w:r>
        <w:rPr>
          <w:i/>
        </w:rPr>
        <w:t>primaryPath</w:t>
      </w:r>
      <w:r>
        <w:t xml:space="preserve"> to refer to the SCG.</w:t>
      </w:r>
    </w:p>
    <w:p w14:paraId="4586AD28" w14:textId="77777777" w:rsidR="009732F8" w:rsidRDefault="007B3EFC" w:rsidP="00DB3D2A">
      <w:pPr>
        <w:rPr>
          <w:lang w:eastAsia="zh-CN"/>
        </w:rPr>
      </w:pPr>
      <w:r>
        <w:rPr>
          <w:lang w:eastAsia="zh-CN"/>
        </w:rPr>
        <w:t>The UE shall:</w:t>
      </w:r>
    </w:p>
    <w:p w14:paraId="5AADC167" w14:textId="77777777" w:rsidR="009732F8" w:rsidRDefault="007B3EFC" w:rsidP="00DB3D2A">
      <w:pPr>
        <w:pStyle w:val="B1"/>
        <w:rPr>
          <w:lang w:eastAsia="zh-CN"/>
        </w:rPr>
      </w:pPr>
      <w:r>
        <w:rPr>
          <w:lang w:eastAsia="zh-CN"/>
        </w:rPr>
        <w:t>1&gt;</w:t>
      </w:r>
      <w:r>
        <w:rPr>
          <w:lang w:eastAsia="zh-CN"/>
        </w:rPr>
        <w:tab/>
        <w:t>s</w:t>
      </w:r>
      <w:r>
        <w:t>tart timer T316;</w:t>
      </w:r>
    </w:p>
    <w:p w14:paraId="56E17F82" w14:textId="77777777" w:rsidR="009732F8" w:rsidRDefault="007B3EFC" w:rsidP="00DB3D2A">
      <w:pPr>
        <w:pStyle w:val="B1"/>
      </w:pPr>
      <w:r>
        <w:t>1&gt;</w:t>
      </w:r>
      <w:r>
        <w:tab/>
        <w:t>if SRB1 is configured as split SRB:</w:t>
      </w:r>
    </w:p>
    <w:p w14:paraId="23E57811" w14:textId="77777777" w:rsidR="009732F8" w:rsidRDefault="007B3EFC" w:rsidP="00DB3D2A">
      <w:pPr>
        <w:pStyle w:val="B2"/>
      </w:pPr>
      <w:r>
        <w:lastRenderedPageBreak/>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DB3D2A">
      <w:pPr>
        <w:pStyle w:val="B1"/>
      </w:pPr>
      <w:r>
        <w:t>1&gt;</w:t>
      </w:r>
      <w:r>
        <w:tab/>
        <w:t>else (i.e. SRB3 configured):</w:t>
      </w:r>
    </w:p>
    <w:p w14:paraId="58535F38" w14:textId="77777777" w:rsidR="009732F8" w:rsidRDefault="007B3EFC" w:rsidP="00DB3D2A">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Heading4"/>
      </w:pPr>
      <w:bookmarkStart w:id="1138" w:name="_Toc60776964"/>
      <w:bookmarkStart w:id="1139" w:name="_Toc156129968"/>
      <w:r>
        <w:rPr>
          <w:rFonts w:eastAsia="Malgun Gothic"/>
          <w:lang w:eastAsia="ko-KR"/>
        </w:rPr>
        <w:t>5.7.3b.5</w:t>
      </w:r>
      <w:r>
        <w:tab/>
        <w:t>T316 expiry</w:t>
      </w:r>
      <w:bookmarkEnd w:id="1138"/>
      <w:bookmarkEnd w:id="1139"/>
    </w:p>
    <w:p w14:paraId="649A2B93" w14:textId="77777777" w:rsidR="009732F8" w:rsidRDefault="007B3EFC" w:rsidP="00DB3D2A">
      <w:r>
        <w:t>The UE shall:</w:t>
      </w:r>
    </w:p>
    <w:p w14:paraId="098698BF" w14:textId="77777777" w:rsidR="009732F8" w:rsidRDefault="007B3EFC" w:rsidP="00DB3D2A">
      <w:pPr>
        <w:pStyle w:val="B1"/>
      </w:pPr>
      <w:r>
        <w:t>1&gt;</w:t>
      </w:r>
      <w:r>
        <w:tab/>
        <w:t>if T316 expires:</w:t>
      </w:r>
    </w:p>
    <w:p w14:paraId="0B9E91E9" w14:textId="77777777" w:rsidR="009732F8" w:rsidRDefault="007B3EFC" w:rsidP="00DB3D2A">
      <w:pPr>
        <w:pStyle w:val="B2"/>
      </w:pPr>
      <w:r>
        <w:t>2&gt;</w:t>
      </w:r>
      <w:r>
        <w:tab/>
        <w:t>initiate the connection re-establishment procedure as specified in 5.3.7.</w:t>
      </w:r>
    </w:p>
    <w:p w14:paraId="5D5045CD" w14:textId="77777777" w:rsidR="009732F8" w:rsidRDefault="007B3EFC" w:rsidP="006F22E1">
      <w:pPr>
        <w:pStyle w:val="Heading3"/>
      </w:pPr>
      <w:bookmarkStart w:id="1140" w:name="_Toc156129969"/>
      <w:r>
        <w:t>5.7.3c</w:t>
      </w:r>
      <w:r>
        <w:tab/>
        <w:t>Indirect path failure information</w:t>
      </w:r>
      <w:bookmarkEnd w:id="1140"/>
    </w:p>
    <w:p w14:paraId="6B929F1D" w14:textId="77777777" w:rsidR="009732F8" w:rsidRDefault="007B3EFC" w:rsidP="006F22E1">
      <w:pPr>
        <w:pStyle w:val="Heading4"/>
        <w:rPr>
          <w:rFonts w:eastAsia="SimSun"/>
        </w:rPr>
      </w:pPr>
      <w:bookmarkStart w:id="1141" w:name="_Toc156129970"/>
      <w:r>
        <w:rPr>
          <w:rFonts w:eastAsia="SimSun"/>
        </w:rPr>
        <w:t>5.7.3c.1</w:t>
      </w:r>
      <w:r>
        <w:rPr>
          <w:rFonts w:eastAsia="SimSun"/>
        </w:rPr>
        <w:tab/>
        <w:t>General</w:t>
      </w:r>
      <w:bookmarkEnd w:id="1141"/>
    </w:p>
    <w:p w14:paraId="72EF0CF9" w14:textId="77777777" w:rsidR="009732F8" w:rsidRDefault="007B3EFC" w:rsidP="00DB3D2A">
      <w:pPr>
        <w:pStyle w:val="TH"/>
        <w:rPr>
          <w:rFonts w:eastAsia="SimSun"/>
        </w:rPr>
      </w:pPr>
      <w:r>
        <w:rPr>
          <w:rFonts w:eastAsia="SimSun"/>
        </w:rPr>
        <w:object w:dxaOrig="4592" w:dyaOrig="2038" w14:anchorId="0E69F16D">
          <v:shape id="_x0000_i1066" type="#_x0000_t75" style="width:228.5pt;height:102pt" o:ole="">
            <v:imagedata r:id="rId97" o:title=""/>
          </v:shape>
          <o:OLEObject Type="Embed" ProgID="Mscgen.Chart" ShapeID="_x0000_i1066" DrawAspect="Content" ObjectID="_1768936875" r:id="rId98"/>
        </w:object>
      </w:r>
    </w:p>
    <w:p w14:paraId="1E62E22B" w14:textId="77777777" w:rsidR="009732F8" w:rsidRDefault="007B3EFC" w:rsidP="00DB3D2A">
      <w:pPr>
        <w:pStyle w:val="TF"/>
        <w:rPr>
          <w:rFonts w:eastAsia="SimSun"/>
        </w:rPr>
      </w:pPr>
      <w:r>
        <w:rPr>
          <w:rFonts w:eastAsia="SimSun"/>
        </w:rPr>
        <w:t>Figure 5.7.3c.1-1: Indirect path failure information</w:t>
      </w:r>
    </w:p>
    <w:p w14:paraId="528B4251" w14:textId="77777777" w:rsidR="009732F8" w:rsidRDefault="007B3EFC" w:rsidP="00DB3D2A">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rsidP="006F22E1">
      <w:pPr>
        <w:pStyle w:val="Heading4"/>
        <w:rPr>
          <w:rFonts w:eastAsia="SimSun"/>
        </w:rPr>
      </w:pPr>
      <w:bookmarkStart w:id="1142" w:name="_Toc156129971"/>
      <w:r>
        <w:rPr>
          <w:rFonts w:eastAsia="SimSun"/>
        </w:rPr>
        <w:t>5.7.3c.2</w:t>
      </w:r>
      <w:r>
        <w:rPr>
          <w:rFonts w:eastAsia="SimSun"/>
        </w:rPr>
        <w:tab/>
      </w:r>
      <w:commentRangeStart w:id="1143"/>
      <w:r>
        <w:rPr>
          <w:rFonts w:eastAsia="SimSun"/>
        </w:rPr>
        <w:t>Initiation</w:t>
      </w:r>
      <w:bookmarkEnd w:id="1142"/>
      <w:commentRangeEnd w:id="1143"/>
      <w:r>
        <w:rPr>
          <w:rStyle w:val="CommentReference"/>
          <w:rFonts w:ascii="Times New Roman" w:hAnsi="Times New Roman"/>
        </w:rPr>
        <w:commentReference w:id="1143"/>
      </w:r>
    </w:p>
    <w:p w14:paraId="779D77CE" w14:textId="77777777" w:rsidR="009732F8" w:rsidRDefault="007B3EFC" w:rsidP="00DB3D2A">
      <w:pPr>
        <w:rPr>
          <w:rFonts w:eastAsia="SimSun"/>
        </w:rPr>
      </w:pPr>
      <w:r>
        <w:rPr>
          <w:rFonts w:eastAsia="SimSun"/>
        </w:rPr>
        <w:t xml:space="preserve">In case of MP, </w:t>
      </w:r>
      <w:commentRangeStart w:id="1144"/>
      <w:r>
        <w:rPr>
          <w:rFonts w:eastAsia="SimSun"/>
        </w:rPr>
        <w:t>a MP remote UE initiates the procedure</w:t>
      </w:r>
      <w:commentRangeEnd w:id="1144"/>
      <w:r>
        <w:rPr>
          <w:rStyle w:val="CommentReference"/>
        </w:rPr>
        <w:commentReference w:id="1144"/>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rsidP="00DB3D2A">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rsidP="00DB3D2A">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45"/>
      <w:r>
        <w:rPr>
          <w:rFonts w:eastAsia="SimSun"/>
        </w:rPr>
        <w:t xml:space="preserve">the relay </w:t>
      </w:r>
      <w:commentRangeEnd w:id="1145"/>
      <w:r>
        <w:rPr>
          <w:rStyle w:val="CommentReference"/>
        </w:rPr>
        <w:commentReference w:id="1145"/>
      </w:r>
      <w:r>
        <w:rPr>
          <w:rFonts w:eastAsia="SimSun"/>
        </w:rPr>
        <w:t>UE with N3C indirect path</w:t>
      </w:r>
      <w:commentRangeStart w:id="1146"/>
      <w:commentRangeEnd w:id="1146"/>
      <w:r>
        <w:rPr>
          <w:rStyle w:val="CommentReference"/>
        </w:rPr>
        <w:commentReference w:id="1146"/>
      </w:r>
      <w:r>
        <w:rPr>
          <w:rFonts w:eastAsia="SimSun"/>
        </w:rPr>
        <w:t>;</w:t>
      </w:r>
    </w:p>
    <w:p w14:paraId="4825BD28" w14:textId="77777777" w:rsidR="009732F8" w:rsidRDefault="007B3EFC" w:rsidP="00DB3D2A">
      <w:pPr>
        <w:rPr>
          <w:rFonts w:eastAsia="SimSun"/>
        </w:rPr>
      </w:pPr>
      <w:r>
        <w:rPr>
          <w:rFonts w:eastAsia="SimSun"/>
        </w:rPr>
        <w:t>Upon initiating the procedure, the UE shall:</w:t>
      </w:r>
    </w:p>
    <w:p w14:paraId="6AD687BD" w14:textId="77777777" w:rsidR="009732F8" w:rsidRDefault="007B3EFC" w:rsidP="00DB3D2A">
      <w:pPr>
        <w:pStyle w:val="B1"/>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rsidP="00DB3D2A">
      <w:pPr>
        <w:pStyle w:val="B2"/>
        <w:rPr>
          <w:rFonts w:eastAsia="SimSun"/>
        </w:rPr>
      </w:pPr>
      <w:r>
        <w:rPr>
          <w:rFonts w:eastAsia="SimSun"/>
        </w:rPr>
        <w:t>2&gt;</w:t>
      </w:r>
      <w:r>
        <w:rPr>
          <w:rFonts w:eastAsia="SimSun"/>
        </w:rPr>
        <w:tab/>
        <w:t xml:space="preserve">reset the sidelink specific MAC of </w:t>
      </w:r>
      <w:commentRangeStart w:id="1147"/>
      <w:r>
        <w:rPr>
          <w:rFonts w:eastAsia="SimSun"/>
        </w:rPr>
        <w:t>this destination</w:t>
      </w:r>
      <w:commentRangeEnd w:id="1147"/>
      <w:r>
        <w:commentReference w:id="1147"/>
      </w:r>
      <w:r>
        <w:rPr>
          <w:rFonts w:eastAsia="SimSun"/>
        </w:rPr>
        <w:t>;</w:t>
      </w:r>
    </w:p>
    <w:p w14:paraId="2F167B90" w14:textId="77777777" w:rsidR="009732F8" w:rsidRDefault="007B3EFC" w:rsidP="00DB3D2A">
      <w:pPr>
        <w:pStyle w:val="B2"/>
        <w:rPr>
          <w:rFonts w:eastAsia="SimSun"/>
        </w:rPr>
      </w:pPr>
      <w:r>
        <w:rPr>
          <w:rFonts w:eastAsia="SimSun"/>
        </w:rPr>
        <w:t>2&gt;</w:t>
      </w:r>
      <w:r>
        <w:rPr>
          <w:rFonts w:eastAsia="SimSun"/>
        </w:rPr>
        <w:tab/>
        <w:t>stop T421 if running;</w:t>
      </w:r>
    </w:p>
    <w:p w14:paraId="0C8F1284" w14:textId="77777777" w:rsidR="009732F8" w:rsidRDefault="007B3EFC" w:rsidP="00DB3D2A">
      <w:pPr>
        <w:pStyle w:val="B1"/>
        <w:rPr>
          <w:rFonts w:eastAsia="SimSun"/>
        </w:rPr>
      </w:pPr>
      <w:r>
        <w:rPr>
          <w:rFonts w:eastAsia="SimSun"/>
        </w:rPr>
        <w:t>1&gt;</w:t>
      </w:r>
      <w:r>
        <w:rPr>
          <w:rFonts w:eastAsia="SimSun"/>
        </w:rPr>
        <w:tab/>
        <w:t>suspend indirect path transmission for all SRBs and DRBs;</w:t>
      </w:r>
    </w:p>
    <w:p w14:paraId="67C60534" w14:textId="77777777" w:rsidR="009732F8" w:rsidRDefault="007B3EFC" w:rsidP="00DB3D2A">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rsidP="006F22E1">
      <w:pPr>
        <w:pStyle w:val="Heading4"/>
        <w:rPr>
          <w:rFonts w:eastAsia="SimSun"/>
        </w:rPr>
      </w:pPr>
      <w:bookmarkStart w:id="1148" w:name="_Toc156129972"/>
      <w:r>
        <w:rPr>
          <w:rFonts w:eastAsia="SimSun"/>
        </w:rPr>
        <w:t>5.7.3c.3</w:t>
      </w:r>
      <w:r>
        <w:rPr>
          <w:rFonts w:eastAsia="SimSun"/>
        </w:rPr>
        <w:tab/>
        <w:t>Failure type determination</w:t>
      </w:r>
      <w:bookmarkEnd w:id="1148"/>
    </w:p>
    <w:p w14:paraId="6A8FC891" w14:textId="77777777" w:rsidR="009732F8" w:rsidRDefault="007B3EFC" w:rsidP="00DB3D2A">
      <w:pPr>
        <w:rPr>
          <w:rFonts w:eastAsia="SimSun"/>
        </w:rPr>
      </w:pPr>
      <w:bookmarkStart w:id="1149" w:name="_Hlk156165221"/>
      <w:r>
        <w:rPr>
          <w:rFonts w:eastAsia="SimSun"/>
        </w:rPr>
        <w:t>The L2 U2N Remote UE configured with SL indirect path shall set the indirect path failure type as follows:</w:t>
      </w:r>
      <w:bookmarkEnd w:id="1149"/>
    </w:p>
    <w:p w14:paraId="290E5624" w14:textId="77777777" w:rsidR="009732F8" w:rsidRDefault="007B3EFC" w:rsidP="00DB3D2A">
      <w:pPr>
        <w:pStyle w:val="B1"/>
        <w:rPr>
          <w:rFonts w:eastAsia="SimSun"/>
        </w:rPr>
      </w:pPr>
      <w:r>
        <w:rPr>
          <w:rFonts w:eastAsia="SimSun"/>
        </w:rPr>
        <w:lastRenderedPageBreak/>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rsidP="00DB3D2A">
      <w:pPr>
        <w:pStyle w:val="B2"/>
        <w:rPr>
          <w:rFonts w:eastAsia="SimSun"/>
        </w:rPr>
      </w:pPr>
      <w:r>
        <w:rPr>
          <w:rFonts w:eastAsia="SimSun"/>
        </w:rPr>
        <w:t>2&gt;</w:t>
      </w:r>
      <w:r>
        <w:rPr>
          <w:rFonts w:eastAsia="SimSun"/>
        </w:rPr>
        <w:tab/>
        <w:t>set the failureTypeIndirectPath as t421-Expiry;</w:t>
      </w:r>
    </w:p>
    <w:p w14:paraId="213CFB20"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rsidP="00DB3D2A">
      <w:pPr>
        <w:pStyle w:val="B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rsidP="00DB3D2A">
      <w:pPr>
        <w:pStyle w:val="B2"/>
        <w:rPr>
          <w:rFonts w:eastAsia="SimSun"/>
        </w:rPr>
      </w:pPr>
      <w:r>
        <w:rPr>
          <w:rFonts w:eastAsia="SimSun"/>
        </w:rPr>
        <w:t>2&gt;</w:t>
      </w:r>
      <w:r>
        <w:rPr>
          <w:rFonts w:eastAsia="SimSun"/>
        </w:rPr>
        <w:tab/>
        <w:t>set the failureTypeIndirectPath as sl-Failure;</w:t>
      </w:r>
    </w:p>
    <w:p w14:paraId="4DAEE5F6"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rsidP="00DB3D2A">
      <w:pPr>
        <w:pStyle w:val="B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rsidP="00DB3D2A">
      <w:pPr>
        <w:rPr>
          <w:rFonts w:eastAsia="SimSun"/>
        </w:rPr>
      </w:pPr>
      <w:r>
        <w:rPr>
          <w:rFonts w:eastAsia="SimSun"/>
        </w:rPr>
        <w:t>The N3C remote UE shall set the indirect path failure type as follows:</w:t>
      </w:r>
    </w:p>
    <w:p w14:paraId="764F6BB7" w14:textId="77777777" w:rsidR="009732F8" w:rsidRDefault="007B3EFC" w:rsidP="00DB3D2A">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rsidP="00DB3D2A">
      <w:pPr>
        <w:pStyle w:val="B2"/>
        <w:rPr>
          <w:rFonts w:eastAsia="SimSun"/>
        </w:rPr>
      </w:pPr>
      <w:r>
        <w:rPr>
          <w:rFonts w:eastAsia="SimSun"/>
        </w:rPr>
        <w:t>2&gt;</w:t>
      </w:r>
      <w:r>
        <w:rPr>
          <w:rFonts w:eastAsia="SimSun"/>
        </w:rPr>
        <w:tab/>
        <w:t>set the failureTypeIndirectPath as n3c-Failure;</w:t>
      </w:r>
    </w:p>
    <w:p w14:paraId="55074102" w14:textId="77777777" w:rsidR="009732F8" w:rsidRDefault="007B3EFC" w:rsidP="00DB3D2A">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0"/>
      <w:r>
        <w:rPr>
          <w:rFonts w:eastAsia="SimSun"/>
        </w:rPr>
        <w:t>radio</w:t>
      </w:r>
      <w:commentRangeEnd w:id="1150"/>
      <w:r>
        <w:rPr>
          <w:rStyle w:val="CommentReference"/>
        </w:rPr>
        <w:commentReference w:id="1150"/>
      </w:r>
      <w:r>
        <w:rPr>
          <w:rFonts w:eastAsia="SimSun"/>
        </w:rPr>
        <w:t xml:space="preserve"> link failure on N3C indirect path:</w:t>
      </w:r>
    </w:p>
    <w:p w14:paraId="01BD6683" w14:textId="77777777" w:rsidR="009732F8" w:rsidRDefault="007B3EFC" w:rsidP="00DB3D2A">
      <w:pPr>
        <w:pStyle w:val="B2"/>
        <w:rPr>
          <w:rFonts w:eastAsia="SimSun"/>
        </w:rPr>
      </w:pPr>
      <w:r>
        <w:rPr>
          <w:rFonts w:eastAsia="SimSun"/>
        </w:rPr>
        <w:t>2&gt;</w:t>
      </w:r>
      <w:r>
        <w:rPr>
          <w:rFonts w:eastAsia="SimSun"/>
        </w:rPr>
        <w:tab/>
        <w:t>set the failureTypeIndirectPath as relayUE-Uu-RLF;</w:t>
      </w:r>
    </w:p>
    <w:p w14:paraId="5A126457" w14:textId="77777777" w:rsidR="009732F8" w:rsidRDefault="007B3EFC" w:rsidP="00DB3D2A">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rsidP="006F22E1">
      <w:pPr>
        <w:pStyle w:val="Heading4"/>
        <w:rPr>
          <w:rFonts w:eastAsia="SimSun"/>
        </w:rPr>
      </w:pPr>
      <w:bookmarkStart w:id="1151"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1"/>
    </w:p>
    <w:p w14:paraId="32C4015E" w14:textId="77777777" w:rsidR="009732F8" w:rsidRDefault="007B3EFC" w:rsidP="00DB3D2A">
      <w:pPr>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rsidP="00DB3D2A">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rsidP="00DB3D2A">
      <w:pPr>
        <w:pStyle w:val="B1"/>
      </w:pPr>
      <w:r>
        <w:t>1&gt;</w:t>
      </w:r>
      <w:r>
        <w:tab/>
      </w:r>
      <w:r>
        <w:rPr>
          <w:rFonts w:eastAsia="SimSun"/>
        </w:rPr>
        <w:t>if the procedure was initiated to report SL indirect path failure:</w:t>
      </w:r>
    </w:p>
    <w:p w14:paraId="2AFEC767" w14:textId="77777777" w:rsidR="009732F8" w:rsidRDefault="007B3EFC" w:rsidP="00DB3D2A">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DB3D2A">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DB3D2A">
      <w:pPr>
        <w:pStyle w:val="B3"/>
        <w:rPr>
          <w:rFonts w:eastAsia="MS Mincho"/>
        </w:rPr>
      </w:pPr>
      <w:r>
        <w:t>3&gt;</w:t>
      </w:r>
      <w:r>
        <w:tab/>
        <w:t xml:space="preserve">include an entry in </w:t>
      </w:r>
      <w:r>
        <w:rPr>
          <w:i/>
          <w:iCs/>
        </w:rPr>
        <w:t>sl-MeasResultsCandRelay</w:t>
      </w:r>
      <w:r>
        <w:t>;</w:t>
      </w:r>
    </w:p>
    <w:p w14:paraId="4F281C19" w14:textId="77777777" w:rsidR="009732F8" w:rsidRDefault="007B3EFC" w:rsidP="00DB3D2A">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rsidP="00DB3D2A">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DB3D2A">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rsidP="006F22E1">
      <w:pPr>
        <w:pStyle w:val="Heading3"/>
      </w:pPr>
      <w:bookmarkStart w:id="1152" w:name="_Toc60776965"/>
      <w:bookmarkStart w:id="1153" w:name="_Toc156129974"/>
      <w:r>
        <w:lastRenderedPageBreak/>
        <w:t>5.</w:t>
      </w:r>
      <w:r>
        <w:rPr>
          <w:lang w:eastAsia="zh-CN"/>
        </w:rPr>
        <w:t>7</w:t>
      </w:r>
      <w:r>
        <w:t>.</w:t>
      </w:r>
      <w:r>
        <w:rPr>
          <w:lang w:eastAsia="zh-CN"/>
        </w:rPr>
        <w:t>4</w:t>
      </w:r>
      <w:r>
        <w:tab/>
        <w:t>UE Assistance Information</w:t>
      </w:r>
      <w:bookmarkEnd w:id="1152"/>
      <w:bookmarkEnd w:id="1153"/>
    </w:p>
    <w:p w14:paraId="4508E59C" w14:textId="77777777" w:rsidR="009732F8" w:rsidRDefault="007B3EFC" w:rsidP="006F22E1">
      <w:pPr>
        <w:pStyle w:val="Heading4"/>
      </w:pPr>
      <w:bookmarkStart w:id="1154" w:name="_Toc156129975"/>
      <w:bookmarkStart w:id="1155" w:name="_Toc60776966"/>
      <w:r>
        <w:t>5.</w:t>
      </w:r>
      <w:r>
        <w:rPr>
          <w:lang w:eastAsia="zh-CN"/>
        </w:rPr>
        <w:t>7</w:t>
      </w:r>
      <w:r>
        <w:t>.</w:t>
      </w:r>
      <w:r>
        <w:rPr>
          <w:lang w:eastAsia="zh-CN"/>
        </w:rPr>
        <w:t>4</w:t>
      </w:r>
      <w:r>
        <w:t>.1</w:t>
      </w:r>
      <w:r>
        <w:tab/>
        <w:t>General</w:t>
      </w:r>
      <w:bookmarkEnd w:id="1154"/>
      <w:bookmarkEnd w:id="1155"/>
    </w:p>
    <w:p w14:paraId="015D74CE" w14:textId="77777777" w:rsidR="009732F8" w:rsidRDefault="007B3EFC" w:rsidP="00DB3D2A">
      <w:pPr>
        <w:pStyle w:val="TH"/>
      </w:pPr>
      <w:r>
        <w:object w:dxaOrig="4089" w:dyaOrig="2078" w14:anchorId="680136BB">
          <v:shape id="_x0000_i1067" type="#_x0000_t75" style="width:204pt;height:104pt" o:ole="">
            <v:imagedata r:id="rId99" o:title=""/>
          </v:shape>
          <o:OLEObject Type="Embed" ProgID="Mscgen.Chart" ShapeID="_x0000_i1067" DrawAspect="Content" ObjectID="_1768936876" r:id="rId100"/>
        </w:object>
      </w:r>
    </w:p>
    <w:p w14:paraId="664194CF" w14:textId="77777777" w:rsidR="009732F8" w:rsidRDefault="007B3EFC" w:rsidP="00DB3D2A">
      <w:pPr>
        <w:pStyle w:val="TF"/>
      </w:pPr>
      <w:r>
        <w:t>Figure 5.7.4.1-1: UE Assistance Information</w:t>
      </w:r>
    </w:p>
    <w:p w14:paraId="7CF6BB3D" w14:textId="77777777" w:rsidR="009732F8" w:rsidRDefault="007B3EFC" w:rsidP="00DB3D2A">
      <w:r>
        <w:t xml:space="preserve">The purpose of this procedure is for the UE to inform </w:t>
      </w:r>
      <w:r>
        <w:rPr>
          <w:lang w:eastAsia="zh-CN"/>
        </w:rPr>
        <w:t>the network</w:t>
      </w:r>
      <w:r>
        <w:t xml:space="preserve"> of:</w:t>
      </w:r>
    </w:p>
    <w:p w14:paraId="2079FE89" w14:textId="77777777" w:rsidR="009732F8" w:rsidRDefault="007B3EFC" w:rsidP="00DB3D2A">
      <w:pPr>
        <w:pStyle w:val="B1"/>
      </w:pPr>
      <w:r>
        <w:t>-</w:t>
      </w:r>
      <w:r>
        <w:tab/>
        <w:t>its delay budget report carrying desired increment/decrement in the connected mode DRX cycle length, or;</w:t>
      </w:r>
    </w:p>
    <w:p w14:paraId="03268C7D" w14:textId="77777777" w:rsidR="009732F8" w:rsidRDefault="007B3EFC" w:rsidP="00DB3D2A">
      <w:pPr>
        <w:pStyle w:val="B1"/>
      </w:pPr>
      <w:r>
        <w:t>-</w:t>
      </w:r>
      <w:r>
        <w:tab/>
        <w:t>its overheating assistance information, or;</w:t>
      </w:r>
    </w:p>
    <w:p w14:paraId="78E84C28" w14:textId="77777777" w:rsidR="009732F8" w:rsidRDefault="007B3EFC" w:rsidP="00DB3D2A">
      <w:pPr>
        <w:pStyle w:val="B1"/>
      </w:pPr>
      <w:r>
        <w:t>-</w:t>
      </w:r>
      <w:r>
        <w:tab/>
        <w:t>its IDC assistance information, or;</w:t>
      </w:r>
    </w:p>
    <w:p w14:paraId="02BE95F2" w14:textId="77777777" w:rsidR="009732F8" w:rsidRDefault="007B3EFC" w:rsidP="00DB3D2A">
      <w:pPr>
        <w:pStyle w:val="B1"/>
      </w:pPr>
      <w:r>
        <w:t>-</w:t>
      </w:r>
      <w:r>
        <w:tab/>
        <w:t>its preference on DRX parameters for power saving, or;</w:t>
      </w:r>
    </w:p>
    <w:p w14:paraId="648B0F3F" w14:textId="77777777" w:rsidR="009732F8" w:rsidRDefault="007B3EFC" w:rsidP="00DB3D2A">
      <w:pPr>
        <w:pStyle w:val="B1"/>
      </w:pPr>
      <w:r>
        <w:t>-</w:t>
      </w:r>
      <w:r>
        <w:tab/>
        <w:t>its preference on the maximum aggregated bandwidth for power saving, or;</w:t>
      </w:r>
    </w:p>
    <w:p w14:paraId="45D4D5C8" w14:textId="77777777" w:rsidR="009732F8" w:rsidRDefault="007B3EFC" w:rsidP="00DB3D2A">
      <w:pPr>
        <w:pStyle w:val="B1"/>
      </w:pPr>
      <w:r>
        <w:t>-</w:t>
      </w:r>
      <w:r>
        <w:tab/>
        <w:t>its preference on the maximum number of secondary component carriers for power saving, or;</w:t>
      </w:r>
    </w:p>
    <w:p w14:paraId="111A27BC" w14:textId="77777777" w:rsidR="009732F8" w:rsidRDefault="007B3EFC" w:rsidP="00DB3D2A">
      <w:pPr>
        <w:pStyle w:val="B1"/>
      </w:pPr>
      <w:r>
        <w:t>-</w:t>
      </w:r>
      <w:r>
        <w:tab/>
        <w:t>its preference on the maximum number of MIMO layers for power saving, or;</w:t>
      </w:r>
    </w:p>
    <w:p w14:paraId="3373151D" w14:textId="77777777" w:rsidR="009732F8" w:rsidRDefault="007B3EFC" w:rsidP="00DB3D2A">
      <w:pPr>
        <w:pStyle w:val="B1"/>
      </w:pPr>
      <w:r>
        <w:t>-</w:t>
      </w:r>
      <w:r>
        <w:tab/>
        <w:t>its preference on the minimum scheduling offset for cross-slot scheduling for power saving, or;</w:t>
      </w:r>
    </w:p>
    <w:p w14:paraId="60FDCDC1" w14:textId="77777777" w:rsidR="009732F8" w:rsidRDefault="007B3EFC" w:rsidP="00DB3D2A">
      <w:pPr>
        <w:pStyle w:val="B1"/>
      </w:pPr>
      <w:r>
        <w:t>-</w:t>
      </w:r>
      <w:r>
        <w:tab/>
        <w:t>its preference on the RRC state, or;</w:t>
      </w:r>
    </w:p>
    <w:p w14:paraId="03CB4540" w14:textId="77777777" w:rsidR="009732F8" w:rsidRDefault="007B3EFC" w:rsidP="00DB3D2A">
      <w:pPr>
        <w:pStyle w:val="B1"/>
      </w:pPr>
      <w:r>
        <w:t>-</w:t>
      </w:r>
      <w:r>
        <w:tab/>
        <w:t>configured grant assistance information for NR sidelink communication, or;</w:t>
      </w:r>
    </w:p>
    <w:p w14:paraId="282C5D73" w14:textId="77777777" w:rsidR="009732F8" w:rsidRDefault="007B3EFC" w:rsidP="00DB3D2A">
      <w:pPr>
        <w:pStyle w:val="B1"/>
      </w:pPr>
      <w:r>
        <w:t>-</w:t>
      </w:r>
      <w:r>
        <w:tab/>
        <w:t>its preference in being provisioned with reference time information, or;</w:t>
      </w:r>
    </w:p>
    <w:p w14:paraId="4909DD44" w14:textId="77777777" w:rsidR="009732F8" w:rsidRDefault="007B3EFC" w:rsidP="00DB3D2A">
      <w:pPr>
        <w:pStyle w:val="B1"/>
      </w:pPr>
      <w:r>
        <w:t>-</w:t>
      </w:r>
      <w:r>
        <w:tab/>
        <w:t>its preference for FR2 UL gap, or;</w:t>
      </w:r>
    </w:p>
    <w:p w14:paraId="1A7A6767" w14:textId="77777777" w:rsidR="009732F8" w:rsidRDefault="007B3EFC" w:rsidP="00DB3D2A">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DB3D2A">
      <w:pPr>
        <w:pStyle w:val="B1"/>
      </w:pPr>
      <w:r>
        <w:t>-</w:t>
      </w:r>
      <w:r>
        <w:tab/>
      </w:r>
      <w:r>
        <w:rPr>
          <w:lang w:eastAsia="zh-CN"/>
        </w:rPr>
        <w:t>its preference on the MUSIM gaps</w:t>
      </w:r>
      <w:r>
        <w:t>, or;</w:t>
      </w:r>
    </w:p>
    <w:p w14:paraId="2226610A" w14:textId="77777777" w:rsidR="009732F8" w:rsidRDefault="007B3EFC" w:rsidP="00DB3D2A">
      <w:pPr>
        <w:pStyle w:val="B1"/>
      </w:pPr>
      <w:bookmarkStart w:id="1156" w:name="_Toc60776967"/>
      <w:r>
        <w:t>-</w:t>
      </w:r>
      <w:r>
        <w:tab/>
      </w:r>
      <w:r>
        <w:rPr>
          <w:lang w:eastAsia="zh-CN"/>
        </w:rPr>
        <w:t>its preference on the MUSIM gap priority</w:t>
      </w:r>
      <w:r>
        <w:t>, or;</w:t>
      </w:r>
    </w:p>
    <w:p w14:paraId="35657B0D" w14:textId="77777777" w:rsidR="009732F8" w:rsidRDefault="007B3EFC" w:rsidP="00DB3D2A">
      <w:pPr>
        <w:pStyle w:val="B1"/>
      </w:pPr>
      <w:r>
        <w:t>-</w:t>
      </w:r>
      <w:r>
        <w:tab/>
      </w:r>
      <w:r>
        <w:rPr>
          <w:lang w:eastAsia="zh-CN"/>
        </w:rPr>
        <w:t>its preference on the MUSIM temporary capability restriction,</w:t>
      </w:r>
      <w:r>
        <w:t xml:space="preserve"> or;</w:t>
      </w:r>
    </w:p>
    <w:p w14:paraId="112E60F7" w14:textId="77777777" w:rsidR="009732F8" w:rsidRDefault="007B3EFC" w:rsidP="00DB3D2A">
      <w:pPr>
        <w:pStyle w:val="B1"/>
      </w:pPr>
      <w:r>
        <w:t>-</w:t>
      </w:r>
      <w:r>
        <w:tab/>
        <w:t>its relaxation state for RLM measurements, or;</w:t>
      </w:r>
    </w:p>
    <w:p w14:paraId="3B4AA2E5" w14:textId="77777777" w:rsidR="009732F8" w:rsidRDefault="007B3EFC" w:rsidP="00DB3D2A">
      <w:pPr>
        <w:pStyle w:val="B1"/>
      </w:pPr>
      <w:r>
        <w:t>-</w:t>
      </w:r>
      <w:r>
        <w:tab/>
        <w:t>its relaxation state for BFD measurements, or;</w:t>
      </w:r>
    </w:p>
    <w:p w14:paraId="395809C0" w14:textId="77777777" w:rsidR="009732F8" w:rsidRDefault="007B3EFC" w:rsidP="00DB3D2A">
      <w:pPr>
        <w:pStyle w:val="B1"/>
      </w:pPr>
      <w:r>
        <w:t>-</w:t>
      </w:r>
      <w:r>
        <w:tab/>
        <w:t>availability of data and/or signalling mapped to radio bearers which are not configured for SDT, or;</w:t>
      </w:r>
    </w:p>
    <w:p w14:paraId="017AED6F" w14:textId="77777777" w:rsidR="009732F8" w:rsidRDefault="007B3EFC" w:rsidP="00DB3D2A">
      <w:pPr>
        <w:pStyle w:val="B1"/>
      </w:pPr>
      <w:r>
        <w:t>-</w:t>
      </w:r>
      <w:r>
        <w:tab/>
        <w:t>its preference for the SCG to be deactivated, or;</w:t>
      </w:r>
    </w:p>
    <w:p w14:paraId="63F37744" w14:textId="77777777" w:rsidR="009732F8" w:rsidRDefault="007B3EFC" w:rsidP="00DB3D2A">
      <w:pPr>
        <w:pStyle w:val="B1"/>
      </w:pPr>
      <w:r>
        <w:t>-</w:t>
      </w:r>
      <w:r>
        <w:tab/>
        <w:t>availability of uplink data to transmit for a DRB for which there is no MCG RLC bearer while the SCG is deactivated, or;</w:t>
      </w:r>
    </w:p>
    <w:p w14:paraId="0E335189" w14:textId="77777777" w:rsidR="009732F8" w:rsidRDefault="007B3EFC" w:rsidP="00DB3D2A">
      <w:pPr>
        <w:pStyle w:val="B1"/>
      </w:pPr>
      <w:r>
        <w:t>-</w:t>
      </w:r>
      <w:r>
        <w:tab/>
        <w:t>change of its fulfilment status for RRM measurement relaxation criterion, or;</w:t>
      </w:r>
    </w:p>
    <w:p w14:paraId="61CBADF0" w14:textId="77777777" w:rsidR="009732F8" w:rsidRDefault="007B3EFC" w:rsidP="00DB3D2A">
      <w:pPr>
        <w:pStyle w:val="B1"/>
      </w:pPr>
      <w:r>
        <w:lastRenderedPageBreak/>
        <w:t>-</w:t>
      </w:r>
      <w:r>
        <w:tab/>
        <w:t>service link (specified in TS 38.300 [2]) propagation delay difference between serving cell and neighbour cell(s); or</w:t>
      </w:r>
    </w:p>
    <w:p w14:paraId="5DDCC0BA" w14:textId="77777777" w:rsidR="009732F8" w:rsidRDefault="007B3EFC" w:rsidP="00DB3D2A">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rsidP="00DB3D2A">
      <w:pPr>
        <w:pStyle w:val="B1"/>
      </w:pPr>
      <w:r>
        <w:t>-</w:t>
      </w:r>
      <w:r>
        <w:tab/>
        <w:t xml:space="preserve">availability of flight path information for </w:t>
      </w:r>
      <w:commentRangeStart w:id="1157"/>
      <w:r>
        <w:t xml:space="preserve">Aerial UE </w:t>
      </w:r>
      <w:commentRangeEnd w:id="1157"/>
      <w:r>
        <w:rPr>
          <w:rStyle w:val="CommentReference"/>
        </w:rPr>
        <w:commentReference w:id="1157"/>
      </w:r>
      <w:r>
        <w:t>operation; or</w:t>
      </w:r>
    </w:p>
    <w:p w14:paraId="6F69F32C" w14:textId="77777777" w:rsidR="009732F8" w:rsidRDefault="007B3EFC" w:rsidP="00DB3D2A">
      <w:pPr>
        <w:pStyle w:val="B1"/>
      </w:pPr>
      <w:r>
        <w:t>-</w:t>
      </w:r>
      <w:r>
        <w:tab/>
        <w:t>UL traffic information, or;</w:t>
      </w:r>
    </w:p>
    <w:p w14:paraId="4EA2D84B" w14:textId="77777777" w:rsidR="009732F8" w:rsidRDefault="007B3EFC" w:rsidP="00DB3D2A">
      <w:pPr>
        <w:pStyle w:val="B1"/>
      </w:pPr>
      <w:r>
        <w:t>-</w:t>
      </w:r>
      <w:r>
        <w:rPr>
          <w:rFonts w:eastAsia="SimSun"/>
        </w:rPr>
        <w:tab/>
        <w:t>the information of the relay UE(s) with which it connects via a non-3GPP connection for MP</w:t>
      </w:r>
      <w:r>
        <w:t>, or;</w:t>
      </w:r>
    </w:p>
    <w:p w14:paraId="58509215" w14:textId="77777777" w:rsidR="009732F8" w:rsidRDefault="007B3EFC" w:rsidP="00DB3D2A">
      <w:pPr>
        <w:pStyle w:val="B1"/>
      </w:pPr>
      <w:r>
        <w:t>-</w:t>
      </w:r>
      <w:r>
        <w:tab/>
        <w:t>configured grant assistance information for NR sidelink positioning.</w:t>
      </w:r>
    </w:p>
    <w:p w14:paraId="26010B7E" w14:textId="77777777" w:rsidR="009732F8" w:rsidRDefault="007B3EFC" w:rsidP="006F22E1">
      <w:pPr>
        <w:pStyle w:val="Heading4"/>
      </w:pPr>
      <w:bookmarkStart w:id="1158" w:name="_Toc156129976"/>
      <w:r>
        <w:t>5.</w:t>
      </w:r>
      <w:r>
        <w:rPr>
          <w:lang w:eastAsia="zh-CN"/>
        </w:rPr>
        <w:t>7</w:t>
      </w:r>
      <w:r>
        <w:t>.</w:t>
      </w:r>
      <w:r>
        <w:rPr>
          <w:lang w:eastAsia="zh-CN"/>
        </w:rPr>
        <w:t>4</w:t>
      </w:r>
      <w:r>
        <w:t>.2</w:t>
      </w:r>
      <w:r>
        <w:tab/>
        <w:t>Initiation</w:t>
      </w:r>
      <w:bookmarkEnd w:id="1156"/>
      <w:bookmarkEnd w:id="1158"/>
    </w:p>
    <w:p w14:paraId="1122AEC7" w14:textId="77777777" w:rsidR="009732F8" w:rsidRDefault="007B3EFC" w:rsidP="00DB3D2A">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DB3D2A">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DB3D2A">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DB3D2A">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DB3D2A">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DB3D2A">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DB3D2A">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DB3D2A">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DB3D2A">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DB3D2A">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DB3D2A">
      <w:r>
        <w:rPr>
          <w:lang w:eastAsia="zh-CN"/>
        </w:rPr>
        <w:lastRenderedPageBreak/>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DB3D2A">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DB3D2A">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rsidP="00DB3D2A">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rsidP="00DB3D2A">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DB3D2A">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sidP="00DB3D2A">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DB3D2A">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DB3D2A">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DB3D2A">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DB3D2A">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DB3D2A">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DB3D2A">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DB3D2A">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DB3D2A">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DB3D2A">
      <w:r>
        <w:t xml:space="preserve">A UE capable of providing UL traffic information </w:t>
      </w:r>
      <w:commentRangeStart w:id="1159"/>
      <w:r>
        <w:t xml:space="preserve">shall </w:t>
      </w:r>
      <w:commentRangeEnd w:id="1159"/>
      <w:r>
        <w:rPr>
          <w:rStyle w:val="CommentReference"/>
        </w:rPr>
        <w:commentReference w:id="1159"/>
      </w:r>
      <w:r>
        <w:t>initiate the procedure when</w:t>
      </w:r>
      <w:commentRangeStart w:id="1160"/>
      <w:r>
        <w:t xml:space="preserve"> the information </w:t>
      </w:r>
      <w:commentRangeEnd w:id="1160"/>
      <w:r>
        <w:rPr>
          <w:rStyle w:val="CommentReference"/>
        </w:rPr>
        <w:commentReference w:id="1160"/>
      </w:r>
      <w:r>
        <w:t>is available upon being configured to do so, and upon change of UL traffic information.</w:t>
      </w:r>
    </w:p>
    <w:p w14:paraId="54466027" w14:textId="77777777" w:rsidR="009732F8" w:rsidRDefault="007B3EFC" w:rsidP="00DB3D2A">
      <w:r>
        <w:rPr>
          <w:lang w:eastAsia="zh-CN"/>
        </w:rPr>
        <w:lastRenderedPageBreak/>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DB3D2A">
      <w:pPr>
        <w:rPr>
          <w:lang w:eastAsia="zh-CN"/>
        </w:rPr>
      </w:pPr>
      <w:r>
        <w:rPr>
          <w:lang w:eastAsia="zh-CN"/>
        </w:rPr>
        <w:t xml:space="preserve">A UE capable of providing configured </w:t>
      </w:r>
      <w:commentRangeStart w:id="1161"/>
      <w:r>
        <w:rPr>
          <w:lang w:eastAsia="zh-CN"/>
        </w:rPr>
        <w:t>grant</w:t>
      </w:r>
      <w:commentRangeEnd w:id="1161"/>
      <w:r>
        <w:rPr>
          <w:rStyle w:val="CommentReference"/>
        </w:rPr>
        <w:commentReference w:id="1161"/>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DB3D2A">
      <w:pPr>
        <w:pStyle w:val="Editorsnote0"/>
      </w:pPr>
      <w:r>
        <w:t xml:space="preserve">Editor's Note: FFS the details of </w:t>
      </w:r>
      <w:r>
        <w:rPr>
          <w:lang w:eastAsia="zh-CN"/>
        </w:rPr>
        <w:t>configured grant assistance information.</w:t>
      </w:r>
    </w:p>
    <w:p w14:paraId="09A76EB7" w14:textId="77777777" w:rsidR="009732F8" w:rsidRDefault="007B3EFC" w:rsidP="00DB3D2A">
      <w:r>
        <w:t>Upon initiating the procedure, the UE shall:</w:t>
      </w:r>
    </w:p>
    <w:p w14:paraId="774F0D09" w14:textId="77777777" w:rsidR="009732F8" w:rsidRDefault="007B3EFC" w:rsidP="00DB3D2A">
      <w:pPr>
        <w:pStyle w:val="B1"/>
      </w:pPr>
      <w:r>
        <w:t>1&gt;</w:t>
      </w:r>
      <w:r>
        <w:tab/>
        <w:t>if configured to provide delay budget report:</w:t>
      </w:r>
    </w:p>
    <w:p w14:paraId="2EB41911"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DB3D2A">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DB3D2A">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DB3D2A">
      <w:pPr>
        <w:pStyle w:val="B1"/>
      </w:pPr>
      <w:r>
        <w:t>1&gt;</w:t>
      </w:r>
      <w:r>
        <w:tab/>
        <w:t>if configured to provide overheating assistance information:</w:t>
      </w:r>
    </w:p>
    <w:p w14:paraId="08A7D08D" w14:textId="77777777" w:rsidR="009732F8" w:rsidRDefault="007B3EFC" w:rsidP="00DB3D2A">
      <w:pPr>
        <w:pStyle w:val="B2"/>
      </w:pPr>
      <w:r>
        <w:t>2&gt;</w:t>
      </w:r>
      <w:r>
        <w:tab/>
        <w:t>if the overheating condition has been detected and T345 is not running; or</w:t>
      </w:r>
    </w:p>
    <w:p w14:paraId="28F85DBB" w14:textId="77777777" w:rsidR="009732F8" w:rsidRDefault="007B3EFC" w:rsidP="00DB3D2A">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DB3D2A">
      <w:pPr>
        <w:pStyle w:val="B2"/>
      </w:pPr>
      <w:r>
        <w:t>3&gt;</w:t>
      </w:r>
      <w:r>
        <w:tab/>
        <w:t xml:space="preserve">start timer T345 with the timer value set to the </w:t>
      </w:r>
      <w:r>
        <w:rPr>
          <w:i/>
        </w:rPr>
        <w:t>overheatingIndicationProhibitTimer</w:t>
      </w:r>
      <w:r>
        <w:t>;</w:t>
      </w:r>
    </w:p>
    <w:p w14:paraId="742C4C95"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DB3D2A">
      <w:pPr>
        <w:pStyle w:val="B1"/>
      </w:pPr>
      <w:r>
        <w:t>1&gt;</w:t>
      </w:r>
      <w:r>
        <w:tab/>
        <w:t xml:space="preserve">if configured to </w:t>
      </w:r>
      <w:commentRangeStart w:id="1162"/>
      <w:r>
        <w:t xml:space="preserve">provide IDC assistance </w:t>
      </w:r>
      <w:commentRangeEnd w:id="1162"/>
      <w:r>
        <w:rPr>
          <w:rStyle w:val="CommentReference"/>
        </w:rPr>
        <w:commentReference w:id="1162"/>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DB3D2A">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DB3D2A">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DB3D2A">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DB3D2A">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DB3D2A">
      <w:pPr>
        <w:pStyle w:val="B2"/>
      </w:pPr>
      <w:r>
        <w:lastRenderedPageBreak/>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DB3D2A">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DB3D2A">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DB3D2A">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DB3D2A">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DB3D2A">
      <w:pPr>
        <w:pStyle w:val="B3"/>
      </w:pPr>
      <w:r>
        <w:t>3&gt;</w:t>
      </w:r>
      <w:r>
        <w:tab/>
        <w:t xml:space="preserve">if on one or more frequencies included in </w:t>
      </w:r>
      <w:bookmarkStart w:id="1163" w:name="_Hlk142356366"/>
      <w:r>
        <w:rPr>
          <w:i/>
          <w:iCs/>
        </w:rPr>
        <w:t>candidateServingFreqListNR</w:t>
      </w:r>
      <w:bookmarkEnd w:id="1163"/>
      <w:r>
        <w:t xml:space="preserve"> or frequency ranges included in </w:t>
      </w:r>
      <w:bookmarkStart w:id="1164" w:name="_Hlk142356338"/>
      <w:r>
        <w:rPr>
          <w:i/>
          <w:iCs/>
        </w:rPr>
        <w:t>candidateServingFreqRangeListNR</w:t>
      </w:r>
      <w:bookmarkEnd w:id="1164"/>
      <w:r>
        <w:t>, the UE is experiencing IDC problems that it cannot solve by itself; or</w:t>
      </w:r>
    </w:p>
    <w:p w14:paraId="606A7546" w14:textId="77777777" w:rsidR="009732F8" w:rsidRDefault="007B3EFC" w:rsidP="00DB3D2A">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DB3D2A">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DB3D2A">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DB3D2A">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DB3D2A">
      <w:pPr>
        <w:pStyle w:val="NO"/>
        <w:rPr>
          <w:lang w:eastAsia="zh-CN"/>
        </w:rPr>
      </w:pPr>
      <w:r>
        <w:t xml:space="preserve">NOTE </w:t>
      </w:r>
      <w:commentRangeStart w:id="1165"/>
      <w:r>
        <w:t>2</w:t>
      </w:r>
      <w:commentRangeEnd w:id="1165"/>
      <w:r>
        <w:rPr>
          <w:rStyle w:val="CommentReference"/>
        </w:rPr>
        <w:commentReference w:id="1165"/>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DB3D2A">
      <w:pPr>
        <w:pStyle w:val="B1"/>
      </w:pPr>
      <w:r>
        <w:t>1&gt;</w:t>
      </w:r>
      <w:r>
        <w:tab/>
        <w:t>if configured to provide its preference on DRX parameters of a cell group for power saving:</w:t>
      </w:r>
    </w:p>
    <w:p w14:paraId="0B8D3482" w14:textId="77777777" w:rsidR="009732F8" w:rsidRDefault="007B3EFC" w:rsidP="00DB3D2A">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DB3D2A">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DB3D2A">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DB3D2A">
      <w:pPr>
        <w:pStyle w:val="B1"/>
      </w:pPr>
      <w:r>
        <w:t>1&gt;</w:t>
      </w:r>
      <w:r>
        <w:tab/>
        <w:t>if configured to provide its preference on the maximum aggregated bandwidth of a cell group for power saving:</w:t>
      </w:r>
    </w:p>
    <w:p w14:paraId="2371651C" w14:textId="77777777" w:rsidR="009732F8" w:rsidRDefault="007B3EFC" w:rsidP="00DB3D2A">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DB3D2A">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DB3D2A">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rsidP="00DB3D2A">
      <w:pPr>
        <w:pStyle w:val="B1"/>
      </w:pPr>
      <w:r>
        <w:t>1&gt;</w:t>
      </w:r>
      <w:r>
        <w:tab/>
        <w:t>if configured to provide its preference on the maximum number of secondary component carriers of a cell group for power saving:</w:t>
      </w:r>
    </w:p>
    <w:p w14:paraId="7A4374AE" w14:textId="77777777" w:rsidR="009732F8" w:rsidRDefault="007B3EFC" w:rsidP="00DB3D2A">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DB3D2A">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DB3D2A">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DB3D2A">
      <w:pPr>
        <w:pStyle w:val="B1"/>
      </w:pPr>
      <w:r>
        <w:t>1&gt;</w:t>
      </w:r>
      <w:r>
        <w:tab/>
        <w:t>if configured to provide its preference on the maximum number of MIMO layers of a cell group for power saving:</w:t>
      </w:r>
    </w:p>
    <w:p w14:paraId="05218DD8" w14:textId="77777777" w:rsidR="009732F8" w:rsidRDefault="007B3EFC" w:rsidP="00DB3D2A">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DB3D2A">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DB3D2A">
      <w:pPr>
        <w:pStyle w:val="B3"/>
      </w:pPr>
      <w:r>
        <w:lastRenderedPageBreak/>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rsidP="00DB3D2A">
      <w:pPr>
        <w:pStyle w:val="B1"/>
      </w:pPr>
      <w:r>
        <w:t>1&gt;</w:t>
      </w:r>
      <w:r>
        <w:tab/>
        <w:t>if configured to provide its preference on the minimum scheduling offset for cross-slot scheduling of a cell group for power saving:</w:t>
      </w:r>
    </w:p>
    <w:p w14:paraId="2ECAA891" w14:textId="77777777" w:rsidR="009732F8" w:rsidRDefault="007B3EFC" w:rsidP="00DB3D2A">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DB3D2A">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DB3D2A">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rsidP="00DB3D2A">
      <w:pPr>
        <w:pStyle w:val="B1"/>
      </w:pPr>
      <w:r>
        <w:t>1&gt;</w:t>
      </w:r>
      <w:r>
        <w:tab/>
        <w:t>if configured to provide its release preference and timer T346f is not running:</w:t>
      </w:r>
    </w:p>
    <w:p w14:paraId="0D35F4BB" w14:textId="77777777" w:rsidR="009732F8" w:rsidRDefault="007B3EFC" w:rsidP="00DB3D2A">
      <w:pPr>
        <w:pStyle w:val="B2"/>
      </w:pPr>
      <w:r>
        <w:t>2&gt;</w:t>
      </w:r>
      <w:r>
        <w:tab/>
        <w:t>if the UE determines that it would prefer to transition out of RRC_CONNECTED state; or</w:t>
      </w:r>
    </w:p>
    <w:p w14:paraId="69FA6E91" w14:textId="77777777" w:rsidR="009732F8" w:rsidRDefault="007B3EFC" w:rsidP="00DB3D2A">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DB3D2A">
      <w:pPr>
        <w:pStyle w:val="B3"/>
      </w:pPr>
      <w:r>
        <w:t>3&gt;</w:t>
      </w:r>
      <w:r>
        <w:tab/>
        <w:t xml:space="preserve">start timer T346f with the timer value set to the </w:t>
      </w:r>
      <w:r>
        <w:rPr>
          <w:i/>
        </w:rPr>
        <w:t>releasePreferenceProhibitTimer</w:t>
      </w:r>
      <w:r>
        <w:t>;</w:t>
      </w:r>
    </w:p>
    <w:p w14:paraId="45B22247" w14:textId="77777777" w:rsidR="009732F8" w:rsidRDefault="007B3EFC" w:rsidP="00DB3D2A">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DB3D2A">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DB3D2A">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DB3D2A">
      <w:pPr>
        <w:pStyle w:val="B1"/>
      </w:pPr>
      <w:r>
        <w:t>1&gt;</w:t>
      </w:r>
      <w:r>
        <w:tab/>
        <w:t>if configured to provide its preference on FR2 UL gap:</w:t>
      </w:r>
    </w:p>
    <w:p w14:paraId="1144E450"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DB3D2A">
      <w:pPr>
        <w:pStyle w:val="B3"/>
      </w:pPr>
      <w:r>
        <w:t>3&gt;</w:t>
      </w:r>
      <w:r>
        <w:tab/>
        <w:t>if the UE has a preference on FR2 UL gap activation/deactivation:</w:t>
      </w:r>
    </w:p>
    <w:p w14:paraId="25C9A69E" w14:textId="77777777" w:rsidR="009732F8" w:rsidRDefault="007B3EFC" w:rsidP="00DB3D2A">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DB3D2A">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DB3D2A">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DB3D2A">
      <w:pPr>
        <w:pStyle w:val="B1"/>
        <w:rPr>
          <w:rFonts w:eastAsia="SimSun"/>
          <w:lang w:eastAsia="zh-CN"/>
        </w:rPr>
      </w:pPr>
      <w:bookmarkStart w:id="116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rsidP="00DB3D2A">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DB3D2A">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DB3D2A">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DB3D2A">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rsidP="00DB3D2A">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rsidP="00DB3D2A">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DB3D2A">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DB3D2A">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DB3D2A">
      <w:pPr>
        <w:pStyle w:val="B1"/>
        <w:rPr>
          <w:rFonts w:eastAsia="SimSun"/>
          <w:lang w:eastAsia="zh-CN"/>
        </w:rPr>
      </w:pPr>
      <w:commentRangeStart w:id="1167"/>
      <w:r>
        <w:t>1&gt;</w:t>
      </w:r>
      <w:r>
        <w:tab/>
        <w:t>if c</w:t>
      </w:r>
      <w:commentRangeEnd w:id="1167"/>
      <w:r>
        <w:rPr>
          <w:rStyle w:val="CommentReference"/>
        </w:rPr>
        <w:commentReference w:id="1167"/>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rsidP="00DB3D2A">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rsidP="00DB3D2A">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8"/>
      <w:commentRangeEnd w:id="1168"/>
      <w:r>
        <w:rPr>
          <w:rStyle w:val="CommentReference"/>
        </w:rPr>
        <w:commentReference w:id="1168"/>
      </w:r>
      <w:ins w:id="1169" w:author="Unknown" w:date="2023-12-14T14:44:00Z">
        <w:r>
          <w:t xml:space="preserve"> </w:t>
        </w:r>
      </w:ins>
      <w:r>
        <w:t xml:space="preserve"> is not running:</w:t>
      </w:r>
    </w:p>
    <w:p w14:paraId="4CE672BA"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0"/>
      <w:r>
        <w:rPr>
          <w:i/>
        </w:rPr>
        <w:t>GapPriorityPreferenceList</w:t>
      </w:r>
      <w:commentRangeEnd w:id="1170"/>
      <w:r>
        <w:rPr>
          <w:rStyle w:val="CommentReference"/>
        </w:rPr>
        <w:commentReference w:id="1170"/>
      </w:r>
      <w:r>
        <w:rPr>
          <w:rFonts w:eastAsia="MS Mincho"/>
        </w:rPr>
        <w:t>;</w:t>
      </w:r>
    </w:p>
    <w:p w14:paraId="184BA43B" w14:textId="77777777" w:rsidR="009732F8" w:rsidRDefault="007B3EFC" w:rsidP="00DB3D2A">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DB3D2A">
      <w:pPr>
        <w:pStyle w:val="B1"/>
        <w:numPr>
          <w:ilvl w:val="0"/>
          <w:numId w:val="30"/>
        </w:numPr>
        <w:rPr>
          <w:rFonts w:eastAsia="DengXian"/>
          <w:lang w:eastAsia="zh-CN"/>
        </w:rPr>
      </w:pPr>
      <w:r>
        <w:t xml:space="preserve">if configured to provide </w:t>
      </w:r>
      <w:r>
        <w:rPr>
          <w:rFonts w:eastAsia="DengXian"/>
          <w:lang w:eastAsia="zh-CN"/>
        </w:rPr>
        <w:t>MUSIM a</w:t>
      </w:r>
    </w:p>
    <w:p w14:paraId="6B7DE7BF" w14:textId="77777777" w:rsidR="009732F8" w:rsidRDefault="007B3EFC" w:rsidP="00DB3D2A">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rsidP="00DB3D2A">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1"/>
      <w:r>
        <w:rPr>
          <w:i/>
        </w:rPr>
        <w:t>CellToAffectList</w:t>
      </w:r>
      <w:commentRangeEnd w:id="1171"/>
      <w:r>
        <w:rPr>
          <w:rStyle w:val="CommentReference"/>
        </w:rPr>
        <w:commentReference w:id="1171"/>
      </w:r>
      <w:r>
        <w:rPr>
          <w:rFonts w:eastAsia="MS Mincho"/>
        </w:rPr>
        <w:t>;</w:t>
      </w:r>
    </w:p>
    <w:p w14:paraId="6BD11E88" w14:textId="77777777" w:rsidR="009732F8" w:rsidRDefault="007B3EFC" w:rsidP="00DB3D2A">
      <w:pPr>
        <w:pStyle w:val="B3"/>
      </w:pPr>
      <w:r>
        <w:lastRenderedPageBreak/>
        <w:t>3&gt;</w:t>
      </w:r>
      <w:r>
        <w:tab/>
        <w:t xml:space="preserve">start the timer T348 with the timer value set to the </w:t>
      </w:r>
      <w:r>
        <w:rPr>
          <w:i/>
        </w:rPr>
        <w:t>musim-WaitTimer</w:t>
      </w:r>
      <w:r>
        <w:t>.</w:t>
      </w:r>
    </w:p>
    <w:p w14:paraId="508D26CA" w14:textId="77777777" w:rsidR="009732F8" w:rsidRDefault="007B3EFC" w:rsidP="00DB3D2A">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rsidP="00DB3D2A">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2"/>
      <w:r>
        <w:rPr>
          <w:iCs/>
        </w:rPr>
        <w:t>T346n</w:t>
      </w:r>
      <w:commentRangeEnd w:id="1172"/>
      <w:r>
        <w:rPr>
          <w:rStyle w:val="CommentReference"/>
        </w:rPr>
        <w:commentReference w:id="1172"/>
      </w:r>
      <w:r>
        <w:rPr>
          <w:rFonts w:eastAsia="DengXian"/>
          <w:iCs/>
          <w:lang w:eastAsia="zh-CN"/>
        </w:rPr>
        <w:t xml:space="preserve"> is not running</w:t>
      </w:r>
      <w:r>
        <w:t>:</w:t>
      </w:r>
    </w:p>
    <w:p w14:paraId="682AB2B9"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DB3D2A">
      <w:pPr>
        <w:pStyle w:val="B3"/>
      </w:pPr>
      <w:r>
        <w:t>3&gt;</w:t>
      </w:r>
      <w:r>
        <w:tab/>
        <w:t xml:space="preserve">start the timer T346n with the timer value set to the </w:t>
      </w:r>
      <w:r>
        <w:rPr>
          <w:i/>
        </w:rPr>
        <w:t>musim-ProhibitTimer</w:t>
      </w:r>
      <w:r>
        <w:t>.</w:t>
      </w:r>
    </w:p>
    <w:p w14:paraId="20702EC7" w14:textId="77777777" w:rsidR="009732F8" w:rsidRDefault="007B3EFC" w:rsidP="00DB3D2A">
      <w:pPr>
        <w:pStyle w:val="B2"/>
      </w:pPr>
      <w:commentRangeStart w:id="1173"/>
      <w:r>
        <w:t>2</w:t>
      </w:r>
      <w:commentRangeEnd w:id="1173"/>
      <w:r>
        <w:rPr>
          <w:rStyle w:val="CommentReference"/>
        </w:rPr>
        <w:commentReference w:id="1173"/>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DB3D2A">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DB3D2A">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4"/>
      <w:r>
        <w:rPr>
          <w:rFonts w:eastAsia="MS Mincho"/>
        </w:rPr>
        <w:t>;</w:t>
      </w:r>
      <w:commentRangeEnd w:id="1174"/>
      <w:r>
        <w:rPr>
          <w:rStyle w:val="CommentReference"/>
        </w:rPr>
        <w:commentReference w:id="1174"/>
      </w:r>
    </w:p>
    <w:p w14:paraId="1C30419C" w14:textId="77777777" w:rsidR="009732F8" w:rsidRDefault="007B3EFC" w:rsidP="00DB3D2A">
      <w:pPr>
        <w:pStyle w:val="EditorsNote"/>
        <w:rPr>
          <w:lang w:eastAsia="zh-CN"/>
        </w:rPr>
      </w:pPr>
      <w:r>
        <w:t>Editor's Note:</w:t>
      </w:r>
      <w:r>
        <w:tab/>
        <w:t>FFS whether UE should start a timer, e.g., Timer T348.</w:t>
      </w:r>
    </w:p>
    <w:p w14:paraId="0251B8F2" w14:textId="77777777" w:rsidR="009732F8" w:rsidRDefault="007B3EFC" w:rsidP="00DB3D2A">
      <w:pPr>
        <w:pStyle w:val="B1"/>
      </w:pPr>
      <w:r>
        <w:t>1&gt;</w:t>
      </w:r>
      <w:r>
        <w:tab/>
        <w:t>if configured to provide the relaxation state of RLM measurements of a cell group and RLM measurement of the cell group is not stopped:</w:t>
      </w:r>
    </w:p>
    <w:p w14:paraId="1430C308"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DB3D2A">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DB3D2A">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DB3D2A">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DB3D2A">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DB3D2A">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DB3D2A">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DB3D2A">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DB3D2A">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DB3D2A">
      <w:pPr>
        <w:pStyle w:val="B1"/>
      </w:pPr>
      <w:r>
        <w:t>1&gt;</w:t>
      </w:r>
      <w:r>
        <w:tab/>
        <w:t>if data and/or signalling mapped to radio bearers not configured for SDT becomes available during SDT (i.e. while SDT procedure is ongoing):</w:t>
      </w:r>
    </w:p>
    <w:p w14:paraId="0C337CC7" w14:textId="77777777" w:rsidR="009732F8" w:rsidRDefault="007B3EFC" w:rsidP="00DB3D2A">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DB3D2A">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DB3D2A">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DB3D2A">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DB3D2A">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5"/>
      <w:r>
        <w:rPr>
          <w:rFonts w:eastAsia="MS Mincho"/>
          <w:lang w:eastAsia="en-US"/>
        </w:rPr>
        <w:t>T440</w:t>
      </w:r>
      <w:commentRangeEnd w:id="1175"/>
      <w:r>
        <w:rPr>
          <w:rStyle w:val="CommentReference"/>
        </w:rPr>
        <w:commentReference w:id="1175"/>
      </w:r>
      <w:r>
        <w:rPr>
          <w:rFonts w:eastAsia="MS Mincho"/>
          <w:lang w:eastAsia="en-US"/>
        </w:rPr>
        <w:t xml:space="preserve"> is not running;</w:t>
      </w:r>
    </w:p>
    <w:p w14:paraId="6BA5B0A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6"/>
      <w:r>
        <w:rPr>
          <w:rFonts w:eastAsia="MS Mincho"/>
          <w:lang w:eastAsia="en-US"/>
        </w:rPr>
        <w:t>T440</w:t>
      </w:r>
      <w:commentRangeEnd w:id="1176"/>
      <w:r>
        <w:rPr>
          <w:rStyle w:val="CommentReference"/>
        </w:rPr>
        <w:commentReference w:id="1176"/>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DB3D2A">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7"/>
      <w:r>
        <w:rPr>
          <w:rFonts w:eastAsia="SimSun"/>
          <w:lang w:eastAsia="en-US"/>
        </w:rPr>
        <w:t>flight</w:t>
      </w:r>
      <w:commentRangeEnd w:id="1177"/>
      <w:r>
        <w:rPr>
          <w:rStyle w:val="CommentReference"/>
        </w:rPr>
        <w:commentReference w:id="1177"/>
      </w:r>
      <w:r>
        <w:rPr>
          <w:rFonts w:eastAsia="SimSun"/>
          <w:lang w:eastAsia="en-US"/>
        </w:rPr>
        <w:t xml:space="preserve"> path information since last entering RRC_CONNECTED state; or</w:t>
      </w:r>
    </w:p>
    <w:p w14:paraId="54BCF829" w14:textId="77777777" w:rsidR="009732F8" w:rsidRDefault="007B3EFC" w:rsidP="00DB3D2A">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rsidP="00DB3D2A">
      <w:pPr>
        <w:pStyle w:val="B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rsidP="00DB3D2A">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8"/>
      <w:r>
        <w:rPr>
          <w:rFonts w:eastAsia="SimSun"/>
          <w:lang w:eastAsia="en-US"/>
        </w:rPr>
        <w:t xml:space="preserve">time </w:t>
      </w:r>
      <w:commentRangeEnd w:id="1178"/>
      <w:r>
        <w:rPr>
          <w:rStyle w:val="CommentReference"/>
        </w:rPr>
        <w:commentReference w:id="1178"/>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rsidP="00DB3D2A">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DB3D2A">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DB3D2A">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9"/>
      <w:r>
        <w:rPr>
          <w:rFonts w:eastAsia="MS Mincho"/>
          <w:lang w:eastAsia="en-US"/>
        </w:rPr>
        <w:t>since</w:t>
      </w:r>
      <w:commentRangeEnd w:id="1179"/>
      <w:r>
        <w:rPr>
          <w:rStyle w:val="CommentReference"/>
        </w:rPr>
        <w:commentReference w:id="1179"/>
      </w:r>
      <w:r>
        <w:rPr>
          <w:rFonts w:eastAsia="MS Mincho"/>
          <w:lang w:eastAsia="en-US"/>
        </w:rPr>
        <w:t xml:space="preserve"> it was configured to provide UL traffic information; or</w:t>
      </w:r>
    </w:p>
    <w:p w14:paraId="2E4D8537"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DB3D2A">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DB3D2A">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0"/>
      <w:r>
        <w:rPr>
          <w:rFonts w:eastAsia="MS Mincho"/>
          <w:lang w:eastAsia="en-US"/>
        </w:rPr>
        <w:t>arrival</w:t>
      </w:r>
      <w:commentRangeEnd w:id="1180"/>
      <w:r>
        <w:rPr>
          <w:rStyle w:val="CommentReference"/>
        </w:rPr>
        <w:commentReference w:id="1180"/>
      </w:r>
      <w:r>
        <w:rPr>
          <w:rFonts w:eastAsia="MS Mincho"/>
          <w:lang w:eastAsia="en-US"/>
        </w:rPr>
        <w:t>.</w:t>
      </w:r>
    </w:p>
    <w:p w14:paraId="453824F0" w14:textId="77777777" w:rsidR="009732F8" w:rsidRDefault="007B3EFC" w:rsidP="00DB3D2A">
      <w:pPr>
        <w:pStyle w:val="B1"/>
        <w:rPr>
          <w:rFonts w:eastAsia="MS Mincho"/>
        </w:rPr>
      </w:pPr>
      <w:r>
        <w:rPr>
          <w:rFonts w:eastAsia="MS Mincho"/>
        </w:rPr>
        <w:t>1&gt;</w:t>
      </w:r>
      <w:r>
        <w:rPr>
          <w:rFonts w:eastAsia="MS Mincho"/>
        </w:rPr>
        <w:tab/>
        <w:t>if configured to report relay UE information with non-3GPP connection(</w:t>
      </w:r>
      <w:commentRangeStart w:id="1181"/>
      <w:r>
        <w:rPr>
          <w:rFonts w:eastAsia="MS Mincho"/>
        </w:rPr>
        <w:t>s</w:t>
      </w:r>
      <w:commentRangeEnd w:id="1181"/>
      <w:r>
        <w:rPr>
          <w:rStyle w:val="CommentReference"/>
        </w:rPr>
        <w:commentReference w:id="1181"/>
      </w:r>
      <w:r>
        <w:rPr>
          <w:rFonts w:eastAsia="MS Mincho"/>
        </w:rPr>
        <w:t>);</w:t>
      </w:r>
    </w:p>
    <w:p w14:paraId="60DA21D6" w14:textId="77777777" w:rsidR="009732F8" w:rsidRDefault="007B3EFC" w:rsidP="00DB3D2A">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DB3D2A">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DB3D2A">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DB3D2A">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DB3D2A">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DB3D2A">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Heading4"/>
      </w:pPr>
      <w:bookmarkStart w:id="1182"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6"/>
      <w:bookmarkEnd w:id="1182"/>
    </w:p>
    <w:p w14:paraId="361372F1" w14:textId="77777777" w:rsidR="009732F8" w:rsidRDefault="007B3EFC" w:rsidP="00DB3D2A">
      <w:r>
        <w:t xml:space="preserve">The UE shall set the contents of the </w:t>
      </w:r>
      <w:r>
        <w:rPr>
          <w:i/>
        </w:rPr>
        <w:t>UEAssistanceInformation</w:t>
      </w:r>
      <w:r>
        <w:t xml:space="preserve"> message as follows:</w:t>
      </w:r>
    </w:p>
    <w:p w14:paraId="232D4CB6" w14:textId="77777777" w:rsidR="009732F8" w:rsidRDefault="007B3EFC" w:rsidP="00DB3D2A">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DB3D2A">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DB3D2A">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DB3D2A">
      <w:pPr>
        <w:pStyle w:val="B2"/>
      </w:pPr>
      <w:r>
        <w:t>2&gt;</w:t>
      </w:r>
      <w:r>
        <w:tab/>
        <w:t>if the UE experiences internal overheating:</w:t>
      </w:r>
    </w:p>
    <w:p w14:paraId="33A7DB7F" w14:textId="77777777" w:rsidR="009732F8" w:rsidRDefault="007B3EFC" w:rsidP="00DB3D2A">
      <w:pPr>
        <w:pStyle w:val="B3"/>
      </w:pPr>
      <w:r>
        <w:t>3&gt;</w:t>
      </w:r>
      <w:r>
        <w:tab/>
        <w:t>if the UE prefers to temporarily reduce the number of maximum secondary component carriers:</w:t>
      </w:r>
    </w:p>
    <w:p w14:paraId="499C6C68" w14:textId="77777777" w:rsidR="009732F8" w:rsidRDefault="007B3EFC" w:rsidP="00DB3D2A">
      <w:pPr>
        <w:pStyle w:val="B4"/>
      </w:pPr>
      <w:r>
        <w:t>4&gt;</w:t>
      </w:r>
      <w:r>
        <w:tab/>
        <w:t>include reducedMaxCCs in the OverheatingAssistance IE;</w:t>
      </w:r>
    </w:p>
    <w:p w14:paraId="10F7A062" w14:textId="77777777" w:rsidR="009732F8" w:rsidRDefault="007B3EFC" w:rsidP="00DB3D2A">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DB3D2A">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DB3D2A">
      <w:pPr>
        <w:pStyle w:val="B3"/>
      </w:pPr>
      <w:r>
        <w:t>3&gt;</w:t>
      </w:r>
      <w:r>
        <w:tab/>
        <w:t>if the UE prefers to temporarily reduce maximum aggregated bandwidth of FR1:</w:t>
      </w:r>
    </w:p>
    <w:p w14:paraId="226DCF4B" w14:textId="77777777" w:rsidR="009732F8" w:rsidRDefault="007B3EFC" w:rsidP="00DB3D2A">
      <w:pPr>
        <w:pStyle w:val="B4"/>
      </w:pPr>
      <w:r>
        <w:t>4&gt;</w:t>
      </w:r>
      <w:r>
        <w:tab/>
        <w:t>include reducedMaxBW-FR1 in the OverheatingAssistance IE;</w:t>
      </w:r>
    </w:p>
    <w:p w14:paraId="69B63328"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DB3D2A">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DB3D2A">
      <w:pPr>
        <w:pStyle w:val="B3"/>
      </w:pPr>
      <w:r>
        <w:t>3&gt;</w:t>
      </w:r>
      <w:r>
        <w:tab/>
        <w:t>if the UE prefers to temporarily reduce maximum aggregated bandwidth of FR2</w:t>
      </w:r>
      <w:r>
        <w:rPr>
          <w:rFonts w:eastAsia="SimSun"/>
          <w:lang w:eastAsia="en-US"/>
        </w:rPr>
        <w:t>-1</w:t>
      </w:r>
      <w:r>
        <w:t>:</w:t>
      </w:r>
    </w:p>
    <w:p w14:paraId="7787FFFB" w14:textId="77777777" w:rsidR="009732F8" w:rsidRDefault="007B3EFC" w:rsidP="00DB3D2A">
      <w:pPr>
        <w:pStyle w:val="B4"/>
      </w:pPr>
      <w:r>
        <w:t>4&gt;</w:t>
      </w:r>
      <w:r>
        <w:tab/>
        <w:t>include reducedMaxBW-FR2 in the OverheatingAssistance IE;</w:t>
      </w:r>
    </w:p>
    <w:p w14:paraId="377435BF" w14:textId="77777777" w:rsidR="009732F8" w:rsidRDefault="007B3EFC" w:rsidP="00DB3D2A">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rsidP="00DB3D2A">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rsidP="00DB3D2A">
      <w:pPr>
        <w:pStyle w:val="B3"/>
      </w:pPr>
      <w:r>
        <w:t>3&gt;</w:t>
      </w:r>
      <w:r>
        <w:tab/>
        <w:t>if the UE prefers to temporarily reduce maximum aggregated bandwidth of FR2-2:</w:t>
      </w:r>
    </w:p>
    <w:p w14:paraId="0D4AC2A3" w14:textId="77777777" w:rsidR="009732F8" w:rsidRDefault="007B3EFC" w:rsidP="00DB3D2A">
      <w:pPr>
        <w:pStyle w:val="B4"/>
      </w:pPr>
      <w:r>
        <w:t>4&gt;</w:t>
      </w:r>
      <w:r>
        <w:tab/>
        <w:t>include reducedMaxBW-FR2-2 in the OverheatingAssistance IE;</w:t>
      </w:r>
    </w:p>
    <w:p w14:paraId="08199CB4" w14:textId="77777777" w:rsidR="009732F8" w:rsidRDefault="007B3EFC" w:rsidP="00DB3D2A">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DB3D2A">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DB3D2A">
      <w:pPr>
        <w:pStyle w:val="B3"/>
      </w:pPr>
      <w:r>
        <w:t>3&gt;</w:t>
      </w:r>
      <w:r>
        <w:tab/>
        <w:t>if the UE prefers to temporarily reduce the number of maximum MIMO layers of each serving cell operating on FR1:</w:t>
      </w:r>
    </w:p>
    <w:p w14:paraId="042CC719" w14:textId="77777777" w:rsidR="009732F8" w:rsidRDefault="007B3EFC" w:rsidP="00DB3D2A">
      <w:pPr>
        <w:pStyle w:val="B4"/>
      </w:pPr>
      <w:r>
        <w:t>4&gt;</w:t>
      </w:r>
      <w:r>
        <w:tab/>
        <w:t>include reducedMaxMIMO-LayersFR1 in the OverheatingAssistance IE;</w:t>
      </w:r>
    </w:p>
    <w:p w14:paraId="44DEB0E5" w14:textId="77777777" w:rsidR="009732F8" w:rsidRDefault="007B3EFC" w:rsidP="00DB3D2A">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DB3D2A">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DB3D2A">
      <w:pPr>
        <w:pStyle w:val="B3"/>
      </w:pPr>
      <w:r>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rsidP="00DB3D2A">
      <w:pPr>
        <w:pStyle w:val="B4"/>
      </w:pPr>
      <w:r>
        <w:t>4&gt;</w:t>
      </w:r>
      <w:r>
        <w:tab/>
        <w:t>include reducedMaxMIMO-LayersFR2 in the OverheatingAssistance IE;</w:t>
      </w:r>
    </w:p>
    <w:p w14:paraId="79A36C15" w14:textId="77777777" w:rsidR="009732F8" w:rsidRDefault="007B3EFC" w:rsidP="00DB3D2A">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rsidP="00DB3D2A">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rsidP="00DB3D2A">
      <w:pPr>
        <w:pStyle w:val="B4"/>
      </w:pPr>
      <w:r>
        <w:t>3&gt;</w:t>
      </w:r>
      <w:r>
        <w:tab/>
        <w:t>if the UE prefers to temporarily reduce the number of maximum MIMO layers of each serving cell operating on FR2-2:</w:t>
      </w:r>
    </w:p>
    <w:p w14:paraId="3A6B66C9" w14:textId="77777777" w:rsidR="009732F8" w:rsidRDefault="007B3EFC" w:rsidP="00DB3D2A">
      <w:pPr>
        <w:pStyle w:val="B4"/>
      </w:pPr>
      <w:r>
        <w:t>4&gt;</w:t>
      </w:r>
      <w:r>
        <w:tab/>
        <w:t>include reducedMaxMIMO-LayersFR2-2 in the OverheatingAssistance IE;</w:t>
      </w:r>
    </w:p>
    <w:p w14:paraId="4552F9D2" w14:textId="77777777" w:rsidR="009732F8" w:rsidRDefault="007B3EFC" w:rsidP="00DB3D2A">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DB3D2A">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DB3D2A">
      <w:pPr>
        <w:pStyle w:val="B2"/>
      </w:pPr>
      <w:r>
        <w:t>2&gt;</w:t>
      </w:r>
      <w:r>
        <w:tab/>
        <w:t>else (if the UE no longer experiences an overheating condition):</w:t>
      </w:r>
    </w:p>
    <w:p w14:paraId="479DBA9E" w14:textId="77777777" w:rsidR="009732F8" w:rsidRDefault="007B3EFC" w:rsidP="00DB3D2A">
      <w:pPr>
        <w:pStyle w:val="B3"/>
      </w:pPr>
      <w:r>
        <w:t>3&gt;</w:t>
      </w:r>
      <w:r>
        <w:tab/>
        <w:t xml:space="preserve">do not include reducedMaxCCs, reducedMaxBW-FR1, reducedMaxBW-FR2, </w:t>
      </w:r>
      <w:r>
        <w:rPr>
          <w:rFonts w:eastAsia="SimSun"/>
          <w:lang w:eastAsia="en-US"/>
        </w:rPr>
        <w:t xml:space="preserve">reducedMaxBW-FR2-2, </w:t>
      </w:r>
      <w:r>
        <w:t>reducedMaxMIMO-LayersFR1, reducedMaxMIMO-LayersFR2</w:t>
      </w:r>
      <w:r>
        <w:rPr>
          <w:rFonts w:eastAsia="SimSun"/>
          <w:lang w:eastAsia="en-US"/>
        </w:rPr>
        <w:t xml:space="preserve"> or reducedMaxMIMO-LayersFR2-2</w:t>
      </w:r>
      <w:r>
        <w:t xml:space="preserve"> in OverheatingAssistance IE;</w:t>
      </w:r>
    </w:p>
    <w:p w14:paraId="090D0A1B" w14:textId="77777777" w:rsidR="009732F8" w:rsidRDefault="007B3EFC" w:rsidP="00DB3D2A">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DB3D2A">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DB3D2A">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DB3D2A">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DB3D2A">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DB3D2A">
      <w:pPr>
        <w:pStyle w:val="B3"/>
      </w:pPr>
      <w:r>
        <w:rPr>
          <w:lang w:eastAsia="ko-KR"/>
        </w:rPr>
        <w:t>3</w:t>
      </w:r>
      <w:r>
        <w:t>&gt;</w:t>
      </w:r>
      <w:r>
        <w:rPr>
          <w:lang w:eastAsia="ko-KR"/>
        </w:rPr>
        <w:tab/>
      </w:r>
      <w:r>
        <w:t>else:</w:t>
      </w:r>
    </w:p>
    <w:p w14:paraId="2D6F876E" w14:textId="77777777" w:rsidR="009732F8" w:rsidRDefault="007B3EFC" w:rsidP="00DB3D2A">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DB3D2A">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DB3D2A">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DB3D2A">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DB3D2A">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DB3D2A">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DB3D2A">
      <w:pPr>
        <w:pStyle w:val="B3"/>
      </w:pPr>
      <w:r>
        <w:rPr>
          <w:lang w:eastAsia="ko-KR"/>
        </w:rPr>
        <w:lastRenderedPageBreak/>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DB3D2A">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DB3D2A">
      <w:pPr>
        <w:pStyle w:val="NO"/>
        <w:rPr>
          <w:lang w:eastAsia="zh-CN"/>
        </w:rPr>
      </w:pPr>
      <w:commentRangeStart w:id="1183"/>
      <w:r>
        <w:t>NOTE</w:t>
      </w:r>
      <w:commentRangeEnd w:id="1183"/>
      <w:r>
        <w:rPr>
          <w:rStyle w:val="CommentReference"/>
        </w:rPr>
        <w:commentReference w:id="1183"/>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DB3D2A">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DB3D2A">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DB3D2A">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DB3D2A">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DB3D2A">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DB3D2A">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DB3D2A">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DB3D2A">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DB3D2A">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DB3D2A">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DB3D2A">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DB3D2A">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DB3D2A">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DB3D2A">
      <w:pPr>
        <w:pStyle w:val="B3"/>
      </w:pPr>
      <w:r>
        <w:t>3&gt;</w:t>
      </w:r>
      <w:r>
        <w:tab/>
        <w:t>if the UE prefers to reduce the maximum aggregated bandwidth of FR1:</w:t>
      </w:r>
    </w:p>
    <w:p w14:paraId="5CFC1B46" w14:textId="77777777" w:rsidR="009732F8" w:rsidRDefault="007B3EFC" w:rsidP="00DB3D2A">
      <w:pPr>
        <w:pStyle w:val="B4"/>
      </w:pPr>
      <w:r>
        <w:t>4&gt;</w:t>
      </w:r>
      <w:r>
        <w:tab/>
        <w:t>include reducedMaxBW-FR1 in the MaxBW-Preference IE;</w:t>
      </w:r>
    </w:p>
    <w:p w14:paraId="4EAF3DB8" w14:textId="77777777" w:rsidR="009732F8" w:rsidRDefault="007B3EFC" w:rsidP="00DB3D2A">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DB3D2A">
      <w:pPr>
        <w:pStyle w:val="B3"/>
      </w:pPr>
      <w:r>
        <w:t>3&gt;</w:t>
      </w:r>
      <w:r>
        <w:tab/>
        <w:t>if the UE prefers to reduce the maximum aggregated bandwidth of FR2</w:t>
      </w:r>
      <w:r>
        <w:rPr>
          <w:rFonts w:eastAsia="SimSun"/>
          <w:lang w:eastAsia="en-US"/>
        </w:rPr>
        <w:t>-1</w:t>
      </w:r>
      <w:r>
        <w:t>:</w:t>
      </w:r>
    </w:p>
    <w:p w14:paraId="04ABF26B" w14:textId="77777777" w:rsidR="009732F8" w:rsidRDefault="007B3EFC" w:rsidP="00DB3D2A">
      <w:pPr>
        <w:pStyle w:val="B4"/>
      </w:pPr>
      <w:r>
        <w:t>4&gt;</w:t>
      </w:r>
      <w:r>
        <w:tab/>
        <w:t>include reducedMaxBW-FR2 in the MaxBW-Preference IE;</w:t>
      </w:r>
    </w:p>
    <w:p w14:paraId="537FA286" w14:textId="77777777" w:rsidR="009732F8" w:rsidRDefault="007B3EFC" w:rsidP="00DB3D2A">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rsidP="00DB3D2A">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DB3D2A">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DB3D2A">
      <w:pPr>
        <w:pStyle w:val="B2"/>
      </w:pPr>
      <w:r>
        <w:t>2&gt;</w:t>
      </w:r>
      <w:r>
        <w:tab/>
        <w:t>include maxBW-PreferenceFR2-2 in the UEAssistanceInformation message;</w:t>
      </w:r>
    </w:p>
    <w:p w14:paraId="5D8D4F0F" w14:textId="77777777" w:rsidR="009732F8" w:rsidRDefault="007B3EFC" w:rsidP="00DB3D2A">
      <w:pPr>
        <w:pStyle w:val="B3"/>
      </w:pPr>
      <w:r>
        <w:t>3&gt;</w:t>
      </w:r>
      <w:r>
        <w:tab/>
        <w:t>if the UE prefers to reduce the maximum aggregated bandwidth of FR2-2:</w:t>
      </w:r>
    </w:p>
    <w:p w14:paraId="111ED6A2" w14:textId="77777777" w:rsidR="009732F8" w:rsidRDefault="007B3EFC" w:rsidP="00DB3D2A">
      <w:pPr>
        <w:pStyle w:val="B4"/>
      </w:pPr>
      <w:r>
        <w:t>4&gt;</w:t>
      </w:r>
      <w:r>
        <w:tab/>
        <w:t>include reducedMaxBW-FR2-2 in the MaxBW-PreferenceFR2-2 IE;</w:t>
      </w:r>
    </w:p>
    <w:p w14:paraId="671CB2B5" w14:textId="77777777" w:rsidR="009732F8" w:rsidRDefault="007B3EFC" w:rsidP="00DB3D2A">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DB3D2A">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DB3D2A">
      <w:pPr>
        <w:pStyle w:val="B2"/>
      </w:pPr>
      <w:r>
        <w:t>2&gt;</w:t>
      </w:r>
      <w:r>
        <w:tab/>
        <w:t>else (if the UE has no preference on the maximum aggregated bandwidth for the cell group):</w:t>
      </w:r>
    </w:p>
    <w:p w14:paraId="2F9EF609" w14:textId="77777777" w:rsidR="009732F8" w:rsidRDefault="007B3EFC" w:rsidP="00DB3D2A">
      <w:pPr>
        <w:pStyle w:val="B3"/>
      </w:pPr>
      <w:r>
        <w:t>3&gt;</w:t>
      </w:r>
      <w:r>
        <w:tab/>
        <w:t>do not include reducedMaxBW-FR2-2 in the MaxBW-PreferenceFR2-2 IE;</w:t>
      </w:r>
    </w:p>
    <w:p w14:paraId="00517E9B"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DB3D2A">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DB3D2A">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DB3D2A">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DB3D2A">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DB3D2A">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DB3D2A">
      <w:pPr>
        <w:pStyle w:val="B3"/>
      </w:pPr>
      <w:r>
        <w:t>3&gt;</w:t>
      </w:r>
      <w:r>
        <w:tab/>
        <w:t xml:space="preserve">do not include reducedMaxCCs </w:t>
      </w:r>
      <w:r>
        <w:rPr>
          <w:iCs/>
        </w:rPr>
        <w:t>in the MaxCC-Preference IE</w:t>
      </w:r>
      <w:r>
        <w:t>;</w:t>
      </w:r>
    </w:p>
    <w:p w14:paraId="15931D02" w14:textId="77777777" w:rsidR="009732F8" w:rsidRDefault="007B3EFC" w:rsidP="00DB3D2A">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DB3D2A">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DB3D2A">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DB3D2A">
      <w:pPr>
        <w:pStyle w:val="B3"/>
      </w:pPr>
      <w:r>
        <w:lastRenderedPageBreak/>
        <w:t>3&gt;</w:t>
      </w:r>
      <w:r>
        <w:tab/>
        <w:t>if the UE prefers to reduce the number of maximum MIMO layers of each serving cell operating on FR1:</w:t>
      </w:r>
    </w:p>
    <w:p w14:paraId="472C600A" w14:textId="77777777" w:rsidR="009732F8" w:rsidRDefault="007B3EFC" w:rsidP="00DB3D2A">
      <w:pPr>
        <w:pStyle w:val="B4"/>
      </w:pPr>
      <w:r>
        <w:t>4&gt;</w:t>
      </w:r>
      <w:r>
        <w:tab/>
        <w:t>include reducedMaxMIMO-LayersFR1 in the MaxMIMO-LayerPreference IE;</w:t>
      </w:r>
    </w:p>
    <w:p w14:paraId="0C6D2937" w14:textId="77777777" w:rsidR="009732F8" w:rsidRDefault="007B3EFC" w:rsidP="00DB3D2A">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DB3D2A">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DB3D2A">
      <w:pPr>
        <w:pStyle w:val="B3"/>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rsidP="00DB3D2A">
      <w:pPr>
        <w:pStyle w:val="B4"/>
      </w:pPr>
      <w:r>
        <w:t>4&gt;</w:t>
      </w:r>
      <w:r>
        <w:tab/>
        <w:t>include reducedMaxMIMO-LayersFR2 in the MaxMIMO-LayerPreference IE;</w:t>
      </w:r>
    </w:p>
    <w:p w14:paraId="5CE95A7C" w14:textId="77777777" w:rsidR="009732F8" w:rsidRDefault="007B3EFC" w:rsidP="00DB3D2A">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rsidP="00DB3D2A">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DB3D2A">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DB3D2A">
      <w:pPr>
        <w:pStyle w:val="B2"/>
      </w:pPr>
      <w:r>
        <w:t>2&gt;</w:t>
      </w:r>
      <w:r>
        <w:tab/>
        <w:t>include maxMIMO-LayerPreferenceFR2-2 in the UEAssistanceInformation message;</w:t>
      </w:r>
    </w:p>
    <w:p w14:paraId="0922CECA" w14:textId="77777777" w:rsidR="009732F8" w:rsidRDefault="007B3EFC" w:rsidP="00DB3D2A">
      <w:pPr>
        <w:pStyle w:val="B2"/>
      </w:pPr>
      <w:r>
        <w:t>2&gt;</w:t>
      </w:r>
      <w:r>
        <w:tab/>
        <w:t>if the UE has a preference on the maximum number of MIMO layers for the cell group for FR2-2:</w:t>
      </w:r>
    </w:p>
    <w:p w14:paraId="1763DFCC" w14:textId="77777777" w:rsidR="009732F8" w:rsidRDefault="007B3EFC" w:rsidP="00DB3D2A">
      <w:pPr>
        <w:pStyle w:val="B3"/>
      </w:pPr>
      <w:r>
        <w:t>3&gt;</w:t>
      </w:r>
      <w:r>
        <w:tab/>
        <w:t>if the UE prefers to reduce the number of maximum MIMO layers of each serving cell operating on FR2 2:</w:t>
      </w:r>
    </w:p>
    <w:p w14:paraId="6D8D425D" w14:textId="77777777" w:rsidR="009732F8" w:rsidRDefault="007B3EFC" w:rsidP="00DB3D2A">
      <w:pPr>
        <w:pStyle w:val="B4"/>
      </w:pPr>
      <w:r>
        <w:t>4&gt;</w:t>
      </w:r>
      <w:r>
        <w:tab/>
        <w:t>include reducedMaxMIMO-LayersFR2-2 in the MaxMIMO-LayerPreferenceFR2 2 IE;</w:t>
      </w:r>
    </w:p>
    <w:p w14:paraId="5F37DEE6" w14:textId="77777777" w:rsidR="009732F8" w:rsidRDefault="007B3EFC" w:rsidP="00DB3D2A">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DB3D2A">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DB3D2A">
      <w:pPr>
        <w:pStyle w:val="B2"/>
      </w:pPr>
      <w:r>
        <w:t>2&gt;</w:t>
      </w:r>
      <w:r>
        <w:tab/>
        <w:t>else (if the UE has no preference on the maximum number of MIMO layers for the cell group):</w:t>
      </w:r>
    </w:p>
    <w:p w14:paraId="1EC18193" w14:textId="77777777" w:rsidR="009732F8" w:rsidRDefault="007B3EFC" w:rsidP="00DB3D2A">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DB3D2A">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DB3D2A">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DB3D2A">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DB3D2A">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DB3D2A">
      <w:pPr>
        <w:pStyle w:val="B3"/>
        <w:rPr>
          <w:lang w:eastAsia="ko-KR"/>
        </w:rPr>
      </w:pPr>
      <w:r>
        <w:lastRenderedPageBreak/>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DB3D2A">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DB3D2A">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DB3D2A">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DB3D2A">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DB3D2A">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DB3D2A">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DB3D2A">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DB3D2A">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DB3D2A">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DB3D2A">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DB3D2A">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DB3D2A">
      <w:pPr>
        <w:pStyle w:val="B2"/>
      </w:pPr>
      <w:r>
        <w:t>2&gt;</w:t>
      </w:r>
      <w:r>
        <w:tab/>
        <w:t>include minSchedulingOffsetPreferenceExt in the UEAssistanceInformation message;</w:t>
      </w:r>
    </w:p>
    <w:p w14:paraId="03D80686" w14:textId="77777777" w:rsidR="009732F8" w:rsidRDefault="007B3EFC" w:rsidP="00DB3D2A">
      <w:pPr>
        <w:pStyle w:val="B2"/>
      </w:pPr>
      <w:r>
        <w:t>2&gt;</w:t>
      </w:r>
      <w:r>
        <w:tab/>
        <w:t>if the UE has a preference on the minimum scheduling offset for cross-slot scheduling for the cell group for FR2-2:</w:t>
      </w:r>
    </w:p>
    <w:p w14:paraId="117EF290" w14:textId="77777777" w:rsidR="009732F8" w:rsidRDefault="007B3EFC" w:rsidP="00DB3D2A">
      <w:pPr>
        <w:pStyle w:val="B3"/>
      </w:pPr>
      <w:r>
        <w:t>3&gt;</w:t>
      </w:r>
      <w:r>
        <w:tab/>
        <w:t>include minSchedulingOffsetPreferenceExt in the UEAssistanceInformation message;</w:t>
      </w:r>
    </w:p>
    <w:p w14:paraId="4E2C3469" w14:textId="77777777" w:rsidR="009732F8" w:rsidRDefault="007B3EFC" w:rsidP="00DB3D2A">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DB3D2A">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DB3D2A">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DB3D2A">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DB3D2A">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DB3D2A">
      <w:pPr>
        <w:pStyle w:val="B5"/>
      </w:pPr>
      <w:r>
        <w:lastRenderedPageBreak/>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DB3D2A">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DB3D2A">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DB3D2A">
      <w:pPr>
        <w:pStyle w:val="B3"/>
      </w:pPr>
      <w:r>
        <w:t>3&gt;</w:t>
      </w:r>
      <w:r>
        <w:tab/>
        <w:t>else (if the UE has no preference on the minimum scheduling offset for cross-slot scheduling for the cell group):</w:t>
      </w:r>
    </w:p>
    <w:p w14:paraId="665FCF3A" w14:textId="77777777" w:rsidR="009732F8" w:rsidRDefault="007B3EFC" w:rsidP="00DB3D2A">
      <w:pPr>
        <w:pStyle w:val="B4"/>
      </w:pPr>
      <w:r>
        <w:t>4&gt;</w:t>
      </w:r>
      <w:r>
        <w:tab/>
        <w:t>do not include preferredK0 and preferredK2 in the minSchedulingOffsetPreferenceExt IE;</w:t>
      </w:r>
    </w:p>
    <w:p w14:paraId="049DDC2F" w14:textId="77777777" w:rsidR="009732F8" w:rsidRDefault="007B3EFC" w:rsidP="00DB3D2A">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DB3D2A">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DB3D2A">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true;</w:t>
      </w:r>
    </w:p>
    <w:p w14:paraId="5C542266" w14:textId="77777777" w:rsidR="009732F8" w:rsidRDefault="007B3EFC" w:rsidP="00DB3D2A">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DB3D2A">
      <w:pPr>
        <w:pStyle w:val="B3"/>
        <w:rPr>
          <w:rFonts w:eastAsia="SimSun"/>
          <w:snapToGrid w:val="0"/>
        </w:rPr>
      </w:pPr>
      <w:r>
        <w:rPr>
          <w:rFonts w:eastAsia="SimSun"/>
          <w:snapToGrid w:val="0"/>
        </w:rPr>
        <w:t>3&gt;</w:t>
      </w:r>
      <w:r>
        <w:rPr>
          <w:rFonts w:eastAsia="SimSun"/>
          <w:snapToGrid w:val="0"/>
        </w:rPr>
        <w:tab/>
        <w:t>set referenceTimeInfoPreference to false.</w:t>
      </w:r>
    </w:p>
    <w:p w14:paraId="1D1A5228" w14:textId="77777777" w:rsidR="009732F8" w:rsidRDefault="007B3EFC" w:rsidP="00DB3D2A">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DB3D2A">
      <w:pPr>
        <w:pStyle w:val="B2"/>
      </w:pPr>
      <w:r>
        <w:t>2&gt;</w:t>
      </w:r>
      <w:r>
        <w:tab/>
        <w:t>if the UE has a preference for FR2 UL gap configuration:</w:t>
      </w:r>
    </w:p>
    <w:p w14:paraId="2E472117" w14:textId="77777777" w:rsidR="009732F8" w:rsidRDefault="007B3EFC" w:rsidP="00DB3D2A">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DB3D2A">
      <w:pPr>
        <w:pStyle w:val="B2"/>
      </w:pPr>
      <w:r>
        <w:t>2&gt;</w:t>
      </w:r>
      <w:r>
        <w:tab/>
        <w:t>else (if the UE has no preference for the FR2 UL gap configuration):</w:t>
      </w:r>
    </w:p>
    <w:p w14:paraId="4F33C63D" w14:textId="77777777" w:rsidR="009732F8" w:rsidRDefault="007B3EFC" w:rsidP="00DB3D2A">
      <w:pPr>
        <w:pStyle w:val="B3"/>
      </w:pPr>
      <w:r>
        <w:t>3&gt;</w:t>
      </w:r>
      <w:r>
        <w:tab/>
        <w:t>do not include ul-GapFR2-PatternPreference in the UL-GapFR2-Preference IE.</w:t>
      </w:r>
    </w:p>
    <w:p w14:paraId="1048ECE7" w14:textId="77777777" w:rsidR="009732F8" w:rsidRDefault="007B3EFC" w:rsidP="00DB3D2A">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DB3D2A">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DB3D2A">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DB3D2A">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DB3D2A">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DB3D2A">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DB3D2A">
      <w:pPr>
        <w:pStyle w:val="B4"/>
      </w:pPr>
      <w:r>
        <w:lastRenderedPageBreak/>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DB3D2A">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DB3D2A">
      <w:pPr>
        <w:pStyle w:val="B3"/>
      </w:pPr>
      <w:r>
        <w:t>3&gt;</w:t>
      </w:r>
      <w:r>
        <w:tab/>
        <w:t>do not include musim-GapPreferenceList in the musim-Assistance IE;</w:t>
      </w:r>
    </w:p>
    <w:p w14:paraId="38F842E9" w14:textId="77777777" w:rsidR="009732F8" w:rsidRDefault="007B3EFC" w:rsidP="00DB3D2A">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DB3D2A">
      <w:pPr>
        <w:pStyle w:val="B3"/>
      </w:pPr>
      <w:r>
        <w:t>3&gt;</w:t>
      </w:r>
      <w:r>
        <w:tab/>
        <w:t xml:space="preserve">set </w:t>
      </w:r>
      <w:r>
        <w:rPr>
          <w:i/>
        </w:rPr>
        <w:t>musim-PreferredRRC-State</w:t>
      </w:r>
      <w:r>
        <w:t xml:space="preserve"> to the preferred RRC state.</w:t>
      </w:r>
    </w:p>
    <w:p w14:paraId="54514B8E" w14:textId="77777777" w:rsidR="009732F8" w:rsidRDefault="007B3EFC" w:rsidP="00DB3D2A">
      <w:pPr>
        <w:pStyle w:val="B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rsidP="00DB3D2A">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DB3D2A">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DB3D2A">
      <w:pPr>
        <w:pStyle w:val="B4"/>
      </w:pPr>
      <w:r>
        <w:t>4&gt;</w:t>
      </w:r>
      <w:r>
        <w:tab/>
        <w:t xml:space="preserve">include the </w:t>
      </w:r>
      <w:r>
        <w:rPr>
          <w:i/>
        </w:rPr>
        <w:t>musim-GapKeep</w:t>
      </w:r>
      <w:r>
        <w:t>;</w:t>
      </w:r>
      <w:r>
        <w:rPr>
          <w:rStyle w:val="CommentReference"/>
        </w:rPr>
        <w:t xml:space="preserve"> </w:t>
      </w:r>
      <w:commentRangeStart w:id="1184"/>
      <w:commentRangeEnd w:id="1184"/>
      <w:r>
        <w:rPr>
          <w:rStyle w:val="CommentReference"/>
        </w:rPr>
        <w:commentReference w:id="1184"/>
      </w:r>
    </w:p>
    <w:p w14:paraId="240423BF" w14:textId="77777777" w:rsidR="009732F8" w:rsidRDefault="007B3EFC" w:rsidP="00DB3D2A">
      <w:pPr>
        <w:pStyle w:val="B2"/>
      </w:pPr>
      <w:r>
        <w:t>2&gt;</w:t>
      </w:r>
      <w:r>
        <w:tab/>
        <w:t xml:space="preserve">if UE </w:t>
      </w:r>
      <w:r>
        <w:rPr>
          <w:lang w:eastAsia="ko-KR"/>
        </w:rPr>
        <w:t>has a preference for temporary capability restriction</w:t>
      </w:r>
      <w:r>
        <w:t>:</w:t>
      </w:r>
    </w:p>
    <w:p w14:paraId="4DDC25E3" w14:textId="77777777" w:rsidR="009732F8" w:rsidRDefault="007B3EFC" w:rsidP="00DB3D2A">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rsidP="00DB3D2A">
      <w:pPr>
        <w:pStyle w:val="B4"/>
      </w:pPr>
      <w:r>
        <w:t>4&gt;</w:t>
      </w:r>
      <w:r>
        <w:tab/>
        <w:t>include the musim-Cell-SCG-ToRelease;</w:t>
      </w:r>
    </w:p>
    <w:p w14:paraId="32A22781" w14:textId="77777777" w:rsidR="009732F8" w:rsidRDefault="007B3EFC" w:rsidP="00DB3D2A">
      <w:pPr>
        <w:pStyle w:val="B5"/>
      </w:pPr>
      <w:r>
        <w:t>5&gt;</w:t>
      </w:r>
      <w:r>
        <w:tab/>
        <w:t xml:space="preserve">set </w:t>
      </w:r>
      <w:r>
        <w:rPr>
          <w:i/>
        </w:rPr>
        <w:t>musim-CellToRelease</w:t>
      </w:r>
      <w:r>
        <w:t xml:space="preserve"> to include the serving cell(s) the UE prefers to be released;</w:t>
      </w:r>
      <w:r>
        <w:rPr>
          <w:rStyle w:val="CommentReference"/>
        </w:rPr>
        <w:t xml:space="preserve"> </w:t>
      </w:r>
      <w:commentRangeStart w:id="1185"/>
      <w:commentRangeEnd w:id="1185"/>
      <w:r>
        <w:rPr>
          <w:rStyle w:val="CommentReference"/>
        </w:rPr>
        <w:commentReference w:id="1185"/>
      </w:r>
      <w:ins w:id="1186" w:author="Unknown" w:date="2023-12-14T14:46:00Z">
        <w:r>
          <w:t>;</w:t>
        </w:r>
      </w:ins>
    </w:p>
    <w:p w14:paraId="4A0AEB21" w14:textId="77777777" w:rsidR="009732F8" w:rsidRDefault="007B3EFC" w:rsidP="00DB3D2A">
      <w:pPr>
        <w:pStyle w:val="B5"/>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rsidP="00DB3D2A">
      <w:pPr>
        <w:pStyle w:val="B3"/>
        <w:rPr>
          <w:rStyle w:val="B3Car"/>
        </w:rPr>
      </w:pPr>
      <w:r>
        <w:rPr>
          <w:rStyle w:val="B3Car"/>
        </w:rPr>
        <w:t>3&gt;</w:t>
      </w:r>
      <w:r>
        <w:rPr>
          <w:rStyle w:val="B3Car"/>
        </w:rPr>
        <w:tab/>
        <w:t xml:space="preserve">if UE has a preference to indicate the serving </w:t>
      </w:r>
      <w:commentRangeStart w:id="1187"/>
      <w:r>
        <w:rPr>
          <w:rStyle w:val="B3Car"/>
        </w:rPr>
        <w:t>cells</w:t>
      </w:r>
      <w:commentRangeEnd w:id="1187"/>
      <w:r>
        <w:rPr>
          <w:rStyle w:val="CommentReference"/>
        </w:rPr>
        <w:commentReference w:id="1187"/>
      </w:r>
      <w:r>
        <w:rPr>
          <w:rStyle w:val="B3Car"/>
        </w:rPr>
        <w:t>:</w:t>
      </w:r>
      <w:r>
        <w:rPr>
          <w:rStyle w:val="CommentReference"/>
        </w:rPr>
        <w:t xml:space="preserve"> </w:t>
      </w:r>
      <w:commentRangeStart w:id="1188"/>
      <w:commentRangeEnd w:id="1188"/>
      <w:r>
        <w:rPr>
          <w:rStyle w:val="CommentReference"/>
        </w:rPr>
        <w:commentReference w:id="1188"/>
      </w:r>
    </w:p>
    <w:p w14:paraId="564C28CD" w14:textId="77777777" w:rsidR="009732F8" w:rsidRDefault="007B3EFC" w:rsidP="00DB3D2A">
      <w:pPr>
        <w:pStyle w:val="B4"/>
      </w:pPr>
      <w:r>
        <w:t>4&gt;</w:t>
      </w:r>
      <w:r>
        <w:tab/>
        <w:t xml:space="preserve">include the </w:t>
      </w:r>
      <w:r>
        <w:rPr>
          <w:i/>
        </w:rPr>
        <w:t>musim-CellToAffectList</w:t>
      </w:r>
      <w:r>
        <w:t xml:space="preserve"> the UE prefers to be configured;</w:t>
      </w:r>
    </w:p>
    <w:p w14:paraId="42C61764" w14:textId="77777777" w:rsidR="009732F8" w:rsidRDefault="007B3EFC" w:rsidP="00DB3D2A">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DB3D2A">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DB3D2A">
      <w:pPr>
        <w:pStyle w:val="B4"/>
      </w:pPr>
      <w:r>
        <w:t>4&gt;</w:t>
      </w:r>
      <w:r>
        <w:tab/>
        <w:t xml:space="preserve">include the </w:t>
      </w:r>
      <w:r>
        <w:rPr>
          <w:i/>
          <w:iCs/>
        </w:rPr>
        <w:t>musim-capabilityRestricted</w:t>
      </w:r>
      <w:commentRangeStart w:id="1189"/>
      <w:commentRangeEnd w:id="1189"/>
      <w:r>
        <w:rPr>
          <w:rStyle w:val="CommentReference"/>
        </w:rPr>
        <w:commentReference w:id="1189"/>
      </w:r>
      <w:r>
        <w:t xml:space="preserve"> for the corresponding </w:t>
      </w:r>
      <w:r>
        <w:rPr>
          <w:i/>
          <w:iCs/>
        </w:rPr>
        <w:t>musim-MaxCC</w:t>
      </w:r>
      <w:r>
        <w:t xml:space="preserve"> the UE prefers to be configured;</w:t>
      </w:r>
    </w:p>
    <w:p w14:paraId="48252A9F" w14:textId="77777777" w:rsidR="009732F8" w:rsidRDefault="007B3EFC" w:rsidP="00DB3D2A">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DB3D2A">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rsidP="00DB3D2A">
      <w:pPr>
        <w:pStyle w:val="B4"/>
        <w:rPr>
          <w:rStyle w:val="B3Car"/>
        </w:rPr>
      </w:pPr>
      <w:r>
        <w:rPr>
          <w:rStyle w:val="B3Car"/>
        </w:rPr>
        <w:t>4&gt;</w:t>
      </w:r>
      <w:r>
        <w:rPr>
          <w:rStyle w:val="B3Car"/>
        </w:rPr>
        <w:tab/>
        <w:t xml:space="preserve">include the </w:t>
      </w:r>
      <w:r>
        <w:rPr>
          <w:rStyle w:val="B3Car"/>
          <w:i/>
          <w:iCs/>
        </w:rPr>
        <w:t>musim-AffectededBandCombList</w:t>
      </w:r>
      <w:commentRangeStart w:id="1190"/>
      <w:commentRangeEnd w:id="1190"/>
      <w:r>
        <w:rPr>
          <w:rStyle w:val="CommentReference"/>
        </w:rPr>
        <w:commentReference w:id="1190"/>
      </w:r>
      <w:r>
        <w:rPr>
          <w:rStyle w:val="B3Car"/>
        </w:rPr>
        <w:t xml:space="preserve"> the UE prefer to be configured</w:t>
      </w:r>
      <w:r>
        <w:t xml:space="preserve"> with capabilities restricted</w:t>
      </w:r>
      <w:r>
        <w:rPr>
          <w:rStyle w:val="B3Car"/>
        </w:rPr>
        <w:t>;</w:t>
      </w:r>
    </w:p>
    <w:p w14:paraId="327DCE9F" w14:textId="77777777" w:rsidR="009732F8" w:rsidRDefault="007B3EFC" w:rsidP="00DB3D2A">
      <w:pPr>
        <w:pStyle w:val="B5"/>
      </w:pPr>
      <w:r>
        <w:t>5&gt;</w:t>
      </w:r>
      <w:r>
        <w:tab/>
        <w:t>include the</w:t>
      </w:r>
      <w:r>
        <w:rPr>
          <w:i/>
          <w:iCs/>
        </w:rPr>
        <w:t xml:space="preserve"> bandEntryIndex </w:t>
      </w:r>
      <w:r>
        <w:t>for each band for each band</w:t>
      </w:r>
      <w:commentRangeStart w:id="1191"/>
      <w:commentRangeEnd w:id="1191"/>
      <w:r>
        <w:rPr>
          <w:rStyle w:val="CommentReference"/>
        </w:rPr>
        <w:commentReference w:id="1191"/>
      </w:r>
      <w:r>
        <w:t xml:space="preserve"> or each band of the combination(s) for which capabilities are restricted;</w:t>
      </w:r>
    </w:p>
    <w:p w14:paraId="218B7669" w14:textId="77777777" w:rsidR="009732F8" w:rsidRDefault="007B3EFC" w:rsidP="00DB3D2A">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2"/>
      <w:commentRangeEnd w:id="1192"/>
      <w:r>
        <w:rPr>
          <w:rStyle w:val="CommentReference"/>
        </w:rPr>
        <w:commentReference w:id="1192"/>
      </w:r>
      <w:r>
        <w:t>;</w:t>
      </w:r>
    </w:p>
    <w:p w14:paraId="08592758" w14:textId="77777777" w:rsidR="009732F8" w:rsidRDefault="007B3EFC" w:rsidP="00DB3D2A">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rsidP="00DB3D2A">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DB3D2A">
      <w:pPr>
        <w:pStyle w:val="B5"/>
      </w:pPr>
      <w:r>
        <w:rPr>
          <w:rFonts w:eastAsia="SimSun"/>
        </w:rPr>
        <w:lastRenderedPageBreak/>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rsidP="00DB3D2A">
      <w:pPr>
        <w:pStyle w:val="B3"/>
        <w:rPr>
          <w:rFonts w:eastAsia="DengXian"/>
          <w:i/>
        </w:rPr>
      </w:pPr>
      <w:r>
        <w:t>3&gt;</w:t>
      </w:r>
      <w:r>
        <w:rPr>
          <w:rStyle w:val="B3Car"/>
        </w:rPr>
        <w:tab/>
      </w:r>
      <w:r>
        <w:t xml:space="preserve">if UE has a preference for measurement gap </w:t>
      </w:r>
      <w:commentRangeStart w:id="1193"/>
      <w:r>
        <w:t>requirement</w:t>
      </w:r>
      <w:commentRangeEnd w:id="1193"/>
      <w:r>
        <w:rPr>
          <w:rStyle w:val="CommentReference"/>
        </w:rPr>
        <w:commentReference w:id="1193"/>
      </w:r>
      <w:r>
        <w:rPr>
          <w:rFonts w:eastAsia="DengXian"/>
        </w:rPr>
        <w:t>:</w:t>
      </w:r>
    </w:p>
    <w:p w14:paraId="38488E93" w14:textId="77777777" w:rsidR="009732F8" w:rsidRDefault="007B3EFC" w:rsidP="00DB3D2A">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DB3D2A">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DB3D2A">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true;</w:t>
      </w:r>
    </w:p>
    <w:p w14:paraId="00D90538"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set the </w:t>
      </w:r>
      <w:r>
        <w:t>rlm-MeasRelaxationState</w:t>
      </w:r>
      <w:r>
        <w:rPr>
          <w:rFonts w:eastAsia="SimSun"/>
          <w:lang w:eastAsia="en-US"/>
        </w:rPr>
        <w:t xml:space="preserve"> to false;</w:t>
      </w:r>
    </w:p>
    <w:p w14:paraId="2EEE7923" w14:textId="77777777" w:rsidR="009732F8" w:rsidRDefault="007B3EFC" w:rsidP="00DB3D2A">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rsidP="00DB3D2A">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rsidP="00DB3D2A">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DB3D2A">
      <w:pPr>
        <w:pStyle w:val="B2"/>
      </w:pPr>
      <w:r>
        <w:t>2&gt;</w:t>
      </w:r>
      <w:r>
        <w:tab/>
        <w:t>include the nonSDT-DataIndication in the UEAssistanceInformation message;</w:t>
      </w:r>
    </w:p>
    <w:p w14:paraId="6CF82E41" w14:textId="77777777" w:rsidR="009732F8" w:rsidRDefault="007B3EFC" w:rsidP="00DB3D2A">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rsidP="00DB3D2A">
      <w:pPr>
        <w:pStyle w:val="B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rsidP="00DB3D2A">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set the rrm-MeasRelaxationFulfilment to true;</w:t>
      </w:r>
    </w:p>
    <w:p w14:paraId="0EBB85B6"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rsidP="00DB3D2A">
      <w:pPr>
        <w:pStyle w:val="B3"/>
        <w:rPr>
          <w:rFonts w:eastAsia="SimSun"/>
          <w:snapToGrid w:val="0"/>
        </w:rPr>
      </w:pPr>
      <w:r>
        <w:rPr>
          <w:rFonts w:eastAsia="SimSun"/>
          <w:lang w:eastAsia="en-US"/>
        </w:rPr>
        <w:t>3&gt;</w:t>
      </w:r>
      <w:r>
        <w:rPr>
          <w:rFonts w:eastAsia="SimSun"/>
          <w:lang w:eastAsia="en-US"/>
        </w:rPr>
        <w:tab/>
        <w:t>set the rrm-MeasRelaxationFulfilment to false</w:t>
      </w:r>
      <w:r>
        <w:rPr>
          <w:rFonts w:eastAsia="SimSun"/>
          <w:snapToGrid w:val="0"/>
        </w:rPr>
        <w:t>.</w:t>
      </w:r>
    </w:p>
    <w:p w14:paraId="28755394" w14:textId="77777777" w:rsidR="009732F8" w:rsidRDefault="007B3EFC" w:rsidP="00DB3D2A">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DB3D2A">
      <w:pPr>
        <w:pStyle w:val="B2"/>
        <w:rPr>
          <w:rFonts w:eastAsia="Yu Mincho"/>
          <w:snapToGrid w:val="0"/>
        </w:rPr>
      </w:pPr>
      <w:r>
        <w:rPr>
          <w:snapToGrid w:val="0"/>
        </w:rPr>
        <w:t>2&gt;</w:t>
      </w:r>
      <w:r>
        <w:rPr>
          <w:snapToGrid w:val="0"/>
        </w:rPr>
        <w:tab/>
      </w:r>
      <w:commentRangeStart w:id="1194"/>
      <w:r>
        <w:rPr>
          <w:snapToGrid w:val="0"/>
        </w:rPr>
        <w:t>include</w:t>
      </w:r>
      <w:commentRangeEnd w:id="1194"/>
      <w:r>
        <w:rPr>
          <w:rStyle w:val="CommentReference"/>
        </w:rPr>
        <w:commentReference w:id="1194"/>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DB3D2A">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rsidP="00DB3D2A">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DB3D2A">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rsidP="00DB3D2A">
      <w:pPr>
        <w:pStyle w:val="B2"/>
        <w:rPr>
          <w:rFonts w:eastAsia="MS Mincho"/>
        </w:rPr>
      </w:pPr>
      <w:commentRangeStart w:id="1195"/>
      <w:r>
        <w:rPr>
          <w:rFonts w:eastAsia="MS Mincho"/>
        </w:rPr>
        <w:t>2&gt;</w:t>
      </w:r>
      <w:r>
        <w:rPr>
          <w:rFonts w:eastAsia="MS Mincho"/>
        </w:rPr>
        <w:tab/>
        <w:t xml:space="preserve">else (if the </w:t>
      </w:r>
      <w:commentRangeEnd w:id="1195"/>
      <w:r>
        <w:rPr>
          <w:rStyle w:val="CommentReference"/>
        </w:rPr>
        <w:commentReference w:id="1195"/>
      </w:r>
      <w:r>
        <w:rPr>
          <w:rFonts w:eastAsia="MS Mincho"/>
        </w:rPr>
        <w:t>UE has the preference for operating on multi-Rx for FR2):</w:t>
      </w:r>
    </w:p>
    <w:p w14:paraId="6AB67C91" w14:textId="77777777" w:rsidR="009732F8" w:rsidRDefault="007B3EFC" w:rsidP="00DB3D2A">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snapToGrid w:val="0"/>
          <w:lang w:eastAsia="zh-CN"/>
        </w:rPr>
        <w:t>m</w:t>
      </w:r>
      <w:r>
        <w:t>ultiRx-PreferenceFR2</w:t>
      </w:r>
      <w:r>
        <w:rPr>
          <w:rFonts w:eastAsia="SimSun"/>
          <w:snapToGrid w:val="0"/>
          <w:lang w:eastAsia="zh-CN"/>
        </w:rPr>
        <w:t>.</w:t>
      </w:r>
    </w:p>
    <w:p w14:paraId="75D5C05B" w14:textId="77777777" w:rsidR="009732F8" w:rsidRDefault="007B3EFC" w:rsidP="00DB3D2A">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rsidP="00DB3D2A">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DB3D2A">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rsidP="00DB3D2A">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rsidP="00DB3D2A">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196"/>
      <w:r>
        <w:rPr>
          <w:rFonts w:eastAsia="SimSun"/>
          <w:lang w:eastAsia="en-US"/>
        </w:rPr>
        <w:t>if</w:t>
      </w:r>
      <w:commentRangeEnd w:id="1196"/>
      <w:r>
        <w:rPr>
          <w:rStyle w:val="CommentReference"/>
        </w:rPr>
        <w:commentReference w:id="1196"/>
      </w:r>
      <w:r>
        <w:rPr>
          <w:rFonts w:eastAsia="SimSun"/>
          <w:lang w:eastAsia="en-US"/>
        </w:rPr>
        <w:t xml:space="preserve"> the jitter range measurement is available; and</w:t>
      </w:r>
    </w:p>
    <w:p w14:paraId="0E2AD99B"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7"/>
      <w:r>
        <w:rPr>
          <w:rFonts w:eastAsia="SimSun"/>
          <w:lang w:eastAsia="en-US"/>
        </w:rPr>
        <w:t>changed</w:t>
      </w:r>
      <w:commentRangeEnd w:id="1197"/>
      <w:r>
        <w:rPr>
          <w:rStyle w:val="CommentReference"/>
        </w:rPr>
        <w:commentReference w:id="1197"/>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rsidP="00DB3D2A">
      <w:pPr>
        <w:pStyle w:val="B5"/>
        <w:rPr>
          <w:rFonts w:eastAsia="SimSun"/>
          <w:lang w:eastAsia="en-US"/>
        </w:rPr>
      </w:pPr>
      <w:r>
        <w:rPr>
          <w:rFonts w:eastAsia="SimSun"/>
          <w:lang w:eastAsia="en-US"/>
        </w:rPr>
        <w:lastRenderedPageBreak/>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rsidP="00DB3D2A">
      <w:pPr>
        <w:pStyle w:val="B4"/>
        <w:rPr>
          <w:rFonts w:eastAsia="SimSun"/>
          <w:lang w:eastAsia="en-US"/>
        </w:rPr>
      </w:pPr>
      <w:r>
        <w:rPr>
          <w:rFonts w:eastAsia="SimSun"/>
          <w:lang w:eastAsia="en-US"/>
        </w:rPr>
        <w:t>4&gt;</w:t>
      </w:r>
      <w:r>
        <w:rPr>
          <w:rFonts w:eastAsia="SimSun"/>
          <w:lang w:eastAsia="en-US"/>
        </w:rPr>
        <w:tab/>
      </w:r>
      <w:commentRangeStart w:id="1198"/>
      <w:r>
        <w:rPr>
          <w:rFonts w:eastAsia="SimSun"/>
          <w:lang w:eastAsia="en-US"/>
        </w:rPr>
        <w:t>if</w:t>
      </w:r>
      <w:commentRangeEnd w:id="1198"/>
      <w:r>
        <w:rPr>
          <w:rStyle w:val="CommentReference"/>
        </w:rPr>
        <w:commentReference w:id="1198"/>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99"/>
      <w:r>
        <w:rPr>
          <w:rFonts w:eastAsia="SimSun"/>
          <w:lang w:eastAsia="en-US"/>
        </w:rPr>
        <w:t>or</w:t>
      </w:r>
      <w:commentRangeEnd w:id="1199"/>
      <w:r>
        <w:rPr>
          <w:rStyle w:val="CommentReference"/>
        </w:rPr>
        <w:commentReference w:id="1199"/>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set pduSetIdentification to true;</w:t>
      </w:r>
    </w:p>
    <w:p w14:paraId="63C9F498" w14:textId="77777777" w:rsidR="009732F8" w:rsidRDefault="007B3EFC" w:rsidP="00DB3D2A">
      <w:pPr>
        <w:pStyle w:val="B5"/>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rsidP="00DB3D2A">
      <w:pPr>
        <w:pStyle w:val="B6"/>
        <w:rPr>
          <w:rFonts w:eastAsia="SimSun"/>
          <w:lang w:eastAsia="en-US"/>
        </w:rPr>
      </w:pPr>
      <w:r>
        <w:rPr>
          <w:rFonts w:eastAsia="SimSun"/>
          <w:lang w:eastAsia="en-US"/>
        </w:rPr>
        <w:t>6&gt;</w:t>
      </w:r>
      <w:r>
        <w:rPr>
          <w:rFonts w:eastAsia="SimSun"/>
          <w:lang w:eastAsia="en-US"/>
        </w:rPr>
        <w:tab/>
        <w:t>set pduSetIdentification to false.</w:t>
      </w:r>
    </w:p>
    <w:p w14:paraId="44CE063E" w14:textId="77777777" w:rsidR="009732F8" w:rsidRDefault="007B3EFC" w:rsidP="00DB3D2A">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rsidP="00DB3D2A">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sidP="00DB3D2A">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DB3D2A">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DB3D2A">
      <w:pPr>
        <w:pStyle w:val="B2"/>
      </w:pPr>
      <w:r>
        <w:rPr>
          <w:lang w:eastAsia="ko-KR"/>
        </w:rPr>
        <w:t>2</w:t>
      </w:r>
      <w:r>
        <w:t>&gt;</w:t>
      </w:r>
      <w:r>
        <w:rPr>
          <w:lang w:eastAsia="ko-KR"/>
        </w:rPr>
        <w:tab/>
      </w:r>
      <w:r>
        <w:t xml:space="preserve">include the </w:t>
      </w:r>
      <w:commentRangeStart w:id="1200"/>
      <w:r>
        <w:t>sl-UE-Assi</w:t>
      </w:r>
      <w:commentRangeStart w:id="1201"/>
      <w:r>
        <w:t>stanceInf</w:t>
      </w:r>
      <w:commentRangeEnd w:id="1201"/>
      <w:r>
        <w:rPr>
          <w:rStyle w:val="CommentReference"/>
        </w:rPr>
        <w:commentReference w:id="1201"/>
      </w:r>
      <w:r>
        <w:t>ormationNR</w:t>
      </w:r>
      <w:commentRangeEnd w:id="1200"/>
      <w:r>
        <w:rPr>
          <w:rStyle w:val="CommentReference"/>
        </w:rPr>
        <w:commentReference w:id="1200"/>
      </w:r>
      <w:r>
        <w:t>;</w:t>
      </w:r>
    </w:p>
    <w:p w14:paraId="0D0E7742" w14:textId="77777777" w:rsidR="009732F8" w:rsidRDefault="007B3EFC" w:rsidP="00DB3D2A">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2"/>
      <w:r>
        <w:rPr>
          <w:lang w:eastAsia="zh-CN"/>
        </w:rPr>
        <w:t>communication</w:t>
      </w:r>
      <w:commentRangeEnd w:id="1202"/>
      <w:r>
        <w:rPr>
          <w:rStyle w:val="CommentReference"/>
        </w:rPr>
        <w:commentReference w:id="1202"/>
      </w:r>
      <w:r>
        <w:t>.</w:t>
      </w:r>
    </w:p>
    <w:p w14:paraId="05664D22" w14:textId="77777777" w:rsidR="009732F8" w:rsidRDefault="007B3EFC" w:rsidP="00DB3D2A">
      <w:r>
        <w:t>The UE shall:</w:t>
      </w:r>
    </w:p>
    <w:p w14:paraId="40A9C9EC" w14:textId="77777777" w:rsidR="009732F8" w:rsidRDefault="007B3EFC" w:rsidP="00DB3D2A">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rsidP="00DB3D2A">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DB3D2A">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DB3D2A">
      <w:pPr>
        <w:pStyle w:val="B1"/>
      </w:pPr>
      <w:r>
        <w:t>1&gt;</w:t>
      </w:r>
      <w:r>
        <w:tab/>
        <w:t>else if the UE is in (NG)EN-DC:</w:t>
      </w:r>
    </w:p>
    <w:p w14:paraId="3E54A2E9" w14:textId="77777777" w:rsidR="009732F8" w:rsidRDefault="007B3EFC" w:rsidP="00DB3D2A">
      <w:pPr>
        <w:pStyle w:val="B2"/>
      </w:pPr>
      <w:r>
        <w:t>2&gt;</w:t>
      </w:r>
      <w:r>
        <w:tab/>
        <w:t>if SRB3 is configured and the SCG is not deactivated:</w:t>
      </w:r>
    </w:p>
    <w:p w14:paraId="4FFA8B73"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DB3D2A">
      <w:pPr>
        <w:pStyle w:val="B2"/>
      </w:pPr>
      <w:r>
        <w:t>2&gt;</w:t>
      </w:r>
      <w:r>
        <w:tab/>
        <w:t>else:</w:t>
      </w:r>
    </w:p>
    <w:p w14:paraId="69437801" w14:textId="77777777" w:rsidR="009732F8" w:rsidRDefault="007B3EFC" w:rsidP="00DB3D2A">
      <w:pPr>
        <w:pStyle w:val="B3"/>
      </w:pPr>
      <w:r>
        <w:lastRenderedPageBreak/>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DB3D2A">
      <w:pPr>
        <w:pStyle w:val="B1"/>
      </w:pPr>
      <w:r>
        <w:t>1&gt;</w:t>
      </w:r>
      <w:r>
        <w:tab/>
        <w:t>else if the UE is in NR-DC:</w:t>
      </w:r>
    </w:p>
    <w:p w14:paraId="5B9DE635" w14:textId="77777777" w:rsidR="009732F8" w:rsidRDefault="007B3EFC" w:rsidP="00DB3D2A">
      <w:pPr>
        <w:pStyle w:val="B2"/>
      </w:pPr>
      <w:r>
        <w:t>2&gt;</w:t>
      </w:r>
      <w:r>
        <w:tab/>
        <w:t>if the UE assistance configuration that triggered this UE assistance information is associated with the SCG:</w:t>
      </w:r>
    </w:p>
    <w:p w14:paraId="53955B91" w14:textId="77777777" w:rsidR="009732F8" w:rsidRDefault="007B3EFC" w:rsidP="00DB3D2A">
      <w:pPr>
        <w:pStyle w:val="B3"/>
      </w:pPr>
      <w:r>
        <w:t>3&gt;</w:t>
      </w:r>
      <w:r>
        <w:tab/>
        <w:t>if SRB3 is configured and the SCG is not deactivated:</w:t>
      </w:r>
    </w:p>
    <w:p w14:paraId="23E69B20"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DB3D2A">
      <w:pPr>
        <w:pStyle w:val="B3"/>
      </w:pPr>
      <w:r>
        <w:t>3&gt;</w:t>
      </w:r>
      <w:r>
        <w:tab/>
        <w:t>else:</w:t>
      </w:r>
    </w:p>
    <w:p w14:paraId="21510FC3" w14:textId="77777777" w:rsidR="009732F8" w:rsidRDefault="007B3EFC" w:rsidP="00DB3D2A">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DB3D2A">
      <w:pPr>
        <w:pStyle w:val="B2"/>
      </w:pPr>
      <w:r>
        <w:t>2&gt;</w:t>
      </w:r>
      <w:r>
        <w:tab/>
      </w:r>
      <w:r>
        <w:rPr>
          <w:lang w:eastAsia="zh-CN"/>
        </w:rPr>
        <w:t>else</w:t>
      </w:r>
      <w:r>
        <w:t>:</w:t>
      </w:r>
    </w:p>
    <w:p w14:paraId="678BB022" w14:textId="77777777" w:rsidR="009732F8" w:rsidRDefault="007B3EFC" w:rsidP="00DB3D2A">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DB3D2A">
      <w:pPr>
        <w:pStyle w:val="B1"/>
      </w:pPr>
      <w:r>
        <w:t>1&gt;</w:t>
      </w:r>
      <w:r>
        <w:tab/>
        <w:t>else:</w:t>
      </w:r>
    </w:p>
    <w:p w14:paraId="5CB42ED6" w14:textId="77777777" w:rsidR="009732F8" w:rsidRDefault="007B3EFC" w:rsidP="00DB3D2A">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DB3D2A">
      <w:pPr>
        <w:pStyle w:val="B1"/>
        <w:rPr>
          <w:rFonts w:eastAsia="SimSun"/>
        </w:rPr>
      </w:pPr>
      <w:commentRangeStart w:id="1203"/>
      <w:r>
        <w:rPr>
          <w:rFonts w:eastAsia="SimSun"/>
        </w:rPr>
        <w:t>1&gt;</w:t>
      </w:r>
      <w:commentRangeStart w:id="1204"/>
      <w:r>
        <w:rPr>
          <w:rFonts w:eastAsia="SimSun"/>
        </w:rPr>
        <w:tab/>
        <w:t xml:space="preserve">if the </w:t>
      </w:r>
      <w:commentRangeEnd w:id="1204"/>
      <w:r>
        <w:rPr>
          <w:rStyle w:val="CommentReference"/>
        </w:rPr>
        <w:commentReference w:id="1204"/>
      </w:r>
      <w:r>
        <w:rPr>
          <w:rFonts w:eastAsia="SimSun"/>
        </w:rPr>
        <w:t xml:space="preserve">procedure was triggered to provide configured grant assistance information for NR sidelink </w:t>
      </w:r>
      <w:commentRangeStart w:id="1205"/>
      <w:r>
        <w:rPr>
          <w:rFonts w:eastAsia="SimSun"/>
        </w:rPr>
        <w:t>positioning</w:t>
      </w:r>
      <w:commentRangeEnd w:id="1203"/>
      <w:r>
        <w:rPr>
          <w:rStyle w:val="CommentReference"/>
        </w:rPr>
        <w:commentReference w:id="1203"/>
      </w:r>
      <w:commentRangeEnd w:id="1205"/>
      <w:r>
        <w:rPr>
          <w:rStyle w:val="CommentReference"/>
        </w:rPr>
        <w:commentReference w:id="1205"/>
      </w:r>
      <w:r>
        <w:rPr>
          <w:rFonts w:eastAsia="SimSun"/>
        </w:rPr>
        <w:t>:</w:t>
      </w:r>
    </w:p>
    <w:p w14:paraId="1334456B" w14:textId="77777777" w:rsidR="009732F8" w:rsidRDefault="007B3EFC" w:rsidP="00DB3D2A">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rsidP="006F22E1">
      <w:pPr>
        <w:pStyle w:val="Heading4"/>
        <w:rPr>
          <w:rFonts w:eastAsiaTheme="minorEastAsia"/>
        </w:rPr>
      </w:pPr>
      <w:bookmarkStart w:id="1206" w:name="_Toc156129978"/>
      <w:bookmarkStart w:id="120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lang w:eastAsia="zh-CN"/>
        </w:rPr>
        <w:t xml:space="preserve">Setting the contents of </w:t>
      </w:r>
      <w:r>
        <w:rPr>
          <w:rFonts w:eastAsia="SimSun"/>
          <w:i/>
          <w:lang w:eastAsia="zh-CN"/>
        </w:rPr>
        <w:t>OverheatingAssistance</w:t>
      </w:r>
      <w:r>
        <w:rPr>
          <w:rFonts w:eastAsia="SimSun"/>
          <w:lang w:eastAsia="zh-CN"/>
        </w:rPr>
        <w:t xml:space="preserve"> IE</w:t>
      </w:r>
      <w:bookmarkEnd w:id="1206"/>
      <w:bookmarkEnd w:id="1207"/>
    </w:p>
    <w:p w14:paraId="5DBE48E4" w14:textId="77777777" w:rsidR="009732F8" w:rsidRDefault="007B3EFC" w:rsidP="00DB3D2A">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DB3D2A">
      <w:pPr>
        <w:pStyle w:val="B1"/>
      </w:pPr>
      <w:r>
        <w:t>1&gt;</w:t>
      </w:r>
      <w:r>
        <w:tab/>
        <w:t>if the UE prefers to temporarily reduce the number of maximum secondary component carriers for SCG:</w:t>
      </w:r>
    </w:p>
    <w:p w14:paraId="467DA9F8" w14:textId="77777777" w:rsidR="009732F8" w:rsidRDefault="007B3EFC" w:rsidP="00DB3D2A">
      <w:pPr>
        <w:pStyle w:val="B2"/>
      </w:pPr>
      <w:r>
        <w:t>2&gt;</w:t>
      </w:r>
      <w:r>
        <w:tab/>
        <w:t>include reducedMaxCCs in the OverheatingAssistance IE;</w:t>
      </w:r>
    </w:p>
    <w:p w14:paraId="5DEE71D9" w14:textId="77777777" w:rsidR="009732F8" w:rsidRDefault="007B3EFC" w:rsidP="00DB3D2A">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DB3D2A">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DB3D2A">
      <w:pPr>
        <w:pStyle w:val="B1"/>
      </w:pPr>
      <w:r>
        <w:t>1&gt;</w:t>
      </w:r>
      <w:r>
        <w:tab/>
        <w:t>if the UE prefers to temporarily reduce maximum aggregated bandwidth of FR1 for SCG:</w:t>
      </w:r>
    </w:p>
    <w:p w14:paraId="27464866" w14:textId="77777777" w:rsidR="009732F8" w:rsidRDefault="007B3EFC" w:rsidP="00DB3D2A">
      <w:pPr>
        <w:pStyle w:val="B2"/>
      </w:pPr>
      <w:r>
        <w:t>2&gt;</w:t>
      </w:r>
      <w:r>
        <w:tab/>
        <w:t>include reducedMaxBW-FR1 in the OverheatingAssistance IE;</w:t>
      </w:r>
    </w:p>
    <w:p w14:paraId="4E543FBB" w14:textId="77777777" w:rsidR="009732F8" w:rsidRDefault="007B3EFC" w:rsidP="00DB3D2A">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DB3D2A">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DB3D2A">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rsidP="00DB3D2A">
      <w:pPr>
        <w:pStyle w:val="B2"/>
      </w:pPr>
      <w:r>
        <w:t>2&gt;</w:t>
      </w:r>
      <w:r>
        <w:tab/>
        <w:t>include reducedMaxBW-FR2 in the OverheatingAssistance IE;</w:t>
      </w:r>
    </w:p>
    <w:p w14:paraId="68CA3CAC" w14:textId="77777777" w:rsidR="009732F8" w:rsidRDefault="007B3EFC" w:rsidP="00DB3D2A">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rsidP="00DB3D2A">
      <w:pPr>
        <w:pStyle w:val="B2"/>
      </w:pPr>
      <w:r>
        <w:lastRenderedPageBreak/>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rsidP="00DB3D2A">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rsidP="00DB3D2A">
      <w:pPr>
        <w:pStyle w:val="B2"/>
      </w:pPr>
      <w:r>
        <w:t>2&gt;</w:t>
      </w:r>
      <w:r>
        <w:tab/>
        <w:t>include reducedMaxBW-FR2-2 in the OverheatingAssistance IE;</w:t>
      </w:r>
    </w:p>
    <w:p w14:paraId="66CA5691" w14:textId="77777777" w:rsidR="009732F8" w:rsidRDefault="007B3EFC" w:rsidP="00DB3D2A">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rsidP="00DB3D2A">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rsidP="00DB3D2A">
      <w:pPr>
        <w:pStyle w:val="B1"/>
      </w:pPr>
      <w:r>
        <w:t>1&gt;</w:t>
      </w:r>
      <w:r>
        <w:tab/>
        <w:t>if the UE prefers to temporarily reduce the number of maximum MIMO layers of each serving cell operating on FR1 for SCG:</w:t>
      </w:r>
    </w:p>
    <w:p w14:paraId="12CEC12E" w14:textId="77777777" w:rsidR="009732F8" w:rsidRDefault="007B3EFC" w:rsidP="00DB3D2A">
      <w:pPr>
        <w:pStyle w:val="B2"/>
      </w:pPr>
      <w:r>
        <w:t>2&gt;</w:t>
      </w:r>
      <w:r>
        <w:tab/>
        <w:t>include reducedMaxMIMO-LayersFR1 in the OverheatingAssistance IE;</w:t>
      </w:r>
    </w:p>
    <w:p w14:paraId="20D5B0EB" w14:textId="77777777" w:rsidR="009732F8" w:rsidRDefault="007B3EFC" w:rsidP="00DB3D2A">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DB3D2A">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rsidP="00DB3D2A">
      <w:pPr>
        <w:pStyle w:val="B2"/>
      </w:pPr>
      <w:r>
        <w:t>2&gt;</w:t>
      </w:r>
      <w:r>
        <w:tab/>
        <w:t>include reducedMaxMIMO-LayersFR2 in the OverheatingAssistance IE;</w:t>
      </w:r>
    </w:p>
    <w:p w14:paraId="2EE396EE" w14:textId="77777777" w:rsidR="009732F8" w:rsidRDefault="007B3EFC" w:rsidP="00DB3D2A">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DB3D2A">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DB3D2A">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rsidP="00DB3D2A">
      <w:pPr>
        <w:pStyle w:val="B2"/>
      </w:pPr>
      <w:r>
        <w:t>2&gt;</w:t>
      </w:r>
      <w:r>
        <w:tab/>
        <w:t>include reducedMaxMIMO-LayersFR2-2 in the OverheatingAssistance IE;</w:t>
      </w:r>
    </w:p>
    <w:p w14:paraId="4CF6C473" w14:textId="77777777" w:rsidR="009732F8" w:rsidRDefault="007B3EFC" w:rsidP="00DB3D2A">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DB3D2A">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Heading4"/>
        <w:rPr>
          <w:rFonts w:eastAsiaTheme="minorEastAsia"/>
        </w:rPr>
      </w:pPr>
      <w:bookmarkStart w:id="1208" w:name="_Toc156129979"/>
      <w:r>
        <w:rPr>
          <w:rFonts w:eastAsiaTheme="minorEastAsia"/>
        </w:rPr>
        <w:t>5.7.4.4</w:t>
      </w:r>
      <w:r>
        <w:rPr>
          <w:rFonts w:eastAsiaTheme="minorEastAsia"/>
        </w:rPr>
        <w:tab/>
      </w:r>
      <w:r>
        <w:t>Relaxed measurement criterion for a stationary (e)RedCap UE</w:t>
      </w:r>
      <w:bookmarkEnd w:id="1208"/>
    </w:p>
    <w:p w14:paraId="02850CB4" w14:textId="77777777" w:rsidR="009732F8" w:rsidRDefault="007B3EFC" w:rsidP="00DB3D2A">
      <w:r>
        <w:t>The relaxed measurement criterion for a stationary UE is met when:</w:t>
      </w:r>
    </w:p>
    <w:p w14:paraId="45450439" w14:textId="77777777" w:rsidR="009732F8" w:rsidRDefault="007B3EFC" w:rsidP="00DB3D2A">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DB3D2A">
      <w:r>
        <w:t>Where:</w:t>
      </w:r>
    </w:p>
    <w:p w14:paraId="6F28DAF5" w14:textId="77777777" w:rsidR="009732F8" w:rsidRDefault="007B3EFC" w:rsidP="00DB3D2A">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rsidP="00DB3D2A">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DB3D2A">
      <w:pPr>
        <w:pStyle w:val="B2"/>
      </w:pPr>
      <w:bookmarkStart w:id="120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DB3D2A">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DB3D2A">
      <w:pPr>
        <w:pStyle w:val="B2"/>
      </w:pPr>
      <w:r>
        <w:lastRenderedPageBreak/>
        <w:t>-</w:t>
      </w:r>
      <w:r>
        <w:tab/>
        <w:t>if (SS-RSRP – SS-RSRP</w:t>
      </w:r>
      <w:r>
        <w:rPr>
          <w:vertAlign w:val="subscript"/>
        </w:rPr>
        <w:t>RefStationaryConnected</w:t>
      </w:r>
      <w:r>
        <w:t>) &gt; 0; or</w:t>
      </w:r>
    </w:p>
    <w:p w14:paraId="7B7914DD" w14:textId="77777777" w:rsidR="009732F8" w:rsidRDefault="007B3EFC" w:rsidP="00DB3D2A">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DB3D2A">
      <w:pPr>
        <w:pStyle w:val="B3"/>
      </w:pPr>
      <w:r>
        <w:t>-</w:t>
      </w:r>
      <w:r>
        <w:tab/>
        <w:t>UE shall set the value of SS-RSRP</w:t>
      </w:r>
      <w:r>
        <w:rPr>
          <w:vertAlign w:val="subscript"/>
        </w:rPr>
        <w:t>RefStationaryConnected</w:t>
      </w:r>
      <w:r>
        <w:t xml:space="preserve"> to the current SS-RSRP value of the serving cell.</w:t>
      </w:r>
      <w:bookmarkEnd w:id="1209"/>
    </w:p>
    <w:p w14:paraId="12D1D229" w14:textId="77777777" w:rsidR="009732F8" w:rsidRDefault="007B3EFC" w:rsidP="006F22E1">
      <w:pPr>
        <w:pStyle w:val="Heading3"/>
      </w:pPr>
      <w:bookmarkStart w:id="1210" w:name="_Toc156129980"/>
      <w:bookmarkStart w:id="1211" w:name="_Toc60776970"/>
      <w:r>
        <w:t>5.7.4a</w:t>
      </w:r>
      <w:r>
        <w:tab/>
        <w:t>Void</w:t>
      </w:r>
      <w:bookmarkEnd w:id="1210"/>
      <w:bookmarkEnd w:id="1211"/>
    </w:p>
    <w:p w14:paraId="16783BB3" w14:textId="77777777" w:rsidR="009732F8" w:rsidRDefault="007B3EFC" w:rsidP="006F22E1">
      <w:pPr>
        <w:pStyle w:val="Heading3"/>
      </w:pPr>
      <w:bookmarkStart w:id="1212" w:name="_Toc60776971"/>
      <w:bookmarkStart w:id="1213" w:name="_Toc156129981"/>
      <w:r>
        <w:t>5.7.5</w:t>
      </w:r>
      <w:r>
        <w:tab/>
        <w:t>Failure information</w:t>
      </w:r>
      <w:bookmarkEnd w:id="1212"/>
      <w:bookmarkEnd w:id="1213"/>
    </w:p>
    <w:p w14:paraId="1D96FC79" w14:textId="77777777" w:rsidR="009732F8" w:rsidRDefault="007B3EFC" w:rsidP="006F22E1">
      <w:pPr>
        <w:pStyle w:val="Heading4"/>
      </w:pPr>
      <w:bookmarkStart w:id="1214" w:name="_Toc60776972"/>
      <w:bookmarkStart w:id="1215" w:name="_Toc156129982"/>
      <w:r>
        <w:t>5.7.5.1</w:t>
      </w:r>
      <w:r>
        <w:tab/>
        <w:t>General</w:t>
      </w:r>
      <w:bookmarkEnd w:id="1214"/>
      <w:bookmarkEnd w:id="1215"/>
    </w:p>
    <w:p w14:paraId="44607B82" w14:textId="77777777" w:rsidR="009732F8" w:rsidRDefault="007B3EFC" w:rsidP="00DB3D2A">
      <w:pPr>
        <w:pStyle w:val="TH"/>
      </w:pPr>
      <w:r>
        <w:object w:dxaOrig="3070" w:dyaOrig="1440" w14:anchorId="4598A048">
          <v:shape id="_x0000_i1068" type="#_x0000_t75" style="width:153pt;height:1in" o:ole="">
            <v:imagedata r:id="rId101" o:title=""/>
          </v:shape>
          <o:OLEObject Type="Embed" ProgID="Mscgen.Chart" ShapeID="_x0000_i1068" DrawAspect="Content" ObjectID="_1768936877" r:id="rId102"/>
        </w:object>
      </w:r>
    </w:p>
    <w:p w14:paraId="29FEE7A5" w14:textId="77777777" w:rsidR="009732F8" w:rsidRDefault="007B3EFC" w:rsidP="00DB3D2A">
      <w:pPr>
        <w:pStyle w:val="TF"/>
      </w:pPr>
      <w:r>
        <w:t>Figure 5.7.5.1-1: Failure information</w:t>
      </w:r>
    </w:p>
    <w:p w14:paraId="33096515" w14:textId="77777777" w:rsidR="009732F8" w:rsidRDefault="007B3EFC" w:rsidP="00DB3D2A">
      <w:r>
        <w:t>The purpose of this procedure is to inform the network about a failure detected by the UE.</w:t>
      </w:r>
    </w:p>
    <w:p w14:paraId="0A779CB1" w14:textId="77777777" w:rsidR="009732F8" w:rsidRDefault="007B3EFC" w:rsidP="006F22E1">
      <w:pPr>
        <w:pStyle w:val="Heading4"/>
      </w:pPr>
      <w:bookmarkStart w:id="1216" w:name="_Toc156129983"/>
      <w:bookmarkStart w:id="1217" w:name="_Toc60776973"/>
      <w:r>
        <w:t>5.7.5.2</w:t>
      </w:r>
      <w:r>
        <w:tab/>
        <w:t>Initiation</w:t>
      </w:r>
      <w:bookmarkEnd w:id="1216"/>
      <w:bookmarkEnd w:id="1217"/>
    </w:p>
    <w:p w14:paraId="29C2DF69" w14:textId="77777777" w:rsidR="009732F8" w:rsidRDefault="007B3EFC" w:rsidP="00DB3D2A">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DB3D2A">
      <w:pPr>
        <w:pStyle w:val="B1"/>
      </w:pPr>
      <w:r>
        <w:t>1&gt;</w:t>
      </w:r>
      <w:r>
        <w:tab/>
        <w:t>upon detecting failure for an RLC bearer, in accordance with 5.3.10.3;</w:t>
      </w:r>
    </w:p>
    <w:p w14:paraId="3896B86A" w14:textId="77777777" w:rsidR="009732F8" w:rsidRDefault="007B3EFC" w:rsidP="00DB3D2A">
      <w:pPr>
        <w:pStyle w:val="B1"/>
      </w:pPr>
      <w:r>
        <w:t>1&gt;</w:t>
      </w:r>
      <w:r>
        <w:tab/>
        <w:t>upon detecting DAPS handover failure, in accordance with 5.3.5.8.3;</w:t>
      </w:r>
    </w:p>
    <w:p w14:paraId="092D8F41" w14:textId="77777777" w:rsidR="009732F8" w:rsidRDefault="007B3EFC" w:rsidP="00DB3D2A">
      <w:r>
        <w:t>Upon initiating the procedure, the UE shall:</w:t>
      </w:r>
    </w:p>
    <w:p w14:paraId="33DD74CD" w14:textId="77777777" w:rsidR="009732F8" w:rsidRDefault="007B3EFC" w:rsidP="00DB3D2A">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Heading4"/>
      </w:pPr>
      <w:bookmarkStart w:id="1218" w:name="_Toc60776974"/>
      <w:bookmarkStart w:id="1219" w:name="_Toc156129984"/>
      <w:r>
        <w:t>5.7.5.3</w:t>
      </w:r>
      <w:r>
        <w:tab/>
        <w:t xml:space="preserve">Actions related to transmission of </w:t>
      </w:r>
      <w:r>
        <w:rPr>
          <w:i/>
        </w:rPr>
        <w:t>FailureInformation</w:t>
      </w:r>
      <w:r>
        <w:t xml:space="preserve"> message</w:t>
      </w:r>
      <w:bookmarkEnd w:id="1218"/>
      <w:bookmarkEnd w:id="1219"/>
    </w:p>
    <w:p w14:paraId="310C5B8D" w14:textId="77777777" w:rsidR="009732F8" w:rsidRDefault="007B3EFC" w:rsidP="00DB3D2A">
      <w:r>
        <w:t>The UE shall:</w:t>
      </w:r>
    </w:p>
    <w:p w14:paraId="42210544" w14:textId="77777777" w:rsidR="009732F8" w:rsidRDefault="007B3EFC" w:rsidP="00DB3D2A">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DB3D2A">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DB3D2A">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DB3D2A">
      <w:pPr>
        <w:pStyle w:val="B2"/>
      </w:pPr>
      <w:r>
        <w:t>2&gt;</w:t>
      </w:r>
      <w:r>
        <w:tab/>
        <w:t xml:space="preserve">set the failureType as </w:t>
      </w:r>
      <w:r>
        <w:rPr>
          <w:iCs/>
        </w:rPr>
        <w:t>rlc-failure</w:t>
      </w:r>
      <w:r>
        <w:t>;</w:t>
      </w:r>
    </w:p>
    <w:p w14:paraId="0A241E26" w14:textId="77777777" w:rsidR="009732F8" w:rsidRDefault="007B3EFC" w:rsidP="00DB3D2A">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DB3D2A">
      <w:pPr>
        <w:pStyle w:val="B2"/>
      </w:pPr>
      <w:r>
        <w:t>2&gt;</w:t>
      </w:r>
      <w:r>
        <w:tab/>
        <w:t xml:space="preserve">set the failureType as </w:t>
      </w:r>
      <w:r>
        <w:rPr>
          <w:iCs/>
        </w:rPr>
        <w:t>daps-failure</w:t>
      </w:r>
      <w:r>
        <w:t>;</w:t>
      </w:r>
    </w:p>
    <w:p w14:paraId="2E59F9ED" w14:textId="77777777" w:rsidR="009732F8" w:rsidRDefault="007B3EFC" w:rsidP="00DB3D2A">
      <w:pPr>
        <w:pStyle w:val="B1"/>
      </w:pPr>
      <w:r>
        <w:t>1&gt;</w:t>
      </w:r>
      <w:r>
        <w:tab/>
        <w:t>if used to inform the network about a failure for an MCG RLC bearer or DAPS failure information:</w:t>
      </w:r>
    </w:p>
    <w:p w14:paraId="4CD5B5A4" w14:textId="77777777" w:rsidR="009732F8" w:rsidRDefault="007B3EFC" w:rsidP="00DB3D2A">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DB3D2A">
      <w:pPr>
        <w:pStyle w:val="B1"/>
      </w:pPr>
      <w:r>
        <w:t>1&gt;</w:t>
      </w:r>
      <w:r>
        <w:tab/>
        <w:t>else if used to inform the network about a failure for an SCG RLC bearer:</w:t>
      </w:r>
    </w:p>
    <w:p w14:paraId="29F6A010" w14:textId="77777777" w:rsidR="009732F8" w:rsidRDefault="007B3EFC" w:rsidP="00DB3D2A">
      <w:pPr>
        <w:pStyle w:val="B2"/>
      </w:pPr>
      <w:r>
        <w:t>2&gt;</w:t>
      </w:r>
      <w:r>
        <w:tab/>
        <w:t>if SRB3 is configured;</w:t>
      </w:r>
    </w:p>
    <w:p w14:paraId="75675B01" w14:textId="77777777" w:rsidR="009732F8" w:rsidRDefault="007B3EFC" w:rsidP="00DB3D2A">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DB3D2A">
      <w:pPr>
        <w:pStyle w:val="B2"/>
      </w:pPr>
      <w:r>
        <w:lastRenderedPageBreak/>
        <w:t>2&gt;</w:t>
      </w:r>
      <w:r>
        <w:tab/>
        <w:t>else;</w:t>
      </w:r>
    </w:p>
    <w:p w14:paraId="41284CC6" w14:textId="77777777" w:rsidR="009732F8" w:rsidRDefault="007B3EFC" w:rsidP="00DB3D2A">
      <w:pPr>
        <w:pStyle w:val="B3"/>
      </w:pPr>
      <w:r>
        <w:t>3&gt;</w:t>
      </w:r>
      <w:r>
        <w:tab/>
        <w:t>if the UE is in (NG)EN-DC:</w:t>
      </w:r>
    </w:p>
    <w:p w14:paraId="4216254A" w14:textId="77777777" w:rsidR="009732F8" w:rsidRDefault="007B3EFC" w:rsidP="00DB3D2A">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DB3D2A">
      <w:pPr>
        <w:pStyle w:val="B3"/>
      </w:pPr>
      <w:r>
        <w:t>3&gt;</w:t>
      </w:r>
      <w:r>
        <w:tab/>
        <w:t>else if the UE is in NR-DC:</w:t>
      </w:r>
    </w:p>
    <w:p w14:paraId="5A0BF269" w14:textId="77777777" w:rsidR="009732F8" w:rsidRDefault="007B3EFC" w:rsidP="00DB3D2A">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Heading3"/>
      </w:pPr>
      <w:bookmarkStart w:id="1220" w:name="_Toc156129985"/>
      <w:bookmarkStart w:id="1221" w:name="_Toc60776975"/>
      <w:r>
        <w:t>5.7.6</w:t>
      </w:r>
      <w:r>
        <w:tab/>
        <w:t>DL message segment transfer</w:t>
      </w:r>
      <w:bookmarkEnd w:id="1220"/>
      <w:bookmarkEnd w:id="1221"/>
    </w:p>
    <w:p w14:paraId="46A3ADDF" w14:textId="77777777" w:rsidR="009732F8" w:rsidRDefault="007B3EFC" w:rsidP="006F22E1">
      <w:pPr>
        <w:pStyle w:val="Heading4"/>
        <w:rPr>
          <w:lang w:eastAsia="en-US"/>
        </w:rPr>
      </w:pPr>
      <w:bookmarkStart w:id="1222" w:name="_Toc156129986"/>
      <w:bookmarkStart w:id="1223" w:name="_Toc60776976"/>
      <w:r>
        <w:t>5.7.6.1</w:t>
      </w:r>
      <w:r>
        <w:tab/>
        <w:t>General</w:t>
      </w:r>
      <w:bookmarkEnd w:id="1222"/>
      <w:bookmarkEnd w:id="1223"/>
    </w:p>
    <w:p w14:paraId="10522CFD" w14:textId="77777777" w:rsidR="009732F8" w:rsidRDefault="007B3EFC" w:rsidP="00DB3D2A">
      <w:pPr>
        <w:pStyle w:val="TH"/>
      </w:pPr>
      <w:r>
        <w:rPr>
          <w:lang w:eastAsia="en-US"/>
        </w:rPr>
        <w:object w:dxaOrig="4442" w:dyaOrig="1522" w14:anchorId="0C2A7AEE">
          <v:shape id="_x0000_i1069" type="#_x0000_t75" style="width:222.5pt;height:76pt" o:ole="">
            <v:imagedata r:id="rId103" o:title=""/>
          </v:shape>
          <o:OLEObject Type="Embed" ProgID="Mscgen.Chart" ShapeID="_x0000_i1069" DrawAspect="Content" ObjectID="_1768936878" r:id="rId104"/>
        </w:object>
      </w:r>
    </w:p>
    <w:p w14:paraId="194158C2" w14:textId="77777777" w:rsidR="009732F8" w:rsidRDefault="007B3EFC" w:rsidP="00DB3D2A">
      <w:pPr>
        <w:pStyle w:val="TF"/>
      </w:pPr>
      <w:r>
        <w:t>Figure 5.7.6.1-1: DL message segment transfer</w:t>
      </w:r>
    </w:p>
    <w:p w14:paraId="7AF6CDAF" w14:textId="77777777" w:rsidR="009732F8" w:rsidRDefault="007B3EFC" w:rsidP="00DB3D2A">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rsidP="00DB3D2A">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Heading4"/>
        <w:rPr>
          <w:lang w:eastAsia="en-US"/>
        </w:rPr>
      </w:pPr>
      <w:bookmarkStart w:id="1224" w:name="_Toc156129987"/>
      <w:bookmarkStart w:id="1225" w:name="_Toc60776977"/>
      <w:r>
        <w:t>5.7.6.2</w:t>
      </w:r>
      <w:r>
        <w:tab/>
        <w:t>Initiation</w:t>
      </w:r>
      <w:bookmarkEnd w:id="1224"/>
      <w:bookmarkEnd w:id="1225"/>
    </w:p>
    <w:p w14:paraId="361B5BF3" w14:textId="77777777" w:rsidR="009732F8" w:rsidRDefault="007B3EFC" w:rsidP="00DB3D2A">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Heading4"/>
        <w:rPr>
          <w:lang w:eastAsia="en-US"/>
        </w:rPr>
      </w:pPr>
      <w:bookmarkStart w:id="1226" w:name="_Toc156129988"/>
      <w:bookmarkStart w:id="1227" w:name="_Toc60776978"/>
      <w:r>
        <w:t>5.7.6.3</w:t>
      </w:r>
      <w:r>
        <w:tab/>
        <w:t xml:space="preserve">Reception of </w:t>
      </w:r>
      <w:r>
        <w:rPr>
          <w:i/>
        </w:rPr>
        <w:t>DLDedicatedMessageSegment</w:t>
      </w:r>
      <w:r>
        <w:t xml:space="preserve"> by the UE</w:t>
      </w:r>
      <w:bookmarkEnd w:id="1226"/>
      <w:bookmarkEnd w:id="1227"/>
    </w:p>
    <w:p w14:paraId="5B09A1FD" w14:textId="77777777" w:rsidR="009732F8" w:rsidRDefault="007B3EFC" w:rsidP="00DB3D2A">
      <w:r>
        <w:t xml:space="preserve">Upon receiving </w:t>
      </w:r>
      <w:r>
        <w:rPr>
          <w:i/>
        </w:rPr>
        <w:t>DLDedicatedMessageSegment</w:t>
      </w:r>
      <w:r>
        <w:t xml:space="preserve"> message, the UE shall:</w:t>
      </w:r>
    </w:p>
    <w:p w14:paraId="1B98494B" w14:textId="77777777" w:rsidR="009732F8" w:rsidRDefault="007B3EFC" w:rsidP="00DB3D2A">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DB3D2A">
      <w:pPr>
        <w:pStyle w:val="B1"/>
      </w:pPr>
      <w:r>
        <w:t>1&gt;</w:t>
      </w:r>
      <w:r>
        <w:tab/>
        <w:t>if all segments of the message have been received:</w:t>
      </w:r>
    </w:p>
    <w:p w14:paraId="12C84B2A" w14:textId="77777777" w:rsidR="009732F8" w:rsidRDefault="007B3EFC" w:rsidP="00DB3D2A">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DB3D2A">
      <w:pPr>
        <w:pStyle w:val="B2"/>
      </w:pPr>
      <w:r>
        <w:t>2&gt;</w:t>
      </w:r>
      <w:r>
        <w:tab/>
        <w:t>discard all segments.</w:t>
      </w:r>
    </w:p>
    <w:p w14:paraId="554E5383" w14:textId="77777777" w:rsidR="009732F8" w:rsidRDefault="007B3EFC" w:rsidP="006F22E1">
      <w:pPr>
        <w:pStyle w:val="Heading3"/>
        <w:rPr>
          <w:lang w:eastAsia="zh-CN"/>
        </w:rPr>
      </w:pPr>
      <w:bookmarkStart w:id="1228" w:name="_Toc60776979"/>
      <w:bookmarkStart w:id="1229" w:name="_Toc156129989"/>
      <w:r>
        <w:t>5.7.7</w:t>
      </w:r>
      <w:r>
        <w:tab/>
      </w:r>
      <w:r>
        <w:rPr>
          <w:rFonts w:eastAsia="SimSun"/>
          <w:lang w:eastAsia="zh-CN"/>
        </w:rPr>
        <w:t>UL message segment transfer</w:t>
      </w:r>
      <w:bookmarkEnd w:id="1228"/>
      <w:bookmarkEnd w:id="1229"/>
    </w:p>
    <w:p w14:paraId="38E6B217" w14:textId="77777777" w:rsidR="009732F8" w:rsidRDefault="007B3EFC" w:rsidP="006F22E1">
      <w:pPr>
        <w:pStyle w:val="Heading4"/>
      </w:pPr>
      <w:bookmarkStart w:id="1230" w:name="_Toc156129990"/>
      <w:bookmarkStart w:id="1231" w:name="_Toc60776980"/>
      <w:r>
        <w:t>5.7.7.1</w:t>
      </w:r>
      <w:r>
        <w:tab/>
        <w:t>General</w:t>
      </w:r>
      <w:bookmarkEnd w:id="1230"/>
      <w:bookmarkEnd w:id="1231"/>
    </w:p>
    <w:p w14:paraId="054AEC9C" w14:textId="77777777" w:rsidR="009732F8" w:rsidRDefault="007B3EFC" w:rsidP="00DB3D2A">
      <w:pPr>
        <w:pStyle w:val="TH"/>
      </w:pPr>
      <w:r>
        <w:object w:dxaOrig="4130" w:dyaOrig="1440" w14:anchorId="25692545">
          <v:shape id="_x0000_i1070" type="#_x0000_t75" style="width:206.5pt;height:1in" o:ole="">
            <v:imagedata r:id="rId105" o:title=""/>
          </v:shape>
          <o:OLEObject Type="Embed" ProgID="Mscgen.Chart" ShapeID="_x0000_i1070" DrawAspect="Content" ObjectID="_1768936879" r:id="rId106"/>
        </w:object>
      </w:r>
    </w:p>
    <w:p w14:paraId="7E395759" w14:textId="77777777" w:rsidR="009732F8" w:rsidRDefault="007B3EFC" w:rsidP="00DB3D2A">
      <w:pPr>
        <w:pStyle w:val="TF"/>
      </w:pPr>
      <w:r>
        <w:t>Figure 5.7.7.1-1: UL message segment transfer</w:t>
      </w:r>
    </w:p>
    <w:p w14:paraId="78D8E3BF" w14:textId="77777777" w:rsidR="009732F8" w:rsidRDefault="007B3EFC" w:rsidP="00DB3D2A">
      <w:r>
        <w:lastRenderedPageBreak/>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rsidP="00DB3D2A">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Heading4"/>
      </w:pPr>
      <w:bookmarkStart w:id="1232" w:name="_Toc156129991"/>
      <w:bookmarkStart w:id="1233" w:name="_Toc60776981"/>
      <w:r>
        <w:t>5.7.7.2</w:t>
      </w:r>
      <w:r>
        <w:tab/>
        <w:t>Initiation</w:t>
      </w:r>
      <w:bookmarkEnd w:id="1232"/>
      <w:bookmarkEnd w:id="1233"/>
    </w:p>
    <w:p w14:paraId="3E779FBB" w14:textId="77777777" w:rsidR="009732F8" w:rsidRDefault="007B3EFC" w:rsidP="00DB3D2A">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rsidP="00DB3D2A">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DB3D2A">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sidP="00DB3D2A">
      <w:r>
        <w:t>Upon initiating the procedure, the UE shall:</w:t>
      </w:r>
    </w:p>
    <w:p w14:paraId="7A6CFA49" w14:textId="77777777" w:rsidR="009732F8" w:rsidRDefault="007B3EFC" w:rsidP="00DB3D2A">
      <w:pPr>
        <w:pStyle w:val="B1"/>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Heading4"/>
      </w:pPr>
      <w:bookmarkStart w:id="1234" w:name="_Toc60776982"/>
      <w:bookmarkStart w:id="1235" w:name="_Toc156129992"/>
      <w:r>
        <w:t>5.7.7.3</w:t>
      </w:r>
      <w:r>
        <w:tab/>
        <w:t xml:space="preserve">Actions related to transmission of </w:t>
      </w:r>
      <w:r>
        <w:rPr>
          <w:i/>
        </w:rPr>
        <w:t>ULDedicatedMessageSegment</w:t>
      </w:r>
      <w:r>
        <w:t xml:space="preserve"> message</w:t>
      </w:r>
      <w:bookmarkEnd w:id="1234"/>
      <w:bookmarkEnd w:id="1235"/>
    </w:p>
    <w:p w14:paraId="186C7E1A" w14:textId="77777777" w:rsidR="009732F8" w:rsidRDefault="007B3EFC" w:rsidP="00DB3D2A">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rsidP="00DB3D2A">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DB3D2A">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DB3D2A">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DB3D2A">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DB3D2A">
      <w:pPr>
        <w:pStyle w:val="B1"/>
        <w:rPr>
          <w:lang w:eastAsia="zh-CN"/>
        </w:rPr>
      </w:pPr>
      <w:r>
        <w:rPr>
          <w:lang w:eastAsia="zh-CN"/>
        </w:rPr>
        <w:t>1&gt;</w:t>
      </w:r>
      <w:r>
        <w:rPr>
          <w:lang w:eastAsia="zh-CN"/>
        </w:rPr>
        <w:tab/>
        <w:t>else:</w:t>
      </w:r>
    </w:p>
    <w:p w14:paraId="22388594" w14:textId="77777777" w:rsidR="009732F8" w:rsidRDefault="007B3EFC" w:rsidP="00DB3D2A">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DB3D2A">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Heading3"/>
      </w:pPr>
      <w:bookmarkStart w:id="1236" w:name="_Toc60776983"/>
      <w:bookmarkStart w:id="1237" w:name="_Toc156129993"/>
      <w:r>
        <w:t>5.7.8</w:t>
      </w:r>
      <w:r>
        <w:tab/>
        <w:t>Idle/inactive Measurements</w:t>
      </w:r>
      <w:bookmarkEnd w:id="1236"/>
      <w:bookmarkEnd w:id="1237"/>
    </w:p>
    <w:p w14:paraId="505DF798" w14:textId="77777777" w:rsidR="009732F8" w:rsidRDefault="007B3EFC" w:rsidP="006F22E1">
      <w:pPr>
        <w:pStyle w:val="Heading4"/>
      </w:pPr>
      <w:bookmarkStart w:id="1238" w:name="_Toc156129994"/>
      <w:bookmarkStart w:id="1239" w:name="_Toc60776984"/>
      <w:r>
        <w:t>5.7.8.1</w:t>
      </w:r>
      <w:r>
        <w:tab/>
        <w:t>General</w:t>
      </w:r>
      <w:bookmarkEnd w:id="1238"/>
      <w:bookmarkEnd w:id="1239"/>
    </w:p>
    <w:p w14:paraId="3FF0522B" w14:textId="77777777" w:rsidR="009732F8" w:rsidRDefault="007B3EFC" w:rsidP="00DB3D2A">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Heading4"/>
      </w:pPr>
      <w:bookmarkStart w:id="1240" w:name="_Toc156129995"/>
      <w:bookmarkStart w:id="1241" w:name="_Toc60776985"/>
      <w:r>
        <w:t>5.7.8.1a</w:t>
      </w:r>
      <w:r>
        <w:tab/>
        <w:t>Measurement configuration</w:t>
      </w:r>
      <w:bookmarkEnd w:id="1240"/>
      <w:bookmarkEnd w:id="1241"/>
    </w:p>
    <w:p w14:paraId="1B664E16" w14:textId="77777777" w:rsidR="009732F8" w:rsidRDefault="007B3EFC" w:rsidP="00DB3D2A">
      <w:r>
        <w:t>The purpose of this procedure is to update the idle/inactive measurement configuration.</w:t>
      </w:r>
    </w:p>
    <w:p w14:paraId="3ECE6521" w14:textId="77777777" w:rsidR="009732F8" w:rsidRDefault="007B3EFC" w:rsidP="00DB3D2A">
      <w:r>
        <w:t>The UE initiates this procedure while T331 is running and SDT procedure is not ongoing and one of the following conditions is met:</w:t>
      </w:r>
    </w:p>
    <w:p w14:paraId="0F0A7EBE" w14:textId="77777777" w:rsidR="009732F8" w:rsidRDefault="007B3EFC" w:rsidP="00DB3D2A">
      <w:pPr>
        <w:pStyle w:val="B1"/>
      </w:pPr>
      <w:r>
        <w:t>1&gt;</w:t>
      </w:r>
      <w:r>
        <w:tab/>
        <w:t>upon selecting a cell when entering RRC_IDLE or RRC-INACTIVE from RRC_CONNECTED or RRC_INACTIVE; or</w:t>
      </w:r>
    </w:p>
    <w:p w14:paraId="20ACEF6E" w14:textId="77777777" w:rsidR="009732F8" w:rsidRDefault="007B3EFC" w:rsidP="00DB3D2A">
      <w:pPr>
        <w:pStyle w:val="B1"/>
      </w:pPr>
      <w:r>
        <w:lastRenderedPageBreak/>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DB3D2A">
      <w:r>
        <w:t>While in RRC_IDLE or RRC_INACTIVE, and T331 is running, the UE shall:</w:t>
      </w:r>
    </w:p>
    <w:p w14:paraId="70E07DDB" w14:textId="77777777" w:rsidR="009732F8" w:rsidRDefault="007B3EFC" w:rsidP="00DB3D2A">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DB3D2A">
      <w:pPr>
        <w:pStyle w:val="B2"/>
        <w:rPr>
          <w:lang w:eastAsia="zh-CN"/>
        </w:rPr>
      </w:pPr>
      <w:r>
        <w:t>2&gt;</w:t>
      </w:r>
      <w:r>
        <w:tab/>
        <w:t>if the UE supports idleInactiveEUTRA-MeasReport</w:t>
      </w:r>
      <w:r>
        <w:rPr>
          <w:lang w:eastAsia="zh-CN"/>
        </w:rPr>
        <w:t>:</w:t>
      </w:r>
    </w:p>
    <w:p w14:paraId="63554B24" w14:textId="77777777" w:rsidR="009732F8" w:rsidRDefault="007B3EFC" w:rsidP="00DB3D2A">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DB3D2A">
      <w:pPr>
        <w:pStyle w:val="B4"/>
      </w:pPr>
      <w:r>
        <w:t>4&gt;</w:t>
      </w:r>
      <w:r>
        <w:tab/>
        <w:t>store or replace the measIdleCarrierListEUTRA of measIdleConfigSIB of SIB11 within VarMeasIdleConfig;</w:t>
      </w:r>
    </w:p>
    <w:p w14:paraId="16353A2D" w14:textId="77777777" w:rsidR="009732F8" w:rsidRDefault="007B3EFC" w:rsidP="00DB3D2A">
      <w:pPr>
        <w:pStyle w:val="B3"/>
      </w:pPr>
      <w:r>
        <w:t>3&gt;</w:t>
      </w:r>
      <w:r>
        <w:tab/>
        <w:t>else:</w:t>
      </w:r>
    </w:p>
    <w:p w14:paraId="13059A28" w14:textId="77777777" w:rsidR="009732F8" w:rsidRDefault="007B3EFC" w:rsidP="00DB3D2A">
      <w:pPr>
        <w:pStyle w:val="B4"/>
      </w:pPr>
      <w:r>
        <w:t>4&gt;</w:t>
      </w:r>
      <w:r>
        <w:tab/>
        <w:t>remove the measIdleCarrierListEUTRA in VarMeasIdleConfig, if stored;</w:t>
      </w:r>
    </w:p>
    <w:p w14:paraId="58F7A0C9" w14:textId="77777777" w:rsidR="009732F8" w:rsidRDefault="007B3EFC" w:rsidP="00DB3D2A">
      <w:pPr>
        <w:pStyle w:val="B2"/>
      </w:pPr>
      <w:r>
        <w:t>2&gt;</w:t>
      </w:r>
      <w:r>
        <w:tab/>
        <w:t>if the UE supports idleInactiveNR-MeasReport:</w:t>
      </w:r>
    </w:p>
    <w:p w14:paraId="2EE017F6" w14:textId="77777777" w:rsidR="009732F8" w:rsidRDefault="007B3EFC" w:rsidP="00DB3D2A">
      <w:pPr>
        <w:pStyle w:val="B3"/>
      </w:pPr>
      <w:r>
        <w:t>3&gt;</w:t>
      </w:r>
      <w:r>
        <w:tab/>
        <w:t>if SIB11 includes the measIdleConfigSIB and contains measIdleCarrierListNR:</w:t>
      </w:r>
    </w:p>
    <w:p w14:paraId="66040325" w14:textId="77777777" w:rsidR="009732F8" w:rsidRDefault="007B3EFC" w:rsidP="00DB3D2A">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DB3D2A">
      <w:pPr>
        <w:pStyle w:val="B3"/>
      </w:pPr>
      <w:r>
        <w:t>3&gt;</w:t>
      </w:r>
      <w:r>
        <w:tab/>
        <w:t>else:</w:t>
      </w:r>
    </w:p>
    <w:p w14:paraId="79B9D576" w14:textId="77777777" w:rsidR="009732F8" w:rsidRDefault="007B3EFC" w:rsidP="00DB3D2A">
      <w:pPr>
        <w:pStyle w:val="B4"/>
        <w:rPr>
          <w:lang w:eastAsia="zh-CN"/>
        </w:rPr>
      </w:pPr>
      <w:r>
        <w:t>4&gt;</w:t>
      </w:r>
      <w:r>
        <w:tab/>
        <w:t>remove the measIdleCarrierListNR in VarMeasIdleConfig, if stored;</w:t>
      </w:r>
    </w:p>
    <w:p w14:paraId="693F05E1" w14:textId="77777777" w:rsidR="009732F8" w:rsidRDefault="007B3EFC" w:rsidP="00DB3D2A">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DB3D2A">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DB3D2A">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DB3D2A">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DB3D2A">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DB3D2A">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DB3D2A">
      <w:pPr>
        <w:pStyle w:val="B2"/>
      </w:pPr>
      <w:r>
        <w:t>2&gt;</w:t>
      </w:r>
      <w:r>
        <w:tab/>
        <w:t>else:</w:t>
      </w:r>
    </w:p>
    <w:p w14:paraId="723AA829" w14:textId="77777777" w:rsidR="009732F8" w:rsidRDefault="007B3EFC" w:rsidP="00DB3D2A">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DB3D2A">
      <w:pPr>
        <w:pStyle w:val="B1"/>
      </w:pPr>
      <w:r>
        <w:t>1&gt;</w:t>
      </w:r>
      <w:r>
        <w:tab/>
        <w:t>perform measurements according to 5.7.8.2a.</w:t>
      </w:r>
    </w:p>
    <w:p w14:paraId="1D067BF0" w14:textId="77777777" w:rsidR="009732F8" w:rsidRDefault="007B3EFC" w:rsidP="006F22E1">
      <w:pPr>
        <w:pStyle w:val="Heading4"/>
      </w:pPr>
      <w:bookmarkStart w:id="1242" w:name="_Toc60776986"/>
      <w:bookmarkStart w:id="1243" w:name="_Toc156129996"/>
      <w:r>
        <w:lastRenderedPageBreak/>
        <w:t>5.7.8.2</w:t>
      </w:r>
      <w:r>
        <w:tab/>
        <w:t>Void</w:t>
      </w:r>
      <w:bookmarkEnd w:id="1242"/>
      <w:bookmarkEnd w:id="1243"/>
    </w:p>
    <w:p w14:paraId="1CCD61AF" w14:textId="77777777" w:rsidR="009732F8" w:rsidRDefault="007B3EFC" w:rsidP="006F22E1">
      <w:pPr>
        <w:pStyle w:val="Heading4"/>
      </w:pPr>
      <w:bookmarkStart w:id="1244" w:name="_Toc156129997"/>
      <w:bookmarkStart w:id="1245" w:name="_Toc60776987"/>
      <w:r>
        <w:t>5.7.8.2a</w:t>
      </w:r>
      <w:r>
        <w:tab/>
        <w:t>Performing measurements</w:t>
      </w:r>
      <w:bookmarkEnd w:id="1244"/>
      <w:bookmarkEnd w:id="1245"/>
    </w:p>
    <w:p w14:paraId="0E293298" w14:textId="77777777" w:rsidR="009732F8" w:rsidRDefault="007B3EFC" w:rsidP="00DB3D2A">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DB3D2A">
      <w:r>
        <w:t>While in RRC_IDLE or RRC_INACTIVE, and T331 is running and SDT procedure is not ongoing, the UE shall:</w:t>
      </w:r>
    </w:p>
    <w:p w14:paraId="1440519F" w14:textId="77777777" w:rsidR="009732F8" w:rsidRDefault="007B3EFC" w:rsidP="00DB3D2A">
      <w:pPr>
        <w:pStyle w:val="B1"/>
      </w:pPr>
      <w:r>
        <w:t>1&gt;</w:t>
      </w:r>
      <w:r>
        <w:tab/>
        <w:t>perform the measurements in accordance with the following:</w:t>
      </w:r>
    </w:p>
    <w:p w14:paraId="0287ECF9" w14:textId="77777777" w:rsidR="009732F8" w:rsidRDefault="007B3EFC" w:rsidP="00DB3D2A">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DB3D2A">
      <w:pPr>
        <w:pStyle w:val="B3"/>
      </w:pPr>
      <w:r>
        <w:t>3&gt;</w:t>
      </w:r>
      <w:r>
        <w:tab/>
        <w:t>for each entry in measIdleCarrierListEUTRA within VarMeasIdleConfig:</w:t>
      </w:r>
    </w:p>
    <w:p w14:paraId="53B93A60" w14:textId="77777777" w:rsidR="009732F8" w:rsidRDefault="007B3EFC" w:rsidP="00DB3D2A">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DB3D2A">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DB3D2A">
      <w:pPr>
        <w:pStyle w:val="B5"/>
      </w:pPr>
      <w:r>
        <w:t>5&gt;</w:t>
      </w:r>
      <w:r>
        <w:tab/>
        <w:t>if the reportQuantitiesEUTRA is set to rsrq:</w:t>
      </w:r>
    </w:p>
    <w:p w14:paraId="5ABD7FFC" w14:textId="77777777" w:rsidR="009732F8" w:rsidRDefault="007B3EFC" w:rsidP="00DB3D2A">
      <w:pPr>
        <w:pStyle w:val="B6"/>
      </w:pPr>
      <w:r>
        <w:t>6&gt;</w:t>
      </w:r>
      <w:r>
        <w:tab/>
        <w:t>consider RSRQ as the sorting quantity;</w:t>
      </w:r>
    </w:p>
    <w:p w14:paraId="32E3D178" w14:textId="77777777" w:rsidR="009732F8" w:rsidRDefault="007B3EFC" w:rsidP="00DB3D2A">
      <w:pPr>
        <w:pStyle w:val="B5"/>
      </w:pPr>
      <w:r>
        <w:t>5&gt;</w:t>
      </w:r>
      <w:r>
        <w:tab/>
        <w:t>else:</w:t>
      </w:r>
    </w:p>
    <w:p w14:paraId="68E7CA26" w14:textId="77777777" w:rsidR="009732F8" w:rsidRDefault="007B3EFC" w:rsidP="00DB3D2A">
      <w:pPr>
        <w:pStyle w:val="B6"/>
      </w:pPr>
      <w:r>
        <w:t>6&gt;</w:t>
      </w:r>
      <w:r>
        <w:tab/>
        <w:t>consider RSRP as the sorting quantity;</w:t>
      </w:r>
    </w:p>
    <w:p w14:paraId="1F4300AE" w14:textId="77777777" w:rsidR="009732F8" w:rsidRDefault="007B3EFC" w:rsidP="00DB3D2A">
      <w:pPr>
        <w:pStyle w:val="B5"/>
      </w:pPr>
      <w:r>
        <w:t>5&gt;</w:t>
      </w:r>
      <w:r>
        <w:tab/>
        <w:t xml:space="preserve">if the </w:t>
      </w:r>
      <w:r>
        <w:rPr>
          <w:i/>
        </w:rPr>
        <w:t>measCellListEUTRA</w:t>
      </w:r>
      <w:r>
        <w:t xml:space="preserve"> is included:</w:t>
      </w:r>
    </w:p>
    <w:p w14:paraId="687DC3C3" w14:textId="77777777" w:rsidR="009732F8" w:rsidRDefault="007B3EFC" w:rsidP="00DB3D2A">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DB3D2A">
      <w:pPr>
        <w:pStyle w:val="B5"/>
      </w:pPr>
      <w:r>
        <w:t>5&gt;</w:t>
      </w:r>
      <w:r>
        <w:tab/>
        <w:t>else:</w:t>
      </w:r>
    </w:p>
    <w:p w14:paraId="1CDB5B54"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DB3D2A">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DB3D2A">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DB3D2A">
      <w:pPr>
        <w:pStyle w:val="B6"/>
      </w:pPr>
      <w:r>
        <w:t>6&gt;</w:t>
      </w:r>
      <w:r>
        <w:tab/>
        <w:t xml:space="preserve">if </w:t>
      </w:r>
      <w:r>
        <w:rPr>
          <w:i/>
        </w:rPr>
        <w:t>qualityThresholdEUTRA</w:t>
      </w:r>
      <w:r>
        <w:t xml:space="preserve"> is configured:</w:t>
      </w:r>
    </w:p>
    <w:p w14:paraId="4AD12969"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DB3D2A">
      <w:pPr>
        <w:pStyle w:val="B6"/>
      </w:pPr>
      <w:r>
        <w:t>6&gt;</w:t>
      </w:r>
      <w:r>
        <w:tab/>
        <w:t>else:</w:t>
      </w:r>
    </w:p>
    <w:p w14:paraId="71D236FE" w14:textId="77777777" w:rsidR="009732F8" w:rsidRDefault="007B3EFC" w:rsidP="00DB3D2A">
      <w:pPr>
        <w:pStyle w:val="B7"/>
      </w:pPr>
      <w:r>
        <w:t>7&gt;</w:t>
      </w:r>
      <w:r>
        <w:tab/>
        <w:t>include the measurement results from all cells applicable for idle/inactive measurement reporting;</w:t>
      </w:r>
    </w:p>
    <w:p w14:paraId="2894B213" w14:textId="77777777" w:rsidR="009732F8" w:rsidRDefault="007B3EFC" w:rsidP="00DB3D2A">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DB3D2A">
      <w:pPr>
        <w:pStyle w:val="B3"/>
      </w:pPr>
      <w:r>
        <w:lastRenderedPageBreak/>
        <w:t>3&gt;</w:t>
      </w:r>
      <w:r>
        <w:tab/>
        <w:t xml:space="preserve">for each entry in measIdleCarrierListNR within VarMeasIdleConfig </w:t>
      </w:r>
      <w:r>
        <w:rPr>
          <w:iCs/>
        </w:rPr>
        <w:t xml:space="preserve">that contains </w:t>
      </w:r>
      <w:r>
        <w:t>ssb-MeasConfig:</w:t>
      </w:r>
    </w:p>
    <w:p w14:paraId="339E5749" w14:textId="77777777" w:rsidR="009732F8" w:rsidRDefault="007B3EFC" w:rsidP="00DB3D2A">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DB3D2A">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DB3D2A">
      <w:pPr>
        <w:pStyle w:val="B5"/>
      </w:pPr>
      <w:r>
        <w:t>5&gt;</w:t>
      </w:r>
      <w:r>
        <w:tab/>
        <w:t xml:space="preserve">if the </w:t>
      </w:r>
      <w:r>
        <w:rPr>
          <w:i/>
          <w:iCs/>
        </w:rPr>
        <w:t>reportQuantities</w:t>
      </w:r>
      <w:r>
        <w:t xml:space="preserve"> is set to rsrq:</w:t>
      </w:r>
    </w:p>
    <w:p w14:paraId="26694A9C" w14:textId="77777777" w:rsidR="009732F8" w:rsidRDefault="007B3EFC" w:rsidP="00DB3D2A">
      <w:pPr>
        <w:pStyle w:val="B6"/>
      </w:pPr>
      <w:r>
        <w:t>6&gt;</w:t>
      </w:r>
      <w:r>
        <w:tab/>
        <w:t>consider RSRQ as the cell sorting quantity;</w:t>
      </w:r>
    </w:p>
    <w:p w14:paraId="30601CE3" w14:textId="77777777" w:rsidR="009732F8" w:rsidRDefault="007B3EFC" w:rsidP="00DB3D2A">
      <w:pPr>
        <w:pStyle w:val="B5"/>
      </w:pPr>
      <w:r>
        <w:t>5&gt;</w:t>
      </w:r>
      <w:r>
        <w:tab/>
        <w:t>else:</w:t>
      </w:r>
    </w:p>
    <w:p w14:paraId="7240FE9D" w14:textId="77777777" w:rsidR="009732F8" w:rsidRDefault="007B3EFC" w:rsidP="00DB3D2A">
      <w:pPr>
        <w:pStyle w:val="B6"/>
      </w:pPr>
      <w:r>
        <w:t>6&gt;</w:t>
      </w:r>
      <w:r>
        <w:tab/>
        <w:t>consider RSRP as the cell sorting quantity;</w:t>
      </w:r>
    </w:p>
    <w:p w14:paraId="4274B82F" w14:textId="77777777" w:rsidR="009732F8" w:rsidRDefault="007B3EFC" w:rsidP="00DB3D2A">
      <w:pPr>
        <w:pStyle w:val="B5"/>
      </w:pPr>
      <w:r>
        <w:t>5&gt;</w:t>
      </w:r>
      <w:r>
        <w:tab/>
        <w:t xml:space="preserve">if the </w:t>
      </w:r>
      <w:r>
        <w:rPr>
          <w:i/>
        </w:rPr>
        <w:t>measCellListNR</w:t>
      </w:r>
      <w:r>
        <w:t xml:space="preserve"> is included:</w:t>
      </w:r>
    </w:p>
    <w:p w14:paraId="12CAB353" w14:textId="77777777" w:rsidR="009732F8" w:rsidRDefault="007B3EFC" w:rsidP="00DB3D2A">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DB3D2A">
      <w:pPr>
        <w:pStyle w:val="B5"/>
      </w:pPr>
      <w:r>
        <w:t>5&gt;</w:t>
      </w:r>
      <w:r>
        <w:tab/>
        <w:t>else:</w:t>
      </w:r>
    </w:p>
    <w:p w14:paraId="25DCB099" w14:textId="77777777" w:rsidR="009732F8" w:rsidRDefault="007B3EFC" w:rsidP="00DB3D2A">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DB3D2A">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DB3D2A">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DB3D2A">
      <w:pPr>
        <w:pStyle w:val="B6"/>
      </w:pPr>
      <w:r>
        <w:t>6&gt;</w:t>
      </w:r>
      <w:r>
        <w:tab/>
        <w:t xml:space="preserve">if </w:t>
      </w:r>
      <w:r>
        <w:rPr>
          <w:i/>
        </w:rPr>
        <w:t>qualityThreshold</w:t>
      </w:r>
      <w:r>
        <w:t xml:space="preserve"> is configured:</w:t>
      </w:r>
    </w:p>
    <w:p w14:paraId="4E4F8753" w14:textId="77777777" w:rsidR="009732F8" w:rsidRDefault="007B3EFC" w:rsidP="00DB3D2A">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DB3D2A">
      <w:pPr>
        <w:pStyle w:val="B6"/>
      </w:pPr>
      <w:r>
        <w:t>6&gt;</w:t>
      </w:r>
      <w:r>
        <w:tab/>
        <w:t>else:</w:t>
      </w:r>
    </w:p>
    <w:p w14:paraId="23D81D78" w14:textId="77777777" w:rsidR="009732F8" w:rsidRDefault="007B3EFC" w:rsidP="00DB3D2A">
      <w:pPr>
        <w:pStyle w:val="B7"/>
      </w:pPr>
      <w:r>
        <w:t>7&gt;</w:t>
      </w:r>
      <w:r>
        <w:tab/>
        <w:t>include the measurement results from all cells applicable for idle/inactive measurement reporting;</w:t>
      </w:r>
    </w:p>
    <w:p w14:paraId="34EF4615" w14:textId="77777777" w:rsidR="009732F8" w:rsidRDefault="007B3EFC" w:rsidP="00DB3D2A">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DB3D2A">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DB3D2A">
      <w:pPr>
        <w:pStyle w:val="B6"/>
      </w:pPr>
      <w:r>
        <w:t>6&gt;</w:t>
      </w:r>
      <w:r>
        <w:tab/>
        <w:t xml:space="preserve">if the </w:t>
      </w:r>
      <w:r>
        <w:rPr>
          <w:i/>
          <w:iCs/>
        </w:rPr>
        <w:t xml:space="preserve">reportQuantityRS-Indexes </w:t>
      </w:r>
      <w:r>
        <w:t>is set to rsrq:</w:t>
      </w:r>
    </w:p>
    <w:p w14:paraId="3A3BF9DF" w14:textId="77777777" w:rsidR="009732F8" w:rsidRDefault="007B3EFC" w:rsidP="00DB3D2A">
      <w:pPr>
        <w:pStyle w:val="B7"/>
      </w:pPr>
      <w:r>
        <w:t>7&gt;</w:t>
      </w:r>
      <w:r>
        <w:tab/>
        <w:t>consider RSRQ as the beam sorting quantity;</w:t>
      </w:r>
    </w:p>
    <w:p w14:paraId="29EDA566" w14:textId="77777777" w:rsidR="009732F8" w:rsidRDefault="007B3EFC" w:rsidP="00DB3D2A">
      <w:pPr>
        <w:pStyle w:val="B6"/>
      </w:pPr>
      <w:r>
        <w:t>6&gt;</w:t>
      </w:r>
      <w:r>
        <w:tab/>
        <w:t>else:</w:t>
      </w:r>
    </w:p>
    <w:p w14:paraId="1CEEF52D" w14:textId="77777777" w:rsidR="009732F8" w:rsidRDefault="007B3EFC" w:rsidP="00DB3D2A">
      <w:pPr>
        <w:pStyle w:val="B7"/>
      </w:pPr>
      <w:r>
        <w:t>7&gt;</w:t>
      </w:r>
      <w:r>
        <w:tab/>
        <w:t>consider RSRP as the beam sorting quantity;</w:t>
      </w:r>
    </w:p>
    <w:p w14:paraId="16407EE4" w14:textId="77777777" w:rsidR="009732F8" w:rsidRDefault="007B3EFC" w:rsidP="00DB3D2A">
      <w:pPr>
        <w:pStyle w:val="B6"/>
      </w:pPr>
      <w:r>
        <w:lastRenderedPageBreak/>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DB3D2A">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DB3D2A">
      <w:pPr>
        <w:pStyle w:val="B6"/>
      </w:pPr>
      <w:r>
        <w:t>6&gt;</w:t>
      </w:r>
      <w:r>
        <w:tab/>
        <w:t xml:space="preserve">if the includeBeamMeasurements is set to </w:t>
      </w:r>
      <w:r>
        <w:rPr>
          <w:iCs/>
        </w:rPr>
        <w:t>true</w:t>
      </w:r>
      <w:r>
        <w:t>:</w:t>
      </w:r>
    </w:p>
    <w:p w14:paraId="3A0BC25E" w14:textId="77777777" w:rsidR="009732F8" w:rsidRDefault="007B3EFC" w:rsidP="00DB3D2A">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DB3D2A">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DB3D2A">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DB3D2A">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DB3D2A">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DB3D2A">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DB3D2A">
      <w:pPr>
        <w:pStyle w:val="B5"/>
      </w:pPr>
      <w:r>
        <w:t>5&gt;</w:t>
      </w:r>
      <w:r>
        <w:tab/>
        <w:t xml:space="preserve">if the </w:t>
      </w:r>
      <w:r>
        <w:rPr>
          <w:i/>
          <w:iCs/>
        </w:rPr>
        <w:t>reportQuantityRS-Indexes</w:t>
      </w:r>
      <w:r>
        <w:t xml:space="preserve"> is set to rsrq:</w:t>
      </w:r>
    </w:p>
    <w:p w14:paraId="5D968DAE" w14:textId="77777777" w:rsidR="009732F8" w:rsidRDefault="007B3EFC" w:rsidP="00DB3D2A">
      <w:pPr>
        <w:pStyle w:val="B6"/>
      </w:pPr>
      <w:r>
        <w:t>6&gt;</w:t>
      </w:r>
      <w:r>
        <w:tab/>
        <w:t>consider RSRQ as the beam sorting quantity;</w:t>
      </w:r>
    </w:p>
    <w:p w14:paraId="73C636FB" w14:textId="77777777" w:rsidR="009732F8" w:rsidRDefault="007B3EFC" w:rsidP="00DB3D2A">
      <w:pPr>
        <w:pStyle w:val="B5"/>
      </w:pPr>
      <w:r>
        <w:t>5&gt;</w:t>
      </w:r>
      <w:r>
        <w:tab/>
        <w:t>else:</w:t>
      </w:r>
    </w:p>
    <w:p w14:paraId="1638352B" w14:textId="77777777" w:rsidR="009732F8" w:rsidRDefault="007B3EFC" w:rsidP="00DB3D2A">
      <w:pPr>
        <w:pStyle w:val="B6"/>
      </w:pPr>
      <w:r>
        <w:t>6&gt;</w:t>
      </w:r>
      <w:r>
        <w:tab/>
        <w:t>consider RSRP as the beam sorting quantity;</w:t>
      </w:r>
    </w:p>
    <w:p w14:paraId="055C8160" w14:textId="77777777" w:rsidR="009732F8" w:rsidRDefault="007B3EFC" w:rsidP="00DB3D2A">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DB3D2A">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DB3D2A">
      <w:pPr>
        <w:pStyle w:val="B5"/>
      </w:pPr>
      <w:r>
        <w:t>5&gt;</w:t>
      </w:r>
      <w:r>
        <w:tab/>
        <w:t xml:space="preserve">if the </w:t>
      </w:r>
      <w:r>
        <w:rPr>
          <w:i/>
          <w:iCs/>
        </w:rPr>
        <w:t>includeBeamMeasurements</w:t>
      </w:r>
      <w:r>
        <w:t xml:space="preserve"> is set to true:</w:t>
      </w:r>
    </w:p>
    <w:p w14:paraId="23DBCBE6" w14:textId="77777777" w:rsidR="009732F8" w:rsidRDefault="007B3EFC" w:rsidP="00DB3D2A">
      <w:pPr>
        <w:pStyle w:val="B6"/>
      </w:pPr>
      <w:r>
        <w:t>6&gt;</w:t>
      </w:r>
      <w:r>
        <w:tab/>
        <w:t xml:space="preserve">include the beam measurement results as indicated by </w:t>
      </w:r>
      <w:r>
        <w:rPr>
          <w:i/>
          <w:iCs/>
        </w:rPr>
        <w:t>reportQuantityRS-Indexes</w:t>
      </w:r>
      <w:r>
        <w:t>;</w:t>
      </w:r>
    </w:p>
    <w:p w14:paraId="4229F26C" w14:textId="77777777" w:rsidR="009732F8" w:rsidRDefault="007B3EFC" w:rsidP="00DB3D2A">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DB3D2A">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DB3D2A">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DB3D2A">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Heading4"/>
      </w:pPr>
      <w:bookmarkStart w:id="1246" w:name="_Toc156129998"/>
      <w:bookmarkStart w:id="1247" w:name="_Toc60776988"/>
      <w:r>
        <w:rPr>
          <w:rFonts w:eastAsia="Malgun Gothic"/>
          <w:lang w:eastAsia="ko-KR"/>
        </w:rPr>
        <w:t>5.7.8.3</w:t>
      </w:r>
      <w:r>
        <w:tab/>
        <w:t>T331 expiry or stop</w:t>
      </w:r>
      <w:bookmarkEnd w:id="1246"/>
      <w:bookmarkEnd w:id="1247"/>
    </w:p>
    <w:p w14:paraId="2C34C3EF" w14:textId="77777777" w:rsidR="009732F8" w:rsidRDefault="007B3EFC" w:rsidP="00DB3D2A">
      <w:r>
        <w:t>The UE shall:</w:t>
      </w:r>
    </w:p>
    <w:p w14:paraId="7F4D7479" w14:textId="77777777" w:rsidR="009732F8" w:rsidRDefault="007B3EFC" w:rsidP="00DB3D2A">
      <w:pPr>
        <w:pStyle w:val="B1"/>
      </w:pPr>
      <w:r>
        <w:lastRenderedPageBreak/>
        <w:t>1&gt;</w:t>
      </w:r>
      <w:r>
        <w:tab/>
        <w:t>if T331 expires or is stopped:</w:t>
      </w:r>
    </w:p>
    <w:p w14:paraId="597A3F31" w14:textId="77777777" w:rsidR="009732F8" w:rsidRDefault="007B3EFC" w:rsidP="00DB3D2A">
      <w:pPr>
        <w:pStyle w:val="B2"/>
      </w:pPr>
      <w:r>
        <w:t>2&gt;</w:t>
      </w:r>
      <w:r>
        <w:tab/>
      </w:r>
      <w:r>
        <w:rPr>
          <w:rFonts w:eastAsia="Malgun Gothic"/>
          <w:lang w:eastAsia="ko-KR"/>
        </w:rPr>
        <w:t>release</w:t>
      </w:r>
      <w:r>
        <w:t xml:space="preserve"> the VarMeasIdleConfig.</w:t>
      </w:r>
    </w:p>
    <w:p w14:paraId="41D710BE" w14:textId="77777777" w:rsidR="009732F8" w:rsidRDefault="007B3EFC" w:rsidP="00DB3D2A">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Heading4"/>
      </w:pPr>
      <w:bookmarkStart w:id="1248" w:name="_Toc156129999"/>
      <w:bookmarkStart w:id="1249" w:name="_Toc60776989"/>
      <w:r>
        <w:rPr>
          <w:rFonts w:eastAsia="Malgun Gothic"/>
          <w:lang w:eastAsia="ko-KR"/>
        </w:rPr>
        <w:t>5.7.8.4</w:t>
      </w:r>
      <w:r>
        <w:tab/>
        <w:t>Cell re-selection or cell selection while T331 is running</w:t>
      </w:r>
      <w:bookmarkEnd w:id="1248"/>
      <w:bookmarkEnd w:id="1249"/>
    </w:p>
    <w:p w14:paraId="05FF5354" w14:textId="77777777" w:rsidR="009732F8" w:rsidRDefault="007B3EFC" w:rsidP="00DB3D2A">
      <w:r>
        <w:t>The UE shall:</w:t>
      </w:r>
    </w:p>
    <w:p w14:paraId="2F2C7856" w14:textId="77777777" w:rsidR="009732F8" w:rsidRDefault="007B3EFC" w:rsidP="00DB3D2A">
      <w:pPr>
        <w:pStyle w:val="B1"/>
      </w:pPr>
      <w:r>
        <w:t>1&gt;</w:t>
      </w:r>
      <w:r>
        <w:tab/>
        <w:t>if intra-RAT cell selection or reselection occurs while T331 is running:</w:t>
      </w:r>
    </w:p>
    <w:p w14:paraId="58114545" w14:textId="77777777" w:rsidR="009732F8" w:rsidRDefault="007B3EFC" w:rsidP="00DB3D2A">
      <w:pPr>
        <w:pStyle w:val="B2"/>
      </w:pPr>
      <w:r>
        <w:t>2&gt;</w:t>
      </w:r>
      <w:r>
        <w:tab/>
        <w:t>if validityAreaList is configured in VarMeasIdleConfig:</w:t>
      </w:r>
    </w:p>
    <w:p w14:paraId="299B5397" w14:textId="77777777" w:rsidR="009732F8" w:rsidRDefault="007B3EFC" w:rsidP="00DB3D2A">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DB3D2A">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DB3D2A">
      <w:pPr>
        <w:pStyle w:val="B4"/>
        <w:rPr>
          <w:rFonts w:eastAsia="DengXian"/>
        </w:rPr>
      </w:pPr>
      <w:r>
        <w:rPr>
          <w:rFonts w:eastAsia="Calibri"/>
        </w:rPr>
        <w:t>4&gt;</w:t>
      </w:r>
      <w:r>
        <w:rPr>
          <w:rFonts w:eastAsia="Calibri"/>
        </w:rPr>
        <w:tab/>
        <w:t>stop timer T331;</w:t>
      </w:r>
    </w:p>
    <w:p w14:paraId="2E44B4FC" w14:textId="77777777" w:rsidR="009732F8" w:rsidRDefault="007B3EFC" w:rsidP="00DB3D2A">
      <w:pPr>
        <w:pStyle w:val="B4"/>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rsidP="00DB3D2A">
      <w:pPr>
        <w:pStyle w:val="B1"/>
      </w:pPr>
      <w:r>
        <w:t>1&gt;</w:t>
      </w:r>
      <w:r>
        <w:tab/>
        <w:t>else if inter-RAT cell selection or reselection occurs while T331 is running:</w:t>
      </w:r>
    </w:p>
    <w:p w14:paraId="587406B4" w14:textId="77777777" w:rsidR="009732F8" w:rsidRDefault="007B3EFC" w:rsidP="00DB3D2A">
      <w:pPr>
        <w:pStyle w:val="B2"/>
      </w:pPr>
      <w:r>
        <w:t>2&gt;</w:t>
      </w:r>
      <w:r>
        <w:tab/>
        <w:t>stop timer T331;</w:t>
      </w:r>
    </w:p>
    <w:p w14:paraId="76321C5A" w14:textId="77777777" w:rsidR="009732F8" w:rsidRDefault="007B3EFC" w:rsidP="00DB3D2A">
      <w:pPr>
        <w:pStyle w:val="B2"/>
      </w:pPr>
      <w:r>
        <w:t>2&gt;</w:t>
      </w:r>
      <w:r>
        <w:tab/>
        <w:t>perform the actions as specified in 5.7.8.3;</w:t>
      </w:r>
    </w:p>
    <w:p w14:paraId="7B769749" w14:textId="77777777" w:rsidR="009732F8" w:rsidRDefault="007B3EFC" w:rsidP="006F22E1">
      <w:pPr>
        <w:pStyle w:val="Heading3"/>
      </w:pPr>
      <w:bookmarkStart w:id="1250" w:name="_Toc60776990"/>
      <w:bookmarkStart w:id="1251" w:name="_Toc156130000"/>
      <w:r>
        <w:t>5.7.9</w:t>
      </w:r>
      <w:r>
        <w:tab/>
        <w:t>Mobility history information</w:t>
      </w:r>
      <w:bookmarkEnd w:id="1250"/>
      <w:bookmarkEnd w:id="1251"/>
    </w:p>
    <w:p w14:paraId="0F96CF9F" w14:textId="77777777" w:rsidR="009732F8" w:rsidRDefault="007B3EFC" w:rsidP="006F22E1">
      <w:pPr>
        <w:pStyle w:val="Heading4"/>
      </w:pPr>
      <w:bookmarkStart w:id="1252" w:name="_Toc156130001"/>
      <w:bookmarkStart w:id="1253" w:name="_Toc60776991"/>
      <w:r>
        <w:t>5.7.9.1</w:t>
      </w:r>
      <w:r>
        <w:tab/>
        <w:t>General</w:t>
      </w:r>
      <w:bookmarkEnd w:id="1252"/>
      <w:bookmarkEnd w:id="1253"/>
    </w:p>
    <w:p w14:paraId="27A7C33B" w14:textId="77777777" w:rsidR="009732F8" w:rsidRDefault="007B3EFC" w:rsidP="00DB3D2A">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Heading4"/>
      </w:pPr>
      <w:bookmarkStart w:id="1254" w:name="_Toc156130002"/>
      <w:bookmarkStart w:id="1255" w:name="_Toc60776992"/>
      <w:r>
        <w:t>5.7.9.2</w:t>
      </w:r>
      <w:r>
        <w:tab/>
        <w:t>Initiation</w:t>
      </w:r>
      <w:bookmarkEnd w:id="1254"/>
      <w:bookmarkEnd w:id="1255"/>
    </w:p>
    <w:p w14:paraId="228972A6" w14:textId="77777777" w:rsidR="009732F8" w:rsidRDefault="007B3EFC" w:rsidP="00DB3D2A">
      <w:r>
        <w:t>If the UE supports storage of mobility history information, the UE shall:</w:t>
      </w:r>
    </w:p>
    <w:p w14:paraId="0E001F20" w14:textId="77777777" w:rsidR="009732F8" w:rsidRDefault="007B3EFC" w:rsidP="00DB3D2A">
      <w:pPr>
        <w:pStyle w:val="B1"/>
      </w:pPr>
      <w:r>
        <w:t>1&gt;</w:t>
      </w:r>
      <w:r>
        <w:tab/>
        <w:t>If the UE supports PSCell mobility history information and upon addition of a PSCell:</w:t>
      </w:r>
    </w:p>
    <w:p w14:paraId="35B6D9C7" w14:textId="77777777" w:rsidR="009732F8" w:rsidRDefault="007B3EFC" w:rsidP="00DB3D2A">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DB3D2A">
      <w:pPr>
        <w:pStyle w:val="B3"/>
      </w:pPr>
      <w:r>
        <w:t>3&gt;</w:t>
      </w:r>
      <w:r>
        <w:tab/>
        <w:t>if visitedPSCellInfoListReport is available in the visitedCellInfoList in variable VarMobilityHistoryReport:</w:t>
      </w:r>
    </w:p>
    <w:p w14:paraId="61F0DABC" w14:textId="77777777" w:rsidR="009732F8" w:rsidRDefault="007B3EFC" w:rsidP="00DB3D2A">
      <w:pPr>
        <w:pStyle w:val="B4"/>
      </w:pPr>
      <w:r>
        <w:t>4&gt;</w:t>
      </w:r>
      <w:r>
        <w:tab/>
        <w:t>for the oldest PCell entry in visitedCellInfoList including visitedPSCellInfoListReport;</w:t>
      </w:r>
    </w:p>
    <w:p w14:paraId="7004562E" w14:textId="77777777" w:rsidR="009732F8" w:rsidRDefault="007B3EFC" w:rsidP="00DB3D2A">
      <w:pPr>
        <w:pStyle w:val="B5"/>
      </w:pPr>
      <w:r>
        <w:t>5&gt;</w:t>
      </w:r>
      <w:r>
        <w:tab/>
        <w:t xml:space="preserve">remove the oldest entry in the </w:t>
      </w:r>
      <w:r>
        <w:rPr>
          <w:i/>
          <w:iCs/>
        </w:rPr>
        <w:t>visitedPSCellInfoListReport</w:t>
      </w:r>
      <w:r>
        <w:t>;</w:t>
      </w:r>
    </w:p>
    <w:p w14:paraId="716B1486" w14:textId="77777777" w:rsidR="009732F8" w:rsidRDefault="007B3EFC" w:rsidP="00DB3D2A">
      <w:pPr>
        <w:pStyle w:val="B3"/>
      </w:pPr>
      <w:r>
        <w:t>3&gt;</w:t>
      </w:r>
      <w:r>
        <w:tab/>
        <w:t>else:</w:t>
      </w:r>
    </w:p>
    <w:p w14:paraId="33FF5596" w14:textId="77777777" w:rsidR="009732F8" w:rsidRDefault="007B3EFC" w:rsidP="00DB3D2A">
      <w:pPr>
        <w:pStyle w:val="B4"/>
      </w:pPr>
      <w:r>
        <w:t>4&gt;</w:t>
      </w:r>
      <w:r>
        <w:tab/>
        <w:t>remove the oldest entry in visitedPSCellInfoList in variable VarMobilityHistoryReport;</w:t>
      </w:r>
    </w:p>
    <w:p w14:paraId="65832D89" w14:textId="77777777" w:rsidR="009732F8" w:rsidRDefault="007B3EFC" w:rsidP="00DB3D2A">
      <w:pPr>
        <w:pStyle w:val="B2"/>
      </w:pPr>
      <w:r>
        <w:t>2&gt;</w:t>
      </w:r>
      <w:r>
        <w:tab/>
        <w:t>for the included entry:</w:t>
      </w:r>
    </w:p>
    <w:p w14:paraId="7476DCFF" w14:textId="77777777" w:rsidR="009732F8" w:rsidRDefault="007B3EFC" w:rsidP="00DB3D2A">
      <w:pPr>
        <w:pStyle w:val="B3"/>
      </w:pPr>
      <w:r>
        <w:lastRenderedPageBreak/>
        <w:t>3&gt;</w:t>
      </w:r>
      <w:r>
        <w:tab/>
        <w:t xml:space="preserve">set the field </w:t>
      </w:r>
      <w:r>
        <w:rPr>
          <w:i/>
          <w:iCs/>
        </w:rPr>
        <w:t>timeSpent</w:t>
      </w:r>
      <w:r>
        <w:t xml:space="preserve"> of the entry according to following:</w:t>
      </w:r>
    </w:p>
    <w:p w14:paraId="0F0928FD" w14:textId="77777777" w:rsidR="009732F8" w:rsidRDefault="007B3EFC" w:rsidP="00DB3D2A">
      <w:pPr>
        <w:pStyle w:val="B4"/>
      </w:pPr>
      <w:r>
        <w:t>4&gt;</w:t>
      </w:r>
      <w:r>
        <w:tab/>
        <w:t>if this is the first PSCell entry for the current PCell since entering the current PCell in RRC_CONNECTED:</w:t>
      </w:r>
    </w:p>
    <w:p w14:paraId="6D76193F" w14:textId="77777777" w:rsidR="009732F8" w:rsidRDefault="007B3EFC" w:rsidP="00DB3D2A">
      <w:pPr>
        <w:pStyle w:val="B5"/>
      </w:pPr>
      <w:r>
        <w:t>5&gt;</w:t>
      </w:r>
      <w:r>
        <w:tab/>
        <w:t>include the entry as the time spent with no PSCell since entering the current PCell in RRC_CONNECTED;</w:t>
      </w:r>
    </w:p>
    <w:p w14:paraId="66B36D96" w14:textId="77777777" w:rsidR="009732F8" w:rsidRDefault="007B3EFC" w:rsidP="00DB3D2A">
      <w:pPr>
        <w:pStyle w:val="B4"/>
        <w:rPr>
          <w:strike/>
        </w:rPr>
      </w:pPr>
      <w:r>
        <w:t>4&gt;</w:t>
      </w:r>
      <w:r>
        <w:tab/>
        <w:t>else:</w:t>
      </w:r>
    </w:p>
    <w:p w14:paraId="0C7FFC52" w14:textId="77777777" w:rsidR="009732F8" w:rsidRDefault="007B3EFC" w:rsidP="00DB3D2A">
      <w:pPr>
        <w:pStyle w:val="B5"/>
      </w:pPr>
      <w:r>
        <w:t>5&gt;</w:t>
      </w:r>
      <w:r>
        <w:tab/>
        <w:t>include the time spent with no PSCell since last PSCell release since entering the current PCell in RRC_CONNECTED;</w:t>
      </w:r>
    </w:p>
    <w:p w14:paraId="24FF8DB0" w14:textId="77777777" w:rsidR="009732F8" w:rsidRDefault="007B3EFC" w:rsidP="00DB3D2A">
      <w:pPr>
        <w:pStyle w:val="B1"/>
      </w:pPr>
      <w:r>
        <w:t>1&gt;</w:t>
      </w:r>
      <w:r>
        <w:tab/>
        <w:t>If the UE supports PSCell mobility history information and upon change, or release of a PSCell while being connected to the current PCell:</w:t>
      </w:r>
    </w:p>
    <w:p w14:paraId="7AEB5FBE" w14:textId="77777777" w:rsidR="009732F8" w:rsidRDefault="007B3EFC" w:rsidP="00DB3D2A">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DB3D2A">
      <w:pPr>
        <w:pStyle w:val="B3"/>
      </w:pPr>
      <w:r>
        <w:t>3&gt;</w:t>
      </w:r>
      <w:r>
        <w:tab/>
        <w:t>if visitedPSCellInfoListReport is available in the visitedCellInfoList in variable VarMobilityHistoryReport:</w:t>
      </w:r>
    </w:p>
    <w:p w14:paraId="480A85E4" w14:textId="77777777" w:rsidR="009732F8" w:rsidRDefault="007B3EFC" w:rsidP="00DB3D2A">
      <w:pPr>
        <w:pStyle w:val="B4"/>
      </w:pPr>
      <w:r>
        <w:t>4&gt;</w:t>
      </w:r>
      <w:r>
        <w:tab/>
        <w:t>for the oldest PCell entry in visitedCellInfoList including visitedPSCellInfoListReport;</w:t>
      </w:r>
    </w:p>
    <w:p w14:paraId="56BF5DFC" w14:textId="77777777" w:rsidR="009732F8" w:rsidRDefault="007B3EFC" w:rsidP="00DB3D2A">
      <w:pPr>
        <w:pStyle w:val="B5"/>
      </w:pPr>
      <w:r>
        <w:t>5&gt;</w:t>
      </w:r>
      <w:r>
        <w:tab/>
        <w:t xml:space="preserve">remove the oldest entry in the </w:t>
      </w:r>
      <w:r>
        <w:rPr>
          <w:i/>
          <w:iCs/>
        </w:rPr>
        <w:t>visitedPSCellInfoListReport</w:t>
      </w:r>
      <w:r>
        <w:t>;</w:t>
      </w:r>
    </w:p>
    <w:p w14:paraId="06856471" w14:textId="77777777" w:rsidR="009732F8" w:rsidRDefault="007B3EFC" w:rsidP="00DB3D2A">
      <w:pPr>
        <w:pStyle w:val="B3"/>
      </w:pPr>
      <w:r>
        <w:t>3&gt;</w:t>
      </w:r>
      <w:r>
        <w:tab/>
        <w:t>else:</w:t>
      </w:r>
    </w:p>
    <w:p w14:paraId="466AF900" w14:textId="77777777" w:rsidR="009732F8" w:rsidRDefault="007B3EFC" w:rsidP="00DB3D2A">
      <w:pPr>
        <w:pStyle w:val="B4"/>
      </w:pPr>
      <w:r>
        <w:t>4&gt;</w:t>
      </w:r>
      <w:r>
        <w:tab/>
        <w:t>remove the oldest entry in visitedPSCellInfoList in variable VarMobilityHistoryReport;</w:t>
      </w:r>
    </w:p>
    <w:p w14:paraId="10DF4673" w14:textId="77777777" w:rsidR="009732F8" w:rsidRDefault="007B3EFC" w:rsidP="00DB3D2A">
      <w:pPr>
        <w:pStyle w:val="B2"/>
      </w:pPr>
      <w:r>
        <w:t>2&gt;</w:t>
      </w:r>
      <w:r>
        <w:tab/>
        <w:t>for the included entry:</w:t>
      </w:r>
    </w:p>
    <w:p w14:paraId="609E6E43" w14:textId="77777777" w:rsidR="009732F8" w:rsidRDefault="007B3EFC" w:rsidP="00DB3D2A">
      <w:pPr>
        <w:pStyle w:val="B3"/>
        <w:rPr>
          <w:rFonts w:ascii="Calibri" w:hAnsi="Calibri" w:cs="Calibri"/>
        </w:rPr>
      </w:pPr>
      <w:r>
        <w:t>3&gt;</w:t>
      </w:r>
      <w:r>
        <w:tab/>
        <w:t>if the global cell identity of the previous PSCell is available:</w:t>
      </w:r>
    </w:p>
    <w:p w14:paraId="38F8DAE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DB3D2A">
      <w:pPr>
        <w:pStyle w:val="B3"/>
      </w:pPr>
      <w:r>
        <w:t>3&gt;</w:t>
      </w:r>
      <w:r>
        <w:tab/>
        <w:t>else:</w:t>
      </w:r>
    </w:p>
    <w:p w14:paraId="475DF3E6"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DB3D2A">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DB3D2A">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DB3D2A">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DB3D2A">
      <w:pPr>
        <w:pStyle w:val="B3"/>
        <w:rPr>
          <w:rFonts w:ascii="Calibri" w:hAnsi="Calibri" w:cs="Calibri"/>
        </w:rPr>
      </w:pPr>
      <w:r>
        <w:t>3&gt;</w:t>
      </w:r>
      <w:r>
        <w:tab/>
        <w:t>if the global cell identity of the previous PCell/serving cell is available:</w:t>
      </w:r>
    </w:p>
    <w:p w14:paraId="2391704E" w14:textId="77777777" w:rsidR="009732F8" w:rsidRDefault="007B3EFC" w:rsidP="00DB3D2A">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DB3D2A">
      <w:pPr>
        <w:pStyle w:val="B3"/>
      </w:pPr>
      <w:r>
        <w:t>3&gt;</w:t>
      </w:r>
      <w:r>
        <w:tab/>
        <w:t>else:</w:t>
      </w:r>
    </w:p>
    <w:p w14:paraId="6EDD0142" w14:textId="77777777" w:rsidR="009732F8" w:rsidRDefault="007B3EFC" w:rsidP="00DB3D2A">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DB3D2A">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DB3D2A">
      <w:pPr>
        <w:pStyle w:val="B3"/>
      </w:pPr>
      <w:r>
        <w:lastRenderedPageBreak/>
        <w:t>3&gt;</w:t>
      </w:r>
      <w:r>
        <w:tab/>
        <w:t>if the UE supports PSCell mobility history information and if the UE continues to be connected to the same PSCell during the change of the PCell in RRC_CONNECTED; or</w:t>
      </w:r>
    </w:p>
    <w:p w14:paraId="65BE84FF" w14:textId="77777777" w:rsidR="009732F8" w:rsidRDefault="007B3EFC" w:rsidP="00DB3D2A">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DB3D2A">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DB3D2A">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DB3D2A">
      <w:pPr>
        <w:pStyle w:val="B5"/>
      </w:pPr>
      <w:r>
        <w:t>5&gt;</w:t>
      </w:r>
      <w:r>
        <w:tab/>
        <w:t>if visitedPSCellInfoListReport is available in the visitedCellInfoList in variable VarMobilityHistoryReport:</w:t>
      </w:r>
    </w:p>
    <w:p w14:paraId="28C55F97" w14:textId="77777777" w:rsidR="009732F8" w:rsidRDefault="007B3EFC" w:rsidP="00DB3D2A">
      <w:pPr>
        <w:pStyle w:val="B6"/>
      </w:pPr>
      <w:r>
        <w:t>6&gt;</w:t>
      </w:r>
      <w:r>
        <w:tab/>
        <w:t>for the oldest PCell entry in visitedCellInfoList including visitedPSCellInfoListReport;</w:t>
      </w:r>
    </w:p>
    <w:p w14:paraId="36F0E02C" w14:textId="77777777" w:rsidR="009732F8" w:rsidRDefault="007B3EFC" w:rsidP="00DB3D2A">
      <w:pPr>
        <w:pStyle w:val="B7"/>
      </w:pPr>
      <w:r>
        <w:t>7&gt;</w:t>
      </w:r>
      <w:r>
        <w:tab/>
        <w:t xml:space="preserve">remove the oldest entry in the </w:t>
      </w:r>
      <w:r>
        <w:rPr>
          <w:i/>
          <w:iCs/>
        </w:rPr>
        <w:t>visitedPSCellInfoListReport</w:t>
      </w:r>
      <w:r>
        <w:t>;</w:t>
      </w:r>
    </w:p>
    <w:p w14:paraId="51D4DA4A" w14:textId="77777777" w:rsidR="009732F8" w:rsidRDefault="007B3EFC" w:rsidP="00DB3D2A">
      <w:pPr>
        <w:pStyle w:val="B5"/>
      </w:pPr>
      <w:r>
        <w:t>5&gt;</w:t>
      </w:r>
      <w:r>
        <w:tab/>
        <w:t>else:</w:t>
      </w:r>
    </w:p>
    <w:p w14:paraId="6DC72EB5" w14:textId="77777777" w:rsidR="009732F8" w:rsidRDefault="007B3EFC" w:rsidP="00DB3D2A">
      <w:pPr>
        <w:pStyle w:val="B6"/>
      </w:pPr>
      <w:r>
        <w:t>6&gt;</w:t>
      </w:r>
      <w:r>
        <w:tab/>
        <w:t>remove the oldest entry in visitedPSCellInfoList in variable VarMobilityHistoryReport;</w:t>
      </w:r>
    </w:p>
    <w:p w14:paraId="0D57D031" w14:textId="77777777" w:rsidR="009732F8" w:rsidRDefault="007B3EFC" w:rsidP="00DB3D2A">
      <w:pPr>
        <w:pStyle w:val="B4"/>
      </w:pPr>
      <w:r>
        <w:t>4&gt;</w:t>
      </w:r>
      <w:r>
        <w:tab/>
        <w:t>for the included entry:</w:t>
      </w:r>
    </w:p>
    <w:p w14:paraId="7CDA93C8" w14:textId="77777777" w:rsidR="009732F8" w:rsidRDefault="007B3EFC" w:rsidP="00DB3D2A">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DB3D2A">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DB3D2A">
      <w:pPr>
        <w:pStyle w:val="B5"/>
      </w:pPr>
      <w:r>
        <w:t>5&gt;</w:t>
      </w:r>
      <w:r>
        <w:tab/>
        <w:t>else:</w:t>
      </w:r>
    </w:p>
    <w:p w14:paraId="157D2774" w14:textId="77777777" w:rsidR="009732F8" w:rsidRDefault="007B3EFC" w:rsidP="00DB3D2A">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DB3D2A">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DB3D2A">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DB3D2A">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DB3D2A">
      <w:pPr>
        <w:pStyle w:val="B5"/>
      </w:pPr>
      <w:r>
        <w:t>5&gt;</w:t>
      </w:r>
      <w:r>
        <w:tab/>
        <w:t>if visitedPSCellInfoListReport is available in the visitedCellInfoList in variable VarMobilityHistoryReport:</w:t>
      </w:r>
    </w:p>
    <w:p w14:paraId="56E7931F" w14:textId="77777777" w:rsidR="009732F8" w:rsidRDefault="007B3EFC" w:rsidP="00DB3D2A">
      <w:pPr>
        <w:pStyle w:val="B6"/>
      </w:pPr>
      <w:r>
        <w:t>6&gt;</w:t>
      </w:r>
      <w:r>
        <w:tab/>
        <w:t>for the oldest PCell entry in visitedCellInfoList including visitedPSCellInfoListReport;</w:t>
      </w:r>
    </w:p>
    <w:p w14:paraId="0D03EEDF" w14:textId="77777777" w:rsidR="009732F8" w:rsidRDefault="007B3EFC" w:rsidP="00DB3D2A">
      <w:pPr>
        <w:pStyle w:val="B7"/>
      </w:pPr>
      <w:r>
        <w:t>7&gt;</w:t>
      </w:r>
      <w:r>
        <w:tab/>
        <w:t xml:space="preserve">remove the oldest entry in the </w:t>
      </w:r>
      <w:r>
        <w:rPr>
          <w:i/>
          <w:iCs/>
        </w:rPr>
        <w:t>visitedPSCellInfoListReport</w:t>
      </w:r>
      <w:r>
        <w:t>;</w:t>
      </w:r>
    </w:p>
    <w:p w14:paraId="6AEF95FC" w14:textId="77777777" w:rsidR="009732F8" w:rsidRDefault="007B3EFC" w:rsidP="00DB3D2A">
      <w:pPr>
        <w:pStyle w:val="B5"/>
      </w:pPr>
      <w:r>
        <w:t>5&gt;</w:t>
      </w:r>
      <w:r>
        <w:tab/>
        <w:t>else:</w:t>
      </w:r>
    </w:p>
    <w:p w14:paraId="0459CE80" w14:textId="77777777" w:rsidR="009732F8" w:rsidRDefault="007B3EFC" w:rsidP="00DB3D2A">
      <w:pPr>
        <w:pStyle w:val="B6"/>
      </w:pPr>
      <w:r>
        <w:t>6&gt;</w:t>
      </w:r>
      <w:r>
        <w:tab/>
        <w:t>remove the oldest entry in visitedPSCellInfoList in variable VarMobilityHistoryReport;</w:t>
      </w:r>
    </w:p>
    <w:p w14:paraId="0453B1FC" w14:textId="77777777" w:rsidR="009732F8" w:rsidRDefault="007B3EFC" w:rsidP="00DB3D2A">
      <w:pPr>
        <w:pStyle w:val="B4"/>
      </w:pPr>
      <w:r>
        <w:t>4&gt;</w:t>
      </w:r>
      <w:r>
        <w:tab/>
        <w:t>for the included entry:</w:t>
      </w:r>
    </w:p>
    <w:p w14:paraId="19DFCDD7" w14:textId="77777777" w:rsidR="009732F8" w:rsidRDefault="007B3EFC" w:rsidP="00DB3D2A">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DB3D2A">
      <w:pPr>
        <w:pStyle w:val="B5"/>
      </w:pPr>
      <w:r>
        <w:lastRenderedPageBreak/>
        <w:t>6&gt;</w:t>
      </w:r>
      <w:r>
        <w:tab/>
        <w:t>if the UE experienced a PSCell release since entering the previous PCell in RRC_CONNECTED:</w:t>
      </w:r>
    </w:p>
    <w:p w14:paraId="26C01343" w14:textId="77777777" w:rsidR="009732F8" w:rsidRDefault="007B3EFC" w:rsidP="00DB3D2A">
      <w:pPr>
        <w:pStyle w:val="B6"/>
      </w:pPr>
      <w:r>
        <w:t>7&gt;</w:t>
      </w:r>
      <w:r>
        <w:tab/>
        <w:t>include the time spent with no PSCell since last PSCell release since entering the previous PCell in RRC_CONNECTED;</w:t>
      </w:r>
    </w:p>
    <w:p w14:paraId="31AFCA48" w14:textId="77777777" w:rsidR="009732F8" w:rsidRDefault="007B3EFC" w:rsidP="00DB3D2A">
      <w:pPr>
        <w:pStyle w:val="B6"/>
      </w:pPr>
      <w:r>
        <w:t>6&gt;</w:t>
      </w:r>
      <w:r>
        <w:tab/>
        <w:t>else:</w:t>
      </w:r>
    </w:p>
    <w:p w14:paraId="3FEFF6EF" w14:textId="77777777" w:rsidR="009732F8" w:rsidRDefault="007B3EFC" w:rsidP="00DB3D2A">
      <w:pPr>
        <w:pStyle w:val="B7"/>
      </w:pPr>
      <w:r>
        <w:t>7&gt;</w:t>
      </w:r>
      <w:r>
        <w:tab/>
        <w:t>include the time spent with no PSCell since entering the previous PCell in RRC_CONNECTED;</w:t>
      </w:r>
    </w:p>
    <w:p w14:paraId="73E1134D" w14:textId="77777777" w:rsidR="009732F8" w:rsidRDefault="007B3EFC" w:rsidP="00DB3D2A">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DB3D2A">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DB3D2A">
      <w:pPr>
        <w:pStyle w:val="B4"/>
      </w:pPr>
      <w:r>
        <w:t>4&gt;</w:t>
      </w:r>
      <w:r>
        <w:tab/>
        <w:t>remove visitedPSCellInfoList from the variable VarMobilityHistoryReport;</w:t>
      </w:r>
    </w:p>
    <w:p w14:paraId="58C9B3B6" w14:textId="77777777" w:rsidR="009732F8" w:rsidRDefault="007B3EFC" w:rsidP="00DB3D2A">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DB3D2A">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DB3D2A">
      <w:pPr>
        <w:pStyle w:val="B3"/>
      </w:pPr>
      <w:r>
        <w:t>3&gt;</w:t>
      </w:r>
      <w:r>
        <w:tab/>
        <w:t>if visitedPSCellInfoListReport is available in the visitedCellInfoList in variable VarMobilityHistoryReport:</w:t>
      </w:r>
    </w:p>
    <w:p w14:paraId="11AB96C8" w14:textId="77777777" w:rsidR="009732F8" w:rsidRDefault="007B3EFC" w:rsidP="00DB3D2A">
      <w:pPr>
        <w:pStyle w:val="B4"/>
      </w:pPr>
      <w:r>
        <w:t>4&gt;</w:t>
      </w:r>
      <w:r>
        <w:tab/>
        <w:t>for the oldest PCell entry in visitedCellInfoList including visitedPSCellInfoListReport;</w:t>
      </w:r>
    </w:p>
    <w:p w14:paraId="7EC4446E" w14:textId="77777777" w:rsidR="009732F8" w:rsidRDefault="007B3EFC" w:rsidP="00DB3D2A">
      <w:pPr>
        <w:pStyle w:val="B5"/>
      </w:pPr>
      <w:r>
        <w:t>5&gt;</w:t>
      </w:r>
      <w:r>
        <w:tab/>
        <w:t xml:space="preserve">remove the oldest entry in the </w:t>
      </w:r>
      <w:r>
        <w:rPr>
          <w:i/>
          <w:iCs/>
        </w:rPr>
        <w:t>visitedPSCellInfoListReport</w:t>
      </w:r>
      <w:r>
        <w:t>;</w:t>
      </w:r>
    </w:p>
    <w:p w14:paraId="4A821EA1" w14:textId="77777777" w:rsidR="009732F8" w:rsidRDefault="007B3EFC" w:rsidP="00DB3D2A">
      <w:pPr>
        <w:pStyle w:val="B3"/>
      </w:pPr>
      <w:r>
        <w:t>3&gt;</w:t>
      </w:r>
      <w:r>
        <w:tab/>
        <w:t>else:</w:t>
      </w:r>
    </w:p>
    <w:p w14:paraId="7CDDEB43" w14:textId="77777777" w:rsidR="009732F8" w:rsidRDefault="007B3EFC" w:rsidP="00DB3D2A">
      <w:pPr>
        <w:pStyle w:val="B4"/>
      </w:pPr>
      <w:r>
        <w:t>4&gt;</w:t>
      </w:r>
      <w:r>
        <w:tab/>
        <w:t>remove the oldest entry in visitedPSCellInfoList in variable VarMobilityHistoryReport;</w:t>
      </w:r>
    </w:p>
    <w:p w14:paraId="6897754E" w14:textId="77777777" w:rsidR="009732F8" w:rsidRDefault="007B3EFC" w:rsidP="00DB3D2A">
      <w:pPr>
        <w:pStyle w:val="B2"/>
      </w:pPr>
      <w:r>
        <w:t>2&gt;</w:t>
      </w:r>
      <w:r>
        <w:tab/>
        <w:t>for the included entry:</w:t>
      </w:r>
    </w:p>
    <w:p w14:paraId="157C16DE" w14:textId="77777777" w:rsidR="009732F8" w:rsidRDefault="007B3EFC" w:rsidP="00DB3D2A">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DB3D2A">
      <w:pPr>
        <w:pStyle w:val="B4"/>
      </w:pPr>
      <w:r>
        <w:t>4&gt;</w:t>
      </w:r>
      <w:r>
        <w:tab/>
        <w:t>if the UE experienced a PSCell release since entering the current PCell in RRC_CONNECTED:</w:t>
      </w:r>
    </w:p>
    <w:p w14:paraId="32F51327" w14:textId="77777777" w:rsidR="009732F8" w:rsidRDefault="007B3EFC" w:rsidP="00DB3D2A">
      <w:pPr>
        <w:pStyle w:val="B6"/>
      </w:pPr>
      <w:r>
        <w:t>5&gt;</w:t>
      </w:r>
      <w:r>
        <w:tab/>
        <w:t>include the time spent with no PSCell since last PSCell release after entering the current PCell in RRC_CONNECTED;</w:t>
      </w:r>
    </w:p>
    <w:p w14:paraId="7EEC7B1B" w14:textId="77777777" w:rsidR="009732F8" w:rsidRDefault="007B3EFC" w:rsidP="00DB3D2A">
      <w:pPr>
        <w:pStyle w:val="B4"/>
      </w:pPr>
      <w:r>
        <w:t>4&gt;</w:t>
      </w:r>
      <w:r>
        <w:tab/>
        <w:t>else:</w:t>
      </w:r>
    </w:p>
    <w:p w14:paraId="513BC700" w14:textId="77777777" w:rsidR="009732F8" w:rsidRDefault="007B3EFC" w:rsidP="00DB3D2A">
      <w:pPr>
        <w:pStyle w:val="B5"/>
      </w:pPr>
      <w:r>
        <w:t>5&gt;</w:t>
      </w:r>
      <w:r>
        <w:tab/>
        <w:t>include the time spent with no PSCell since entering the current PCell in RRC_CONNECTED;</w:t>
      </w:r>
    </w:p>
    <w:p w14:paraId="7D4E1F24" w14:textId="77777777" w:rsidR="009732F8" w:rsidRDefault="007B3EFC" w:rsidP="00DB3D2A">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DB3D2A">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DB3D2A">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Heading4"/>
      </w:pPr>
      <w:bookmarkStart w:id="1256" w:name="_Toc156130003"/>
      <w:bookmarkStart w:id="1257" w:name="_Toc60776993"/>
      <w:r>
        <w:lastRenderedPageBreak/>
        <w:t>5.7.9.3</w:t>
      </w:r>
      <w:r>
        <w:tab/>
        <w:t>Release of Mobility History Information</w:t>
      </w:r>
      <w:bookmarkEnd w:id="1256"/>
    </w:p>
    <w:p w14:paraId="711FC6F6" w14:textId="77777777" w:rsidR="009732F8" w:rsidRDefault="007B3EFC" w:rsidP="00DB3D2A">
      <w:r>
        <w:t>If the UE supports storage of mobility history information, the UE shall:</w:t>
      </w:r>
    </w:p>
    <w:p w14:paraId="6B20B790" w14:textId="77777777" w:rsidR="009732F8" w:rsidRDefault="007B3EFC" w:rsidP="00DB3D2A">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8"/>
      <w:r>
        <w:rPr>
          <w:iCs/>
        </w:rPr>
        <w:t>deregistration</w:t>
      </w:r>
      <w:commentRangeEnd w:id="1258"/>
      <w:r>
        <w:rPr>
          <w:rStyle w:val="CommentReference"/>
        </w:rPr>
        <w:commentReference w:id="1258"/>
      </w:r>
      <w:r>
        <w:rPr>
          <w:iCs/>
        </w:rPr>
        <w:t xml:space="preserve"> from the network</w:t>
      </w:r>
      <w:r>
        <w:t>.</w:t>
      </w:r>
    </w:p>
    <w:p w14:paraId="615CBBC6" w14:textId="77777777" w:rsidR="009732F8" w:rsidRDefault="007B3EFC" w:rsidP="006F22E1">
      <w:pPr>
        <w:pStyle w:val="Heading3"/>
      </w:pPr>
      <w:bookmarkStart w:id="1259" w:name="_Toc156130004"/>
      <w:r>
        <w:t>5.7.10</w:t>
      </w:r>
      <w:r>
        <w:tab/>
        <w:t>UE Information</w:t>
      </w:r>
      <w:bookmarkEnd w:id="1257"/>
      <w:bookmarkEnd w:id="1259"/>
    </w:p>
    <w:p w14:paraId="3D9C7F2F" w14:textId="77777777" w:rsidR="009732F8" w:rsidRDefault="007B3EFC" w:rsidP="006F22E1">
      <w:pPr>
        <w:pStyle w:val="Heading4"/>
      </w:pPr>
      <w:bookmarkStart w:id="1260" w:name="_Toc156130005"/>
      <w:bookmarkStart w:id="1261" w:name="_Toc60776994"/>
      <w:r>
        <w:t>5.7.10.1</w:t>
      </w:r>
      <w:r>
        <w:tab/>
        <w:t>General</w:t>
      </w:r>
      <w:bookmarkEnd w:id="1260"/>
      <w:bookmarkEnd w:id="1261"/>
    </w:p>
    <w:p w14:paraId="37C80943" w14:textId="77777777" w:rsidR="009732F8" w:rsidRDefault="007B3EFC" w:rsidP="00DB3D2A">
      <w:pPr>
        <w:pStyle w:val="TH"/>
        <w:rPr>
          <w:lang w:eastAsia="zh-CN"/>
        </w:rPr>
      </w:pPr>
      <w:r>
        <w:object w:dxaOrig="6942" w:dyaOrig="2581" w14:anchorId="4997D507">
          <v:shape id="_x0000_i1071" type="#_x0000_t75" style="width:347.5pt;height:129pt" o:ole="">
            <v:imagedata r:id="rId107" o:title=""/>
          </v:shape>
          <o:OLEObject Type="Embed" ProgID="Word.Picture.8" ShapeID="_x0000_i1071" DrawAspect="Content" ObjectID="_1768936880" r:id="rId108"/>
        </w:object>
      </w:r>
    </w:p>
    <w:p w14:paraId="4C2D7BFA" w14:textId="77777777" w:rsidR="009732F8" w:rsidRDefault="007B3EFC" w:rsidP="00DB3D2A">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DB3D2A">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Heading4"/>
      </w:pPr>
      <w:bookmarkStart w:id="1262" w:name="_Toc60776995"/>
      <w:bookmarkStart w:id="1263" w:name="_Toc156130006"/>
      <w:r>
        <w:t>5.7.10.2</w:t>
      </w:r>
      <w:r>
        <w:tab/>
        <w:t>Initiation</w:t>
      </w:r>
      <w:bookmarkEnd w:id="1262"/>
      <w:bookmarkEnd w:id="1263"/>
    </w:p>
    <w:p w14:paraId="26C50433" w14:textId="77777777" w:rsidR="009732F8" w:rsidRDefault="007B3EFC" w:rsidP="00DB3D2A">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Heading4"/>
      </w:pPr>
      <w:bookmarkStart w:id="1264" w:name="_Toc156130007"/>
      <w:bookmarkStart w:id="126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4"/>
      <w:bookmarkEnd w:id="1265"/>
    </w:p>
    <w:p w14:paraId="5CAE3447" w14:textId="77777777" w:rsidR="009732F8" w:rsidRDefault="007B3EFC" w:rsidP="00DB3D2A">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DB3D2A">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DB3D2A">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DB3D2A">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DB3D2A">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DB3D2A">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rsidP="00DB3D2A">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DB3D2A">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DB3D2A">
      <w:pPr>
        <w:pStyle w:val="B3"/>
      </w:pPr>
      <w:r>
        <w:lastRenderedPageBreak/>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DB3D2A">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rsidP="00DB3D2A">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DB3D2A">
      <w:pPr>
        <w:pStyle w:val="B4"/>
        <w:rPr>
          <w:iCs/>
        </w:rPr>
      </w:pPr>
      <w:r>
        <w:t>4&gt;</w:t>
      </w:r>
      <w:r>
        <w:tab/>
        <w:t xml:space="preserve">include the </w:t>
      </w:r>
      <w:r>
        <w:rPr>
          <w:i/>
        </w:rPr>
        <w:t>logMeas</w:t>
      </w:r>
      <w:r>
        <w:rPr>
          <w:rFonts w:eastAsia="SimSun"/>
          <w:i/>
        </w:rPr>
        <w:t>Available</w:t>
      </w:r>
      <w:r>
        <w:rPr>
          <w:iCs/>
        </w:rPr>
        <w:t>;</w:t>
      </w:r>
    </w:p>
    <w:p w14:paraId="0C9D5973" w14:textId="77777777" w:rsidR="009732F8" w:rsidRDefault="007B3EFC" w:rsidP="00DB3D2A">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DB3D2A">
      <w:pPr>
        <w:pStyle w:val="B5"/>
      </w:pPr>
      <w:r>
        <w:t>5&gt;</w:t>
      </w:r>
      <w:r>
        <w:tab/>
        <w:t>include the logMeasAvailableBT;</w:t>
      </w:r>
    </w:p>
    <w:p w14:paraId="5FA7A3AC" w14:textId="77777777" w:rsidR="009732F8" w:rsidRDefault="007B3EFC" w:rsidP="00DB3D2A">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DB3D2A">
      <w:pPr>
        <w:pStyle w:val="B5"/>
      </w:pPr>
      <w:r>
        <w:t>5&gt;</w:t>
      </w:r>
      <w:r>
        <w:tab/>
        <w:t>include the logMeasAvailableWLAN;</w:t>
      </w:r>
    </w:p>
    <w:p w14:paraId="30A06843"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DB3D2A">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DB3D2A">
      <w:pPr>
        <w:pStyle w:val="B2"/>
      </w:pPr>
      <w:r>
        <w:t>2&gt;</w:t>
      </w:r>
      <w:r>
        <w:tab/>
        <w:t>set the ra-ReportList in the UEInformationResponse message to the value of ra-ReportList in VarRA-Report;</w:t>
      </w:r>
    </w:p>
    <w:p w14:paraId="630A4221" w14:textId="77777777" w:rsidR="009732F8" w:rsidRDefault="007B3EFC" w:rsidP="00DB3D2A">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DB3D2A">
      <w:pPr>
        <w:pStyle w:val="B1"/>
      </w:pPr>
      <w:r>
        <w:t>1&gt;</w:t>
      </w:r>
      <w:r>
        <w:tab/>
        <w:t xml:space="preserve">if </w:t>
      </w:r>
      <w:r>
        <w:rPr>
          <w:i/>
        </w:rPr>
        <w:t>rlf-ReportReq</w:t>
      </w:r>
      <w:r>
        <w:t xml:space="preserve"> is set to </w:t>
      </w:r>
      <w:r>
        <w:rPr>
          <w:i/>
        </w:rPr>
        <w:t>true</w:t>
      </w:r>
      <w:r>
        <w:t>:</w:t>
      </w:r>
    </w:p>
    <w:p w14:paraId="29EBD7E9"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DB3D2A">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rsidP="00DB3D2A">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DB3D2A">
      <w:pPr>
        <w:pStyle w:val="B3"/>
      </w:pPr>
      <w:r>
        <w:t>3&gt;</w:t>
      </w:r>
      <w:r>
        <w:tab/>
        <w:t>set the rlf-Report in the UEInformationResponse message to the value of rlf-Report in VarRLF-Report;</w:t>
      </w:r>
    </w:p>
    <w:p w14:paraId="28F9ACDC"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DB3D2A">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DB3D2A">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DB3D2A">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DB3D2A">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DB3D2A">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DB3D2A">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rsidP="00DB3D2A">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rsidP="00DB3D2A">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DB3D2A">
      <w:pPr>
        <w:pStyle w:val="B2"/>
      </w:pPr>
      <w:r>
        <w:t>2&gt;</w:t>
      </w:r>
      <w:r>
        <w:tab/>
        <w:t>set the connEstFailReport in the UEInformationResponse message to the value of connEstFailReport in VarConnEstFailReport;</w:t>
      </w:r>
    </w:p>
    <w:p w14:paraId="3424D9A9" w14:textId="77777777" w:rsidR="009732F8" w:rsidRDefault="007B3EFC" w:rsidP="00DB3D2A">
      <w:pPr>
        <w:pStyle w:val="B2"/>
        <w:rPr>
          <w:rFonts w:eastAsia="DengXian"/>
        </w:rPr>
      </w:pPr>
      <w:r>
        <w:t>2&gt;</w:t>
      </w:r>
      <w:r>
        <w:tab/>
      </w:r>
      <w:r>
        <w:rPr>
          <w:rFonts w:eastAsia="DengXian"/>
        </w:rPr>
        <w:t>if the UE supports multiple CEF report:</w:t>
      </w:r>
    </w:p>
    <w:p w14:paraId="04BF0B01" w14:textId="77777777" w:rsidR="009732F8" w:rsidRDefault="007B3EFC" w:rsidP="00DB3D2A">
      <w:pPr>
        <w:pStyle w:val="B3"/>
      </w:pPr>
      <w:r>
        <w:t>3&gt;</w:t>
      </w:r>
      <w:r>
        <w:tab/>
        <w:t>for each connEstFailReport in the connEstFailReportList in VarConnEstFailReportList:</w:t>
      </w:r>
    </w:p>
    <w:p w14:paraId="3015DA57" w14:textId="77777777" w:rsidR="009732F8" w:rsidRDefault="007B3EFC" w:rsidP="00DB3D2A">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DB3D2A">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DB3D2A">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DB3D2A">
      <w:pPr>
        <w:pStyle w:val="B1"/>
      </w:pPr>
      <w:r>
        <w:t>1&gt;</w:t>
      </w:r>
      <w:r>
        <w:tab/>
        <w:t xml:space="preserve">if the </w:t>
      </w:r>
      <w:r>
        <w:rPr>
          <w:iCs/>
        </w:rPr>
        <w:t>mobilityHistoryReportReq</w:t>
      </w:r>
      <w:r>
        <w:t xml:space="preserve"> is set to true:</w:t>
      </w:r>
    </w:p>
    <w:p w14:paraId="5F59AA9A" w14:textId="77777777" w:rsidR="009732F8" w:rsidRDefault="007B3EFC" w:rsidP="00DB3D2A">
      <w:pPr>
        <w:pStyle w:val="B2"/>
      </w:pPr>
      <w:r>
        <w:t>2&gt;</w:t>
      </w:r>
      <w:r>
        <w:tab/>
        <w:t>include the mobilityHistoryReport and set it to include visitedCellInfoList from VarMobilityHistoryReport;</w:t>
      </w:r>
    </w:p>
    <w:p w14:paraId="0DF2D22E" w14:textId="77777777" w:rsidR="009732F8" w:rsidRDefault="007B3EFC" w:rsidP="00DB3D2A">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DB3D2A">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DB3D2A">
      <w:pPr>
        <w:pStyle w:val="B3"/>
      </w:pPr>
      <w:r>
        <w:t>3&gt;</w:t>
      </w:r>
      <w:r>
        <w:tab/>
        <w:t xml:space="preserve">set field </w:t>
      </w:r>
      <w:r>
        <w:rPr>
          <w:i/>
          <w:iCs/>
        </w:rPr>
        <w:t>timeSpent</w:t>
      </w:r>
      <w:r>
        <w:t xml:space="preserve"> to the time spent in the current PCell;</w:t>
      </w:r>
    </w:p>
    <w:p w14:paraId="6DBE7F98" w14:textId="77777777" w:rsidR="009732F8" w:rsidRDefault="007B3EFC" w:rsidP="00DB3D2A">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DB3D2A">
      <w:pPr>
        <w:pStyle w:val="B4"/>
      </w:pPr>
      <w:r>
        <w:t>4&gt;</w:t>
      </w:r>
      <w:r>
        <w:tab/>
        <w:t>for the newest entry of the PCell in the mobilityHistoryReport, include visitedPSCellInfoList from VarMobilityHistoryReport;</w:t>
      </w:r>
    </w:p>
    <w:p w14:paraId="5318444B" w14:textId="77777777" w:rsidR="009732F8" w:rsidRDefault="007B3EFC" w:rsidP="00DB3D2A">
      <w:pPr>
        <w:pStyle w:val="B4"/>
      </w:pPr>
      <w:r>
        <w:t>4&gt;</w:t>
      </w:r>
      <w:r>
        <w:tab/>
        <w:t>if the UE is configured with a PSCell:</w:t>
      </w:r>
    </w:p>
    <w:p w14:paraId="6500C982" w14:textId="77777777" w:rsidR="009732F8" w:rsidRDefault="007B3EFC" w:rsidP="00DB3D2A">
      <w:pPr>
        <w:pStyle w:val="B5"/>
      </w:pPr>
      <w:r>
        <w:lastRenderedPageBreak/>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DB3D2A">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DB3D2A">
      <w:pPr>
        <w:pStyle w:val="B4"/>
      </w:pPr>
      <w:r>
        <w:t>4&gt;</w:t>
      </w:r>
      <w:r>
        <w:tab/>
        <w:t>else:</w:t>
      </w:r>
    </w:p>
    <w:p w14:paraId="5A3E4AE9"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DB3D2A">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DB3D2A">
      <w:pPr>
        <w:pStyle w:val="B3"/>
      </w:pPr>
      <w:r>
        <w:t>3&gt;</w:t>
      </w:r>
      <w:r>
        <w:tab/>
        <w:t>else if the UE supports PSCell mobility history information:</w:t>
      </w:r>
    </w:p>
    <w:p w14:paraId="4A6370D3" w14:textId="77777777" w:rsidR="009732F8" w:rsidRDefault="007B3EFC" w:rsidP="00DB3D2A">
      <w:pPr>
        <w:pStyle w:val="B4"/>
      </w:pPr>
      <w:r>
        <w:t>4&gt;</w:t>
      </w:r>
      <w:r>
        <w:tab/>
        <w:t>if the UE is configured with a PSCell:</w:t>
      </w:r>
    </w:p>
    <w:p w14:paraId="63EC3381" w14:textId="77777777" w:rsidR="009732F8" w:rsidRDefault="007B3EFC" w:rsidP="00DB3D2A">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DB3D2A">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DB3D2A">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DB3D2A">
      <w:pPr>
        <w:pStyle w:val="B5"/>
      </w:pPr>
      <w:r>
        <w:t>4&gt;</w:t>
      </w:r>
      <w:r>
        <w:tab/>
        <w:t>else:</w:t>
      </w:r>
    </w:p>
    <w:p w14:paraId="2587BACF" w14:textId="77777777" w:rsidR="009732F8" w:rsidRDefault="007B3EFC" w:rsidP="00DB3D2A">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DB3D2A">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DB3D2A">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DB3D2A">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rsidP="00DB3D2A">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DB3D2A">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DB3D2A">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DB3D2A">
      <w:pPr>
        <w:pStyle w:val="B3"/>
      </w:pPr>
      <w:r>
        <w:lastRenderedPageBreak/>
        <w:t>3&gt;</w:t>
      </w:r>
      <w:r>
        <w:tab/>
        <w:t xml:space="preserve">set </w:t>
      </w:r>
      <w:r>
        <w:rPr>
          <w:i/>
          <w:iCs/>
        </w:rPr>
        <w:t>timeSinceSHR</w:t>
      </w:r>
      <w:r>
        <w:t xml:space="preserve"> in </w:t>
      </w:r>
      <w:r>
        <w:rPr>
          <w:i/>
        </w:rPr>
        <w:t>VarSuccessHO-Report</w:t>
      </w:r>
      <w:r>
        <w:t xml:space="preserve"> to the time that </w:t>
      </w:r>
      <w:commentRangeStart w:id="1266"/>
      <w:r>
        <w:t>elapsed since</w:t>
      </w:r>
      <w:commentRangeEnd w:id="1266"/>
      <w:r>
        <w:rPr>
          <w:rStyle w:val="CommentReference"/>
        </w:rPr>
        <w:commentReference w:id="1266"/>
      </w:r>
      <w:r>
        <w:t xml:space="preserve"> the execution of the associated </w:t>
      </w:r>
      <w:r>
        <w:rPr>
          <w:i/>
        </w:rPr>
        <w:t>mobilityFromNRCommand</w:t>
      </w:r>
      <w:r>
        <w:t>;</w:t>
      </w:r>
    </w:p>
    <w:p w14:paraId="2D9F58DC" w14:textId="77777777" w:rsidR="009732F8" w:rsidRDefault="007B3EFC" w:rsidP="00DB3D2A">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DB3D2A">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DB3D2A">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DB3D2A">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rsidP="00DB3D2A">
      <w:pPr>
        <w:pStyle w:val="B2"/>
      </w:pPr>
      <w:r>
        <w:t>2&gt;</w:t>
      </w:r>
      <w:r>
        <w:tab/>
        <w:t>set the successPSCell-Report in the UEInformationResponse message to the value of successPSCell-Report in the VarSuccessPSCell-Report;</w:t>
      </w:r>
    </w:p>
    <w:p w14:paraId="0C1F1179" w14:textId="77777777" w:rsidR="009732F8" w:rsidRDefault="007B3EFC" w:rsidP="00DB3D2A">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DB3D2A">
      <w:pPr>
        <w:pStyle w:val="B1"/>
      </w:pPr>
      <w:r>
        <w:t>1&gt;</w:t>
      </w:r>
      <w:r>
        <w:tab/>
        <w:t>if the coarseLocationRequest is set to true:</w:t>
      </w:r>
    </w:p>
    <w:p w14:paraId="2B4AB4B9" w14:textId="77777777" w:rsidR="009732F8" w:rsidRDefault="007B3EFC" w:rsidP="00DB3D2A">
      <w:pPr>
        <w:pStyle w:val="B2"/>
      </w:pPr>
      <w:r>
        <w:t>2&gt;</w:t>
      </w:r>
      <w:r>
        <w:tab/>
        <w:t xml:space="preserve">include </w:t>
      </w:r>
      <w:r>
        <w:rPr>
          <w:i/>
          <w:iCs/>
        </w:rPr>
        <w:t xml:space="preserve">coarseLocationInfo, </w:t>
      </w:r>
      <w:r>
        <w:t>if available;</w:t>
      </w:r>
    </w:p>
    <w:p w14:paraId="6C03E6B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67"/>
      <w:commentRangeEnd w:id="1267"/>
      <w:r>
        <w:rPr>
          <w:rStyle w:val="CommentReference"/>
        </w:rPr>
        <w:commentReference w:id="1267"/>
      </w:r>
    </w:p>
    <w:p w14:paraId="6B2A22B4"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rsidP="00DB3D2A">
      <w:pPr>
        <w:pStyle w:val="B1"/>
      </w:pPr>
      <w:r>
        <w:t>1&gt;</w:t>
      </w:r>
      <w:r>
        <w:tab/>
        <w:t>if the logMeasReport is included in the UEInformationResponse:</w:t>
      </w:r>
    </w:p>
    <w:p w14:paraId="0DD256B1" w14:textId="77777777" w:rsidR="009732F8" w:rsidRDefault="007B3EFC" w:rsidP="00DB3D2A">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DB3D2A">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DB3D2A">
      <w:pPr>
        <w:pStyle w:val="B1"/>
      </w:pPr>
      <w:r>
        <w:t>1&gt;</w:t>
      </w:r>
      <w:r>
        <w:tab/>
        <w:t>else:</w:t>
      </w:r>
    </w:p>
    <w:p w14:paraId="586B64C9" w14:textId="77777777" w:rsidR="009732F8" w:rsidRDefault="007B3EFC" w:rsidP="00DB3D2A">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Heading4"/>
      </w:pPr>
      <w:bookmarkStart w:id="1268" w:name="_Toc60776997"/>
      <w:bookmarkStart w:id="1269" w:name="_Toc156130008"/>
      <w:r>
        <w:t>5.7.10.4</w:t>
      </w:r>
      <w:r>
        <w:tab/>
        <w:t>Actions for the Random Access report determination</w:t>
      </w:r>
      <w:bookmarkEnd w:id="1268"/>
      <w:bookmarkEnd w:id="1269"/>
    </w:p>
    <w:p w14:paraId="30235307" w14:textId="77777777" w:rsidR="009732F8" w:rsidRDefault="007B3EFC" w:rsidP="00DB3D2A">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DB3D2A">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DB3D2A">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0"/>
      <w:r>
        <w:rPr>
          <w:i/>
          <w:iCs/>
        </w:rPr>
        <w:t>plmn-IdentityList</w:t>
      </w:r>
      <w:r>
        <w:t xml:space="preserve"> </w:t>
      </w:r>
      <w:commentRangeEnd w:id="1270"/>
      <w:r>
        <w:rPr>
          <w:rStyle w:val="CommentReference"/>
        </w:rPr>
        <w:commentReference w:id="1270"/>
      </w:r>
      <w:r>
        <w:t xml:space="preserve">stored in a non-empty </w:t>
      </w:r>
      <w:r>
        <w:rPr>
          <w:i/>
          <w:iCs/>
        </w:rPr>
        <w:t>VarRA-Report</w:t>
      </w:r>
      <w:r>
        <w:t>:</w:t>
      </w:r>
    </w:p>
    <w:p w14:paraId="005ADD19" w14:textId="77777777" w:rsidR="009732F8" w:rsidRDefault="007B3EFC" w:rsidP="00DB3D2A">
      <w:pPr>
        <w:pStyle w:val="B2"/>
      </w:pPr>
      <w:r>
        <w:lastRenderedPageBreak/>
        <w:t>2&gt;</w:t>
      </w:r>
      <w:r>
        <w:tab/>
        <w:t xml:space="preserve">clear the information included in </w:t>
      </w:r>
      <w:r>
        <w:rPr>
          <w:i/>
        </w:rPr>
        <w:t>VarRA-Report</w:t>
      </w:r>
      <w:r>
        <w:t>;</w:t>
      </w:r>
    </w:p>
    <w:p w14:paraId="38E0C620" w14:textId="77777777" w:rsidR="009732F8" w:rsidRDefault="007B3EFC" w:rsidP="00DB3D2A">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DB3D2A">
      <w:pPr>
        <w:pStyle w:val="B2"/>
      </w:pPr>
      <w:r>
        <w:t>2&gt;</w:t>
      </w:r>
      <w:r>
        <w:tab/>
        <w:t>if the number of PLMN entries in</w:t>
      </w:r>
      <w:r>
        <w:rPr>
          <w:i/>
        </w:rPr>
        <w:t xml:space="preserve"> </w:t>
      </w:r>
      <w:r>
        <w:rPr>
          <w:i/>
          <w:iCs/>
        </w:rPr>
        <w:t>plmn-IdentityList</w:t>
      </w:r>
      <w:r>
        <w:t xml:space="preserve"> </w:t>
      </w:r>
      <w:commentRangeStart w:id="1271"/>
      <w:r>
        <w:t>stored</w:t>
      </w:r>
      <w:commentRangeEnd w:id="1271"/>
      <w:r>
        <w:rPr>
          <w:rStyle w:val="CommentReference"/>
        </w:rPr>
        <w:commentReference w:id="1271"/>
      </w:r>
      <w:r>
        <w:t xml:space="preserve"> in </w:t>
      </w:r>
      <w:r>
        <w:rPr>
          <w:i/>
          <w:iCs/>
        </w:rPr>
        <w:t xml:space="preserve">VarRA-Report </w:t>
      </w:r>
      <w:r>
        <w:t xml:space="preserve">is less than </w:t>
      </w:r>
      <w:r>
        <w:rPr>
          <w:i/>
          <w:iCs/>
        </w:rPr>
        <w:t>maxPLMN</w:t>
      </w:r>
      <w:r>
        <w:t>; or</w:t>
      </w:r>
    </w:p>
    <w:p w14:paraId="2325B128" w14:textId="77777777" w:rsidR="009732F8" w:rsidRDefault="007B3EFC" w:rsidP="00DB3D2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DB3D2A">
      <w:pPr>
        <w:pStyle w:val="B3"/>
        <w:rPr>
          <w:lang w:eastAsia="ko-KR"/>
        </w:rPr>
      </w:pPr>
      <w:commentRangeStart w:id="1272"/>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2"/>
      <w:r>
        <w:rPr>
          <w:rStyle w:val="CommentReference"/>
        </w:rPr>
        <w:commentReference w:id="1272"/>
      </w:r>
    </w:p>
    <w:p w14:paraId="7A83E5E8" w14:textId="77777777" w:rsidR="009732F8" w:rsidRDefault="007B3EFC" w:rsidP="00DB3D2A">
      <w:pPr>
        <w:pStyle w:val="B4"/>
        <w:rPr>
          <w:rFonts w:eastAsia="DengXian"/>
        </w:rPr>
      </w:pPr>
      <w:r>
        <w:rPr>
          <w:rFonts w:eastAsia="DengXian"/>
        </w:rPr>
        <w:t>4&gt;</w:t>
      </w:r>
      <w:r>
        <w:rPr>
          <w:rFonts w:eastAsia="DengXian"/>
        </w:rPr>
        <w:tab/>
        <w:t>if the list of EPLMNs has been stored by the UE:</w:t>
      </w:r>
    </w:p>
    <w:p w14:paraId="3117FD34" w14:textId="77777777" w:rsidR="009732F8" w:rsidRDefault="007B3EFC" w:rsidP="00DB3D2A">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DB3D2A">
      <w:pPr>
        <w:pStyle w:val="B4"/>
      </w:pPr>
      <w:r>
        <w:t>4&gt;</w:t>
      </w:r>
      <w:r>
        <w:tab/>
        <w:t>else:</w:t>
      </w:r>
    </w:p>
    <w:p w14:paraId="03BF31B8" w14:textId="77777777" w:rsidR="009732F8" w:rsidRDefault="007B3EFC" w:rsidP="00DB3D2A">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3"/>
      <w:r>
        <w:t>transmitted</w:t>
      </w:r>
      <w:commentRangeEnd w:id="1273"/>
      <w:r>
        <w:rPr>
          <w:rStyle w:val="CommentReference"/>
        </w:rPr>
        <w:commentReference w:id="1273"/>
      </w:r>
      <w:r>
        <w:t>;</w:t>
      </w:r>
    </w:p>
    <w:p w14:paraId="6FA74020" w14:textId="77777777" w:rsidR="009732F8" w:rsidRDefault="007B3EFC" w:rsidP="00DB3D2A">
      <w:pPr>
        <w:pStyle w:val="B4"/>
      </w:pPr>
      <w:r>
        <w:t>4&gt;</w:t>
      </w:r>
      <w:r>
        <w:tab/>
        <w:t>if the UE supports spCell ID indication:</w:t>
      </w:r>
    </w:p>
    <w:p w14:paraId="7E54102B" w14:textId="77777777" w:rsidR="009732F8" w:rsidRDefault="007B3EFC" w:rsidP="00DB3D2A">
      <w:pPr>
        <w:pStyle w:val="B5"/>
      </w:pPr>
      <w:r>
        <w:t>5&gt;</w:t>
      </w:r>
      <w:r>
        <w:tab/>
        <w:t>if the corresponding random-access procedure was performed on an SCell of MCG:</w:t>
      </w:r>
    </w:p>
    <w:p w14:paraId="79FD4E42" w14:textId="77777777" w:rsidR="009732F8" w:rsidRDefault="007B3EFC" w:rsidP="00DB3D2A">
      <w:pPr>
        <w:pStyle w:val="B6"/>
        <w:rPr>
          <w:rFonts w:eastAsia="DengXian"/>
        </w:rPr>
      </w:pPr>
      <w:r>
        <w:rPr>
          <w:rFonts w:eastAsia="DengXian"/>
        </w:rPr>
        <w:t>6</w:t>
      </w:r>
      <w:r>
        <w:t>&gt;</w:t>
      </w:r>
      <w:r>
        <w:tab/>
      </w:r>
      <w:commentRangeStart w:id="1274"/>
      <w:commentRangeEnd w:id="1274"/>
      <w:r>
        <w:rPr>
          <w:rStyle w:val="CommentReference"/>
          <w:lang w:val="en-GB"/>
        </w:rPr>
        <w:commentReference w:id="1274"/>
      </w:r>
      <w:r>
        <w:t xml:space="preserve"> set the </w:t>
      </w:r>
      <w:r>
        <w:rPr>
          <w:i/>
          <w:iCs/>
        </w:rPr>
        <w:t>sp</w:t>
      </w:r>
      <w:r>
        <w:rPr>
          <w:i/>
        </w:rPr>
        <w:t>CellId</w:t>
      </w:r>
      <w:r>
        <w:t xml:space="preserve"> to the global cell identity of the PCell;</w:t>
      </w:r>
    </w:p>
    <w:p w14:paraId="545E8C56" w14:textId="77777777" w:rsidR="009732F8" w:rsidRDefault="007B3EFC" w:rsidP="00DB3D2A">
      <w:pPr>
        <w:pStyle w:val="B5"/>
      </w:pPr>
      <w:r>
        <w:t>5&gt;</w:t>
      </w:r>
      <w:r>
        <w:tab/>
        <w:t>if the corresponding random-access procedure was performed on an SCell of SCG:</w:t>
      </w:r>
    </w:p>
    <w:p w14:paraId="4A3AA824"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DB3D2A">
      <w:pPr>
        <w:pStyle w:val="B5"/>
      </w:pPr>
      <w:r>
        <w:t>5&gt;</w:t>
      </w:r>
      <w:r>
        <w:tab/>
        <w:t>if the corresponding random-access procedure was performed on PSCell:</w:t>
      </w:r>
    </w:p>
    <w:p w14:paraId="15CF6363"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DB3D2A">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rsidP="00DB3D2A">
      <w:pPr>
        <w:pStyle w:val="B1"/>
      </w:pPr>
      <w:commentRangeStart w:id="1275"/>
      <w:commentRangeEnd w:id="1275"/>
      <w:r>
        <w:rPr>
          <w:rStyle w:val="CommentReference"/>
        </w:rPr>
        <w:commentReference w:id="1275"/>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DB3D2A">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DB3D2A">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DB3D2A">
      <w:pPr>
        <w:pStyle w:val="B3"/>
      </w:pPr>
      <w:r>
        <w:t>3&gt;</w:t>
      </w:r>
      <w:r>
        <w:tab/>
      </w:r>
      <w:commentRangeStart w:id="1276"/>
      <w:r>
        <w:t xml:space="preserve">append the following </w:t>
      </w:r>
      <w:commentRangeEnd w:id="1276"/>
      <w:r>
        <w:rPr>
          <w:rStyle w:val="CommentReference"/>
        </w:rPr>
        <w:commentReference w:id="1276"/>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DB3D2A">
      <w:pPr>
        <w:pStyle w:val="B4"/>
        <w:rPr>
          <w:rFonts w:eastAsia="DengXian"/>
        </w:rPr>
      </w:pPr>
      <w:r>
        <w:rPr>
          <w:rFonts w:eastAsia="DengXian"/>
        </w:rPr>
        <w:lastRenderedPageBreak/>
        <w:t>4&gt;</w:t>
      </w:r>
      <w:r>
        <w:rPr>
          <w:rFonts w:eastAsia="DengXian"/>
        </w:rPr>
        <w:tab/>
        <w:t>if the list of equivalent SNPN(s) has been stored by the UE:</w:t>
      </w:r>
    </w:p>
    <w:p w14:paraId="5DA6D3C7" w14:textId="77777777" w:rsidR="009732F8" w:rsidRDefault="007B3EFC" w:rsidP="00DB3D2A">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DB3D2A">
      <w:pPr>
        <w:pStyle w:val="B4"/>
      </w:pPr>
      <w:r>
        <w:t>4&gt;</w:t>
      </w:r>
      <w:r>
        <w:tab/>
        <w:t>else:</w:t>
      </w:r>
    </w:p>
    <w:p w14:paraId="71BFA446" w14:textId="77777777" w:rsidR="009732F8" w:rsidRDefault="007B3EFC" w:rsidP="00DB3D2A">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DB3D2A">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DB3D2A">
      <w:pPr>
        <w:pStyle w:val="B4"/>
      </w:pPr>
      <w:r>
        <w:t>4&gt;</w:t>
      </w:r>
      <w:r>
        <w:tab/>
        <w:t>if the UE supports spCell ID indication:</w:t>
      </w:r>
    </w:p>
    <w:p w14:paraId="5477D0FF" w14:textId="77777777" w:rsidR="009732F8" w:rsidRDefault="007B3EFC" w:rsidP="00DB3D2A">
      <w:pPr>
        <w:pStyle w:val="B5"/>
      </w:pPr>
      <w:r>
        <w:t>5&gt;</w:t>
      </w:r>
      <w:r>
        <w:tab/>
        <w:t>if the corresponding random-access procedure was performed on an SCell of MCG:</w:t>
      </w:r>
    </w:p>
    <w:p w14:paraId="1399BB01" w14:textId="77777777" w:rsidR="009732F8" w:rsidRDefault="007B3EFC" w:rsidP="00DB3D2A">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DB3D2A">
      <w:pPr>
        <w:pStyle w:val="B5"/>
      </w:pPr>
      <w:r>
        <w:t>5&gt;</w:t>
      </w:r>
      <w:r>
        <w:tab/>
        <w:t>if the corresponding random-access procedure was performed on an SCell of SCG:</w:t>
      </w:r>
    </w:p>
    <w:p w14:paraId="3F520BF5" w14:textId="77777777" w:rsidR="009732F8" w:rsidRDefault="007B3EFC" w:rsidP="00DB3D2A">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DB3D2A">
      <w:pPr>
        <w:pStyle w:val="B5"/>
      </w:pPr>
      <w:r>
        <w:t>5&gt;</w:t>
      </w:r>
      <w:r>
        <w:tab/>
        <w:t>if the corresponding random-access procedure was performed on PSCell:</w:t>
      </w:r>
    </w:p>
    <w:p w14:paraId="56FB38EC" w14:textId="77777777" w:rsidR="009732F8" w:rsidRDefault="007B3EFC" w:rsidP="00DB3D2A">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DB3D2A">
      <w:pPr>
        <w:pStyle w:val="B4"/>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DB3D2A">
      <w:pPr>
        <w:pStyle w:val="B4"/>
      </w:pPr>
      <w:r>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sidP="00DB3D2A">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DB3D2A">
      <w:pPr>
        <w:pStyle w:val="NO"/>
      </w:pPr>
      <w:r>
        <w:t>NOTE 1:</w:t>
      </w:r>
      <w:r>
        <w:tab/>
        <w:t>Void.</w:t>
      </w:r>
    </w:p>
    <w:p w14:paraId="665F4A94" w14:textId="77777777" w:rsidR="009732F8" w:rsidRDefault="007B3EFC" w:rsidP="006F22E1">
      <w:pPr>
        <w:pStyle w:val="Heading4"/>
        <w:rPr>
          <w:rFonts w:eastAsia="SimSun"/>
          <w:lang w:eastAsia="zh-CN"/>
        </w:rPr>
      </w:pPr>
      <w:bookmarkStart w:id="1277" w:name="_Toc60776998"/>
      <w:bookmarkStart w:id="1278" w:name="_Toc156130009"/>
      <w:r>
        <w:t>5.7.10.</w:t>
      </w:r>
      <w:r>
        <w:rPr>
          <w:rFonts w:eastAsia="SimSun"/>
          <w:lang w:eastAsia="zh-CN"/>
        </w:rPr>
        <w:t>5</w:t>
      </w:r>
      <w:r>
        <w:tab/>
      </w:r>
      <w:r>
        <w:rPr>
          <w:rFonts w:eastAsia="SimSun"/>
          <w:lang w:eastAsia="zh-CN"/>
        </w:rPr>
        <w:t>RA information determination</w:t>
      </w:r>
      <w:bookmarkEnd w:id="1277"/>
      <w:bookmarkEnd w:id="1278"/>
    </w:p>
    <w:p w14:paraId="70BD0EFE" w14:textId="77777777" w:rsidR="009732F8" w:rsidRDefault="007B3EFC" w:rsidP="00DB3D2A">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rsidP="00DB3D2A">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DB3D2A">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DB3D2A">
      <w:pPr>
        <w:pStyle w:val="B1"/>
      </w:pPr>
      <w:r>
        <w:rPr>
          <w:lang w:eastAsia="zh-CN"/>
        </w:rPr>
        <w:t>1</w:t>
      </w:r>
      <w:r>
        <w:t>&gt;</w:t>
      </w:r>
      <w:r>
        <w:tab/>
        <w:t>if contention based random-access resources are used in the random-access procedure:</w:t>
      </w:r>
    </w:p>
    <w:p w14:paraId="0F369A43"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rsidP="00DB3D2A">
      <w:pPr>
        <w:pStyle w:val="B2"/>
        <w:rPr>
          <w:rFonts w:eastAsia="SimSun"/>
        </w:rPr>
      </w:pPr>
      <w:r>
        <w:rPr>
          <w:rFonts w:eastAsia="SimSun"/>
          <w:lang w:eastAsia="zh-CN"/>
        </w:rPr>
        <w:lastRenderedPageBreak/>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rsidP="00DB3D2A">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rFonts w:eastAsia="DengXian"/>
        </w:rPr>
        <w:t xml:space="preserve"> </w:t>
      </w:r>
      <w:r>
        <w:t>used in the 2-step random-access procedure</w:t>
      </w:r>
      <w:r>
        <w:rPr>
          <w:rFonts w:eastAsia="DengXian"/>
        </w:rPr>
        <w:t>;</w:t>
      </w:r>
    </w:p>
    <w:p w14:paraId="5678AB83" w14:textId="77777777" w:rsidR="009732F8" w:rsidRDefault="007B3EFC" w:rsidP="00DB3D2A">
      <w:pPr>
        <w:pStyle w:val="B2"/>
        <w:rPr>
          <w:lang w:eastAsia="ko-KR"/>
        </w:rPr>
      </w:pPr>
      <w:r>
        <w:rPr>
          <w:lang w:eastAsia="ko-KR"/>
        </w:rPr>
        <w:t>2&gt;</w:t>
      </w:r>
      <w:r>
        <w:rPr>
          <w:lang w:eastAsia="ko-KR"/>
        </w:rPr>
        <w:tab/>
        <w:t>else:</w:t>
      </w:r>
    </w:p>
    <w:p w14:paraId="6E58A045" w14:textId="77777777" w:rsidR="009732F8" w:rsidRDefault="007B3EFC" w:rsidP="00DB3D2A">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rsidP="00DB3D2A">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rsidP="00DB3D2A">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rsidP="00DB3D2A">
      <w:pPr>
        <w:pStyle w:val="B2"/>
        <w:rPr>
          <w:rFonts w:eastAsia="SimSun"/>
        </w:rPr>
      </w:pPr>
      <w:r>
        <w:rPr>
          <w:rFonts w:eastAsia="SimSun"/>
          <w:lang w:eastAsia="zh-CN"/>
        </w:rPr>
        <w:t>2&gt; else</w:t>
      </w:r>
      <w:r>
        <w:rPr>
          <w:rFonts w:eastAsia="SimSun"/>
        </w:rPr>
        <w:t>:</w:t>
      </w:r>
    </w:p>
    <w:p w14:paraId="536C090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rsidP="00DB3D2A">
      <w:pPr>
        <w:pStyle w:val="B1"/>
      </w:pPr>
      <w:r>
        <w:rPr>
          <w:lang w:eastAsia="zh-CN"/>
        </w:rPr>
        <w:t>1</w:t>
      </w:r>
      <w:r>
        <w:t>&gt;</w:t>
      </w:r>
      <w:r>
        <w:tab/>
        <w:t>if contention free random-access resources are used in the random-access procedure:</w:t>
      </w:r>
    </w:p>
    <w:p w14:paraId="049CB7D7" w14:textId="77777777" w:rsidR="009732F8" w:rsidRDefault="007B3EFC" w:rsidP="00DB3D2A">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DB3D2A">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rsidP="00DB3D2A">
      <w:pPr>
        <w:pStyle w:val="B2"/>
        <w:rPr>
          <w:rFonts w:eastAsia="SimSun"/>
        </w:rPr>
      </w:pPr>
      <w:r>
        <w:rPr>
          <w:rFonts w:eastAsia="SimSun"/>
          <w:lang w:eastAsia="zh-CN"/>
        </w:rPr>
        <w:t>2&gt; else</w:t>
      </w:r>
      <w:r>
        <w:rPr>
          <w:rFonts w:eastAsia="SimSun"/>
        </w:rPr>
        <w:t>:</w:t>
      </w:r>
    </w:p>
    <w:p w14:paraId="119D214F"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rsidP="00DB3D2A">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DB3D2A">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DB3D2A">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rsidP="00DB3D2A">
      <w:pPr>
        <w:pStyle w:val="B2"/>
        <w:rPr>
          <w:rFonts w:eastAsia="SimSun"/>
        </w:rPr>
      </w:pPr>
      <w:r>
        <w:rPr>
          <w:rFonts w:eastAsia="SimSun"/>
          <w:lang w:eastAsia="zh-CN"/>
        </w:rPr>
        <w:lastRenderedPageBreak/>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lang w:eastAsia="sv-SE"/>
        </w:rPr>
        <w:t>msgA-PRACH-ConfigurationIndex</w:t>
      </w:r>
      <w:r>
        <w:rPr>
          <w:lang w:eastAsia="sv-SE"/>
        </w:rPr>
        <w:t xml:space="preserve"> </w:t>
      </w:r>
      <w:r>
        <w:t>used in the 2-step random-access procedure</w:t>
      </w:r>
      <w:r>
        <w:rPr>
          <w:rFonts w:eastAsia="DengXian"/>
        </w:rPr>
        <w:t>;</w:t>
      </w:r>
    </w:p>
    <w:p w14:paraId="6E1AFACE" w14:textId="77777777" w:rsidR="009732F8" w:rsidRDefault="007B3EFC" w:rsidP="00DB3D2A">
      <w:pPr>
        <w:pStyle w:val="B2"/>
        <w:rPr>
          <w:lang w:eastAsia="ko-KR"/>
        </w:rPr>
      </w:pPr>
      <w:r>
        <w:rPr>
          <w:lang w:eastAsia="ko-KR"/>
        </w:rPr>
        <w:t>2&gt;</w:t>
      </w:r>
      <w:r>
        <w:rPr>
          <w:lang w:eastAsia="ko-KR"/>
        </w:rPr>
        <w:tab/>
        <w:t>else:</w:t>
      </w:r>
    </w:p>
    <w:p w14:paraId="1C1491FA" w14:textId="77777777" w:rsidR="009732F8" w:rsidRDefault="007B3EFC" w:rsidP="00DB3D2A">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DB3D2A">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Dedicated;</w:t>
      </w:r>
    </w:p>
    <w:p w14:paraId="57EC9508"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rsidP="00DB3D2A">
      <w:pPr>
        <w:pStyle w:val="B3"/>
        <w:rPr>
          <w:lang w:eastAsia="ko-KR"/>
        </w:rPr>
      </w:pPr>
      <w:r>
        <w:rPr>
          <w:rFonts w:eastAsia="DengXian"/>
          <w:lang w:eastAsia="zh-CN"/>
        </w:rPr>
        <w:t>3</w:t>
      </w:r>
      <w:r>
        <w:rPr>
          <w:rFonts w:eastAsia="DengXian"/>
        </w:rPr>
        <w:t>&gt;</w:t>
      </w:r>
      <w:r>
        <w:rPr>
          <w:rFonts w:eastAsia="DengXian"/>
          <w:lang w:eastAsia="zh-CN"/>
        </w:rPr>
        <w:tab/>
      </w:r>
      <w:r>
        <w:rPr>
          <w:lang w:eastAsia="ko-KR"/>
        </w:rPr>
        <w:t>set msgA-TransMax to the value of msgA-TransMax in RACH-ConfigCommonTwoStepRA;</w:t>
      </w:r>
    </w:p>
    <w:p w14:paraId="66F6CA1B" w14:textId="77777777" w:rsidR="009732F8" w:rsidRDefault="007B3EFC" w:rsidP="00DB3D2A">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rsidP="00DB3D2A">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Cs/>
        </w:rPr>
        <w:t>onDemandSISuccess</w:t>
      </w:r>
      <w:r>
        <w:t xml:space="preserve"> to true</w:t>
      </w:r>
      <w:r>
        <w:rPr>
          <w:rFonts w:eastAsia="DengXian"/>
        </w:rPr>
        <w:t>;</w:t>
      </w:r>
    </w:p>
    <w:p w14:paraId="39B302C0" w14:textId="77777777" w:rsidR="009732F8" w:rsidRDefault="007B3EFC" w:rsidP="00DB3D2A">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DB3D2A">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DB3D2A">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9"/>
      <w:r>
        <w:rPr>
          <w:lang w:eastAsia="zh-CN"/>
        </w:rPr>
        <w:t xml:space="preserve">includes </w:t>
      </w:r>
      <w:commentRangeEnd w:id="1279"/>
      <w:r>
        <w:rPr>
          <w:rStyle w:val="CommentReference"/>
        </w:rPr>
        <w:commentReference w:id="1279"/>
      </w:r>
      <w:r>
        <w:rPr>
          <w:i/>
          <w:lang w:eastAsia="zh-CN"/>
        </w:rPr>
        <w:t>redCap</w:t>
      </w:r>
      <w:r>
        <w:rPr>
          <w:lang w:eastAsia="zh-CN"/>
        </w:rPr>
        <w:t>;</w:t>
      </w:r>
    </w:p>
    <w:p w14:paraId="7D0C564F" w14:textId="77777777" w:rsidR="009732F8" w:rsidRDefault="007B3EFC" w:rsidP="00DB3D2A">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DB3D2A">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DB3D2A">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DB3D2A">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DB3D2A">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DB3D2A">
      <w:pPr>
        <w:pStyle w:val="B4"/>
        <w:rPr>
          <w:lang w:eastAsia="zh-CN"/>
        </w:rPr>
      </w:pPr>
      <w:r>
        <w:rPr>
          <w:lang w:eastAsia="zh-CN"/>
        </w:rPr>
        <w:lastRenderedPageBreak/>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DB3D2A">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DB3D2A">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DB3D2A">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0"/>
      <w:r>
        <w:rPr>
          <w:i/>
          <w:lang w:eastAsia="zh-CN"/>
        </w:rPr>
        <w:t>FeatureCombination</w:t>
      </w:r>
      <w:commentRangeEnd w:id="1280"/>
      <w:r>
        <w:rPr>
          <w:rStyle w:val="CommentReference"/>
        </w:rPr>
        <w:commentReference w:id="1280"/>
      </w:r>
      <w:r>
        <w:rPr>
          <w:lang w:eastAsia="zh-CN"/>
        </w:rPr>
        <w:t>;</w:t>
      </w:r>
    </w:p>
    <w:p w14:paraId="6F0E8EBD" w14:textId="77777777" w:rsidR="009732F8" w:rsidRDefault="007B3EFC" w:rsidP="00DB3D2A">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DB3D2A">
      <w:pPr>
        <w:pStyle w:val="B3"/>
        <w:rPr>
          <w:rFonts w:eastAsia="DengXian"/>
        </w:rPr>
      </w:pPr>
      <w:commentRangeStart w:id="1281"/>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1"/>
      <w:r>
        <w:rPr>
          <w:rStyle w:val="CommentReference"/>
        </w:rPr>
        <w:commentReference w:id="1281"/>
      </w:r>
    </w:p>
    <w:p w14:paraId="715F1C23" w14:textId="77777777" w:rsidR="009732F8" w:rsidRDefault="007B3EFC" w:rsidP="00DB3D2A">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rsidP="00DB3D2A">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rsidP="00DB3D2A">
      <w:pPr>
        <w:pStyle w:val="B4"/>
        <w:rPr>
          <w:rFonts w:eastAsia="DengXian"/>
        </w:rPr>
      </w:pPr>
      <w:r>
        <w:t>4&gt;</w:t>
      </w:r>
      <w:r>
        <w:tab/>
        <w:t>include allPreamblesBlocked;</w:t>
      </w:r>
    </w:p>
    <w:p w14:paraId="0AC88B23" w14:textId="77777777" w:rsidR="009732F8" w:rsidRDefault="007B3EFC" w:rsidP="00DB3D2A">
      <w:pPr>
        <w:pStyle w:val="B3"/>
        <w:rPr>
          <w:rFonts w:eastAsia="DengXian"/>
        </w:rPr>
      </w:pPr>
      <w:r>
        <w:t>3&gt;</w:t>
      </w:r>
      <w:r>
        <w:tab/>
      </w:r>
      <w:r>
        <w:rPr>
          <w:rFonts w:eastAsia="DengXian"/>
        </w:rPr>
        <w:t>else:</w:t>
      </w:r>
    </w:p>
    <w:p w14:paraId="4A8E85CC" w14:textId="77777777" w:rsidR="009732F8" w:rsidRDefault="007B3EFC" w:rsidP="00DB3D2A">
      <w:pPr>
        <w:pStyle w:val="B4"/>
      </w:pPr>
      <w:r>
        <w:t>4&gt;</w:t>
      </w:r>
      <w:r>
        <w:tab/>
      </w:r>
      <w:commentRangeStart w:id="1282"/>
      <w:r>
        <w:t xml:space="preserve">if LBT failure indication </w:t>
      </w:r>
      <w:commentRangeEnd w:id="1282"/>
      <w:r>
        <w:rPr>
          <w:rStyle w:val="CommentReference"/>
        </w:rPr>
        <w:commentReference w:id="1282"/>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DB3D2A">
      <w:pPr>
        <w:pStyle w:val="B5"/>
      </w:pPr>
      <w:r>
        <w:t>5&gt;</w:t>
      </w:r>
      <w:r>
        <w:tab/>
        <w:t xml:space="preserve">include </w:t>
      </w:r>
      <w:r>
        <w:rPr>
          <w:i/>
          <w:iCs/>
        </w:rPr>
        <w:t>lbt-Detected</w:t>
      </w:r>
      <w:r>
        <w:t>;</w:t>
      </w:r>
    </w:p>
    <w:p w14:paraId="35C0E152" w14:textId="77777777" w:rsidR="009732F8" w:rsidRDefault="007B3EFC" w:rsidP="00DB3D2A">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DB3D2A">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DB3D2A">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r>
        <w:rPr>
          <w:lang w:eastAsia="zh-CN"/>
        </w:rPr>
        <w:t>true</w:t>
      </w:r>
      <w:r>
        <w:t>;</w:t>
      </w:r>
    </w:p>
    <w:p w14:paraId="7FE45746" w14:textId="77777777" w:rsidR="009732F8" w:rsidRDefault="007B3EFC" w:rsidP="00DB3D2A">
      <w:pPr>
        <w:pStyle w:val="B5"/>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rsidP="00DB3D2A">
      <w:pPr>
        <w:pStyle w:val="B6"/>
      </w:pPr>
      <w:r>
        <w:rPr>
          <w:rFonts w:eastAsia="SimSun"/>
          <w:lang w:eastAsia="zh-CN"/>
        </w:rPr>
        <w:t>6</w:t>
      </w:r>
      <w:r>
        <w:t>&gt;</w:t>
      </w:r>
      <w:r>
        <w:rPr>
          <w:rFonts w:eastAsia="SimSun"/>
          <w:lang w:eastAsia="zh-CN"/>
        </w:rPr>
        <w:tab/>
      </w:r>
      <w:r>
        <w:t xml:space="preserve">set the contentionDetected to </w:t>
      </w:r>
      <w:r>
        <w:rPr>
          <w:lang w:eastAsia="zh-CN"/>
        </w:rPr>
        <w:t>false</w:t>
      </w:r>
      <w:r>
        <w:t>;</w:t>
      </w:r>
    </w:p>
    <w:p w14:paraId="58D8587D" w14:textId="77777777" w:rsidR="009732F8" w:rsidRDefault="007B3EFC" w:rsidP="00DB3D2A">
      <w:pPr>
        <w:pStyle w:val="B4"/>
      </w:pPr>
      <w:r>
        <w:t>4&gt;</w:t>
      </w:r>
      <w:r>
        <w:tab/>
        <w:t>if the random access attempt is a 2-step random access attempt:</w:t>
      </w:r>
    </w:p>
    <w:p w14:paraId="7EC79770" w14:textId="77777777" w:rsidR="009732F8" w:rsidRDefault="007B3EFC" w:rsidP="00DB3D2A">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rsidP="00DB3D2A">
      <w:pPr>
        <w:pStyle w:val="B6"/>
      </w:pPr>
      <w:r>
        <w:rPr>
          <w:rFonts w:eastAsia="SimSun"/>
          <w:lang w:eastAsia="zh-CN"/>
        </w:rPr>
        <w:t>6</w:t>
      </w:r>
      <w:r>
        <w:t>&gt;</w:t>
      </w:r>
      <w:r>
        <w:rPr>
          <w:rFonts w:eastAsia="SimSun"/>
          <w:lang w:eastAsia="zh-CN"/>
        </w:rPr>
        <w:tab/>
      </w:r>
      <w:r>
        <w:t xml:space="preserve">set fallbackToFourStepRA to </w:t>
      </w:r>
      <w:r>
        <w:rPr>
          <w:lang w:eastAsia="zh-CN"/>
        </w:rPr>
        <w:t>true</w:t>
      </w:r>
      <w:r>
        <w:t>;</w:t>
      </w:r>
    </w:p>
    <w:p w14:paraId="6BF2F567" w14:textId="77777777" w:rsidR="009732F8" w:rsidRDefault="007B3EFC" w:rsidP="00DB3D2A">
      <w:pPr>
        <w:pStyle w:val="B4"/>
      </w:pPr>
      <w:r>
        <w:lastRenderedPageBreak/>
        <w:t>4&gt;</w:t>
      </w:r>
      <w:r>
        <w:tab/>
        <w:t>if the random-access attempt is performed on the contention based random-access resource; or</w:t>
      </w:r>
    </w:p>
    <w:p w14:paraId="62BD592A" w14:textId="77777777" w:rsidR="009732F8" w:rsidRDefault="007B3EFC" w:rsidP="00DB3D2A">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DB3D2A">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DB3D2A">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DB3D2A">
      <w:pPr>
        <w:pStyle w:val="B6"/>
      </w:pPr>
      <w:r>
        <w:rPr>
          <w:rFonts w:eastAsia="SimSun"/>
          <w:lang w:eastAsia="zh-CN"/>
        </w:rPr>
        <w:t>6</w:t>
      </w:r>
      <w:r>
        <w:t>&gt;</w:t>
      </w:r>
      <w:r>
        <w:rPr>
          <w:rFonts w:eastAsia="SimSun"/>
          <w:lang w:eastAsia="zh-CN"/>
        </w:rPr>
        <w:tab/>
      </w:r>
      <w:r>
        <w:t>set the dlRSRPAboveThreshold to true;</w:t>
      </w:r>
    </w:p>
    <w:p w14:paraId="2C9E876B" w14:textId="77777777" w:rsidR="009732F8" w:rsidRDefault="007B3EFC" w:rsidP="00DB3D2A">
      <w:pPr>
        <w:pStyle w:val="B5"/>
      </w:pPr>
      <w:r>
        <w:rPr>
          <w:rFonts w:eastAsia="SimSun"/>
          <w:lang w:eastAsia="zh-CN"/>
        </w:rPr>
        <w:t>5</w:t>
      </w:r>
      <w:r>
        <w:t>&gt;</w:t>
      </w:r>
      <w:r>
        <w:rPr>
          <w:rFonts w:eastAsia="SimSun"/>
          <w:lang w:eastAsia="zh-CN"/>
        </w:rPr>
        <w:tab/>
      </w:r>
      <w:r>
        <w:t>else:</w:t>
      </w:r>
    </w:p>
    <w:p w14:paraId="58BDDD3A" w14:textId="77777777" w:rsidR="009732F8" w:rsidRDefault="007B3EFC" w:rsidP="00DB3D2A">
      <w:pPr>
        <w:pStyle w:val="B6"/>
      </w:pPr>
      <w:r>
        <w:rPr>
          <w:rFonts w:eastAsia="SimSun"/>
          <w:lang w:eastAsia="zh-CN"/>
        </w:rPr>
        <w:t>6</w:t>
      </w:r>
      <w:r>
        <w:t>&gt;</w:t>
      </w:r>
      <w:r>
        <w:rPr>
          <w:rFonts w:eastAsia="SimSun"/>
          <w:lang w:eastAsia="zh-CN"/>
        </w:rPr>
        <w:tab/>
      </w:r>
      <w:r>
        <w:t>set the dlRSRPAboveThreshold to false;</w:t>
      </w:r>
    </w:p>
    <w:p w14:paraId="06DCCD3F"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rsidP="00DB3D2A">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rsidP="00DB3D2A">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rsidP="00DB3D2A">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rsidP="00DB3D2A">
      <w:pPr>
        <w:pStyle w:val="B4"/>
        <w:rPr>
          <w:rFonts w:eastAsia="DengXian"/>
        </w:rPr>
      </w:pPr>
      <w:r>
        <w:rPr>
          <w:rFonts w:eastAsia="DengXian"/>
        </w:rPr>
        <w:t>4&gt;</w:t>
      </w:r>
      <w:r>
        <w:rPr>
          <w:rFonts w:eastAsia="DengXian"/>
        </w:rPr>
        <w:tab/>
      </w:r>
      <w:r>
        <w:t>include allPreamblesBlocked;</w:t>
      </w:r>
    </w:p>
    <w:p w14:paraId="693BFD30" w14:textId="77777777" w:rsidR="009732F8" w:rsidRDefault="007B3EFC" w:rsidP="00DB3D2A">
      <w:pPr>
        <w:pStyle w:val="B3"/>
        <w:rPr>
          <w:rFonts w:eastAsia="DengXian"/>
        </w:rPr>
      </w:pPr>
      <w:r>
        <w:t>3&gt;</w:t>
      </w:r>
      <w:r>
        <w:tab/>
      </w:r>
      <w:r>
        <w:rPr>
          <w:rFonts w:eastAsia="DengXian"/>
        </w:rPr>
        <w:t>else:</w:t>
      </w:r>
    </w:p>
    <w:p w14:paraId="3D6CFBFF" w14:textId="77777777" w:rsidR="009732F8" w:rsidRDefault="007B3EFC" w:rsidP="00DB3D2A">
      <w:pPr>
        <w:pStyle w:val="B4"/>
      </w:pPr>
      <w:r>
        <w:t>4&gt;</w:t>
      </w:r>
      <w:r>
        <w:tab/>
      </w:r>
      <w:commentRangeStart w:id="1283"/>
      <w:r>
        <w:t xml:space="preserve">if LBT failure indication </w:t>
      </w:r>
      <w:commentRangeEnd w:id="1283"/>
      <w:r>
        <w:rPr>
          <w:rStyle w:val="CommentReference"/>
        </w:rPr>
        <w:commentReference w:id="1283"/>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DB3D2A">
      <w:pPr>
        <w:pStyle w:val="B5"/>
      </w:pPr>
      <w:r>
        <w:t>5&gt;</w:t>
      </w:r>
      <w:r>
        <w:tab/>
        <w:t>include lbt-Detected;</w:t>
      </w:r>
    </w:p>
    <w:p w14:paraId="265EBDE0" w14:textId="77777777" w:rsidR="009732F8" w:rsidRDefault="007B3EFC" w:rsidP="00DB3D2A">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DB3D2A">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rsidP="00DB3D2A">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4"/>
      <w:r>
        <w:t xml:space="preserve">for all the BWPs in which consistent LBT failures are detected </w:t>
      </w:r>
      <w:r>
        <w:rPr>
          <w:lang w:eastAsia="zh-CN"/>
        </w:rPr>
        <w:t>prior the RLF/HOF</w:t>
      </w:r>
      <w:commentRangeEnd w:id="1284"/>
      <w:r>
        <w:rPr>
          <w:rStyle w:val="CommentReference"/>
        </w:rPr>
        <w:commentReference w:id="1284"/>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DB3D2A">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DB3D2A">
      <w:pPr>
        <w:pStyle w:val="NO"/>
      </w:pPr>
      <w:r>
        <w:t>NOTE 1:</w:t>
      </w:r>
      <w:r>
        <w:tab/>
        <w:t>Void.</w:t>
      </w:r>
    </w:p>
    <w:p w14:paraId="2F40B8A2" w14:textId="77777777" w:rsidR="009732F8" w:rsidRDefault="007B3EFC" w:rsidP="00DB3D2A">
      <w:pPr>
        <w:pStyle w:val="NO"/>
      </w:pPr>
      <w:bookmarkStart w:id="1285"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Heading4"/>
      </w:pPr>
      <w:bookmarkStart w:id="1286" w:name="_Toc156130010"/>
      <w:r>
        <w:lastRenderedPageBreak/>
        <w:t>5.7.10.6</w:t>
      </w:r>
      <w:r>
        <w:tab/>
        <w:t>Actions for the successful handover report determination</w:t>
      </w:r>
      <w:bookmarkEnd w:id="1286"/>
    </w:p>
    <w:p w14:paraId="24AA88DD" w14:textId="77777777" w:rsidR="009732F8" w:rsidRDefault="007B3EFC" w:rsidP="00DB3D2A">
      <w:r>
        <w:t>The UE shall for the PCell:</w:t>
      </w:r>
    </w:p>
    <w:p w14:paraId="3D513CD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DB3D2A">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DB3D2A">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DB3D2A">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DB3D2A">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DB3D2A">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DB3D2A">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rsidP="00DB3D2A">
      <w:pPr>
        <w:pStyle w:val="B3"/>
      </w:pPr>
      <w:r>
        <w:t>3&gt;</w:t>
      </w:r>
      <w:r>
        <w:tab/>
        <w:t xml:space="preserve">clear the information included in </w:t>
      </w:r>
      <w:r>
        <w:rPr>
          <w:i/>
        </w:rPr>
        <w:t>VarSuccessHO-Report</w:t>
      </w:r>
      <w:r>
        <w:t>, if any;</w:t>
      </w:r>
    </w:p>
    <w:p w14:paraId="24D938D7" w14:textId="77777777" w:rsidR="009732F8" w:rsidRDefault="007B3EFC" w:rsidP="00DB3D2A">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DB3D2A">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rsidP="00DB3D2A">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DB3D2A">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DB3D2A">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DB3D2A">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DB3D2A">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DB3D2A">
      <w:pPr>
        <w:pStyle w:val="B5"/>
        <w:rPr>
          <w:iCs/>
        </w:rPr>
      </w:pPr>
      <w:r>
        <w:t>5&gt;</w:t>
      </w:r>
      <w:r>
        <w:tab/>
        <w:t xml:space="preserve">set the </w:t>
      </w:r>
      <w:r>
        <w:rPr>
          <w:rFonts w:eastAsia="DengXian"/>
        </w:rPr>
        <w:t>rlf-InSourceDAPS</w:t>
      </w:r>
      <w:r>
        <w:t xml:space="preserve"> in sourceCellInfo to true</w:t>
      </w:r>
      <w:r>
        <w:rPr>
          <w:iCs/>
        </w:rPr>
        <w:t>;</w:t>
      </w:r>
    </w:p>
    <w:p w14:paraId="02457D9A" w14:textId="77777777" w:rsidR="009732F8" w:rsidRDefault="007B3EFC" w:rsidP="00DB3D2A">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DB3D2A">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DB3D2A">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DB3D2A">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DB3D2A">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DB3D2A">
      <w:pPr>
        <w:pStyle w:val="B4"/>
      </w:pPr>
      <w:r>
        <w:t>4&gt;</w:t>
      </w:r>
      <w:r>
        <w:tab/>
        <w:t xml:space="preserve">set the </w:t>
      </w:r>
      <w:commentRangeStart w:id="1287"/>
      <w:commentRangeEnd w:id="1287"/>
      <w:r>
        <w:rPr>
          <w:rStyle w:val="CommentReference"/>
        </w:rPr>
        <w:commentReference w:id="1287"/>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DB3D2A">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DB3D2A">
      <w:pPr>
        <w:pStyle w:val="B4"/>
      </w:pPr>
      <w:r>
        <w:t>4&gt;</w:t>
      </w:r>
      <w:r>
        <w:tab/>
        <w:t>set t304-cause in shr-Cause to true;</w:t>
      </w:r>
    </w:p>
    <w:p w14:paraId="6614A407" w14:textId="77777777" w:rsidR="009732F8" w:rsidRDefault="007B3EFC" w:rsidP="00DB3D2A">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rsidP="00DB3D2A">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DB3D2A">
      <w:pPr>
        <w:pStyle w:val="B4"/>
      </w:pPr>
      <w:r>
        <w:t>4&gt;</w:t>
      </w:r>
      <w:r>
        <w:tab/>
        <w:t>set t310-cause in shr-Cause to true;</w:t>
      </w:r>
    </w:p>
    <w:p w14:paraId="307C8FA8" w14:textId="77777777" w:rsidR="009732F8" w:rsidRDefault="007B3EFC" w:rsidP="00DB3D2A">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DB3D2A">
      <w:pPr>
        <w:pStyle w:val="B4"/>
      </w:pPr>
      <w:r>
        <w:t>4&gt;</w:t>
      </w:r>
      <w:r>
        <w:tab/>
        <w:t>set t312-cause in shr-Cause to true;</w:t>
      </w:r>
    </w:p>
    <w:p w14:paraId="55BA6C40" w14:textId="77777777" w:rsidR="009732F8" w:rsidRDefault="007B3EFC" w:rsidP="00DB3D2A">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DB3D2A">
      <w:pPr>
        <w:pStyle w:val="B4"/>
      </w:pPr>
      <w:r>
        <w:t>4&gt;</w:t>
      </w:r>
      <w:r>
        <w:tab/>
        <w:t>set sourceDAPS-Failure in shr-Cause to true;</w:t>
      </w:r>
    </w:p>
    <w:p w14:paraId="4ED57D79" w14:textId="77777777" w:rsidR="009732F8" w:rsidRDefault="007B3EFC" w:rsidP="00DB3D2A">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DB3D2A">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DB3D2A">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rsidP="00DB3D2A">
      <w:pPr>
        <w:pStyle w:val="B5"/>
      </w:pPr>
      <w:r>
        <w:t>5&gt;</w:t>
      </w:r>
      <w:r>
        <w:tab/>
        <w:t>if the procedure is triggered due to successful completion of reconfiguration with sync:</w:t>
      </w:r>
    </w:p>
    <w:p w14:paraId="1BDC3C9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 xml:space="preserve">source PCell up to the moment the </w:t>
      </w:r>
      <w:r>
        <w:rPr>
          <w:rFonts w:eastAsia="SimSun"/>
        </w:rPr>
        <w:t xml:space="preserve">UE </w:t>
      </w:r>
      <w:r>
        <w:t xml:space="preserve">sends the </w:t>
      </w:r>
      <w:r>
        <w:rPr>
          <w:i/>
          <w:iCs/>
        </w:rPr>
        <w:t>RRCReconfigurationComplete</w:t>
      </w:r>
      <w:r>
        <w:t xml:space="preserve"> message</w:t>
      </w:r>
    </w:p>
    <w:p w14:paraId="6B0E47D9" w14:textId="77777777" w:rsidR="009732F8" w:rsidRDefault="007B3EFC" w:rsidP="00DB3D2A">
      <w:pPr>
        <w:pStyle w:val="B5"/>
      </w:pPr>
      <w:r>
        <w:t>5&gt;</w:t>
      </w:r>
      <w:r>
        <w:tab/>
        <w:t>else if the procedure is triggered due to successful completion of Mobility from NR to E-UTRA:</w:t>
      </w:r>
    </w:p>
    <w:p w14:paraId="1DE7307E" w14:textId="77777777" w:rsidR="009732F8" w:rsidRDefault="007B3EFC" w:rsidP="00DB3D2A">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SimSun"/>
          <w:lang w:eastAsia="zh-CN"/>
        </w:rPr>
        <w:t>source PCell</w:t>
      </w:r>
      <w:r>
        <w:rPr>
          <w:rFonts w:eastAsia="SimSun"/>
        </w:rPr>
        <w:t xml:space="preserve"> </w:t>
      </w:r>
      <w:r>
        <w:rPr>
          <w:rFonts w:eastAsia="SimSun"/>
          <w:lang w:eastAsia="zh-CN"/>
        </w:rPr>
        <w:t xml:space="preserve">up to the </w:t>
      </w:r>
      <w:r>
        <w:rPr>
          <w:rFonts w:eastAsia="SimSun"/>
          <w:lang w:eastAsia="zh-CN"/>
        </w:rPr>
        <w:lastRenderedPageBreak/>
        <w:t xml:space="preserve">moment the </w:t>
      </w:r>
      <w:r>
        <w:rPr>
          <w:rFonts w:eastAsia="SimSun"/>
        </w:rPr>
        <w:t xml:space="preserve">UE </w:t>
      </w:r>
      <w:r>
        <w:t xml:space="preserve">sends the EUTRA </w:t>
      </w:r>
      <w:r>
        <w:rPr>
          <w:i/>
          <w:iCs/>
        </w:rPr>
        <w:t>RRCConnectionReconfigurationComplete</w:t>
      </w:r>
      <w:r>
        <w:t xml:space="preserve"> message;</w:t>
      </w:r>
    </w:p>
    <w:p w14:paraId="493C118A"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rsidP="00DB3D2A">
      <w:pPr>
        <w:pStyle w:val="B5"/>
      </w:pPr>
      <w:r>
        <w:t>5&gt;</w:t>
      </w:r>
      <w:r>
        <w:tab/>
        <w:t>if the procedure is triggered due to successful completion of reconfiguration with sync:</w:t>
      </w:r>
    </w:p>
    <w:p w14:paraId="75B0C231"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w:t>
      </w:r>
      <w:r>
        <w:rPr>
          <w:i/>
          <w:iCs/>
        </w:rPr>
        <w:t>RRCReconfigurationComplete</w:t>
      </w:r>
      <w:r>
        <w:t xml:space="preserve"> message;</w:t>
      </w:r>
    </w:p>
    <w:p w14:paraId="1916B71B" w14:textId="77777777" w:rsidR="009732F8" w:rsidRDefault="007B3EFC" w:rsidP="00DB3D2A">
      <w:pPr>
        <w:pStyle w:val="B5"/>
      </w:pPr>
      <w:r>
        <w:t>5&gt;</w:t>
      </w:r>
      <w:r>
        <w:tab/>
        <w:t>else if the procedure is triggered due to successful completion of Mobility from NR to E-UTRA:</w:t>
      </w:r>
    </w:p>
    <w:p w14:paraId="177B5077" w14:textId="77777777" w:rsidR="009732F8" w:rsidRDefault="007B3EFC" w:rsidP="00DB3D2A">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w:t>
      </w:r>
    </w:p>
    <w:p w14:paraId="70CAADE9" w14:textId="77777777" w:rsidR="009732F8" w:rsidRDefault="007B3EFC" w:rsidP="00DB3D2A">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rsidP="00DB3D2A">
      <w:pPr>
        <w:pStyle w:val="B5"/>
        <w:rPr>
          <w:rFonts w:eastAsia="SimSun"/>
          <w:lang w:eastAsia="zh-CN"/>
        </w:rPr>
      </w:pPr>
      <w:r>
        <w:rPr>
          <w:rFonts w:eastAsia="SimSun"/>
          <w:lang w:eastAsia="zh-CN"/>
        </w:rPr>
        <w:t>5&gt;</w:t>
      </w:r>
      <w:r>
        <w:tab/>
        <w:t>if the SS/PBCH block-based measurement quantities are available:</w:t>
      </w:r>
    </w:p>
    <w:p w14:paraId="5786231E" w14:textId="77777777" w:rsidR="009732F8" w:rsidRDefault="007B3EFC" w:rsidP="00DB3D2A">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4FFE2863" w14:textId="77777777" w:rsidR="009732F8" w:rsidRDefault="007B3EFC" w:rsidP="00DB3D2A">
      <w:pPr>
        <w:pStyle w:val="B6"/>
        <w:rPr>
          <w:rFonts w:eastAsia="SimSun"/>
          <w:lang w:eastAsia="zh-CN"/>
        </w:rPr>
      </w:pPr>
      <w:r>
        <w:t>6&gt;</w:t>
      </w:r>
      <w:r>
        <w:tab/>
      </w:r>
      <w:r>
        <w:rPr>
          <w:rFonts w:eastAsia="SimSun"/>
          <w:lang w:eastAsia="zh-CN"/>
        </w:rPr>
        <w:t>for each neighbour cell included, include the optional fields that are available;</w:t>
      </w:r>
    </w:p>
    <w:p w14:paraId="64604CC8" w14:textId="77777777" w:rsidR="009732F8" w:rsidRDefault="007B3EFC" w:rsidP="00DB3D2A">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rsidP="00DB3D2A">
      <w:pPr>
        <w:pStyle w:val="B5"/>
        <w:rPr>
          <w:rFonts w:eastAsia="SimSun"/>
          <w:lang w:eastAsia="zh-CN"/>
        </w:rPr>
      </w:pPr>
      <w:r>
        <w:rPr>
          <w:rFonts w:eastAsia="SimSun"/>
          <w:lang w:eastAsia="zh-CN"/>
        </w:rPr>
        <w:t>5&gt;</w:t>
      </w:r>
      <w:r>
        <w:tab/>
        <w:t>if the CSI-RS measurement quantities are available:</w:t>
      </w:r>
    </w:p>
    <w:p w14:paraId="74494500" w14:textId="77777777" w:rsidR="009732F8" w:rsidRDefault="007B3EFC" w:rsidP="00DB3D2A">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lang w:eastAsia="zh-CN"/>
        </w:rPr>
        <w:t>;</w:t>
      </w:r>
    </w:p>
    <w:p w14:paraId="39E8FB66" w14:textId="77777777" w:rsidR="009732F8" w:rsidRDefault="007B3EFC" w:rsidP="00DB3D2A">
      <w:pPr>
        <w:pStyle w:val="B6"/>
        <w:rPr>
          <w:rFonts w:eastAsia="SimSun"/>
          <w:lang w:eastAsia="zh-CN"/>
        </w:rPr>
      </w:pPr>
      <w:r>
        <w:t>6&gt;</w:t>
      </w:r>
      <w:r>
        <w:tab/>
      </w:r>
      <w:r>
        <w:rPr>
          <w:rFonts w:eastAsia="SimSun"/>
          <w:lang w:eastAsia="zh-CN"/>
        </w:rPr>
        <w:t>for each neighbour cell included, include the optional fields that are available;</w:t>
      </w:r>
    </w:p>
    <w:p w14:paraId="3A014F32" w14:textId="77777777" w:rsidR="009732F8" w:rsidRDefault="007B3EFC" w:rsidP="00DB3D2A">
      <w:pPr>
        <w:pStyle w:val="NO"/>
      </w:pPr>
      <w:r>
        <w:lastRenderedPageBreak/>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rsidP="00DB3D2A">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DB3D2A">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DB3D2A">
      <w:pPr>
        <w:pStyle w:val="B4"/>
      </w:pPr>
      <w:r>
        <w:t>4&gt;</w:t>
      </w:r>
      <w:r>
        <w:tab/>
        <w:t xml:space="preserve">if measurements are available for the </w:t>
      </w:r>
      <w:r>
        <w:rPr>
          <w:i/>
          <w:iCs/>
        </w:rPr>
        <w:t>measObjectEUTRA</w:t>
      </w:r>
      <w:r>
        <w:t>:</w:t>
      </w:r>
    </w:p>
    <w:p w14:paraId="3BDD045F" w14:textId="77777777" w:rsidR="009732F8" w:rsidRDefault="007B3EFC" w:rsidP="00DB3D2A">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rsidP="00DB3D2A">
      <w:pPr>
        <w:pStyle w:val="B5"/>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rsidP="00DB3D2A">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rsidP="00DB3D2A">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DB3D2A">
      <w:pPr>
        <w:pStyle w:val="B5"/>
      </w:pPr>
      <w:r>
        <w:t>5&gt;</w:t>
      </w:r>
      <w:r>
        <w:tab/>
        <w:t>set the choCandidate to true in measResultNR;</w:t>
      </w:r>
    </w:p>
    <w:p w14:paraId="2C118861" w14:textId="77777777" w:rsidR="009732F8" w:rsidRDefault="007B3EFC" w:rsidP="00DB3D2A">
      <w:pPr>
        <w:pStyle w:val="B3"/>
      </w:pPr>
      <w:r>
        <w:t>3&gt;</w:t>
      </w:r>
      <w:r>
        <w:tab/>
        <w:t xml:space="preserve">if available, set the </w:t>
      </w:r>
      <w:r>
        <w:rPr>
          <w:i/>
        </w:rPr>
        <w:t xml:space="preserve">locationInfo </w:t>
      </w:r>
      <w:r>
        <w:t>as in 5.3.3.7;</w:t>
      </w:r>
    </w:p>
    <w:p w14:paraId="37A9BC8B" w14:textId="77777777" w:rsidR="009732F8" w:rsidRDefault="007B3EFC" w:rsidP="00DB3D2A">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DB3D2A">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Heading4"/>
      </w:pPr>
      <w:bookmarkStart w:id="1288" w:name="_Toc156130011"/>
      <w:r>
        <w:t>5.7.10.7</w:t>
      </w:r>
      <w:r>
        <w:tab/>
        <w:t>Actions for the successful PSCell change or addition report determination</w:t>
      </w:r>
      <w:bookmarkEnd w:id="1288"/>
    </w:p>
    <w:p w14:paraId="64CD0BA7" w14:textId="77777777" w:rsidR="009732F8" w:rsidRDefault="007B3EFC" w:rsidP="00DB3D2A">
      <w:r>
        <w:t>The UE shall for the PSCell:</w:t>
      </w:r>
    </w:p>
    <w:p w14:paraId="2944F071" w14:textId="77777777" w:rsidR="009732F8" w:rsidRDefault="007B3EFC" w:rsidP="00DB3D2A">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DB3D2A">
      <w:pPr>
        <w:pStyle w:val="B1"/>
      </w:pPr>
      <w:r>
        <w:t>1&gt;</w:t>
      </w:r>
      <w:r>
        <w:tab/>
        <w:t xml:space="preserve">if </w:t>
      </w:r>
      <w:r>
        <w:rPr>
          <w:i/>
          <w:iCs/>
        </w:rPr>
        <w:t>sn-InitiatedPSCellChange</w:t>
      </w:r>
      <w:commentRangeStart w:id="1289"/>
      <w:commentRangeEnd w:id="1289"/>
      <w:r>
        <w:rPr>
          <w:rStyle w:val="CommentReference"/>
        </w:rPr>
        <w:commentReference w:id="128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0"/>
      <w:r>
        <w:t>sync</w:t>
      </w:r>
      <w:commentRangeEnd w:id="1290"/>
      <w:r>
        <w:rPr>
          <w:rStyle w:val="CommentReference"/>
        </w:rPr>
        <w:commentReference w:id="1290"/>
      </w:r>
      <w:r>
        <w:t xml:space="preserve">; </w:t>
      </w:r>
      <w:commentRangeStart w:id="1291"/>
      <w:r>
        <w:t>or</w:t>
      </w:r>
      <w:commentRangeEnd w:id="1291"/>
      <w:r>
        <w:rPr>
          <w:rStyle w:val="CommentReference"/>
        </w:rPr>
        <w:commentReference w:id="1291"/>
      </w:r>
    </w:p>
    <w:p w14:paraId="7CE56935" w14:textId="77777777" w:rsidR="009732F8" w:rsidRDefault="007B3EFC" w:rsidP="00DB3D2A">
      <w:pPr>
        <w:pStyle w:val="B1"/>
      </w:pPr>
      <w:r>
        <w:t>1&gt;</w:t>
      </w:r>
      <w:r>
        <w:tab/>
        <w:t xml:space="preserve">if </w:t>
      </w:r>
      <w:r>
        <w:rPr>
          <w:i/>
          <w:iCs/>
        </w:rPr>
        <w:t>sn-InitiatedPSCellChange</w:t>
      </w:r>
      <w:commentRangeStart w:id="1292"/>
      <w:commentRangeEnd w:id="1292"/>
      <w:r>
        <w:rPr>
          <w:rStyle w:val="CommentReference"/>
        </w:rPr>
        <w:commentReference w:id="1292"/>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w:t>
      </w:r>
      <w:r>
        <w:lastRenderedPageBreak/>
        <w:t xml:space="preserve">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DB3D2A">
      <w:pPr>
        <w:pStyle w:val="B1"/>
      </w:pPr>
      <w:r>
        <w:t>1&gt;</w:t>
      </w:r>
      <w:r>
        <w:tab/>
        <w:t xml:space="preserve">if </w:t>
      </w:r>
      <w:r>
        <w:rPr>
          <w:i/>
          <w:iCs/>
        </w:rPr>
        <w:t>sn-InitiatedPSCellChange</w:t>
      </w:r>
      <w:commentRangeStart w:id="1293"/>
      <w:commentRangeEnd w:id="1293"/>
      <w:r>
        <w:rPr>
          <w:rStyle w:val="CommentReference"/>
        </w:rPr>
        <w:commentReference w:id="129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DB3D2A">
      <w:pPr>
        <w:pStyle w:val="B1"/>
      </w:pPr>
      <w:r>
        <w:t>1&gt;</w:t>
      </w:r>
      <w:r>
        <w:tab/>
        <w:t xml:space="preserve">if </w:t>
      </w:r>
      <w:r>
        <w:rPr>
          <w:i/>
          <w:iCs/>
        </w:rPr>
        <w:t>sn-InitiatedPSCellChange</w:t>
      </w:r>
      <w:commentRangeStart w:id="1294"/>
      <w:commentRangeEnd w:id="1294"/>
      <w:r>
        <w:rPr>
          <w:rStyle w:val="CommentReference"/>
        </w:rPr>
        <w:commentReference w:id="129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DB3D2A">
      <w:pPr>
        <w:pStyle w:val="B2"/>
      </w:pPr>
      <w:r>
        <w:t>2&gt;</w:t>
      </w:r>
      <w:r>
        <w:tab/>
        <w:t xml:space="preserve">clear the information included in </w:t>
      </w:r>
      <w:r>
        <w:rPr>
          <w:i/>
          <w:iCs/>
        </w:rPr>
        <w:t>VarSuccessPSCell-Report</w:t>
      </w:r>
      <w:r>
        <w:t>, if any;</w:t>
      </w:r>
    </w:p>
    <w:p w14:paraId="1CD2E7B7" w14:textId="77777777" w:rsidR="009732F8" w:rsidRDefault="007B3EFC" w:rsidP="00DB3D2A">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5"/>
      <w:r>
        <w:t>RPLMN</w:t>
      </w:r>
      <w:commentRangeEnd w:id="1295"/>
      <w:r>
        <w:rPr>
          <w:rStyle w:val="CommentReference"/>
        </w:rPr>
        <w:commentReference w:id="1295"/>
      </w:r>
      <w:r>
        <w:t>);</w:t>
      </w:r>
    </w:p>
    <w:p w14:paraId="395FF338" w14:textId="77777777" w:rsidR="009732F8" w:rsidRDefault="007B3EFC"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DB3D2A">
      <w:pPr>
        <w:pStyle w:val="B3"/>
      </w:pPr>
      <w:r>
        <w:t>3&gt;</w:t>
      </w:r>
      <w:r>
        <w:tab/>
        <w:t xml:space="preserve">set the </w:t>
      </w:r>
      <w:r>
        <w:rPr>
          <w:i/>
          <w:iCs/>
        </w:rPr>
        <w:t>pCellId</w:t>
      </w:r>
      <w:r>
        <w:rPr>
          <w:rStyle w:val="CommentReference"/>
        </w:rPr>
        <w:t xml:space="preserve"> </w:t>
      </w:r>
      <w:commentRangeStart w:id="1296"/>
      <w:r>
        <w:rPr>
          <w:rStyle w:val="CommentReference"/>
        </w:rPr>
        <w:t>t</w:t>
      </w:r>
      <w:r>
        <w:t>o</w:t>
      </w:r>
      <w:commentRangeEnd w:id="1296"/>
      <w:r>
        <w:rPr>
          <w:rStyle w:val="CommentReference"/>
        </w:rPr>
        <w:commentReference w:id="1296"/>
      </w:r>
      <w:r>
        <w:t xml:space="preserve"> the global cell identity and tracking area code, if available, of the PCell;</w:t>
      </w:r>
    </w:p>
    <w:p w14:paraId="7E6AF390" w14:textId="77777777" w:rsidR="009732F8" w:rsidRDefault="007B3EFC" w:rsidP="00DB3D2A">
      <w:pPr>
        <w:pStyle w:val="B3"/>
      </w:pPr>
      <w:r>
        <w:t>3&gt;</w:t>
      </w:r>
      <w:r>
        <w:tab/>
        <w:t>for the source PSCell (</w:t>
      </w:r>
      <w:commentRangeStart w:id="1297"/>
      <w:r>
        <w:t>if available</w:t>
      </w:r>
      <w:commentRangeEnd w:id="1297"/>
      <w:r>
        <w:rPr>
          <w:rStyle w:val="CommentReference"/>
        </w:rPr>
        <w:commentReference w:id="1297"/>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DB3D2A">
      <w:pPr>
        <w:pStyle w:val="B4"/>
      </w:pPr>
      <w:r>
        <w:t>4&gt;</w:t>
      </w:r>
      <w:r>
        <w:tab/>
      </w:r>
      <w:commentRangeStart w:id="1298"/>
      <w:commentRangeEnd w:id="1298"/>
      <w:r>
        <w:rPr>
          <w:rStyle w:val="CommentReference"/>
        </w:rPr>
        <w:commentReference w:id="1298"/>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DB3D2A">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DB3D2A">
      <w:pPr>
        <w:pStyle w:val="B4"/>
      </w:pPr>
      <w:r>
        <w:t>4&gt;</w:t>
      </w:r>
      <w:r>
        <w:tab/>
        <w:t xml:space="preserve">set the </w:t>
      </w:r>
      <w:r>
        <w:rPr>
          <w:i/>
          <w:iCs/>
        </w:rPr>
        <w:t>rsIndexResults</w:t>
      </w:r>
      <w:r>
        <w:t xml:space="preserve"> in </w:t>
      </w:r>
      <w:commentRangeStart w:id="1299"/>
      <w:r>
        <w:rPr>
          <w:i/>
          <w:iCs/>
        </w:rPr>
        <w:t>sourceCellMeas</w:t>
      </w:r>
      <w:r>
        <w:t xml:space="preserve"> </w:t>
      </w:r>
      <w:commentRangeEnd w:id="1299"/>
      <w:r>
        <w:rPr>
          <w:rStyle w:val="CommentReference"/>
        </w:rPr>
        <w:commentReference w:id="1299"/>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DB3D2A">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DB3D2A">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DB3D2A">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w:t>
      </w:r>
      <w:r>
        <w:lastRenderedPageBreak/>
        <w:t>collected up to the moment the UE successfully completed the random access procedure for the SCG;</w:t>
      </w:r>
    </w:p>
    <w:p w14:paraId="52D608D0" w14:textId="77777777" w:rsidR="009732F8" w:rsidRDefault="007B3EFC" w:rsidP="00DB3D2A">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DB3D2A">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DB3D2A">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DB3D2A">
      <w:pPr>
        <w:pStyle w:val="B3"/>
      </w:pPr>
      <w:commentRangeStart w:id="1300"/>
      <w:r>
        <w:t>3&gt;</w:t>
      </w:r>
      <w:r>
        <w:tab/>
        <w:t xml:space="preserve">if the ratio between the value of the elapsed time of the timer </w:t>
      </w:r>
      <w:commentRangeStart w:id="1301"/>
      <w:r>
        <w:t>T304</w:t>
      </w:r>
      <w:commentRangeEnd w:id="1301"/>
      <w:r>
        <w:rPr>
          <w:rStyle w:val="CommentReference"/>
        </w:rPr>
        <w:commentReference w:id="1301"/>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0"/>
      <w:r>
        <w:rPr>
          <w:rStyle w:val="CommentReference"/>
        </w:rPr>
        <w:commentReference w:id="1300"/>
      </w:r>
    </w:p>
    <w:p w14:paraId="5139A905" w14:textId="77777777" w:rsidR="009732F8" w:rsidRDefault="007B3EFC" w:rsidP="00DB3D2A">
      <w:pPr>
        <w:pStyle w:val="B4"/>
      </w:pPr>
      <w:r>
        <w:t>4&gt;</w:t>
      </w:r>
      <w:r>
        <w:tab/>
        <w:t>set t304-cause in spr-Cause to true;</w:t>
      </w:r>
    </w:p>
    <w:p w14:paraId="2C15F405" w14:textId="77777777" w:rsidR="009732F8" w:rsidRDefault="007B3EFC"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DB3D2A">
      <w:pPr>
        <w:pStyle w:val="B3"/>
      </w:pPr>
      <w:r>
        <w:t>3&gt;</w:t>
      </w:r>
      <w:r>
        <w:tab/>
      </w:r>
      <w:commentRangeStart w:id="1302"/>
      <w:r>
        <w:t>if</w:t>
      </w:r>
      <w:commentRangeEnd w:id="1302"/>
      <w:r>
        <w:rPr>
          <w:rStyle w:val="CommentReference"/>
        </w:rPr>
        <w:commentReference w:id="1302"/>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DB3D2A">
      <w:pPr>
        <w:pStyle w:val="B4"/>
      </w:pPr>
      <w:r>
        <w:t>4&gt;</w:t>
      </w:r>
      <w:r>
        <w:tab/>
        <w:t>set t310-cause in spr-Cause to true;</w:t>
      </w:r>
    </w:p>
    <w:p w14:paraId="2C23467B" w14:textId="77777777" w:rsidR="009732F8" w:rsidRDefault="007B3EFC" w:rsidP="00DB3D2A">
      <w:pPr>
        <w:pStyle w:val="B3"/>
      </w:pPr>
      <w:r>
        <w:t>3&gt;</w:t>
      </w:r>
      <w:r>
        <w:tab/>
      </w:r>
      <w:commentRangeStart w:id="1303"/>
      <w:r>
        <w:t>if</w:t>
      </w:r>
      <w:commentRangeEnd w:id="1303"/>
      <w:r>
        <w:rPr>
          <w:rStyle w:val="CommentReference"/>
        </w:rPr>
        <w:commentReference w:id="1303"/>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DB3D2A">
      <w:pPr>
        <w:pStyle w:val="B4"/>
      </w:pPr>
      <w:r>
        <w:t>4&gt;</w:t>
      </w:r>
      <w:r>
        <w:tab/>
        <w:t>set t312-cause in spr-Cause to true;</w:t>
      </w:r>
    </w:p>
    <w:p w14:paraId="6A08D5BC" w14:textId="77777777" w:rsidR="009732F8" w:rsidRDefault="007B3EFC" w:rsidP="00DB3D2A">
      <w:pPr>
        <w:pStyle w:val="B3"/>
      </w:pPr>
      <w:r>
        <w:t>3&gt;</w:t>
      </w:r>
      <w:r>
        <w:tab/>
        <w:t>if sn-InitiatedPSCellChange</w:t>
      </w:r>
      <w:commentRangeStart w:id="1304"/>
      <w:commentRangeEnd w:id="1304"/>
      <w:r>
        <w:rPr>
          <w:rStyle w:val="CommentReference"/>
        </w:rPr>
        <w:commentReference w:id="1304"/>
      </w:r>
      <w:r>
        <w:t xml:space="preserve">  is configured in the RRCReconfiguration including the last applied RRCReconfiguration with reconfigurationWithSync for the SCG:</w:t>
      </w:r>
    </w:p>
    <w:p w14:paraId="46E15844" w14:textId="77777777" w:rsidR="009732F8" w:rsidRDefault="007B3EFC" w:rsidP="00DB3D2A">
      <w:pPr>
        <w:pStyle w:val="B4"/>
      </w:pPr>
      <w:r>
        <w:t>4&gt;</w:t>
      </w:r>
      <w:r>
        <w:tab/>
        <w:t xml:space="preserve">consider all </w:t>
      </w:r>
      <w:r>
        <w:rPr>
          <w:i/>
          <w:iCs/>
        </w:rPr>
        <w:t>measObjectNR</w:t>
      </w:r>
      <w:r>
        <w:t xml:space="preserve"> configured by the the source PSCell;</w:t>
      </w:r>
    </w:p>
    <w:p w14:paraId="4E040BAF" w14:textId="77777777" w:rsidR="009732F8" w:rsidRDefault="007B3EFC" w:rsidP="00DB3D2A">
      <w:pPr>
        <w:pStyle w:val="B3"/>
      </w:pPr>
      <w:r>
        <w:t>3&gt;</w:t>
      </w:r>
      <w:r>
        <w:tab/>
        <w:t>else:</w:t>
      </w:r>
    </w:p>
    <w:p w14:paraId="0C411065" w14:textId="77777777" w:rsidR="009732F8" w:rsidRDefault="007B3EFC" w:rsidP="00DB3D2A">
      <w:pPr>
        <w:pStyle w:val="B4"/>
      </w:pPr>
      <w:r>
        <w:t>4&gt;</w:t>
      </w:r>
      <w:r>
        <w:tab/>
        <w:t xml:space="preserve">consider all </w:t>
      </w:r>
      <w:r>
        <w:rPr>
          <w:i/>
          <w:iCs/>
        </w:rPr>
        <w:t>measObjectNR</w:t>
      </w:r>
      <w:r>
        <w:t xml:space="preserve"> configured by the the PCell;</w:t>
      </w:r>
    </w:p>
    <w:p w14:paraId="371EA1AC" w14:textId="77777777" w:rsidR="009732F8" w:rsidRDefault="007B3EFC" w:rsidP="00DB3D2A">
      <w:pPr>
        <w:pStyle w:val="B3"/>
      </w:pPr>
      <w:commentRangeStart w:id="1305"/>
      <w:r>
        <w:t>3&gt;</w:t>
      </w:r>
      <w:r>
        <w:tab/>
        <w:t xml:space="preserve">for each of the </w:t>
      </w:r>
      <w:r>
        <w:rPr>
          <w:i/>
          <w:iCs/>
        </w:rPr>
        <w:t>measObjectNR</w:t>
      </w:r>
      <w:r>
        <w:t>:</w:t>
      </w:r>
      <w:commentRangeEnd w:id="1305"/>
      <w:r>
        <w:rPr>
          <w:rStyle w:val="CommentReference"/>
        </w:rPr>
        <w:commentReference w:id="1305"/>
      </w:r>
    </w:p>
    <w:p w14:paraId="3626F232" w14:textId="77777777" w:rsidR="009732F8" w:rsidRDefault="007B3EFC" w:rsidP="00DB3D2A">
      <w:pPr>
        <w:pStyle w:val="B4"/>
      </w:pPr>
      <w:r>
        <w:t>4&gt;</w:t>
      </w:r>
      <w:r>
        <w:tab/>
        <w:t xml:space="preserve">if measurements are available for the </w:t>
      </w:r>
      <w:r>
        <w:rPr>
          <w:i/>
          <w:iCs/>
        </w:rPr>
        <w:t>measObjectNR</w:t>
      </w:r>
      <w:r>
        <w:t>:</w:t>
      </w:r>
    </w:p>
    <w:p w14:paraId="0F264647" w14:textId="77777777" w:rsidR="009732F8" w:rsidRDefault="007B3EFC" w:rsidP="00DB3D2A">
      <w:pPr>
        <w:pStyle w:val="Editorsnote0"/>
      </w:pPr>
      <w:r>
        <w:t>5&gt;</w:t>
      </w:r>
      <w:r>
        <w:tab/>
        <w:t>if the SS/PBCH block-based measurement quantities are available:</w:t>
      </w:r>
    </w:p>
    <w:p w14:paraId="4A62CAAA"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06"/>
      <w:r>
        <w:t xml:space="preserve">the source PCell or target </w:t>
      </w:r>
      <w:commentRangeStart w:id="1307"/>
      <w:r>
        <w:t>PCell</w:t>
      </w:r>
      <w:commentRangeEnd w:id="1307"/>
      <w:r>
        <w:rPr>
          <w:rStyle w:val="CommentReference"/>
          <w:lang w:val="en-GB"/>
        </w:rPr>
        <w:commentReference w:id="1307"/>
      </w:r>
      <w:commentRangeEnd w:id="1306"/>
      <w:r>
        <w:rPr>
          <w:rStyle w:val="CommentReference"/>
          <w:lang w:val="en-GB"/>
        </w:rPr>
        <w:commentReference w:id="1306"/>
      </w:r>
      <w:r>
        <w:t xml:space="preserve">, ordered such that the cell with highest SS/PBCH block RSRP is listed first if SS/PBCH block RSRP measurement results are available, otherwise the cell </w:t>
      </w:r>
      <w:r>
        <w:lastRenderedPageBreak/>
        <w:t>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DB3D2A">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B2B199" w14:textId="77777777" w:rsidR="009732F8" w:rsidRDefault="007B3EFC"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DB3D2A">
      <w:pPr>
        <w:pStyle w:val="B6"/>
      </w:pPr>
      <w:r>
        <w:t>6&gt;</w:t>
      </w:r>
      <w:r>
        <w:tab/>
        <w:t>for each neighbour cell included, include the optional fields that are available;</w:t>
      </w:r>
    </w:p>
    <w:p w14:paraId="3AD34988" w14:textId="77777777" w:rsidR="009732F8" w:rsidRDefault="007B3EFC" w:rsidP="00DB3D2A">
      <w:pPr>
        <w:pStyle w:val="B3"/>
      </w:pPr>
      <w:r>
        <w:t>3&gt;</w:t>
      </w:r>
      <w:r>
        <w:tab/>
        <w:t xml:space="preserve">for each of the neighbour cells included in </w:t>
      </w:r>
      <w:r>
        <w:rPr>
          <w:i/>
          <w:iCs/>
        </w:rPr>
        <w:t>measResultNeighCells</w:t>
      </w:r>
      <w:r>
        <w:t>:</w:t>
      </w:r>
    </w:p>
    <w:p w14:paraId="56B8AE43" w14:textId="77777777" w:rsidR="009732F8" w:rsidRDefault="007B3EFC" w:rsidP="00DB3D2A">
      <w:pPr>
        <w:pStyle w:val="B4"/>
      </w:pPr>
      <w:commentRangeStart w:id="1308"/>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8"/>
      <w:r>
        <w:rPr>
          <w:rStyle w:val="CommentReference"/>
        </w:rPr>
        <w:commentReference w:id="1308"/>
      </w:r>
    </w:p>
    <w:p w14:paraId="1ACFBB95" w14:textId="77777777" w:rsidR="009732F8" w:rsidRDefault="007B3EFC" w:rsidP="00DB3D2A">
      <w:pPr>
        <w:pStyle w:val="Editorsnote0"/>
      </w:pPr>
      <w:r>
        <w:t>5&gt;</w:t>
      </w:r>
      <w:r>
        <w:tab/>
        <w:t>set the choCandidate to true in measResultNR;</w:t>
      </w:r>
    </w:p>
    <w:p w14:paraId="2E5C042B" w14:textId="77777777" w:rsidR="009732F8" w:rsidRDefault="007B3EFC" w:rsidP="00DB3D2A">
      <w:pPr>
        <w:pStyle w:val="B3"/>
      </w:pPr>
      <w:commentRangeStart w:id="1309"/>
      <w:r>
        <w:t>3&gt;</w:t>
      </w:r>
      <w:r>
        <w:tab/>
        <w:t xml:space="preserve">include sn-InitiatedPSCellChange if sn-InitiatedPSCellChange is included in the RRCReconfiguration including the applied RRCReconfiguration message with reconfigurationWithSync for the </w:t>
      </w:r>
      <w:commentRangeStart w:id="1310"/>
      <w:r>
        <w:t>SCG</w:t>
      </w:r>
      <w:commentRangeEnd w:id="1310"/>
      <w:r>
        <w:rPr>
          <w:rStyle w:val="CommentReference"/>
        </w:rPr>
        <w:commentReference w:id="1310"/>
      </w:r>
      <w:r>
        <w:t>;</w:t>
      </w:r>
    </w:p>
    <w:p w14:paraId="1D8779C9" w14:textId="77777777" w:rsidR="009732F8" w:rsidRDefault="007B3EFC" w:rsidP="00DB3D2A">
      <w:pPr>
        <w:pStyle w:val="B3"/>
      </w:pPr>
      <w:r>
        <w:t>3&gt;</w:t>
      </w:r>
      <w:r>
        <w:tab/>
        <w:t xml:space="preserve">if sn-InitiatedPSCellChange </w:t>
      </w:r>
      <w:commentRangeStart w:id="1311"/>
      <w:commentRangeEnd w:id="1311"/>
      <w:r>
        <w:rPr>
          <w:rStyle w:val="CommentReference"/>
        </w:rPr>
        <w:commentReference w:id="1311"/>
      </w:r>
      <w:r>
        <w:t xml:space="preserve"> is configured in the RRCReconfiguration including the last applied RRCReconfiguration with reconfigurationWithSync for the SCG:</w:t>
      </w:r>
    </w:p>
    <w:p w14:paraId="52394607" w14:textId="77777777" w:rsidR="009732F8" w:rsidRDefault="007B3EFC" w:rsidP="00DB3D2A">
      <w:pPr>
        <w:pStyle w:val="B4"/>
      </w:pPr>
      <w:r>
        <w:t>4&gt;</w:t>
      </w:r>
      <w:r>
        <w:tab/>
      </w:r>
      <w:commentRangeStart w:id="1312"/>
      <w:r>
        <w:t>if available</w:t>
      </w:r>
      <w:commentRangeEnd w:id="1312"/>
      <w:r>
        <w:rPr>
          <w:rStyle w:val="CommentReference"/>
        </w:rPr>
        <w:commentReference w:id="1312"/>
      </w:r>
      <w:r>
        <w:t xml:space="preserve">, set the </w:t>
      </w:r>
      <w:r>
        <w:rPr>
          <w:i/>
          <w:iCs/>
        </w:rPr>
        <w:t>locationInfo</w:t>
      </w:r>
      <w:r>
        <w:t xml:space="preserve"> as in 5.3.3.7 7 according to the </w:t>
      </w:r>
      <w:r>
        <w:rPr>
          <w:i/>
          <w:iCs/>
        </w:rPr>
        <w:t>otherConfig</w:t>
      </w:r>
      <w:r>
        <w:t xml:space="preserve"> associated with the source PSCell;</w:t>
      </w:r>
      <w:commentRangeEnd w:id="1309"/>
      <w:r>
        <w:rPr>
          <w:rStyle w:val="CommentReference"/>
        </w:rPr>
        <w:commentReference w:id="1309"/>
      </w:r>
    </w:p>
    <w:p w14:paraId="3B2A805A" w14:textId="77777777" w:rsidR="009732F8" w:rsidRDefault="007B3EFC" w:rsidP="00DB3D2A">
      <w:pPr>
        <w:pStyle w:val="B3"/>
      </w:pPr>
      <w:r>
        <w:t>3&gt;</w:t>
      </w:r>
      <w:r>
        <w:tab/>
        <w:t>else:</w:t>
      </w:r>
    </w:p>
    <w:p w14:paraId="688ADD0D" w14:textId="77777777" w:rsidR="009732F8" w:rsidRDefault="007B3EFC" w:rsidP="00DB3D2A">
      <w:pPr>
        <w:pStyle w:val="B4"/>
      </w:pPr>
      <w:r>
        <w:t>4&gt;</w:t>
      </w:r>
      <w:r>
        <w:tab/>
      </w:r>
      <w:commentRangeStart w:id="1313"/>
      <w:r>
        <w:t>if available</w:t>
      </w:r>
      <w:commentRangeEnd w:id="1313"/>
      <w:r>
        <w:rPr>
          <w:rStyle w:val="CommentReference"/>
        </w:rPr>
        <w:commentReference w:id="1313"/>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DB3D2A">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4"/>
      <w:r>
        <w:t>PSCell</w:t>
      </w:r>
      <w:commentRangeEnd w:id="1314"/>
      <w:r>
        <w:rPr>
          <w:rStyle w:val="CommentReference"/>
        </w:rPr>
        <w:commentReference w:id="1314"/>
      </w:r>
      <w:r>
        <w:t>.</w:t>
      </w:r>
    </w:p>
    <w:p w14:paraId="0447C4A7" w14:textId="77777777" w:rsidR="009732F8" w:rsidRDefault="007B3EFC" w:rsidP="00DB3D2A">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5"/>
      <w:r>
        <w:t>detaching</w:t>
      </w:r>
      <w:commentRangeEnd w:id="1315"/>
      <w:r>
        <w:rPr>
          <w:rStyle w:val="CommentReference"/>
        </w:rPr>
        <w:commentReference w:id="1315"/>
      </w:r>
      <w:r>
        <w:t xml:space="preserve"> from the network.</w:t>
      </w:r>
    </w:p>
    <w:p w14:paraId="24EB9910" w14:textId="77777777" w:rsidR="009732F8" w:rsidRDefault="007B3EFC" w:rsidP="006F22E1">
      <w:pPr>
        <w:pStyle w:val="Heading3"/>
      </w:pPr>
      <w:bookmarkStart w:id="1316" w:name="_Toc156130012"/>
      <w:r>
        <w:lastRenderedPageBreak/>
        <w:t>5.7.11</w:t>
      </w:r>
      <w:r>
        <w:tab/>
        <w:t>Void</w:t>
      </w:r>
      <w:bookmarkEnd w:id="1316"/>
    </w:p>
    <w:p w14:paraId="7D5BD1F3" w14:textId="77777777" w:rsidR="009732F8" w:rsidRDefault="007B3EFC" w:rsidP="006F22E1">
      <w:pPr>
        <w:pStyle w:val="Heading3"/>
      </w:pPr>
      <w:bookmarkStart w:id="1317" w:name="_Toc156130013"/>
      <w:r>
        <w:t>5.7.12</w:t>
      </w:r>
      <w:r>
        <w:tab/>
        <w:t>IAB Other Information</w:t>
      </w:r>
      <w:bookmarkEnd w:id="1285"/>
      <w:bookmarkEnd w:id="1317"/>
    </w:p>
    <w:p w14:paraId="469260FF" w14:textId="77777777" w:rsidR="009732F8" w:rsidRDefault="007B3EFC" w:rsidP="006F22E1">
      <w:pPr>
        <w:pStyle w:val="Heading4"/>
      </w:pPr>
      <w:bookmarkStart w:id="1318" w:name="_Toc156130014"/>
      <w:bookmarkStart w:id="1319" w:name="_Toc60777000"/>
      <w:r>
        <w:t>5.7.12.1</w:t>
      </w:r>
      <w:r>
        <w:tab/>
        <w:t>General</w:t>
      </w:r>
      <w:bookmarkEnd w:id="1318"/>
      <w:bookmarkEnd w:id="1319"/>
    </w:p>
    <w:p w14:paraId="789FEB14" w14:textId="77777777" w:rsidR="009732F8" w:rsidRDefault="007B3EFC" w:rsidP="00DB3D2A">
      <w:pPr>
        <w:pStyle w:val="TH"/>
        <w:rPr>
          <w:lang w:eastAsia="zh-CN"/>
        </w:rPr>
      </w:pPr>
      <w:r>
        <w:object w:dxaOrig="6942" w:dyaOrig="2581" w14:anchorId="14C8FD18">
          <v:shape id="_x0000_i1072" type="#_x0000_t75" style="width:347.5pt;height:129pt" o:ole="">
            <v:imagedata r:id="rId109" o:title=""/>
          </v:shape>
          <o:OLEObject Type="Embed" ProgID="Word.Picture.8" ShapeID="_x0000_i1072" DrawAspect="Content" ObjectID="_1768936881" r:id="rId110"/>
        </w:object>
      </w:r>
    </w:p>
    <w:p w14:paraId="55A870C3" w14:textId="77777777" w:rsidR="009732F8" w:rsidRDefault="007B3EFC" w:rsidP="00DB3D2A">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DB3D2A">
      <w:pPr>
        <w:rPr>
          <w:rFonts w:eastAsia="MS Mincho"/>
        </w:rPr>
      </w:pPr>
      <w:r>
        <w:t xml:space="preserve">The IAB Other Information procedure is used by </w:t>
      </w:r>
      <w:commentRangeStart w:id="1320"/>
      <w:commentRangeEnd w:id="1320"/>
      <w:r>
        <w:rPr>
          <w:rStyle w:val="CommentReference"/>
        </w:rPr>
        <w:commentReference w:id="1320"/>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Heading4"/>
      </w:pPr>
      <w:bookmarkStart w:id="1321" w:name="_Toc60777001"/>
      <w:bookmarkStart w:id="1322" w:name="_Toc156130015"/>
      <w:r>
        <w:t>5.7.12.2</w:t>
      </w:r>
      <w:r>
        <w:tab/>
        <w:t>Initiation</w:t>
      </w:r>
      <w:bookmarkEnd w:id="1321"/>
      <w:bookmarkEnd w:id="1322"/>
    </w:p>
    <w:p w14:paraId="4F3D5D7F" w14:textId="77777777" w:rsidR="009732F8" w:rsidRDefault="007B3EFC" w:rsidP="00DB3D2A">
      <w:r>
        <w:t xml:space="preserve">Upon initiation of the procedure, the </w:t>
      </w:r>
      <w:commentRangeStart w:id="1323"/>
      <w:commentRangeEnd w:id="1323"/>
      <w:r>
        <w:rPr>
          <w:rStyle w:val="CommentReference"/>
        </w:rPr>
        <w:commentReference w:id="1323"/>
      </w:r>
      <w:r>
        <w:t>IAB-MT shall:</w:t>
      </w:r>
    </w:p>
    <w:p w14:paraId="19A50341" w14:textId="77777777" w:rsidR="009732F8" w:rsidRDefault="007B3EFC" w:rsidP="00DB3D2A">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Heading4"/>
      </w:pPr>
      <w:bookmarkStart w:id="1324" w:name="_Toc60777002"/>
      <w:bookmarkStart w:id="1325"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4"/>
      <w:bookmarkEnd w:id="1325"/>
    </w:p>
    <w:p w14:paraId="799B7C34" w14:textId="77777777" w:rsidR="009732F8" w:rsidRDefault="007B3EFC" w:rsidP="00DB3D2A">
      <w:r>
        <w:t xml:space="preserve">The </w:t>
      </w:r>
      <w:commentRangeStart w:id="1326"/>
      <w:commentRangeEnd w:id="1326"/>
      <w:r>
        <w:rPr>
          <w:rStyle w:val="CommentReference"/>
        </w:rPr>
        <w:commentReference w:id="1326"/>
      </w:r>
      <w:r>
        <w:t xml:space="preserve">IAB-MT shall set the contents of </w:t>
      </w:r>
      <w:r>
        <w:rPr>
          <w:i/>
        </w:rPr>
        <w:t xml:space="preserve">IABOtherInformation </w:t>
      </w:r>
      <w:r>
        <w:t>message as follows:</w:t>
      </w:r>
    </w:p>
    <w:p w14:paraId="4EEB01B6" w14:textId="77777777" w:rsidR="009732F8" w:rsidRDefault="007B3EFC" w:rsidP="00DB3D2A">
      <w:pPr>
        <w:pStyle w:val="B1"/>
      </w:pPr>
      <w:r>
        <w:t>1&gt;</w:t>
      </w:r>
      <w:r>
        <w:tab/>
        <w:t>if the procedure is used to request IP addresses:</w:t>
      </w:r>
    </w:p>
    <w:p w14:paraId="28AD90AA" w14:textId="77777777" w:rsidR="009732F8" w:rsidRDefault="007B3EFC" w:rsidP="00DB3D2A">
      <w:pPr>
        <w:pStyle w:val="B2"/>
      </w:pPr>
      <w:r>
        <w:t>2&gt;</w:t>
      </w:r>
      <w:r>
        <w:tab/>
        <w:t>if IPv4 addresses are requested:</w:t>
      </w:r>
    </w:p>
    <w:p w14:paraId="259392AA" w14:textId="77777777" w:rsidR="009732F8" w:rsidRDefault="007B3EFC" w:rsidP="00DB3D2A">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DB3D2A">
      <w:pPr>
        <w:pStyle w:val="B2"/>
      </w:pPr>
      <w:r>
        <w:t>2&gt;</w:t>
      </w:r>
      <w:r>
        <w:tab/>
        <w:t>if IPv6 addresses or IPv6 address prefixes are requested:</w:t>
      </w:r>
    </w:p>
    <w:p w14:paraId="088579B7" w14:textId="77777777" w:rsidR="009732F8" w:rsidRDefault="007B3EFC" w:rsidP="00DB3D2A">
      <w:pPr>
        <w:pStyle w:val="B3"/>
      </w:pPr>
      <w:r>
        <w:t>3&gt;</w:t>
      </w:r>
      <w:r>
        <w:tab/>
        <w:t>if IPv6 addresses are requested:</w:t>
      </w:r>
    </w:p>
    <w:p w14:paraId="039B27C4" w14:textId="77777777" w:rsidR="009732F8" w:rsidRDefault="007B3EFC" w:rsidP="00DB3D2A">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DB3D2A">
      <w:pPr>
        <w:pStyle w:val="B3"/>
      </w:pPr>
      <w:r>
        <w:t>3&gt;</w:t>
      </w:r>
      <w:r>
        <w:tab/>
        <w:t>else if IPv6 address prefixes are requested:</w:t>
      </w:r>
    </w:p>
    <w:p w14:paraId="33E5B4CB" w14:textId="77777777" w:rsidR="009732F8" w:rsidRDefault="007B3EFC" w:rsidP="00DB3D2A">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DB3D2A">
      <w:pPr>
        <w:pStyle w:val="B1"/>
      </w:pPr>
      <w:r>
        <w:t>1&gt;</w:t>
      </w:r>
      <w:r>
        <w:tab/>
        <w:t>if the procedure is used to report IP addresses:</w:t>
      </w:r>
    </w:p>
    <w:p w14:paraId="08322757" w14:textId="77777777" w:rsidR="009732F8" w:rsidRDefault="007B3EFC" w:rsidP="00DB3D2A">
      <w:pPr>
        <w:pStyle w:val="B2"/>
      </w:pPr>
      <w:r>
        <w:t>2&gt;</w:t>
      </w:r>
      <w:r>
        <w:tab/>
        <w:t>if IPv4 addresses are reported:</w:t>
      </w:r>
    </w:p>
    <w:p w14:paraId="071BE157" w14:textId="77777777" w:rsidR="009732F8" w:rsidRDefault="007B3EFC" w:rsidP="00DB3D2A">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DB3D2A">
      <w:pPr>
        <w:pStyle w:val="B4"/>
      </w:pPr>
      <w:r>
        <w:t>4&gt;</w:t>
      </w:r>
      <w:r>
        <w:tab/>
        <w:t>if IPv4 addresses are used for F1-C traffic:</w:t>
      </w:r>
    </w:p>
    <w:p w14:paraId="50FF0C34" w14:textId="77777777" w:rsidR="009732F8" w:rsidRDefault="007B3EFC" w:rsidP="00DB3D2A">
      <w:pPr>
        <w:pStyle w:val="B5"/>
      </w:pPr>
      <w:r>
        <w:t>5&gt;</w:t>
      </w:r>
      <w:r>
        <w:tab/>
        <w:t xml:space="preserve">include these addresses in </w:t>
      </w:r>
      <w:r>
        <w:rPr>
          <w:i/>
        </w:rPr>
        <w:t>f1-C-Traffic-IP-Address</w:t>
      </w:r>
      <w:r>
        <w:t>.</w:t>
      </w:r>
    </w:p>
    <w:p w14:paraId="6383F9C2" w14:textId="77777777" w:rsidR="009732F8" w:rsidRDefault="007B3EFC" w:rsidP="00DB3D2A">
      <w:pPr>
        <w:pStyle w:val="B4"/>
      </w:pPr>
      <w:r>
        <w:t>4&gt;</w:t>
      </w:r>
      <w:r>
        <w:tab/>
        <w:t>if IPv4 addresses are used for F1-U traffic:</w:t>
      </w:r>
    </w:p>
    <w:p w14:paraId="591183A2" w14:textId="77777777" w:rsidR="009732F8" w:rsidRDefault="007B3EFC" w:rsidP="00DB3D2A">
      <w:pPr>
        <w:pStyle w:val="B5"/>
      </w:pPr>
      <w:r>
        <w:t>5&gt;</w:t>
      </w:r>
      <w:r>
        <w:tab/>
        <w:t xml:space="preserve">include these addresses in </w:t>
      </w:r>
      <w:r>
        <w:rPr>
          <w:i/>
        </w:rPr>
        <w:t>f1-U-Traffic-IP-Address</w:t>
      </w:r>
      <w:r>
        <w:t>.</w:t>
      </w:r>
    </w:p>
    <w:p w14:paraId="0FF3B6DF" w14:textId="77777777" w:rsidR="009732F8" w:rsidRDefault="007B3EFC" w:rsidP="00DB3D2A">
      <w:pPr>
        <w:pStyle w:val="B4"/>
      </w:pPr>
      <w:r>
        <w:lastRenderedPageBreak/>
        <w:t>4&gt;</w:t>
      </w:r>
      <w:r>
        <w:tab/>
        <w:t>if IPv4 address are used for non-F1 traffic:</w:t>
      </w:r>
    </w:p>
    <w:p w14:paraId="13BB3466" w14:textId="77777777" w:rsidR="009732F8" w:rsidRDefault="007B3EFC" w:rsidP="00DB3D2A">
      <w:pPr>
        <w:pStyle w:val="B5"/>
      </w:pPr>
      <w:r>
        <w:t>5&gt;</w:t>
      </w:r>
      <w:r>
        <w:tab/>
        <w:t xml:space="preserve">include these addresses in </w:t>
      </w:r>
      <w:r>
        <w:rPr>
          <w:i/>
        </w:rPr>
        <w:t>non-f1-Traffic-IP-Address</w:t>
      </w:r>
      <w:r>
        <w:t>.</w:t>
      </w:r>
    </w:p>
    <w:p w14:paraId="0FD5E70D" w14:textId="77777777" w:rsidR="009732F8" w:rsidRDefault="007B3EFC" w:rsidP="00DB3D2A">
      <w:pPr>
        <w:pStyle w:val="B4"/>
      </w:pPr>
      <w:r>
        <w:t>4&gt;</w:t>
      </w:r>
      <w:r>
        <w:tab/>
        <w:t>if IPv4 addresses are used for all traffic:</w:t>
      </w:r>
    </w:p>
    <w:p w14:paraId="1C0DA7D4" w14:textId="77777777" w:rsidR="009732F8" w:rsidRDefault="007B3EFC" w:rsidP="00DB3D2A">
      <w:pPr>
        <w:pStyle w:val="B5"/>
      </w:pPr>
      <w:r>
        <w:t>5&gt;</w:t>
      </w:r>
      <w:r>
        <w:tab/>
        <w:t xml:space="preserve">include these addresses in </w:t>
      </w:r>
      <w:r>
        <w:rPr>
          <w:i/>
        </w:rPr>
        <w:t>all-Traffic-IAB-IP-Address</w:t>
      </w:r>
      <w:r>
        <w:t>.</w:t>
      </w:r>
    </w:p>
    <w:p w14:paraId="52EC3C24" w14:textId="77777777" w:rsidR="009732F8" w:rsidRDefault="007B3EFC" w:rsidP="00DB3D2A">
      <w:pPr>
        <w:pStyle w:val="B2"/>
      </w:pPr>
      <w:r>
        <w:t>2&gt;</w:t>
      </w:r>
      <w:r>
        <w:tab/>
        <w:t>if IPv6 addresses or IPv6 address prefixes are reported:</w:t>
      </w:r>
    </w:p>
    <w:p w14:paraId="4BCC1FE6" w14:textId="77777777" w:rsidR="009732F8" w:rsidRDefault="007B3EFC" w:rsidP="00DB3D2A">
      <w:pPr>
        <w:pStyle w:val="B3"/>
      </w:pPr>
      <w:r>
        <w:t>3&gt;</w:t>
      </w:r>
      <w:r>
        <w:tab/>
        <w:t>if IPv6 addresses are reported:</w:t>
      </w:r>
    </w:p>
    <w:p w14:paraId="70F086D4" w14:textId="77777777" w:rsidR="009732F8" w:rsidRDefault="007B3EFC" w:rsidP="00DB3D2A">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DB3D2A">
      <w:pPr>
        <w:pStyle w:val="B5"/>
      </w:pPr>
      <w:r>
        <w:t>5&gt;</w:t>
      </w:r>
      <w:r>
        <w:tab/>
        <w:t>if IPv6 addresses are used for F1-C traffic:</w:t>
      </w:r>
    </w:p>
    <w:p w14:paraId="58D9C30A" w14:textId="77777777" w:rsidR="009732F8" w:rsidRDefault="007B3EFC" w:rsidP="00DB3D2A">
      <w:pPr>
        <w:pStyle w:val="B6"/>
      </w:pPr>
      <w:r>
        <w:t>6&gt;</w:t>
      </w:r>
      <w:r>
        <w:rPr>
          <w:rStyle w:val="B5Char"/>
        </w:rPr>
        <w:tab/>
      </w:r>
      <w:r>
        <w:t xml:space="preserve">include these addresses in </w:t>
      </w:r>
      <w:r>
        <w:rPr>
          <w:i/>
        </w:rPr>
        <w:t>f1-C-Traffic-IP-Address</w:t>
      </w:r>
      <w:r>
        <w:t>.</w:t>
      </w:r>
    </w:p>
    <w:p w14:paraId="351C34BE" w14:textId="77777777" w:rsidR="009732F8" w:rsidRDefault="007B3EFC" w:rsidP="00DB3D2A">
      <w:pPr>
        <w:pStyle w:val="B5"/>
      </w:pPr>
      <w:r>
        <w:t>5&gt;</w:t>
      </w:r>
      <w:r>
        <w:tab/>
        <w:t>if IPv6 addresses are used for F1-U traffic:</w:t>
      </w:r>
    </w:p>
    <w:p w14:paraId="16203C43" w14:textId="77777777" w:rsidR="009732F8" w:rsidRDefault="007B3EFC" w:rsidP="00DB3D2A">
      <w:pPr>
        <w:pStyle w:val="B6"/>
      </w:pPr>
      <w:r>
        <w:t>6&gt;</w:t>
      </w:r>
      <w:r>
        <w:tab/>
        <w:t xml:space="preserve">include these addresses in </w:t>
      </w:r>
      <w:r>
        <w:rPr>
          <w:i/>
        </w:rPr>
        <w:t>f1-U-Traffic-IP-Address</w:t>
      </w:r>
      <w:r>
        <w:t>.</w:t>
      </w:r>
    </w:p>
    <w:p w14:paraId="6DB484A5" w14:textId="77777777" w:rsidR="009732F8" w:rsidRDefault="007B3EFC" w:rsidP="00DB3D2A">
      <w:pPr>
        <w:pStyle w:val="B5"/>
      </w:pPr>
      <w:r>
        <w:t>5&gt;</w:t>
      </w:r>
      <w:r>
        <w:tab/>
        <w:t>if IPv6 addresses are used for non-F1 traffic:</w:t>
      </w:r>
    </w:p>
    <w:p w14:paraId="41519185" w14:textId="77777777" w:rsidR="009732F8" w:rsidRDefault="007B3EFC" w:rsidP="00DB3D2A">
      <w:pPr>
        <w:pStyle w:val="B6"/>
      </w:pPr>
      <w:r>
        <w:t>6&gt;</w:t>
      </w:r>
      <w:r>
        <w:tab/>
        <w:t xml:space="preserve">include these addresses in </w:t>
      </w:r>
      <w:r>
        <w:rPr>
          <w:i/>
        </w:rPr>
        <w:t>non-f1-Traffic-IP-Address</w:t>
      </w:r>
      <w:r>
        <w:t>.</w:t>
      </w:r>
    </w:p>
    <w:p w14:paraId="71488497" w14:textId="77777777" w:rsidR="009732F8" w:rsidRDefault="007B3EFC" w:rsidP="00DB3D2A">
      <w:pPr>
        <w:pStyle w:val="B5"/>
      </w:pPr>
      <w:r>
        <w:t>5&gt;</w:t>
      </w:r>
      <w:r>
        <w:tab/>
        <w:t>if IPv6 addresses are used for all traffic:</w:t>
      </w:r>
    </w:p>
    <w:p w14:paraId="06137691" w14:textId="77777777" w:rsidR="009732F8" w:rsidRDefault="007B3EFC" w:rsidP="00DB3D2A">
      <w:pPr>
        <w:pStyle w:val="B6"/>
      </w:pPr>
      <w:r>
        <w:t>6&gt;</w:t>
      </w:r>
      <w:r>
        <w:tab/>
        <w:t xml:space="preserve">include these addresses in </w:t>
      </w:r>
      <w:r>
        <w:rPr>
          <w:i/>
        </w:rPr>
        <w:t>all-Traffic-IAB-IP-Address</w:t>
      </w:r>
      <w:r>
        <w:t>.</w:t>
      </w:r>
    </w:p>
    <w:p w14:paraId="33B846C2" w14:textId="77777777" w:rsidR="009732F8" w:rsidRDefault="007B3EFC" w:rsidP="00DB3D2A">
      <w:pPr>
        <w:pStyle w:val="B3"/>
      </w:pPr>
      <w:r>
        <w:t>3&gt;</w:t>
      </w:r>
      <w:r>
        <w:tab/>
      </w:r>
      <w:r>
        <w:rPr>
          <w:lang w:eastAsia="zh-CN"/>
        </w:rPr>
        <w:t xml:space="preserve">else </w:t>
      </w:r>
      <w:r>
        <w:t>if IPv6 address prefixes are reported:</w:t>
      </w:r>
    </w:p>
    <w:p w14:paraId="3F7F4F27" w14:textId="77777777" w:rsidR="009732F8" w:rsidRDefault="007B3EFC" w:rsidP="00DB3D2A">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rsidP="00DB3D2A">
      <w:pPr>
        <w:pStyle w:val="B5"/>
      </w:pPr>
      <w:r>
        <w:t>5&gt;</w:t>
      </w:r>
      <w:r>
        <w:tab/>
        <w:t>if this IPv6 address prefix is used for F1-C traffic:</w:t>
      </w:r>
    </w:p>
    <w:p w14:paraId="7EF3A1C2" w14:textId="77777777" w:rsidR="009732F8" w:rsidRDefault="007B3EFC" w:rsidP="00DB3D2A">
      <w:pPr>
        <w:pStyle w:val="B6"/>
      </w:pPr>
      <w:r>
        <w:t>6&gt;</w:t>
      </w:r>
      <w:r>
        <w:tab/>
        <w:t xml:space="preserve">include this prefix in </w:t>
      </w:r>
      <w:r>
        <w:rPr>
          <w:i/>
        </w:rPr>
        <w:t>f1-C-Traffic-IP-Address</w:t>
      </w:r>
      <w:r>
        <w:t>.</w:t>
      </w:r>
    </w:p>
    <w:p w14:paraId="639198F8" w14:textId="77777777" w:rsidR="009732F8" w:rsidRDefault="007B3EFC" w:rsidP="00DB3D2A">
      <w:pPr>
        <w:pStyle w:val="B5"/>
      </w:pPr>
      <w:r>
        <w:t>5&gt;</w:t>
      </w:r>
      <w:r>
        <w:tab/>
        <w:t>if this IPv6 address prefix is used for F1-U traffic:</w:t>
      </w:r>
    </w:p>
    <w:p w14:paraId="63A647EB" w14:textId="77777777" w:rsidR="009732F8" w:rsidRDefault="007B3EFC" w:rsidP="00DB3D2A">
      <w:pPr>
        <w:pStyle w:val="B6"/>
      </w:pPr>
      <w:r>
        <w:t>6&gt;</w:t>
      </w:r>
      <w:r>
        <w:tab/>
        <w:t xml:space="preserve">include this prefix in </w:t>
      </w:r>
      <w:r>
        <w:rPr>
          <w:i/>
        </w:rPr>
        <w:t>f1-U-Traffic-IP-Address</w:t>
      </w:r>
      <w:r>
        <w:t>.</w:t>
      </w:r>
    </w:p>
    <w:p w14:paraId="7D21FCCD" w14:textId="77777777" w:rsidR="009732F8" w:rsidRDefault="007B3EFC" w:rsidP="00DB3D2A">
      <w:pPr>
        <w:pStyle w:val="B5"/>
      </w:pPr>
      <w:r>
        <w:t>5&gt;</w:t>
      </w:r>
      <w:r>
        <w:tab/>
        <w:t>if this IPv6 address prefix is used for non-F1 traffic:</w:t>
      </w:r>
    </w:p>
    <w:p w14:paraId="1BEC3D09" w14:textId="77777777" w:rsidR="009732F8" w:rsidRDefault="007B3EFC" w:rsidP="00DB3D2A">
      <w:pPr>
        <w:pStyle w:val="B6"/>
      </w:pPr>
      <w:r>
        <w:t>6&gt;</w:t>
      </w:r>
      <w:r>
        <w:tab/>
        <w:t xml:space="preserve">include this prefix in </w:t>
      </w:r>
      <w:r>
        <w:rPr>
          <w:i/>
        </w:rPr>
        <w:t>non-f1-Traffic-IP-Address</w:t>
      </w:r>
      <w:r>
        <w:t>.</w:t>
      </w:r>
    </w:p>
    <w:p w14:paraId="50EE3FC9" w14:textId="77777777" w:rsidR="009732F8" w:rsidRDefault="007B3EFC" w:rsidP="00DB3D2A">
      <w:pPr>
        <w:pStyle w:val="B5"/>
      </w:pPr>
      <w:r>
        <w:t>5&gt;</w:t>
      </w:r>
      <w:r>
        <w:tab/>
        <w:t>if this IPv6 address prefix is used for all traffic:</w:t>
      </w:r>
    </w:p>
    <w:p w14:paraId="5F11E0BA" w14:textId="77777777" w:rsidR="009732F8" w:rsidRDefault="007B3EFC" w:rsidP="00DB3D2A">
      <w:pPr>
        <w:pStyle w:val="B6"/>
      </w:pPr>
      <w:r>
        <w:t>6&gt;</w:t>
      </w:r>
      <w:r>
        <w:tab/>
        <w:t>include this prefix in all-Traffic-IAB-IP-Address.</w:t>
      </w:r>
    </w:p>
    <w:p w14:paraId="4BE73030" w14:textId="77777777" w:rsidR="009732F8" w:rsidRDefault="007B3EFC" w:rsidP="00DB3D2A">
      <w:pPr>
        <w:pStyle w:val="B1"/>
        <w:rPr>
          <w:lang w:eastAsia="en-US"/>
        </w:rPr>
      </w:pPr>
      <w:r>
        <w:t>1&gt;</w:t>
      </w:r>
      <w:r>
        <w:tab/>
        <w:t>if the IAB-MT is in (NG)EN-DC, or</w:t>
      </w:r>
    </w:p>
    <w:p w14:paraId="7F307B7F" w14:textId="77777777" w:rsidR="009732F8" w:rsidRDefault="007B3EFC" w:rsidP="00DB3D2A">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DB3D2A">
      <w:pPr>
        <w:pStyle w:val="B2"/>
      </w:pPr>
      <w:r>
        <w:t>2&gt;</w:t>
      </w:r>
      <w:r>
        <w:tab/>
        <w:t>if SRB3 is configured:</w:t>
      </w:r>
    </w:p>
    <w:p w14:paraId="25B5005E" w14:textId="77777777" w:rsidR="009732F8" w:rsidRDefault="007B3EFC" w:rsidP="00DB3D2A">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DB3D2A">
      <w:pPr>
        <w:pStyle w:val="B2"/>
      </w:pPr>
      <w:r>
        <w:t>2&gt;</w:t>
      </w:r>
      <w:r>
        <w:tab/>
        <w:t>else if the IAB-MT is in (NG)EN-DC:</w:t>
      </w:r>
    </w:p>
    <w:p w14:paraId="2F0B8BAA" w14:textId="77777777" w:rsidR="009732F8" w:rsidRDefault="007B3EFC" w:rsidP="00DB3D2A">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DB3D2A">
      <w:pPr>
        <w:pStyle w:val="B2"/>
      </w:pPr>
      <w:r>
        <w:t>2&gt;</w:t>
      </w:r>
      <w:r>
        <w:tab/>
        <w:t>else:</w:t>
      </w:r>
    </w:p>
    <w:p w14:paraId="51EBD672" w14:textId="77777777" w:rsidR="009732F8" w:rsidRDefault="007B3EFC" w:rsidP="00DB3D2A">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DB3D2A">
      <w:pPr>
        <w:pStyle w:val="B1"/>
      </w:pPr>
      <w:r>
        <w:t>1&gt;</w:t>
      </w:r>
      <w:r>
        <w:tab/>
        <w:t>else:</w:t>
      </w:r>
    </w:p>
    <w:p w14:paraId="7F48EBE7" w14:textId="77777777" w:rsidR="009732F8" w:rsidRDefault="007B3EFC" w:rsidP="00DB3D2A">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Heading3"/>
      </w:pPr>
      <w:bookmarkStart w:id="1327" w:name="_Toc156130017"/>
      <w:r>
        <w:t>5.7.13</w:t>
      </w:r>
      <w:r>
        <w:tab/>
        <w:t>RLM/BFD relaxation</w:t>
      </w:r>
      <w:bookmarkEnd w:id="1327"/>
    </w:p>
    <w:p w14:paraId="278BA045" w14:textId="77777777" w:rsidR="009732F8" w:rsidRDefault="007B3EFC" w:rsidP="00DB3D2A">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DB3D2A">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Heading4"/>
        <w:rPr>
          <w:rFonts w:eastAsia="DengXian"/>
          <w:lang w:eastAsia="zh-CN"/>
        </w:rPr>
      </w:pPr>
      <w:bookmarkStart w:id="1328"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8"/>
    </w:p>
    <w:p w14:paraId="49530F79" w14:textId="77777777" w:rsidR="009732F8" w:rsidRDefault="007B3EFC" w:rsidP="00DB3D2A">
      <w:bookmarkStart w:id="1329" w:name="OLE_LINK12"/>
      <w:bookmarkStart w:id="1330"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29"/>
    <w:bookmarkEnd w:id="1330"/>
    <w:p w14:paraId="21CAB2DF" w14:textId="77777777" w:rsidR="009732F8" w:rsidRDefault="007B3EFC" w:rsidP="00DB3D2A">
      <w:r>
        <w:t>Where:</w:t>
      </w:r>
    </w:p>
    <w:p w14:paraId="783CE841" w14:textId="77777777" w:rsidR="009732F8" w:rsidRDefault="007B3EFC"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1"/>
      <w:r>
        <w:t>or</w:t>
      </w:r>
      <w:commentRangeEnd w:id="1331"/>
      <w:r>
        <w:rPr>
          <w:rStyle w:val="CommentReference"/>
        </w:rPr>
        <w:commentReference w:id="1331"/>
      </w:r>
    </w:p>
    <w:p w14:paraId="42CACD77" w14:textId="77777777" w:rsidR="009732F8" w:rsidRDefault="007B3EFC" w:rsidP="00DB3D2A">
      <w:pPr>
        <w:pStyle w:val="B2"/>
      </w:pPr>
      <w:r>
        <w:t>-</w:t>
      </w:r>
      <w:r>
        <w:tab/>
        <w:t>If (SS-RSRP - SS-RSRP</w:t>
      </w:r>
      <w:r>
        <w:rPr>
          <w:vertAlign w:val="subscript"/>
        </w:rPr>
        <w:t>Ref</w:t>
      </w:r>
      <w:r>
        <w:t>) &gt; 0, or</w:t>
      </w:r>
    </w:p>
    <w:p w14:paraId="79391CAD" w14:textId="77777777" w:rsidR="009732F8" w:rsidRDefault="007B3EFC" w:rsidP="00DB3D2A">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rsidP="00DB3D2A">
      <w:pPr>
        <w:pStyle w:val="B3"/>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Heading4"/>
        <w:rPr>
          <w:rFonts w:eastAsia="DengXian"/>
          <w:lang w:eastAsia="zh-CN"/>
        </w:rPr>
      </w:pPr>
      <w:bookmarkStart w:id="1332"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2"/>
    </w:p>
    <w:p w14:paraId="452534DF"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DB3D2A">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sidP="00DB3D2A">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DB3D2A">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rsidP="00DB3D2A">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rsidP="006F22E1">
      <w:pPr>
        <w:pStyle w:val="Heading3"/>
      </w:pPr>
      <w:bookmarkStart w:id="1333" w:name="_Toc156130020"/>
      <w:r>
        <w:lastRenderedPageBreak/>
        <w:t>5.7.14</w:t>
      </w:r>
      <w:r>
        <w:tab/>
        <w:t>UE Positioning Assistance Information</w:t>
      </w:r>
      <w:bookmarkEnd w:id="1333"/>
    </w:p>
    <w:p w14:paraId="5F344330" w14:textId="77777777" w:rsidR="009732F8" w:rsidRDefault="007B3EFC" w:rsidP="006F22E1">
      <w:pPr>
        <w:pStyle w:val="Heading4"/>
      </w:pPr>
      <w:bookmarkStart w:id="1334" w:name="_Toc156130021"/>
      <w:r>
        <w:t>5.7.14.1</w:t>
      </w:r>
      <w:r>
        <w:tab/>
        <w:t>General</w:t>
      </w:r>
      <w:bookmarkEnd w:id="1334"/>
    </w:p>
    <w:bookmarkStart w:id="1335" w:name="_Hlk136264692"/>
    <w:p w14:paraId="73027E99" w14:textId="77777777" w:rsidR="009732F8" w:rsidRDefault="007B3EFC" w:rsidP="00DB3D2A">
      <w:pPr>
        <w:pStyle w:val="TH"/>
        <w:rPr>
          <w:lang w:eastAsia="zh-CN"/>
        </w:rPr>
      </w:pPr>
      <w:r>
        <w:object w:dxaOrig="4320" w:dyaOrig="2174" w14:anchorId="51039F1C">
          <v:shape id="_x0000_i1073" type="#_x0000_t75" style="width:3in;height:109pt" o:ole="">
            <v:imagedata r:id="rId111" o:title=""/>
          </v:shape>
          <o:OLEObject Type="Embed" ProgID="Mscgen.Chart" ShapeID="_x0000_i1073" DrawAspect="Content" ObjectID="_1768936882" r:id="rId112"/>
        </w:object>
      </w:r>
      <w:bookmarkEnd w:id="1335"/>
    </w:p>
    <w:p w14:paraId="63B41B91" w14:textId="77777777" w:rsidR="009732F8" w:rsidRDefault="007B3EFC" w:rsidP="00DB3D2A">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DB3D2A">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Heading4"/>
      </w:pPr>
      <w:bookmarkStart w:id="1336" w:name="_Toc156130022"/>
      <w:r>
        <w:t>5.7.14.2</w:t>
      </w:r>
      <w:r>
        <w:tab/>
        <w:t>Initiation</w:t>
      </w:r>
      <w:bookmarkEnd w:id="1336"/>
    </w:p>
    <w:p w14:paraId="3F09EB97" w14:textId="77777777" w:rsidR="009732F8" w:rsidRDefault="007B3EFC" w:rsidP="00DB3D2A">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DB3D2A">
      <w:r>
        <w:t>Upon initiation of the procedure, the UE shall:</w:t>
      </w:r>
    </w:p>
    <w:p w14:paraId="5ED75CAC" w14:textId="77777777" w:rsidR="009732F8" w:rsidRDefault="007B3EFC" w:rsidP="00DB3D2A">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Heading4"/>
      </w:pPr>
      <w:bookmarkStart w:id="1337"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7"/>
    </w:p>
    <w:p w14:paraId="514E7682" w14:textId="77777777" w:rsidR="009732F8" w:rsidRDefault="007B3EFC" w:rsidP="00DB3D2A">
      <w:r>
        <w:t xml:space="preserve">The UE shall set the contents of the </w:t>
      </w:r>
      <w:r>
        <w:rPr>
          <w:i/>
        </w:rPr>
        <w:t>UEPositioningAssistanceInfo</w:t>
      </w:r>
      <w:r>
        <w:t xml:space="preserve"> message as follows:</w:t>
      </w:r>
    </w:p>
    <w:p w14:paraId="4A253FCE" w14:textId="77777777" w:rsidR="009732F8" w:rsidRDefault="007B3EFC" w:rsidP="00DB3D2A">
      <w:pPr>
        <w:pStyle w:val="B1"/>
      </w:pPr>
      <w:r>
        <w:t>1&gt;</w:t>
      </w:r>
      <w:r>
        <w:tab/>
        <w:t>if ue-TxTEG-RequestUL-TDOA-Config in RRCReconfiguration message is configured with periodicReporting:</w:t>
      </w:r>
    </w:p>
    <w:p w14:paraId="120D8EDE" w14:textId="77777777" w:rsidR="009732F8" w:rsidRDefault="007B3EFC" w:rsidP="00DB3D2A">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DB3D2A">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DB3D2A">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DB3D2A">
      <w:pPr>
        <w:pStyle w:val="B1"/>
      </w:pPr>
      <w:r>
        <w:t>1&gt;</w:t>
      </w:r>
      <w:r>
        <w:tab/>
        <w:t>else if ue-TxTEG-RequestUL-TDOA-Config in RRCReconfiguration message is configured with oneShot:</w:t>
      </w:r>
    </w:p>
    <w:p w14:paraId="6DC325E9" w14:textId="77777777" w:rsidR="009732F8" w:rsidRDefault="007B3EFC" w:rsidP="00DB3D2A">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DB3D2A">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DB3D2A">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DB3D2A">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Heading3"/>
      </w:pPr>
      <w:bookmarkStart w:id="1338" w:name="_Toc156130024"/>
      <w:r>
        <w:lastRenderedPageBreak/>
        <w:t>5.7.15</w:t>
      </w:r>
      <w:r>
        <w:tab/>
        <w:t>Void</w:t>
      </w:r>
      <w:bookmarkEnd w:id="1338"/>
    </w:p>
    <w:p w14:paraId="4D3F0798" w14:textId="77777777" w:rsidR="009732F8" w:rsidRDefault="007B3EFC" w:rsidP="00DB3D2A">
      <w:bookmarkStart w:id="1339" w:name="_Toc29342348"/>
      <w:bookmarkStart w:id="1340" w:name="_Toc36846519"/>
      <w:bookmarkStart w:id="1341" w:name="_Toc67997053"/>
      <w:bookmarkStart w:id="1342" w:name="_Toc20487056"/>
      <w:bookmarkStart w:id="1343" w:name="_Toc46480779"/>
      <w:bookmarkStart w:id="1344" w:name="_Toc36566739"/>
      <w:bookmarkStart w:id="1345" w:name="_Toc37082152"/>
      <w:bookmarkStart w:id="1346" w:name="_Toc36810155"/>
      <w:bookmarkStart w:id="1347" w:name="_Toc46482013"/>
      <w:bookmarkStart w:id="1348" w:name="_Toc46483247"/>
      <w:bookmarkStart w:id="1349" w:name="_Toc29343487"/>
      <w:bookmarkStart w:id="1350" w:name="_Toc36939172"/>
      <w:r>
        <w:t>5.7.16</w:t>
      </w:r>
      <w:r>
        <w:tab/>
        <w:t>Application layer measurement reporting</w:t>
      </w:r>
      <w:bookmarkEnd w:id="1339"/>
      <w:bookmarkEnd w:id="1340"/>
      <w:bookmarkEnd w:id="1341"/>
      <w:bookmarkEnd w:id="1342"/>
      <w:bookmarkEnd w:id="1343"/>
      <w:bookmarkEnd w:id="1344"/>
      <w:bookmarkEnd w:id="1345"/>
      <w:bookmarkEnd w:id="1346"/>
      <w:bookmarkEnd w:id="1347"/>
      <w:bookmarkEnd w:id="1348"/>
      <w:bookmarkEnd w:id="1349"/>
      <w:bookmarkEnd w:id="1350"/>
    </w:p>
    <w:p w14:paraId="061341DE" w14:textId="77777777" w:rsidR="009732F8" w:rsidRDefault="007B3EFC" w:rsidP="00DB3D2A">
      <w:bookmarkStart w:id="1351" w:name="_Toc36810156"/>
      <w:bookmarkStart w:id="1352" w:name="_Toc29342349"/>
      <w:bookmarkStart w:id="1353" w:name="_Toc37082153"/>
      <w:bookmarkStart w:id="1354" w:name="_Toc46483248"/>
      <w:bookmarkStart w:id="1355" w:name="_Toc36939173"/>
      <w:bookmarkStart w:id="1356" w:name="_Toc36846520"/>
      <w:bookmarkStart w:id="1357" w:name="_Toc46482014"/>
      <w:bookmarkStart w:id="1358" w:name="_Toc67997054"/>
      <w:bookmarkStart w:id="1359" w:name="_Toc20487057"/>
      <w:bookmarkStart w:id="1360" w:name="_Toc29343488"/>
      <w:bookmarkStart w:id="1361" w:name="_Toc36566740"/>
      <w:bookmarkStart w:id="1362" w:name="_Toc46480780"/>
      <w:r>
        <w:t>5.7.16.1</w:t>
      </w:r>
      <w:r>
        <w:tab/>
        <w:t>General</w:t>
      </w:r>
      <w:bookmarkEnd w:id="1351"/>
      <w:bookmarkEnd w:id="1352"/>
      <w:bookmarkEnd w:id="1353"/>
      <w:bookmarkEnd w:id="1354"/>
      <w:bookmarkEnd w:id="1355"/>
      <w:bookmarkEnd w:id="1356"/>
      <w:bookmarkEnd w:id="1357"/>
      <w:bookmarkEnd w:id="1358"/>
      <w:bookmarkEnd w:id="1359"/>
      <w:bookmarkEnd w:id="1360"/>
      <w:bookmarkEnd w:id="1361"/>
      <w:bookmarkEnd w:id="1362"/>
    </w:p>
    <w:bookmarkStart w:id="1363" w:name="_MON_1681668510"/>
    <w:bookmarkEnd w:id="1363"/>
    <w:p w14:paraId="2BD2877D" w14:textId="77777777" w:rsidR="009732F8" w:rsidRDefault="007B3EFC" w:rsidP="00DB3D2A">
      <w:pPr>
        <w:pStyle w:val="TH"/>
      </w:pPr>
      <w:r>
        <w:object w:dxaOrig="6928" w:dyaOrig="2568" w14:anchorId="17DFF2A9">
          <v:shape id="_x0000_i1074" type="#_x0000_t75" style="width:345.5pt;height:129pt" o:ole="">
            <v:imagedata r:id="rId113" o:title=""/>
          </v:shape>
          <o:OLEObject Type="Embed" ProgID="Word.Picture.8" ShapeID="_x0000_i1074" DrawAspect="Content" ObjectID="_1768936883" r:id="rId114"/>
        </w:object>
      </w:r>
    </w:p>
    <w:p w14:paraId="41165907" w14:textId="77777777" w:rsidR="009732F8" w:rsidRDefault="007B3EFC" w:rsidP="00DB3D2A">
      <w:pPr>
        <w:pStyle w:val="TF"/>
      </w:pPr>
      <w:r>
        <w:t>Figure 5.7.16.1-1: Application layer measurement reporting</w:t>
      </w:r>
    </w:p>
    <w:p w14:paraId="11622E59" w14:textId="77777777" w:rsidR="009732F8" w:rsidRDefault="007B3EFC" w:rsidP="00DB3D2A">
      <w:bookmarkStart w:id="1364" w:name="_Hlk73096151"/>
      <w:r>
        <w:t>The purpose of this procedure is to send application layer measurement reports to the network.</w:t>
      </w:r>
    </w:p>
    <w:p w14:paraId="7E98C6C6" w14:textId="77777777" w:rsidR="009732F8" w:rsidRDefault="007B3EFC" w:rsidP="00DB3D2A">
      <w:bookmarkStart w:id="1365" w:name="_Toc29343489"/>
      <w:bookmarkStart w:id="1366" w:name="_Toc46482015"/>
      <w:bookmarkStart w:id="1367" w:name="_Toc29342350"/>
      <w:bookmarkStart w:id="1368" w:name="_Toc36810157"/>
      <w:bookmarkStart w:id="1369" w:name="_Toc46483249"/>
      <w:bookmarkStart w:id="1370" w:name="_Toc36939174"/>
      <w:bookmarkStart w:id="1371" w:name="_Toc46480781"/>
      <w:bookmarkStart w:id="1372" w:name="_Toc37082154"/>
      <w:bookmarkStart w:id="1373" w:name="_Toc20487058"/>
      <w:bookmarkStart w:id="1374" w:name="_Toc36846521"/>
      <w:bookmarkStart w:id="1375" w:name="_Toc67997055"/>
      <w:bookmarkStart w:id="1376" w:name="_Toc36566741"/>
      <w:bookmarkEnd w:id="1364"/>
      <w:r>
        <w:t>5.7.16.2</w:t>
      </w:r>
      <w:r>
        <w:tab/>
        <w:t>Initiation</w:t>
      </w:r>
      <w:bookmarkEnd w:id="1365"/>
      <w:bookmarkEnd w:id="1366"/>
      <w:bookmarkEnd w:id="1367"/>
      <w:bookmarkEnd w:id="1368"/>
      <w:bookmarkEnd w:id="1369"/>
      <w:bookmarkEnd w:id="1370"/>
      <w:bookmarkEnd w:id="1371"/>
      <w:bookmarkEnd w:id="1372"/>
      <w:bookmarkEnd w:id="1373"/>
      <w:bookmarkEnd w:id="1374"/>
      <w:bookmarkEnd w:id="1375"/>
      <w:bookmarkEnd w:id="1376"/>
    </w:p>
    <w:p w14:paraId="460E8DD8" w14:textId="77777777" w:rsidR="009732F8" w:rsidRDefault="007B3EFC" w:rsidP="00DB3D2A">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DB3D2A">
      <w:r>
        <w:t>Upon initiating the procedure, the UE shall:</w:t>
      </w:r>
    </w:p>
    <w:p w14:paraId="235BB560" w14:textId="77777777" w:rsidR="009732F8" w:rsidRDefault="007B3EFC" w:rsidP="00DB3D2A">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DB3D2A">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DB3D2A">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DB3D2A">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DB3D2A">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DB3D2A">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DB3D2A">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DB3D2A">
      <w:pPr>
        <w:pStyle w:val="B2"/>
      </w:pPr>
      <w:r>
        <w:t>2&gt;</w:t>
      </w:r>
      <w:r>
        <w:tab/>
        <w:t xml:space="preserve">if reportingSRB and ran-VisibleReportingSRB are different for the </w:t>
      </w:r>
      <w:commentRangeStart w:id="1377"/>
      <w:r>
        <w:t>measConfigAppLayerId</w:t>
      </w:r>
      <w:commentRangeEnd w:id="1377"/>
      <w:r>
        <w:rPr>
          <w:rStyle w:val="CommentReference"/>
        </w:rPr>
        <w:commentReference w:id="1377"/>
      </w:r>
      <w:r>
        <w:t>:</w:t>
      </w:r>
    </w:p>
    <w:p w14:paraId="0211A405" w14:textId="77777777" w:rsidR="009732F8" w:rsidRDefault="007B3EFC" w:rsidP="00DB3D2A">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DB3D2A">
      <w:pPr>
        <w:pStyle w:val="B2"/>
      </w:pPr>
      <w:r>
        <w:t>2&gt;</w:t>
      </w:r>
      <w:r>
        <w:tab/>
        <w:t>if RAN visible application layer measurement report has been received from upper layers:</w:t>
      </w:r>
    </w:p>
    <w:p w14:paraId="6DA1D4F2" w14:textId="77777777" w:rsidR="009732F8" w:rsidRDefault="007B3EFC" w:rsidP="00DB3D2A">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DB3D2A">
      <w:pPr>
        <w:pStyle w:val="B4"/>
      </w:pPr>
      <w:r>
        <w:lastRenderedPageBreak/>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DB3D2A">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DB3D2A">
      <w:pPr>
        <w:pStyle w:val="B3"/>
      </w:pPr>
      <w:r>
        <w:t>3&gt;</w:t>
      </w:r>
      <w:r>
        <w:tab/>
        <w:t>for each PDU session ID value indicated in the received RAN visible application layer measurement report, if any:</w:t>
      </w:r>
    </w:p>
    <w:p w14:paraId="35BEA201" w14:textId="77777777" w:rsidR="009732F8" w:rsidRDefault="007B3EFC" w:rsidP="00DB3D2A">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DB3D2A">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DB3D2A">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DB3D2A">
      <w:pPr>
        <w:pStyle w:val="B1"/>
      </w:pPr>
      <w:r>
        <w:t>1&gt;</w:t>
      </w:r>
      <w:r>
        <w:tab/>
        <w:t xml:space="preserve">for </w:t>
      </w:r>
      <w:commentRangeStart w:id="1378"/>
      <w:r>
        <w:t>each</w:t>
      </w:r>
      <w:commentRangeEnd w:id="1378"/>
      <w:r>
        <w:rPr>
          <w:rStyle w:val="CommentReference"/>
        </w:rPr>
        <w:commentReference w:id="1378"/>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9"/>
      <w:r>
        <w:t>RRC</w:t>
      </w:r>
      <w:commentRangeEnd w:id="1379"/>
      <w:r>
        <w:rPr>
          <w:rStyle w:val="CommentReference"/>
        </w:rPr>
        <w:commentReference w:id="1379"/>
      </w:r>
      <w:r>
        <w:t>_</w:t>
      </w:r>
      <w:commentRangeStart w:id="1380"/>
      <w:r>
        <w:t>CONNECTED</w:t>
      </w:r>
      <w:commentRangeEnd w:id="1380"/>
      <w:r>
        <w:rPr>
          <w:rStyle w:val="CommentReference"/>
        </w:rPr>
        <w:commentReference w:id="1380"/>
      </w:r>
      <w:r>
        <w:rPr>
          <w:i/>
          <w:iCs/>
        </w:rPr>
        <w:t>:</w:t>
      </w:r>
    </w:p>
    <w:p w14:paraId="20DE77D6" w14:textId="77777777" w:rsidR="009732F8" w:rsidRDefault="007B3EFC" w:rsidP="00DB3D2A">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DB3D2A">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DB3D2A">
      <w:pPr>
        <w:pStyle w:val="B2"/>
      </w:pPr>
      <w:r>
        <w:t>2&gt;</w:t>
      </w:r>
      <w:r>
        <w:tab/>
        <w:t>if reportingSRB or ran-VisibleReportingSRB are not configured:</w:t>
      </w:r>
    </w:p>
    <w:p w14:paraId="68720522" w14:textId="77777777" w:rsidR="009732F8" w:rsidRDefault="007B3EFC" w:rsidP="00DB3D2A">
      <w:pPr>
        <w:pStyle w:val="B3"/>
      </w:pPr>
      <w:r>
        <w:t>3&gt;</w:t>
      </w:r>
      <w:r>
        <w:tab/>
        <w:t>if the encoded RRC message is larger than the maximum supported size of one PDCP SDU specified in TS 38.323 [5]:</w:t>
      </w:r>
    </w:p>
    <w:p w14:paraId="793BD791"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rsidP="00DB3D2A">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rsidP="00DB3D2A">
      <w:pPr>
        <w:pStyle w:val="B3"/>
        <w:rPr>
          <w:rFonts w:eastAsia="SimSun"/>
          <w:lang w:eastAsia="zh-CN"/>
        </w:rPr>
      </w:pPr>
      <w:r>
        <w:t>3&gt;</w:t>
      </w:r>
      <w:r>
        <w:tab/>
      </w:r>
      <w:r>
        <w:rPr>
          <w:rFonts w:eastAsia="SimSun"/>
          <w:lang w:eastAsia="zh-CN"/>
        </w:rPr>
        <w:t>else:</w:t>
      </w:r>
    </w:p>
    <w:p w14:paraId="0C955C54" w14:textId="77777777" w:rsidR="009732F8" w:rsidRDefault="007B3EFC" w:rsidP="00DB3D2A">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DB3D2A">
      <w:pPr>
        <w:pStyle w:val="B2"/>
      </w:pPr>
      <w:bookmarkStart w:id="1381" w:name="_Toc60777003"/>
      <w:r>
        <w:t>2&gt;</w:t>
      </w:r>
      <w:r>
        <w:tab/>
        <w:t>else if reportingSRB or ran-VisibleReportingSRB are configured:</w:t>
      </w:r>
    </w:p>
    <w:p w14:paraId="00079054" w14:textId="77777777" w:rsidR="009732F8" w:rsidRDefault="007B3EFC" w:rsidP="00DB3D2A">
      <w:pPr>
        <w:pStyle w:val="B3"/>
      </w:pPr>
      <w:r>
        <w:t>3&gt;</w:t>
      </w:r>
      <w:r>
        <w:tab/>
        <w:t>if the encoded RRC message is larger than the maximum supported size of one PDCP SDU specified in TS 38.323 [5]:</w:t>
      </w:r>
    </w:p>
    <w:p w14:paraId="3D38878F" w14:textId="77777777" w:rsidR="009732F8" w:rsidRDefault="007B3EFC" w:rsidP="00DB3D2A">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DB3D2A">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rsidP="00DB3D2A">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rsidP="00DB3D2A">
      <w:pPr>
        <w:pStyle w:val="B4"/>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rsidP="00DB3D2A">
      <w:pPr>
        <w:pStyle w:val="B5"/>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rsidP="00DB3D2A">
      <w:pPr>
        <w:pStyle w:val="B3"/>
        <w:rPr>
          <w:rFonts w:eastAsia="SimSun"/>
          <w:lang w:eastAsia="zh-CN"/>
        </w:rPr>
      </w:pPr>
      <w:r>
        <w:t>3&gt;</w:t>
      </w:r>
      <w:r>
        <w:tab/>
      </w:r>
      <w:r>
        <w:rPr>
          <w:rFonts w:eastAsia="SimSun"/>
          <w:lang w:eastAsia="zh-CN"/>
        </w:rPr>
        <w:t>else:</w:t>
      </w:r>
    </w:p>
    <w:p w14:paraId="7CD9C927" w14:textId="77777777" w:rsidR="009732F8" w:rsidRDefault="007B3EFC" w:rsidP="00DB3D2A">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2"/>
      <w:r>
        <w:t>ends</w:t>
      </w:r>
      <w:commentRangeEnd w:id="1382"/>
      <w:r>
        <w:rPr>
          <w:rStyle w:val="CommentReference"/>
        </w:rPr>
        <w:commentReference w:id="1382"/>
      </w:r>
      <w:r>
        <w:t>.</w:t>
      </w:r>
    </w:p>
    <w:p w14:paraId="04EE7142" w14:textId="77777777" w:rsidR="009732F8" w:rsidRDefault="007B3EFC" w:rsidP="00DB3D2A">
      <w:pPr>
        <w:pStyle w:val="EditorsNote"/>
      </w:pPr>
      <w:r>
        <w:t>Editor's Note: FFS on if it needs to be specified what the UE transmits when returning to RRC_CONNECTED.</w:t>
      </w:r>
    </w:p>
    <w:p w14:paraId="4A7BB011" w14:textId="77777777" w:rsidR="009732F8" w:rsidRDefault="007B3EFC" w:rsidP="00DB3D2A">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DB3D2A">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Heading3"/>
      </w:pPr>
      <w:bookmarkStart w:id="1383" w:name="_Toc156130025"/>
      <w:r>
        <w:t>5.7.17</w:t>
      </w:r>
      <w:r>
        <w:tab/>
        <w:t>Derivation of pathloss reference for TA validation of SRS for Positioning transmission and CG-SDT in RRC_INACTIVE</w:t>
      </w:r>
      <w:bookmarkEnd w:id="1383"/>
    </w:p>
    <w:p w14:paraId="5DE2A14B" w14:textId="77777777" w:rsidR="009732F8" w:rsidRDefault="007B3EFC" w:rsidP="00DB3D2A">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rsidP="00DB3D2A">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DB3D2A">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DB3D2A">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DB3D2A">
      <w:pPr>
        <w:pStyle w:val="B1"/>
        <w:rPr>
          <w:lang w:eastAsia="zh-CN"/>
        </w:rPr>
      </w:pPr>
      <w:r>
        <w:rPr>
          <w:lang w:eastAsia="zh-CN"/>
        </w:rPr>
        <w:t>1&gt;</w:t>
      </w:r>
      <w:r>
        <w:rPr>
          <w:lang w:eastAsia="zh-CN"/>
        </w:rPr>
        <w:tab/>
        <w:t>else:</w:t>
      </w:r>
    </w:p>
    <w:p w14:paraId="1122340B" w14:textId="77777777" w:rsidR="009732F8" w:rsidRDefault="007B3EFC" w:rsidP="00DB3D2A">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rsidP="006F22E1">
      <w:pPr>
        <w:pStyle w:val="Heading3"/>
      </w:pPr>
      <w:bookmarkStart w:id="1384" w:name="_Toc156130026"/>
      <w:r>
        <w:t>5.7.18</w:t>
      </w:r>
      <w:r>
        <w:tab/>
        <w:t>Actions for SRS for Positioning transmission in RRC_INACTIVE in a Validity Area</w:t>
      </w:r>
      <w:bookmarkEnd w:id="1384"/>
    </w:p>
    <w:p w14:paraId="136ABE5F" w14:textId="77777777" w:rsidR="009732F8" w:rsidRDefault="007B3EFC" w:rsidP="00DB3D2A">
      <w:commentRangeStart w:id="1385"/>
      <w:commentRangeEnd w:id="1385"/>
      <w:r>
        <w:rPr>
          <w:rStyle w:val="CommentReference"/>
        </w:rPr>
        <w:commentReference w:id="1385"/>
      </w:r>
      <w:r>
        <w:t xml:space="preserve">The UE may be configured or </w:t>
      </w:r>
      <w:commentRangeStart w:id="1386"/>
      <w:r>
        <w:t>preconfigured</w:t>
      </w:r>
      <w:commentRangeEnd w:id="1386"/>
      <w:r>
        <w:rPr>
          <w:rStyle w:val="CommentReference"/>
        </w:rPr>
        <w:commentReference w:id="1386"/>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DB3D2A">
      <w:commentRangeStart w:id="1387"/>
      <w:r>
        <w:t>When</w:t>
      </w:r>
      <w:commentRangeEnd w:id="1387"/>
      <w:r>
        <w:rPr>
          <w:rStyle w:val="CommentReference"/>
        </w:rPr>
        <w:commentReference w:id="1387"/>
      </w:r>
      <w:r>
        <w:t xml:space="preserve"> the UE is (pre)configured to transmit SRS </w:t>
      </w:r>
      <w:commentRangeStart w:id="1388"/>
      <w:r>
        <w:t>for</w:t>
      </w:r>
      <w:commentRangeEnd w:id="1388"/>
      <w:r>
        <w:rPr>
          <w:rStyle w:val="CommentReference"/>
        </w:rPr>
        <w:commentReference w:id="1388"/>
      </w:r>
      <w:r>
        <w:t xml:space="preserve"> positioning in a validity area, the UE shall:</w:t>
      </w:r>
    </w:p>
    <w:p w14:paraId="5805E89C" w14:textId="77777777" w:rsidR="009732F8" w:rsidRDefault="007B3EFC" w:rsidP="00DB3D2A">
      <w:pPr>
        <w:pStyle w:val="B1"/>
      </w:pPr>
      <w:r>
        <w:rPr>
          <w:lang w:eastAsia="zh-CN"/>
        </w:rPr>
        <w:t>1&gt;</w:t>
      </w:r>
      <w:r>
        <w:rPr>
          <w:lang w:eastAsia="zh-CN"/>
        </w:rPr>
        <w:tab/>
        <w:t xml:space="preserve">if </w:t>
      </w:r>
      <w:r>
        <w:t xml:space="preserve">the RS in </w:t>
      </w:r>
      <w:r>
        <w:rPr>
          <w:i/>
          <w:iCs/>
        </w:rPr>
        <w:t>spatialRelationInfoPos</w:t>
      </w:r>
      <w:r>
        <w:t xml:space="preserve"> </w:t>
      </w:r>
      <w:commentRangeStart w:id="1389"/>
      <w:r>
        <w:t>cannot</w:t>
      </w:r>
      <w:commentRangeEnd w:id="1389"/>
      <w:r>
        <w:rPr>
          <w:rStyle w:val="CommentReference"/>
        </w:rPr>
        <w:commentReference w:id="1389"/>
      </w:r>
      <w:r>
        <w:t xml:space="preserve"> be accurately measured:</w:t>
      </w:r>
    </w:p>
    <w:p w14:paraId="689FCF75" w14:textId="77777777" w:rsidR="009732F8" w:rsidRDefault="007B3EFC" w:rsidP="00DB3D2A">
      <w:pPr>
        <w:pStyle w:val="B2"/>
        <w:rPr>
          <w:rFonts w:eastAsia="DengXian"/>
        </w:rPr>
      </w:pPr>
      <w:r>
        <w:rPr>
          <w:lang w:eastAsia="zh-CN"/>
        </w:rPr>
        <w:lastRenderedPageBreak/>
        <w:t>2&gt;</w:t>
      </w:r>
      <w:r>
        <w:rPr>
          <w:lang w:eastAsia="zh-CN"/>
        </w:rPr>
        <w:tab/>
      </w:r>
      <w:r>
        <w:t>suspend the transmission of the SRS for positioning resource and monitor the configured RS;</w:t>
      </w:r>
    </w:p>
    <w:p w14:paraId="55E6B4A9" w14:textId="77777777" w:rsidR="009732F8" w:rsidRDefault="007B3EFC" w:rsidP="00DB3D2A">
      <w:pPr>
        <w:pStyle w:val="B2"/>
        <w:rPr>
          <w:szCs w:val="12"/>
        </w:rPr>
      </w:pPr>
      <w:r>
        <w:rPr>
          <w:lang w:eastAsia="zh-CN"/>
        </w:rPr>
        <w:t>2&gt;</w:t>
      </w:r>
      <w:commentRangeStart w:id="1390"/>
      <w:commentRangeEnd w:id="1390"/>
      <w:r>
        <w:rPr>
          <w:rStyle w:val="CommentReference"/>
        </w:rPr>
        <w:commentReference w:id="1390"/>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DB3D2A">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DB3D2A">
      <w:pPr>
        <w:pStyle w:val="NO"/>
      </w:pPr>
      <w:commentRangeStart w:id="1391"/>
      <w:commentRangeEnd w:id="1391"/>
      <w:r>
        <w:rPr>
          <w:rStyle w:val="CommentReference"/>
        </w:rPr>
        <w:commentReference w:id="1391"/>
      </w:r>
      <w:r>
        <w:t xml:space="preserve">The </w:t>
      </w:r>
      <w:commentRangeStart w:id="1392"/>
      <w:r>
        <w:t xml:space="preserve">UE releases the </w:t>
      </w:r>
      <w:commentRangeEnd w:id="1392"/>
      <w:r>
        <w:rPr>
          <w:rStyle w:val="CommentReference"/>
        </w:rPr>
        <w:commentReference w:id="1392"/>
      </w:r>
      <w:r>
        <w:t xml:space="preserve">(pre)configured SRS for positioning with validity area upon receiving </w:t>
      </w:r>
      <w:commentRangeStart w:id="1393"/>
      <w:r>
        <w:rPr>
          <w:i/>
          <w:iCs/>
        </w:rPr>
        <w:t>RRCRelease</w:t>
      </w:r>
      <w:commentRangeEnd w:id="1393"/>
      <w:r>
        <w:rPr>
          <w:rStyle w:val="CommentReference"/>
        </w:rPr>
        <w:commentReference w:id="1393"/>
      </w:r>
      <w:r>
        <w:t xml:space="preserve"> message with the </w:t>
      </w:r>
      <w:commentRangeStart w:id="1394"/>
      <w:r>
        <w:t xml:space="preserve">indication </w:t>
      </w:r>
      <w:commentRangeEnd w:id="1394"/>
      <w:r>
        <w:rPr>
          <w:rStyle w:val="CommentReference"/>
        </w:rPr>
        <w:commentReference w:id="1394"/>
      </w:r>
      <w:r>
        <w:t>to release the (pre)configuration.</w:t>
      </w:r>
    </w:p>
    <w:p w14:paraId="5D582842" w14:textId="77777777" w:rsidR="009732F8" w:rsidRDefault="007B3EFC" w:rsidP="006F22E1">
      <w:pPr>
        <w:pStyle w:val="Heading3"/>
      </w:pPr>
      <w:bookmarkStart w:id="1395" w:name="_Toc156130027"/>
      <w:commentRangeStart w:id="1396"/>
      <w:r>
        <w:t>5.7.19</w:t>
      </w:r>
      <w:commentRangeEnd w:id="1396"/>
      <w:r>
        <w:rPr>
          <w:rStyle w:val="CommentReference"/>
          <w:rFonts w:ascii="Times New Roman" w:hAnsi="Times New Roman"/>
        </w:rPr>
        <w:commentReference w:id="1396"/>
      </w:r>
      <w:r>
        <w:tab/>
        <w:t>Satellite switch with re-synchronization in RRC_CONNECTED</w:t>
      </w:r>
      <w:bookmarkEnd w:id="1395"/>
    </w:p>
    <w:p w14:paraId="0E106880" w14:textId="77777777" w:rsidR="009732F8" w:rsidRDefault="007B3EFC" w:rsidP="00DB3D2A">
      <w:r>
        <w:t>The UE shall:</w:t>
      </w:r>
    </w:p>
    <w:p w14:paraId="2685B7B1" w14:textId="77777777" w:rsidR="009732F8" w:rsidRDefault="007B3EFC" w:rsidP="00DB3D2A">
      <w:pPr>
        <w:pStyle w:val="B1"/>
      </w:pPr>
      <w:r>
        <w:t>1&gt;</w:t>
      </w:r>
      <w:r>
        <w:tab/>
        <w:t>stop timer T430 if running;</w:t>
      </w:r>
    </w:p>
    <w:p w14:paraId="72E4B5D3" w14:textId="77777777" w:rsidR="009732F8" w:rsidRDefault="007B3EFC" w:rsidP="00DB3D2A">
      <w:pPr>
        <w:pStyle w:val="B1"/>
      </w:pPr>
      <w:r>
        <w:t>1&gt;</w:t>
      </w:r>
      <w:r>
        <w:tab/>
        <w:t>inform lower layers that UL synchronisation is lost due to satellite switch with re-synchronization;</w:t>
      </w:r>
    </w:p>
    <w:p w14:paraId="4B204627" w14:textId="77777777" w:rsidR="009732F8" w:rsidRDefault="007B3EFC" w:rsidP="00DB3D2A">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DB3D2A">
      <w:pPr>
        <w:pStyle w:val="B1"/>
      </w:pPr>
      <w:r>
        <w:t>1&gt;</w:t>
      </w:r>
      <w:r>
        <w:tab/>
      </w:r>
      <w:commentRangeStart w:id="1397"/>
      <w:r>
        <w:t>start</w:t>
      </w:r>
      <w:commentRangeEnd w:id="1397"/>
      <w:r>
        <w:rPr>
          <w:rStyle w:val="CommentReference"/>
        </w:rPr>
        <w:commentReference w:id="1397"/>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DB3D2A">
      <w:pPr>
        <w:pStyle w:val="B1"/>
      </w:pPr>
      <w:commentRangeStart w:id="1398"/>
      <w:r>
        <w:t>1&gt;</w:t>
      </w:r>
      <w:commentRangeEnd w:id="1398"/>
      <w:r>
        <w:rPr>
          <w:rStyle w:val="CommentReference"/>
        </w:rPr>
        <w:commentReference w:id="1398"/>
      </w:r>
      <w:r>
        <w:tab/>
        <w:t xml:space="preserve">inform lower layers when UL synchronisation is </w:t>
      </w:r>
      <w:commentRangeStart w:id="1399"/>
      <w:r>
        <w:t>obtained</w:t>
      </w:r>
      <w:commentRangeEnd w:id="1399"/>
      <w:r>
        <w:rPr>
          <w:rStyle w:val="CommentReference"/>
        </w:rPr>
        <w:commentReference w:id="1399"/>
      </w:r>
      <w:r>
        <w:t>.</w:t>
      </w:r>
    </w:p>
    <w:p w14:paraId="37D7DFA8" w14:textId="77777777" w:rsidR="009732F8" w:rsidRDefault="007B3EFC" w:rsidP="00DB3D2A">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0" w:name="_Toc156130028"/>
      <w:r>
        <w:t>5.8</w:t>
      </w:r>
      <w:r>
        <w:tab/>
        <w:t>Sidelink</w:t>
      </w:r>
      <w:bookmarkEnd w:id="1381"/>
      <w:bookmarkEnd w:id="1400"/>
    </w:p>
    <w:p w14:paraId="31F8B03E" w14:textId="77777777" w:rsidR="009732F8" w:rsidRDefault="007B3EFC" w:rsidP="006F22E1">
      <w:pPr>
        <w:pStyle w:val="Heading3"/>
      </w:pPr>
      <w:bookmarkStart w:id="1401" w:name="_Toc156130029"/>
      <w:bookmarkStart w:id="1402" w:name="_Toc60777004"/>
      <w:r>
        <w:t>5.8.1</w:t>
      </w:r>
      <w:r>
        <w:tab/>
        <w:t>General</w:t>
      </w:r>
      <w:bookmarkEnd w:id="1401"/>
      <w:bookmarkEnd w:id="1402"/>
    </w:p>
    <w:p w14:paraId="2C8E077A" w14:textId="77777777" w:rsidR="009732F8" w:rsidRDefault="007B3EFC" w:rsidP="00DB3D2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DB3D2A">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sidP="00DB3D2A">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DB3D2A">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DB3D2A">
      <w:pPr>
        <w:pStyle w:val="NO"/>
      </w:pPr>
      <w:r>
        <w:lastRenderedPageBreak/>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DB3D2A">
      <w:pPr>
        <w:pStyle w:val="NO"/>
      </w:pPr>
      <w:r>
        <w:t>NOTE 2:</w:t>
      </w:r>
      <w:r>
        <w:tab/>
        <w:t>In this release, there is one-to-one correspondence between the PC5-RRC connection and the PC5 unicast link as specified in TS 38.300[2].</w:t>
      </w:r>
    </w:p>
    <w:p w14:paraId="749E7AC2" w14:textId="77777777" w:rsidR="009732F8" w:rsidRDefault="007B3EFC" w:rsidP="00DB3D2A">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DB3D2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DB3D2A">
      <w:pPr>
        <w:pStyle w:val="NO"/>
      </w:pPr>
      <w:bookmarkStart w:id="140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Heading3"/>
      </w:pPr>
      <w:bookmarkStart w:id="1404" w:name="_Toc156130030"/>
      <w:r>
        <w:t>5.8.2</w:t>
      </w:r>
      <w:r>
        <w:tab/>
        <w:t>Conditions for NR sidelink communication/discovery/positioning operation</w:t>
      </w:r>
      <w:bookmarkEnd w:id="1403"/>
      <w:bookmarkEnd w:id="1404"/>
    </w:p>
    <w:p w14:paraId="3BF8FECC" w14:textId="77777777" w:rsidR="009732F8" w:rsidRDefault="007B3EFC" w:rsidP="00DB3D2A">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DB3D2A">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DB3D2A">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DB3D2A">
      <w:pPr>
        <w:pStyle w:val="B1"/>
        <w:rPr>
          <w:lang w:eastAsia="ko-KR"/>
        </w:rPr>
      </w:pPr>
      <w:r>
        <w:t>1&gt;</w:t>
      </w:r>
      <w:r>
        <w:tab/>
        <w:t>if the UE has no serving cell (RRC_IDLE).</w:t>
      </w:r>
    </w:p>
    <w:p w14:paraId="7F188532" w14:textId="77777777" w:rsidR="009732F8" w:rsidRDefault="007B3EFC" w:rsidP="006F22E1">
      <w:pPr>
        <w:pStyle w:val="Heading3"/>
      </w:pPr>
      <w:bookmarkStart w:id="1405" w:name="_Toc60777006"/>
      <w:bookmarkStart w:id="1406" w:name="_Toc156130031"/>
      <w:r>
        <w:t>5.8.3</w:t>
      </w:r>
      <w:r>
        <w:tab/>
        <w:t>Sidelink UE information for NR sidelink communication</w:t>
      </w:r>
      <w:bookmarkEnd w:id="1405"/>
      <w:r>
        <w:t>/discovery/positioning</w:t>
      </w:r>
      <w:bookmarkEnd w:id="1406"/>
    </w:p>
    <w:p w14:paraId="6ABAC805" w14:textId="77777777" w:rsidR="009732F8" w:rsidRDefault="007B3EFC" w:rsidP="006F22E1">
      <w:pPr>
        <w:pStyle w:val="Heading4"/>
      </w:pPr>
      <w:bookmarkStart w:id="1407" w:name="_Toc60777007"/>
      <w:bookmarkStart w:id="1408" w:name="_Toc156130032"/>
      <w:r>
        <w:t>5.8.</w:t>
      </w:r>
      <w:r>
        <w:rPr>
          <w:lang w:eastAsia="zh-CN"/>
        </w:rPr>
        <w:t>3</w:t>
      </w:r>
      <w:r>
        <w:t>.1</w:t>
      </w:r>
      <w:r>
        <w:tab/>
        <w:t>General</w:t>
      </w:r>
      <w:bookmarkEnd w:id="1407"/>
      <w:bookmarkEnd w:id="1408"/>
    </w:p>
    <w:p w14:paraId="1A986792" w14:textId="77777777" w:rsidR="009732F8" w:rsidRDefault="007B3EFC" w:rsidP="00DB3D2A">
      <w:pPr>
        <w:pStyle w:val="TH"/>
      </w:pPr>
      <w:r>
        <w:object w:dxaOrig="5054" w:dyaOrig="2174" w14:anchorId="2ED85C32">
          <v:shape id="_x0000_i1075" type="#_x0000_t75" style="width:253.5pt;height:109pt" o:ole="">
            <v:imagedata r:id="rId115" o:title=""/>
          </v:shape>
          <o:OLEObject Type="Embed" ProgID="Visio.Drawing.15" ShapeID="_x0000_i1075" DrawAspect="Content" ObjectID="_1768936884" r:id="rId116"/>
        </w:object>
      </w:r>
    </w:p>
    <w:p w14:paraId="1DAC3348" w14:textId="77777777" w:rsidR="009732F8" w:rsidRDefault="007B3EFC" w:rsidP="00DB3D2A">
      <w:pPr>
        <w:pStyle w:val="TF"/>
      </w:pPr>
      <w:r>
        <w:t>Figure 5.8.3.1-1: Sidelink UE information for NR sidelink communication/discovery</w:t>
      </w:r>
    </w:p>
    <w:p w14:paraId="723804C7" w14:textId="77777777" w:rsidR="009732F8" w:rsidRDefault="007B3EFC" w:rsidP="00DB3D2A">
      <w:r>
        <w:t xml:space="preserve">The purpose of this procedure is to inform </w:t>
      </w:r>
      <w:r>
        <w:rPr>
          <w:lang w:eastAsia="zh-CN"/>
        </w:rPr>
        <w:t>the network</w:t>
      </w:r>
      <w:r>
        <w:t xml:space="preserve"> that the UE:</w:t>
      </w:r>
    </w:p>
    <w:p w14:paraId="6A1C4C43" w14:textId="77777777" w:rsidR="009732F8" w:rsidRDefault="007B3EFC" w:rsidP="00DB3D2A">
      <w:pPr>
        <w:pStyle w:val="B1"/>
      </w:pPr>
      <w:r>
        <w:lastRenderedPageBreak/>
        <w:t>-</w:t>
      </w:r>
      <w:r>
        <w:tab/>
        <w:t>is interested or no longer interested to receive or transmit NR sidelink communication/discovery/positioning,</w:t>
      </w:r>
    </w:p>
    <w:p w14:paraId="5AA69DD9" w14:textId="77777777" w:rsidR="009732F8" w:rsidRDefault="007B3EFC" w:rsidP="00DB3D2A">
      <w:pPr>
        <w:pStyle w:val="B1"/>
      </w:pPr>
      <w:r>
        <w:t>-</w:t>
      </w:r>
      <w:r>
        <w:tab/>
        <w:t>is requesting assignment or release of transmission resource for NR sidelink communication/discovery/positioning,</w:t>
      </w:r>
    </w:p>
    <w:p w14:paraId="4502832B" w14:textId="77777777" w:rsidR="009732F8" w:rsidRDefault="007B3EFC" w:rsidP="00DB3D2A">
      <w:pPr>
        <w:pStyle w:val="B1"/>
      </w:pPr>
      <w:r>
        <w:t>-</w:t>
      </w:r>
      <w:r>
        <w:tab/>
        <w:t>is reporting QoS parameters and QoS profile(s) related to NR sidelink communication,</w:t>
      </w:r>
    </w:p>
    <w:p w14:paraId="0C6EF3B2" w14:textId="77777777" w:rsidR="009732F8" w:rsidRDefault="007B3EFC" w:rsidP="00DB3D2A">
      <w:pPr>
        <w:pStyle w:val="B1"/>
      </w:pPr>
      <w:r>
        <w:t>-</w:t>
      </w:r>
      <w:r>
        <w:tab/>
        <w:t>is reporting mapped frequency(ies) for each QoS flow related to NR sidelink communication,</w:t>
      </w:r>
    </w:p>
    <w:p w14:paraId="1787BCCC" w14:textId="77777777" w:rsidR="009732F8" w:rsidRDefault="007B3EFC" w:rsidP="00DB3D2A">
      <w:pPr>
        <w:pStyle w:val="B1"/>
      </w:pPr>
      <w:r>
        <w:t>-</w:t>
      </w:r>
      <w:r>
        <w:tab/>
        <w:t xml:space="preserve">is reporting associated Tx Profile for each QoS flow related to </w:t>
      </w:r>
      <w:commentRangeStart w:id="1409"/>
      <w:r>
        <w:t>NR</w:t>
      </w:r>
      <w:commentRangeEnd w:id="1409"/>
      <w:r>
        <w:rPr>
          <w:rStyle w:val="CommentReference"/>
        </w:rPr>
        <w:commentReference w:id="1409"/>
      </w:r>
      <w:r>
        <w:t xml:space="preserve"> sidelink communication,</w:t>
      </w:r>
    </w:p>
    <w:p w14:paraId="5B15E68A" w14:textId="77777777" w:rsidR="009732F8" w:rsidRDefault="007B3EFC" w:rsidP="00DB3D2A">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DB3D2A">
      <w:pPr>
        <w:pStyle w:val="B1"/>
      </w:pPr>
      <w:r>
        <w:t>-</w:t>
      </w:r>
      <w:r>
        <w:tab/>
        <w:t>is reporting the sidelink UE capability information of the associated peer UE for unicast communication,</w:t>
      </w:r>
    </w:p>
    <w:p w14:paraId="3C6660BB" w14:textId="77777777" w:rsidR="009732F8" w:rsidRDefault="007B3EFC" w:rsidP="00DB3D2A">
      <w:pPr>
        <w:pStyle w:val="B1"/>
      </w:pPr>
      <w:r>
        <w:t>-</w:t>
      </w:r>
      <w:r>
        <w:tab/>
        <w:t>is reporting the RLC mode information of the sidelink data radio bearer(s) received from the associated peer UE for unicast communication,</w:t>
      </w:r>
    </w:p>
    <w:p w14:paraId="3E99A94B" w14:textId="77777777" w:rsidR="009732F8" w:rsidRDefault="007B3EFC" w:rsidP="00DB3D2A">
      <w:pPr>
        <w:pStyle w:val="B1"/>
      </w:pPr>
      <w:bookmarkStart w:id="1410" w:name="_Toc60777008"/>
      <w:r>
        <w:t>-</w:t>
      </w:r>
      <w:r>
        <w:tab/>
        <w:t>is reporting the accepted sidelink DRX configuration received from the associated peer UE for NR sidelink unicast reception,</w:t>
      </w:r>
    </w:p>
    <w:p w14:paraId="28008767" w14:textId="77777777" w:rsidR="009732F8" w:rsidRDefault="007B3EFC" w:rsidP="00DB3D2A">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DB3D2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DB3D2A">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DB3D2A">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DB3D2A">
      <w:pPr>
        <w:pStyle w:val="B1"/>
      </w:pPr>
      <w:r>
        <w:t>-</w:t>
      </w:r>
      <w:r>
        <w:tab/>
        <w:t>is reporting parameters related to U2N relay operation,</w:t>
      </w:r>
    </w:p>
    <w:p w14:paraId="6234743E" w14:textId="77777777" w:rsidR="009732F8" w:rsidRDefault="007B3EFC" w:rsidP="00DB3D2A">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Heading4"/>
      </w:pPr>
      <w:bookmarkStart w:id="1411" w:name="_Toc156130033"/>
      <w:r>
        <w:t>5.8.</w:t>
      </w:r>
      <w:r>
        <w:rPr>
          <w:lang w:eastAsia="zh-CN"/>
        </w:rPr>
        <w:t>3</w:t>
      </w:r>
      <w:r>
        <w:t>.2</w:t>
      </w:r>
      <w:r>
        <w:tab/>
        <w:t>Initiation</w:t>
      </w:r>
      <w:bookmarkEnd w:id="1410"/>
      <w:bookmarkEnd w:id="1411"/>
    </w:p>
    <w:p w14:paraId="1F843011" w14:textId="77777777" w:rsidR="009732F8" w:rsidRDefault="007B3EFC" w:rsidP="00DB3D2A">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w:t>
      </w:r>
      <w:r>
        <w:rPr>
          <w:lang w:eastAsia="zh-CN"/>
        </w:rPr>
        <w:lastRenderedPageBreak/>
        <w:t xml:space="preserve">request it is interested or no longer interested in either transmitting SL-PRS or receiving sidelink control </w:t>
      </w:r>
      <w:commentRangeStart w:id="1412"/>
      <w:r>
        <w:rPr>
          <w:lang w:eastAsia="zh-CN"/>
        </w:rPr>
        <w:t>information</w:t>
      </w:r>
      <w:commentRangeEnd w:id="1412"/>
      <w:r>
        <w:rPr>
          <w:rStyle w:val="CommentReference"/>
        </w:rPr>
        <w:commentReference w:id="1412"/>
      </w:r>
      <w:r>
        <w:rPr>
          <w:lang w:eastAsia="zh-CN"/>
        </w:rPr>
        <w:t xml:space="preserve"> for SL-PRS.</w:t>
      </w:r>
    </w:p>
    <w:p w14:paraId="5A34E07A" w14:textId="77777777" w:rsidR="009732F8" w:rsidRDefault="007B3EFC" w:rsidP="00DB3D2A">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DB3D2A">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3"/>
      <w:commentRangeStart w:id="1414"/>
      <w:r>
        <w:rPr>
          <w:lang w:eastAsia="zh-CN"/>
        </w:rPr>
        <w:t>reception</w:t>
      </w:r>
      <w:commentRangeEnd w:id="1413"/>
      <w:r>
        <w:rPr>
          <w:rStyle w:val="CommentReference"/>
        </w:rPr>
        <w:commentReference w:id="1413"/>
      </w:r>
      <w:commentRangeEnd w:id="1414"/>
      <w:r>
        <w:rPr>
          <w:rStyle w:val="CommentReference"/>
        </w:rPr>
        <w:commentReference w:id="1414"/>
      </w:r>
      <w:r>
        <w:rPr>
          <w:lang w:eastAsia="zh-CN"/>
        </w:rPr>
        <w:t>.</w:t>
      </w:r>
    </w:p>
    <w:p w14:paraId="74312AC0" w14:textId="77777777" w:rsidR="009732F8" w:rsidRDefault="007B3EFC" w:rsidP="00DB3D2A">
      <w:pPr>
        <w:rPr>
          <w:lang w:eastAsia="zh-CN"/>
        </w:rPr>
      </w:pPr>
      <w:r>
        <w:rPr>
          <w:lang w:eastAsia="zh-CN"/>
        </w:rPr>
        <w:t>Upon initiating this procedure, the UE shall:</w:t>
      </w:r>
    </w:p>
    <w:p w14:paraId="1D41EC88" w14:textId="77777777" w:rsidR="009732F8" w:rsidRDefault="007B3EFC" w:rsidP="00DB3D2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DB3D2A">
      <w:pPr>
        <w:pStyle w:val="B2"/>
      </w:pPr>
      <w:r>
        <w:t>2&gt;</w:t>
      </w:r>
      <w:r>
        <w:tab/>
        <w:t xml:space="preserve">ensure having a valid version of </w:t>
      </w:r>
      <w:r>
        <w:rPr>
          <w:i/>
          <w:iCs/>
        </w:rPr>
        <w:t xml:space="preserve">SIB12 </w:t>
      </w:r>
      <w:r>
        <w:t>for the PCell;</w:t>
      </w:r>
    </w:p>
    <w:p w14:paraId="18EF6B58" w14:textId="77777777" w:rsidR="009732F8" w:rsidRDefault="007B3EFC" w:rsidP="00DB3D2A">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DB3D2A">
      <w:pPr>
        <w:pStyle w:val="B2"/>
      </w:pPr>
      <w:r>
        <w:t>2&gt;</w:t>
      </w:r>
      <w:r>
        <w:tab/>
        <w:t>else:</w:t>
      </w:r>
    </w:p>
    <w:p w14:paraId="3FA131B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DB3D2A">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DB3D2A">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CommentReference"/>
        </w:rPr>
        <w:commentReference w:id="1415"/>
      </w:r>
      <w:r>
        <w:rPr>
          <w:i/>
        </w:rPr>
        <w:t xml:space="preserve">FFS </w:t>
      </w:r>
      <w:r>
        <w:rPr>
          <w:i/>
          <w:lang w:eastAsia="en-GB"/>
        </w:rPr>
        <w:t>gNB capability indication</w:t>
      </w:r>
      <w:r>
        <w:t>]:</w:t>
      </w:r>
    </w:p>
    <w:p w14:paraId="6A5CB69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DB3D2A">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6"/>
      <w:r>
        <w:t>:</w:t>
      </w:r>
      <w:commentRangeEnd w:id="1416"/>
      <w:r>
        <w:rPr>
          <w:rStyle w:val="CommentReference"/>
        </w:rPr>
        <w:commentReference w:id="1416"/>
      </w:r>
    </w:p>
    <w:p w14:paraId="2626D3A5" w14:textId="77777777" w:rsidR="009732F8" w:rsidRDefault="007B3EFC" w:rsidP="00DB3D2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DB3D2A">
      <w:pPr>
        <w:pStyle w:val="B2"/>
      </w:pPr>
      <w:r>
        <w:t>2&gt;</w:t>
      </w:r>
      <w:r>
        <w:tab/>
        <w:t>else:</w:t>
      </w:r>
    </w:p>
    <w:p w14:paraId="1350E596"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DB3D2A">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DB3D2A">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DB3D2A">
      <w:pPr>
        <w:pStyle w:val="B2"/>
      </w:pPr>
      <w:r>
        <w:t>2&gt;</w:t>
      </w:r>
      <w:r>
        <w:tab/>
        <w:t>else:</w:t>
      </w:r>
    </w:p>
    <w:p w14:paraId="3CD76300"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DB3D2A">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DB3D2A">
      <w:pPr>
        <w:pStyle w:val="B2"/>
      </w:pPr>
      <w:r>
        <w:t>2&gt;</w:t>
      </w:r>
      <w:r>
        <w:tab/>
        <w:t xml:space="preserve">or if configured by upper layer to receive </w:t>
      </w:r>
      <w:commentRangeStart w:id="1417"/>
      <w:r>
        <w:t xml:space="preserve">NR sidelink U2U relay discovery messages </w:t>
      </w:r>
      <w:commentRangeEnd w:id="1417"/>
      <w:r>
        <w:rPr>
          <w:rStyle w:val="CommentReference"/>
        </w:rPr>
        <w:commentReference w:id="1417"/>
      </w:r>
      <w:r>
        <w:t>on the frequency included in</w:t>
      </w:r>
      <w:r>
        <w:rPr>
          <w:i/>
        </w:rPr>
        <w:t xml:space="preserve"> sl-FreqInfoList</w:t>
      </w:r>
      <w:r>
        <w:t xml:space="preserve"> in </w:t>
      </w:r>
      <w:r>
        <w:rPr>
          <w:i/>
        </w:rPr>
        <w:t>SIB12</w:t>
      </w:r>
      <w:r>
        <w:t xml:space="preserve"> of the PCell including [</w:t>
      </w:r>
      <w:commentRangeStart w:id="1418"/>
      <w:r>
        <w:rPr>
          <w:i/>
        </w:rPr>
        <w:t>FFS</w:t>
      </w:r>
      <w:commentRangeEnd w:id="1418"/>
      <w:r>
        <w:rPr>
          <w:rStyle w:val="CommentReference"/>
        </w:rPr>
        <w:commentReference w:id="1418"/>
      </w:r>
      <w:r>
        <w:rPr>
          <w:i/>
        </w:rPr>
        <w:t xml:space="preserve"> </w:t>
      </w:r>
      <w:r>
        <w:rPr>
          <w:i/>
          <w:lang w:eastAsia="en-GB"/>
        </w:rPr>
        <w:t>gNB capability indication</w:t>
      </w:r>
      <w:r>
        <w:t>]:</w:t>
      </w:r>
    </w:p>
    <w:p w14:paraId="61492572"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DB3D2A">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9"/>
      <w:r>
        <w:t>[</w:t>
      </w:r>
      <w:commentRangeEnd w:id="1419"/>
      <w:r>
        <w:rPr>
          <w:rStyle w:val="CommentReference"/>
        </w:rPr>
        <w:commentReference w:id="1419"/>
      </w:r>
      <w:r>
        <w:rPr>
          <w:i/>
        </w:rPr>
        <w:t xml:space="preserve">FFS </w:t>
      </w:r>
      <w:r>
        <w:rPr>
          <w:i/>
          <w:lang w:eastAsia="en-GB"/>
        </w:rPr>
        <w:t>gNB capability indication</w:t>
      </w:r>
      <w:r>
        <w:t>] in case of U2U relay operation; or</w:t>
      </w:r>
    </w:p>
    <w:p w14:paraId="04D50CA2"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DB3D2A">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DB3D2A">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DB3D2A">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DB3D2A">
      <w:pPr>
        <w:pStyle w:val="B2"/>
      </w:pPr>
      <w:r>
        <w:t>2&gt;</w:t>
      </w:r>
      <w:r>
        <w:tab/>
        <w:t>else:</w:t>
      </w:r>
    </w:p>
    <w:p w14:paraId="41CCABE5"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DB3D2A">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DB3D2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DB3D2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DB3D2A">
      <w:pPr>
        <w:pStyle w:val="B2"/>
      </w:pPr>
      <w:r>
        <w:t>2&gt;</w:t>
      </w:r>
      <w:r>
        <w:tab/>
        <w:t>else:</w:t>
      </w:r>
    </w:p>
    <w:p w14:paraId="5D2FC77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DB3D2A">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DB3D2A">
      <w:pPr>
        <w:pStyle w:val="B2"/>
      </w:pPr>
      <w:r>
        <w:lastRenderedPageBreak/>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0"/>
      <w:r>
        <w:t>[</w:t>
      </w:r>
      <w:commentRangeEnd w:id="1420"/>
      <w:r>
        <w:rPr>
          <w:rStyle w:val="CommentReference"/>
        </w:rPr>
        <w:commentReference w:id="1420"/>
      </w:r>
      <w:r>
        <w:rPr>
          <w:i/>
        </w:rPr>
        <w:t xml:space="preserve">FFS </w:t>
      </w:r>
      <w:r>
        <w:rPr>
          <w:i/>
          <w:lang w:eastAsia="en-GB"/>
        </w:rPr>
        <w:t>gNB capability indication</w:t>
      </w:r>
      <w:r>
        <w:t>]:</w:t>
      </w:r>
    </w:p>
    <w:p w14:paraId="70E46EB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1"/>
      <w:r>
        <w:t>[</w:t>
      </w:r>
      <w:commentRangeEnd w:id="1421"/>
      <w:r>
        <w:rPr>
          <w:rStyle w:val="CommentReference"/>
        </w:rPr>
        <w:commentReference w:id="1421"/>
      </w:r>
      <w:r>
        <w:rPr>
          <w:i/>
        </w:rPr>
        <w:t xml:space="preserve">FFS </w:t>
      </w:r>
      <w:r>
        <w:rPr>
          <w:i/>
          <w:lang w:eastAsia="en-GB"/>
        </w:rPr>
        <w:t>gNB capability indication</w:t>
      </w:r>
      <w:r>
        <w:t>] in case of U2U relay operation; or</w:t>
      </w:r>
    </w:p>
    <w:p w14:paraId="5696306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DB3D2A">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DB3D2A">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DB3D2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DB3D2A">
      <w:pPr>
        <w:pStyle w:val="B2"/>
      </w:pPr>
      <w:r>
        <w:t>2&gt;</w:t>
      </w:r>
      <w:r>
        <w:tab/>
        <w:t>else:</w:t>
      </w:r>
    </w:p>
    <w:p w14:paraId="4D1A1BB8"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DB3D2A">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DB3D2A">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2"/>
      <w:r>
        <w:t>[</w:t>
      </w:r>
      <w:commentRangeEnd w:id="1422"/>
      <w:r>
        <w:rPr>
          <w:rStyle w:val="CommentReference"/>
        </w:rPr>
        <w:commentReference w:id="1422"/>
      </w:r>
      <w:r>
        <w:rPr>
          <w:i/>
        </w:rPr>
        <w:t xml:space="preserve">FFS </w:t>
      </w:r>
      <w:r>
        <w:rPr>
          <w:i/>
          <w:lang w:eastAsia="en-GB"/>
        </w:rPr>
        <w:t>gNB capability indication</w:t>
      </w:r>
      <w:r>
        <w:t>]:</w:t>
      </w:r>
    </w:p>
    <w:p w14:paraId="094750F3"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DB3D2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CommentReference"/>
        </w:rPr>
        <w:commentReference w:id="1423"/>
      </w:r>
      <w:r>
        <w:rPr>
          <w:i/>
        </w:rPr>
        <w:t xml:space="preserve">FFS </w:t>
      </w:r>
      <w:r>
        <w:rPr>
          <w:i/>
          <w:lang w:eastAsia="en-GB"/>
        </w:rPr>
        <w:t>gNB capability indication</w:t>
      </w:r>
      <w:r>
        <w:t>] in case of L2 U2U relay operation; or</w:t>
      </w:r>
    </w:p>
    <w:p w14:paraId="780EBE44"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DB3D2A">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DB3D2A">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DB3D2A">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DB3D2A">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DB3D2A">
      <w:pPr>
        <w:pStyle w:val="B4"/>
      </w:pPr>
      <w:r>
        <w:t>4&gt;</w:t>
      </w:r>
      <w:r>
        <w:tab/>
      </w:r>
      <w:commentRangeStart w:id="1424"/>
      <w:r>
        <w:t xml:space="preserve">if </w:t>
      </w:r>
      <w:commentRangeEnd w:id="1424"/>
      <w:r>
        <w:rPr>
          <w:rStyle w:val="CommentReference"/>
        </w:rPr>
        <w:commentReference w:id="1424"/>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DB3D2A">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DB3D2A">
      <w:pPr>
        <w:pStyle w:val="B2"/>
      </w:pPr>
      <w:r>
        <w:t>2&gt;</w:t>
      </w:r>
      <w:r>
        <w:tab/>
        <w:t>else:</w:t>
      </w:r>
    </w:p>
    <w:p w14:paraId="1692C54C" w14:textId="77777777" w:rsidR="009732F8" w:rsidRDefault="007B3EFC" w:rsidP="00DB3D2A">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DB3D2A">
      <w:pPr>
        <w:pStyle w:val="B2"/>
        <w:rPr>
          <w:rFonts w:eastAsia="SimSun"/>
          <w:lang w:eastAsia="zh-CN"/>
        </w:rPr>
      </w:pPr>
      <w:bookmarkStart w:id="1425"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DB3D2A">
      <w:pPr>
        <w:pStyle w:val="B3"/>
      </w:pPr>
      <w:r>
        <w:lastRenderedPageBreak/>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DB3D2A">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DB3D2A">
      <w:pPr>
        <w:pStyle w:val="B3"/>
        <w:rPr>
          <w:rFonts w:eastAsia="Batang"/>
        </w:rPr>
      </w:pPr>
      <w:r>
        <w:rPr>
          <w:rFonts w:eastAsia="Batang"/>
        </w:rPr>
        <w:t>3&gt;</w:t>
      </w:r>
      <w:r>
        <w:rPr>
          <w:rFonts w:eastAsia="Batang"/>
        </w:rPr>
        <w:tab/>
        <w:t>else:</w:t>
      </w:r>
    </w:p>
    <w:p w14:paraId="4E93C45F" w14:textId="77777777" w:rsidR="009732F8" w:rsidRDefault="007B3EFC" w:rsidP="00DB3D2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DB3D2A">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DB3D2A">
      <w:pPr>
        <w:pStyle w:val="B3"/>
      </w:pPr>
      <w:r>
        <w:t>3&gt;</w:t>
      </w:r>
      <w:r>
        <w:tab/>
        <w:t>if the UE is performing NR sidelink groupcast or broadcast reception and is interested in a service that sidelink DRX is applied:</w:t>
      </w:r>
    </w:p>
    <w:p w14:paraId="2E6CBFC7"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DB3D2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DB3D2A">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DB3D2A">
      <w:pPr>
        <w:pStyle w:val="B3"/>
      </w:pPr>
      <w:r>
        <w:t>3&gt;</w:t>
      </w:r>
      <w:r>
        <w:tab/>
        <w:t>else:</w:t>
      </w:r>
    </w:p>
    <w:p w14:paraId="0E100178" w14:textId="77777777" w:rsidR="009732F8" w:rsidRDefault="007B3EFC" w:rsidP="00DB3D2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DB3D2A">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DB3D2A">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DB3D2A">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DB3D2A">
      <w:pPr>
        <w:pStyle w:val="B4"/>
      </w:pPr>
      <w:r>
        <w:lastRenderedPageBreak/>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6"/>
      <w:r>
        <w:rPr>
          <w:iCs/>
        </w:rPr>
        <w:t>FailureList</w:t>
      </w:r>
      <w:commentRangeEnd w:id="1426"/>
      <w:r>
        <w:rPr>
          <w:rStyle w:val="CommentReference"/>
        </w:rPr>
        <w:commentReference w:id="1426"/>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7"/>
      <w:r>
        <w:t>changed</w:t>
      </w:r>
      <w:commentRangeEnd w:id="1427"/>
      <w:r>
        <w:rPr>
          <w:rStyle w:val="CommentReference"/>
        </w:rPr>
        <w:commentReference w:id="1427"/>
      </w:r>
      <w:r>
        <w:t xml:space="preserve"> since the last transmission of the SidelinkUEInformationNR message:</w:t>
      </w:r>
    </w:p>
    <w:p w14:paraId="53689CC7" w14:textId="77777777" w:rsidR="009732F8" w:rsidRDefault="007B3EFC" w:rsidP="00DB3D2A">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DB3D2A">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DB3D2A">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DB3D2A">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DB3D2A">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DB3D2A">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DB3D2A">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8"/>
      <w:r>
        <w:rPr>
          <w:rFonts w:eastAsiaTheme="minorEastAsia"/>
        </w:rPr>
        <w:t>3</w:t>
      </w:r>
      <w:commentRangeEnd w:id="1428"/>
      <w:r>
        <w:rPr>
          <w:rStyle w:val="CommentReference"/>
        </w:rPr>
        <w:commentReference w:id="1428"/>
      </w:r>
      <w:r>
        <w:rPr>
          <w:rFonts w:eastAsiaTheme="minorEastAsia"/>
        </w:rPr>
        <w:t>.3;</w:t>
      </w:r>
    </w:p>
    <w:p w14:paraId="58B7D0B7" w14:textId="77777777" w:rsidR="009732F8" w:rsidRDefault="007B3EFC" w:rsidP="00DB3D2A">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DB3D2A">
      <w:pPr>
        <w:pStyle w:val="B2"/>
      </w:pPr>
      <w:commentRangeStart w:id="1429"/>
      <w:r>
        <w:t>2&gt;</w:t>
      </w:r>
      <w:commentRangeEnd w:id="1429"/>
      <w:r>
        <w:rPr>
          <w:rStyle w:val="CommentReference"/>
        </w:rPr>
        <w:commentReference w:id="1429"/>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DB3D2A">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DB3D2A">
      <w:pPr>
        <w:pStyle w:val="B4"/>
      </w:pPr>
      <w:commentRangeStart w:id="1430"/>
      <w:r>
        <w:t>4&gt;</w:t>
      </w:r>
      <w:commentRangeEnd w:id="1430"/>
      <w:r>
        <w:rPr>
          <w:rStyle w:val="CommentReference"/>
        </w:rPr>
        <w:commentReference w:id="1430"/>
      </w:r>
      <w:r>
        <w:tab/>
        <w:t xml:space="preserve">initiate transmission of the </w:t>
      </w:r>
      <w:r>
        <w:rPr>
          <w:i/>
        </w:rPr>
        <w:t>SidelinkUEInformationNR</w:t>
      </w:r>
      <w:r>
        <w:t xml:space="preserve"> message to indicate the frequency of interest for SL-PRS transmission in accordance with 5.8.3.3 and to request </w:t>
      </w:r>
      <w:commentRangeStart w:id="1431"/>
      <w:r>
        <w:t>configured</w:t>
      </w:r>
      <w:commentRangeEnd w:id="1431"/>
      <w:r>
        <w:rPr>
          <w:rStyle w:val="CommentReference"/>
        </w:rPr>
        <w:commentReference w:id="1431"/>
      </w:r>
      <w:r>
        <w:t xml:space="preserve"> grant;</w:t>
      </w:r>
    </w:p>
    <w:p w14:paraId="08033D3D" w14:textId="77777777" w:rsidR="009732F8" w:rsidRDefault="007B3EFC" w:rsidP="00DB3D2A">
      <w:pPr>
        <w:pStyle w:val="B2"/>
      </w:pPr>
      <w:r>
        <w:t>2&gt;</w:t>
      </w:r>
      <w:r>
        <w:tab/>
        <w:t>else:</w:t>
      </w:r>
    </w:p>
    <w:p w14:paraId="7F510B92"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DB3D2A">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DB3D2A">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DB3D2A">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DB3D2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DB3D2A">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DB3D2A">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DB3D2A">
      <w:pPr>
        <w:pStyle w:val="B2"/>
      </w:pPr>
      <w:r>
        <w:t>2&gt;</w:t>
      </w:r>
      <w:r>
        <w:tab/>
        <w:t>else:</w:t>
      </w:r>
    </w:p>
    <w:p w14:paraId="332BC16C" w14:textId="77777777" w:rsidR="009732F8" w:rsidRDefault="007B3EFC" w:rsidP="00DB3D2A">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DB3D2A">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Heading4"/>
      </w:pPr>
      <w:bookmarkStart w:id="1432" w:name="_Toc156130034"/>
      <w:r>
        <w:t>5.8.</w:t>
      </w:r>
      <w:r>
        <w:rPr>
          <w:lang w:eastAsia="zh-CN"/>
        </w:rPr>
        <w:t>3</w:t>
      </w:r>
      <w:r>
        <w:t>.3</w:t>
      </w:r>
      <w:r>
        <w:tab/>
        <w:t xml:space="preserve">Actions related to transmission of </w:t>
      </w:r>
      <w:r>
        <w:rPr>
          <w:i/>
        </w:rPr>
        <w:t>SidelinkUEInformationNR</w:t>
      </w:r>
      <w:r>
        <w:t xml:space="preserve"> message</w:t>
      </w:r>
      <w:bookmarkEnd w:id="1425"/>
      <w:bookmarkEnd w:id="1432"/>
    </w:p>
    <w:p w14:paraId="32E4B43B" w14:textId="77777777" w:rsidR="009732F8" w:rsidRDefault="007B3EFC" w:rsidP="00DB3D2A">
      <w:r>
        <w:t xml:space="preserve">The UE shall set the contents of the </w:t>
      </w:r>
      <w:r>
        <w:rPr>
          <w:i/>
        </w:rPr>
        <w:t>SidelinkUEInformationNR</w:t>
      </w:r>
      <w:r>
        <w:t xml:space="preserve"> message as </w:t>
      </w:r>
      <w:commentRangeStart w:id="1433"/>
      <w:r>
        <w:t>follows</w:t>
      </w:r>
      <w:commentRangeEnd w:id="1433"/>
      <w:r>
        <w:rPr>
          <w:rStyle w:val="CommentReference"/>
        </w:rPr>
        <w:commentReference w:id="1433"/>
      </w:r>
      <w:r>
        <w:t>:</w:t>
      </w:r>
    </w:p>
    <w:p w14:paraId="44AE305C" w14:textId="77777777" w:rsidR="009732F8" w:rsidRDefault="007B3EFC" w:rsidP="00DB3D2A">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DB3D2A">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DB3D2A">
      <w:pPr>
        <w:pStyle w:val="B1"/>
      </w:pPr>
      <w:r>
        <w:t>1&gt;</w:t>
      </w:r>
      <w:r>
        <w:tab/>
        <w:t>if the UE initiates the procedure to report to the network the sidelink DRX configuration for NR sidelink unicast reception; or</w:t>
      </w:r>
    </w:p>
    <w:p w14:paraId="2FC6281C" w14:textId="77777777" w:rsidR="009732F8" w:rsidRDefault="007B3EFC" w:rsidP="00DB3D2A">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DB3D2A">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DB3D2A">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DB3D2A">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DB3D2A">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DB3D2A">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DB3D2A">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DB3D2A">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DB3D2A">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4"/>
      <w:r>
        <w:t>;</w:t>
      </w:r>
      <w:commentRangeEnd w:id="1434"/>
      <w:r>
        <w:rPr>
          <w:rStyle w:val="CommentReference"/>
        </w:rPr>
        <w:commentReference w:id="1434"/>
      </w:r>
      <w:r>
        <w:t xml:space="preserve"> or</w:t>
      </w:r>
    </w:p>
    <w:p w14:paraId="6C0BAC2F" w14:textId="77777777" w:rsidR="009732F8" w:rsidRDefault="007B3EFC" w:rsidP="00DB3D2A">
      <w:pPr>
        <w:pStyle w:val="B3"/>
      </w:pPr>
      <w:r>
        <w:lastRenderedPageBreak/>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DB3D2A">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5"/>
      <w:r>
        <w:t>sidelink</w:t>
      </w:r>
      <w:commentRangeEnd w:id="1435"/>
      <w:r>
        <w:rPr>
          <w:rStyle w:val="CommentReference"/>
        </w:rPr>
        <w:commentReference w:id="1435"/>
      </w:r>
      <w:r>
        <w:t xml:space="preserve"> communication</w:t>
      </w:r>
      <w:r>
        <w:rPr>
          <w:lang w:eastAsia="zh-CN"/>
        </w:rPr>
        <w:t xml:space="preserve"> transmission</w:t>
      </w:r>
      <w:r>
        <w:t>;</w:t>
      </w:r>
    </w:p>
    <w:p w14:paraId="7F9E87FF"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DB3D2A">
      <w:pPr>
        <w:pStyle w:val="B5"/>
      </w:pPr>
      <w:r>
        <w:t>5&gt;</w:t>
      </w:r>
      <w:r>
        <w:tab/>
        <w:t>if sl-FreqInfoListSizeExt is included in SIB12-IEs:</w:t>
      </w:r>
    </w:p>
    <w:p w14:paraId="79522D61" w14:textId="77777777" w:rsidR="009732F8" w:rsidRDefault="007B3EFC" w:rsidP="00DB3D2A">
      <w:pPr>
        <w:pStyle w:val="B6"/>
      </w:pPr>
      <w:commentRangeStart w:id="1436"/>
      <w:r>
        <w:t>6&gt;</w:t>
      </w:r>
      <w:commentRangeEnd w:id="1436"/>
      <w:r>
        <w:rPr>
          <w:rStyle w:val="CommentReference"/>
          <w:lang w:val="en-GB"/>
        </w:rPr>
        <w:commentReference w:id="1436"/>
      </w:r>
      <w:r>
        <w:tab/>
        <w:t xml:space="preserve">set </w:t>
      </w:r>
      <w:commentRangeStart w:id="1437"/>
      <w:r>
        <w:rPr>
          <w:i/>
          <w:iCs/>
        </w:rPr>
        <w:t>sl-QoS-InfoList</w:t>
      </w:r>
      <w:r>
        <w:t xml:space="preserve"> </w:t>
      </w:r>
      <w:commentRangeEnd w:id="1437"/>
      <w:r>
        <w:rPr>
          <w:rStyle w:val="CommentReference"/>
          <w:lang w:val="en-GB"/>
        </w:rPr>
        <w:commentReference w:id="1437"/>
      </w:r>
      <w:r>
        <w:t xml:space="preserve">to include the frequency(ies), and Tx </w:t>
      </w:r>
      <w:commentRangeStart w:id="1438"/>
      <w:r>
        <w:t>Profile</w:t>
      </w:r>
      <w:commentRangeEnd w:id="1438"/>
      <w:r>
        <w:rPr>
          <w:rStyle w:val="CommentReference"/>
          <w:lang w:val="en-GB"/>
        </w:rPr>
        <w:commentReference w:id="1438"/>
      </w:r>
      <w:r>
        <w:t xml:space="preserve"> mapped to the sidelink QoS flow(s) of the associated destination configured by the upper layer for the NR sidelink communication transmission;</w:t>
      </w:r>
    </w:p>
    <w:p w14:paraId="2A672599" w14:textId="77777777" w:rsidR="009732F8" w:rsidRDefault="007B3EFC" w:rsidP="00DB3D2A">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DB3D2A">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DB3D2A">
      <w:pPr>
        <w:pStyle w:val="B6"/>
      </w:pPr>
      <w:r>
        <w:t>6&gt;</w:t>
      </w:r>
      <w:r>
        <w:tab/>
        <w:t xml:space="preserve">if the sidelink RLF </w:t>
      </w:r>
      <w:commentRangeStart w:id="1439"/>
      <w:r>
        <w:t>is detected as specified in clause 5.8.9.3:</w:t>
      </w:r>
    </w:p>
    <w:p w14:paraId="66B2844A" w14:textId="77777777" w:rsidR="009732F8" w:rsidRDefault="007B3EFC" w:rsidP="00DB3D2A">
      <w:pPr>
        <w:pStyle w:val="B7"/>
      </w:pPr>
      <w:r>
        <w:t>7&gt;</w:t>
      </w:r>
      <w:r>
        <w:tab/>
        <w:t xml:space="preserve">set </w:t>
      </w:r>
      <w:r>
        <w:rPr>
          <w:i/>
        </w:rPr>
        <w:t>sl-Failure</w:t>
      </w:r>
      <w:r>
        <w:t xml:space="preserve"> as </w:t>
      </w:r>
      <w:r>
        <w:rPr>
          <w:i/>
        </w:rPr>
        <w:t>rlf</w:t>
      </w:r>
      <w:r>
        <w:t xml:space="preserve"> for the associa</w:t>
      </w:r>
      <w:commentRangeEnd w:id="1439"/>
      <w:r>
        <w:rPr>
          <w:rStyle w:val="CommentReference"/>
          <w:lang w:val="en-GB"/>
        </w:rPr>
        <w:commentReference w:id="1439"/>
      </w:r>
      <w:r>
        <w:t>ted destination for the NR sidelink communication transmission;</w:t>
      </w:r>
    </w:p>
    <w:p w14:paraId="6BADACA4" w14:textId="77777777" w:rsidR="009732F8" w:rsidRDefault="007B3EFC" w:rsidP="00DB3D2A">
      <w:pPr>
        <w:pStyle w:val="B6"/>
      </w:pPr>
      <w:r>
        <w:t>6&gt;</w:t>
      </w:r>
      <w:r>
        <w:tab/>
        <w:t>else if RRCReconfigurationFailureSidelink is received:</w:t>
      </w:r>
    </w:p>
    <w:p w14:paraId="00C509B7" w14:textId="77777777" w:rsidR="009732F8" w:rsidRDefault="007B3EFC"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DB3D2A">
      <w:pPr>
        <w:pStyle w:val="B4"/>
      </w:pPr>
      <w:r>
        <w:t>4&gt;</w:t>
      </w:r>
      <w:r>
        <w:tab/>
        <w:t xml:space="preserve">if a sidelink carrier failure has been </w:t>
      </w:r>
      <w:commentRangeStart w:id="1440"/>
      <w:r>
        <w:t>indicated</w:t>
      </w:r>
      <w:commentRangeEnd w:id="1440"/>
      <w:r>
        <w:rPr>
          <w:rStyle w:val="CommentReference"/>
        </w:rPr>
        <w:commentReference w:id="1440"/>
      </w:r>
      <w:r>
        <w:t xml:space="preserve"> by MAC layer;</w:t>
      </w:r>
    </w:p>
    <w:p w14:paraId="019A495F" w14:textId="77777777" w:rsidR="009732F8" w:rsidRDefault="007B3EFC"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DB3D2A">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DB3D2A">
      <w:pPr>
        <w:pStyle w:val="B6"/>
      </w:pPr>
      <w:r>
        <w:lastRenderedPageBreak/>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DB3D2A">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DB3D2A">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DB3D2A">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rsidP="00DB3D2A">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DB3D2A">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DB3D2A">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DB3D2A">
      <w:pPr>
        <w:pStyle w:val="B5"/>
      </w:pPr>
      <w:r>
        <w:t>5&gt;</w:t>
      </w:r>
      <w:r>
        <w:tab/>
        <w:t>if the UE is acting as L2 U2N Relay UE:</w:t>
      </w:r>
    </w:p>
    <w:p w14:paraId="3D9C4FBE" w14:textId="77777777" w:rsidR="009732F8" w:rsidRDefault="007B3EFC" w:rsidP="00DB3D2A">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DB3D2A">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DB3D2A">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DB3D2A">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DB3D2A">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DB3D2A">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DB3D2A">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DB3D2A">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DB3D2A">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rsidP="00DB3D2A">
      <w:pPr>
        <w:pStyle w:val="B5"/>
      </w:pPr>
      <w:r>
        <w:t>5&gt;</w:t>
      </w:r>
      <w:r>
        <w:tab/>
        <w:t>set sl-CapabilityInformationSidelink to include UECapabilityInformationSidelink message, if any, received from peer UE;</w:t>
      </w:r>
    </w:p>
    <w:p w14:paraId="1C0E8255" w14:textId="77777777" w:rsidR="009732F8" w:rsidRDefault="007B3EFC" w:rsidP="00DB3D2A">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DB3D2A">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DB3D2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DB3D2A">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DB3D2A">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DB3D2A">
      <w:pPr>
        <w:pStyle w:val="B5"/>
      </w:pPr>
      <w:r>
        <w:t>5&gt;</w:t>
      </w:r>
      <w:r>
        <w:tab/>
        <w:t>set sl-CapabilityInformationSidelink to include UECapabilityInformationSidelink message, if any, received from peer UE;</w:t>
      </w:r>
    </w:p>
    <w:p w14:paraId="7F6A1FFB" w14:textId="77777777" w:rsidR="009732F8" w:rsidRDefault="007B3EFC" w:rsidP="00DB3D2A">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DB3D2A">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DB3D2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DB3D2A">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DB3D2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DB3D2A">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DB3D2A">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DB3D2A">
      <w:pPr>
        <w:pStyle w:val="B5"/>
      </w:pPr>
      <w:r>
        <w:t>5&gt;</w:t>
      </w:r>
      <w:r>
        <w:tab/>
        <w:t>set sl-CapabilityInformationSidelink to include UECapabilityInformationSidelink message, if any, received from peer UE;</w:t>
      </w:r>
    </w:p>
    <w:p w14:paraId="41B6D726" w14:textId="77777777" w:rsidR="009732F8" w:rsidRDefault="007B3EFC" w:rsidP="00DB3D2A">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1"/>
      <w:r>
        <w:t>UE</w:t>
      </w:r>
      <w:commentRangeEnd w:id="1441"/>
      <w:r>
        <w:rPr>
          <w:rStyle w:val="CommentReference"/>
        </w:rPr>
        <w:commentReference w:id="1441"/>
      </w:r>
      <w:r>
        <w:t>;</w:t>
      </w:r>
    </w:p>
    <w:p w14:paraId="726DABF1" w14:textId="77777777" w:rsidR="009732F8" w:rsidRDefault="007B3EFC"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DB3D2A">
      <w:pPr>
        <w:pStyle w:val="B6"/>
      </w:pPr>
      <w:r>
        <w:t>6&gt;</w:t>
      </w:r>
      <w:r>
        <w:tab/>
        <w:t xml:space="preserve">include the source L2 U2U Remote UE's source L2 destination in </w:t>
      </w:r>
      <w:r>
        <w:rPr>
          <w:i/>
        </w:rPr>
        <w:t>sl-TargetUE-Identity</w:t>
      </w:r>
      <w:r>
        <w:t>;</w:t>
      </w:r>
    </w:p>
    <w:p w14:paraId="26D27617" w14:textId="77777777" w:rsidR="009732F8" w:rsidRDefault="007B3EFC"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2"/>
      <w:r>
        <w:t>s</w:t>
      </w:r>
      <w:commentRangeEnd w:id="1442"/>
      <w:r w:rsidR="001A5184">
        <w:rPr>
          <w:rStyle w:val="CommentReference"/>
          <w:lang w:val="en-GB"/>
        </w:rPr>
        <w:commentReference w:id="1442"/>
      </w:r>
      <w:r>
        <w:t xml:space="preserve">ame value as the </w:t>
      </w:r>
      <w:r>
        <w:rPr>
          <w:i/>
        </w:rPr>
        <w:t>SLRB-PC5-ConfigIndex</w:t>
      </w:r>
      <w:r>
        <w:t xml:space="preserve"> received in </w:t>
      </w:r>
      <w:commentRangeStart w:id="1443"/>
      <w:r>
        <w:rPr>
          <w:i/>
        </w:rPr>
        <w:t>RRCReconfigurationSidelink</w:t>
      </w:r>
      <w:commentRangeEnd w:id="1443"/>
      <w:r>
        <w:rPr>
          <w:rStyle w:val="CommentReference"/>
          <w:lang w:val="en-GB"/>
        </w:rPr>
        <w:commentReference w:id="1443"/>
      </w:r>
      <w:r>
        <w:t xml:space="preserve"> message from the L2 U2U Remote UE for the same end-to-end </w:t>
      </w:r>
      <w:commentRangeStart w:id="1444"/>
      <w:r>
        <w:t>SLRB</w:t>
      </w:r>
      <w:commentRangeEnd w:id="1444"/>
      <w:r>
        <w:rPr>
          <w:rStyle w:val="CommentReference"/>
          <w:lang w:val="en-GB"/>
        </w:rPr>
        <w:commentReference w:id="1444"/>
      </w:r>
      <w:r>
        <w:t>;</w:t>
      </w:r>
    </w:p>
    <w:p w14:paraId="10D4912A" w14:textId="77777777" w:rsidR="009732F8" w:rsidRDefault="007B3EFC"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DB3D2A">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DB3D2A">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DB3D2A">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DB3D2A">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DB3D2A">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DB3D2A">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DB3D2A">
      <w:pPr>
        <w:pStyle w:val="B6"/>
      </w:pPr>
      <w:r>
        <w:t>6&gt;</w:t>
      </w:r>
      <w:r>
        <w:tab/>
        <w:t xml:space="preserve">set </w:t>
      </w:r>
      <w:commentRangeStart w:id="1445"/>
      <w:r>
        <w:rPr>
          <w:i/>
        </w:rPr>
        <w:t>sl-PerSLRB-QoS-InfoList</w:t>
      </w:r>
      <w:r>
        <w:t xml:space="preserve"> </w:t>
      </w:r>
      <w:commentRangeEnd w:id="1445"/>
      <w:r>
        <w:rPr>
          <w:rStyle w:val="CommentReference"/>
          <w:lang w:val="en-GB"/>
        </w:rPr>
        <w:commentReference w:id="1445"/>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46"/>
      <w:r>
        <w:rPr>
          <w:i/>
        </w:rPr>
        <w:t>Identity</w:t>
      </w:r>
      <w:commentRangeEnd w:id="1446"/>
      <w:r>
        <w:rPr>
          <w:rStyle w:val="CommentReference"/>
          <w:lang w:val="en-GB"/>
        </w:rPr>
        <w:commentReference w:id="1446"/>
      </w:r>
      <w:r>
        <w:t>;</w:t>
      </w:r>
    </w:p>
    <w:p w14:paraId="0630CBC7" w14:textId="77777777" w:rsidR="009732F8" w:rsidRDefault="007B3EFC" w:rsidP="00DB3D2A">
      <w:pPr>
        <w:pStyle w:val="B3"/>
      </w:pPr>
      <w:r>
        <w:t>3&gt;</w:t>
      </w:r>
      <w:r>
        <w:tab/>
        <w:t>if sl-DRX-ConfigCommonGC-BC is included in SIB12-IEs:</w:t>
      </w:r>
    </w:p>
    <w:p w14:paraId="190657A7" w14:textId="77777777" w:rsidR="009732F8" w:rsidRDefault="007B3EFC" w:rsidP="00DB3D2A">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rsidP="00DB3D2A">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DB3D2A">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DB3D2A">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DB3D2A">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DB3D2A">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DB3D2A">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DB3D2A">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rsidP="00DB3D2A">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rsidP="00DB3D2A">
      <w:pPr>
        <w:pStyle w:val="B6"/>
        <w:rPr>
          <w:rFonts w:eastAsia="SimSun"/>
          <w:lang w:eastAsia="zh-CN"/>
        </w:rPr>
      </w:pPr>
      <w:r>
        <w:t>6&gt;</w:t>
      </w:r>
      <w:r>
        <w:tab/>
      </w:r>
      <w:r>
        <w:rPr>
          <w:rFonts w:eastAsia="SimSun"/>
          <w:lang w:eastAsia="zh-CN"/>
        </w:rPr>
        <w:t xml:space="preserve">set </w:t>
      </w:r>
      <w:r>
        <w:rPr>
          <w:rFonts w:eastAsia="SimSun"/>
          <w:i/>
          <w:iCs/>
          <w:lang w:eastAsia="zh-CN"/>
        </w:rPr>
        <w:t>sl-DRX-InfoFromRxList</w:t>
      </w:r>
      <w:r>
        <w:rPr>
          <w:rFonts w:eastAsia="SimSun"/>
          <w:lang w:eastAsia="zh-CN"/>
        </w:rPr>
        <w:t xml:space="preserve"> to include the sidelink DRX assistance information of the associated destination, if any, received from the associated peer UE;</w:t>
      </w:r>
    </w:p>
    <w:p w14:paraId="52001C2F" w14:textId="77777777" w:rsidR="009732F8" w:rsidRDefault="007B3EFC" w:rsidP="00DB3D2A">
      <w:pPr>
        <w:pStyle w:val="B6"/>
      </w:pPr>
      <w:r>
        <w:t>6&gt;</w:t>
      </w:r>
      <w:r>
        <w:tab/>
        <w:t>if the RRCReconfigurationCompleteSidelink message includes the sl-DRX-ConfigReject:</w:t>
      </w:r>
    </w:p>
    <w:p w14:paraId="69461EC6" w14:textId="77777777" w:rsidR="009732F8" w:rsidRDefault="007B3EFC" w:rsidP="00DB3D2A">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DB3D2A">
      <w:pPr>
        <w:pStyle w:val="B6"/>
        <w:rPr>
          <w:rFonts w:eastAsia="SimSun"/>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DB3D2A">
      <w:pPr>
        <w:pStyle w:val="B2"/>
      </w:pPr>
      <w:r>
        <w:lastRenderedPageBreak/>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DB3D2A">
      <w:pPr>
        <w:pStyle w:val="B3"/>
      </w:pPr>
      <w:r>
        <w:t>3&gt;</w:t>
      </w:r>
      <w:r>
        <w:tab/>
        <w:t xml:space="preserve">if configured to transmit </w:t>
      </w:r>
      <w:r>
        <w:rPr>
          <w:lang w:eastAsia="zh-CN"/>
        </w:rPr>
        <w:t>SL-PRS</w:t>
      </w:r>
      <w:r>
        <w:t>:</w:t>
      </w:r>
    </w:p>
    <w:p w14:paraId="0FD1E701" w14:textId="77777777" w:rsidR="009732F8" w:rsidRDefault="007B3EFC" w:rsidP="00DB3D2A">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DB3D2A">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DB3D2A">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DB3D2A">
      <w:pPr>
        <w:pStyle w:val="B5"/>
      </w:pPr>
      <w:commentRangeStart w:id="1447"/>
      <w:r>
        <w:t>5&gt;</w:t>
      </w:r>
      <w:commentRangeEnd w:id="1447"/>
      <w:r>
        <w:rPr>
          <w:rStyle w:val="CommentReference"/>
        </w:rPr>
        <w:commentReference w:id="1447"/>
      </w:r>
      <w:r>
        <w:tab/>
        <w:t xml:space="preserve">set </w:t>
      </w:r>
      <w:r>
        <w:rPr>
          <w:i/>
        </w:rPr>
        <w:t>sl-RLC-ModeIndication</w:t>
      </w:r>
      <w:r>
        <w:t xml:space="preserve"> </w:t>
      </w:r>
      <w:commentRangeStart w:id="1448"/>
      <w:r>
        <w:t>to</w:t>
      </w:r>
      <w:commentRangeEnd w:id="1448"/>
      <w:r>
        <w:rPr>
          <w:rStyle w:val="CommentReference"/>
        </w:rPr>
        <w:commentReference w:id="1448"/>
      </w:r>
      <w:r>
        <w:t xml:space="preserve"> include the RLC mode(s)</w:t>
      </w:r>
    </w:p>
    <w:p w14:paraId="6FEAA761" w14:textId="77777777" w:rsidR="009732F8" w:rsidRDefault="007B3EFC" w:rsidP="00DB3D2A">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DB3D2A">
      <w:pPr>
        <w:pStyle w:val="B5"/>
      </w:pPr>
      <w:r>
        <w:t>5&gt;</w:t>
      </w:r>
      <w:r>
        <w:tab/>
        <w:t xml:space="preserve">set </w:t>
      </w:r>
      <w:r>
        <w:rPr>
          <w:i/>
        </w:rPr>
        <w:t xml:space="preserve">sl-TypeTxSyncList </w:t>
      </w:r>
      <w:r>
        <w:t xml:space="preserve">to </w:t>
      </w:r>
      <w:r>
        <w:rPr>
          <w:lang w:eastAsia="zh-CN"/>
        </w:rPr>
        <w:t xml:space="preserve">the current </w:t>
      </w:r>
      <w:commentRangeStart w:id="1449"/>
      <w:r>
        <w:rPr>
          <w:lang w:eastAsia="zh-CN"/>
        </w:rPr>
        <w:t>synchronization</w:t>
      </w:r>
      <w:commentRangeEnd w:id="1449"/>
      <w:r>
        <w:rPr>
          <w:rStyle w:val="CommentReference"/>
        </w:rPr>
        <w:commentReference w:id="1449"/>
      </w:r>
      <w:r>
        <w:rPr>
          <w:lang w:eastAsia="zh-CN"/>
        </w:rPr>
        <w:t xml:space="preserve"> reference type used on the associated </w:t>
      </w:r>
      <w:r>
        <w:rPr>
          <w:i/>
        </w:rPr>
        <w:t>sl-</w:t>
      </w:r>
      <w:commentRangeStart w:id="1450"/>
      <w:r>
        <w:rPr>
          <w:i/>
        </w:rPr>
        <w:t>InterestedFreqList</w:t>
      </w:r>
      <w:commentRangeEnd w:id="1450"/>
      <w:r w:rsidR="00127856">
        <w:rPr>
          <w:rStyle w:val="CommentReference"/>
        </w:rPr>
        <w:commentReference w:id="1450"/>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DB3D2A">
      <w:pPr>
        <w:pStyle w:val="B3"/>
      </w:pPr>
      <w:r>
        <w:t>3&gt;</w:t>
      </w:r>
      <w:r>
        <w:tab/>
        <w:t>if configured to receive sidelink control information for SL-PRS measurements;</w:t>
      </w:r>
    </w:p>
    <w:p w14:paraId="3AAC5BA2" w14:textId="77777777" w:rsidR="009732F8" w:rsidRDefault="007B3EFC" w:rsidP="00DB3D2A">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DB3D2A">
      <w:pPr>
        <w:pStyle w:val="EditorsNote"/>
        <w:rPr>
          <w:rFonts w:eastAsia="SimSun"/>
        </w:rPr>
      </w:pPr>
      <w:r>
        <w:t>Editor's Note: FFS on sl-PosTxResourceReqList</w:t>
      </w:r>
    </w:p>
    <w:p w14:paraId="2EC9D7C7" w14:textId="77777777" w:rsidR="009732F8" w:rsidRDefault="007B3EFC" w:rsidP="00DB3D2A">
      <w:pPr>
        <w:pStyle w:val="B1"/>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rsidP="00DB3D2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rsidP="00DB3D2A">
      <w:pPr>
        <w:pStyle w:val="B1"/>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rsidP="00DB3D2A">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DB3D2A">
      <w:pPr>
        <w:pStyle w:val="NO"/>
      </w:pPr>
      <w:bookmarkStart w:id="1451" w:name="_Toc60777010"/>
      <w:r>
        <w:t>NOTE 2:</w:t>
      </w:r>
      <w:r>
        <w:rPr>
          <w:rFonts w:eastAsia="SimSun"/>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SimSun"/>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Heading3"/>
      </w:pPr>
      <w:bookmarkStart w:id="1452" w:name="_Toc156130035"/>
      <w:r>
        <w:lastRenderedPageBreak/>
        <w:t>5.8.4</w:t>
      </w:r>
      <w:r>
        <w:tab/>
        <w:t>Void</w:t>
      </w:r>
      <w:bookmarkEnd w:id="1451"/>
      <w:bookmarkEnd w:id="1452"/>
    </w:p>
    <w:p w14:paraId="5A470E7E" w14:textId="77777777" w:rsidR="009732F8" w:rsidRDefault="007B3EFC" w:rsidP="006F22E1">
      <w:pPr>
        <w:pStyle w:val="Heading3"/>
      </w:pPr>
      <w:bookmarkStart w:id="1453" w:name="_Toc60777011"/>
      <w:bookmarkStart w:id="1454" w:name="_Toc156130036"/>
      <w:r>
        <w:t>5.8.5</w:t>
      </w:r>
      <w:r>
        <w:tab/>
        <w:t>Sidelink synchronisation information transmission for NR sidelink communication</w:t>
      </w:r>
      <w:bookmarkEnd w:id="1453"/>
      <w:r>
        <w:t>/discovery/positioning</w:t>
      </w:r>
      <w:bookmarkEnd w:id="1454"/>
    </w:p>
    <w:p w14:paraId="7303ECE2" w14:textId="77777777" w:rsidR="009732F8" w:rsidRDefault="007B3EFC" w:rsidP="006F22E1">
      <w:pPr>
        <w:pStyle w:val="Heading4"/>
      </w:pPr>
      <w:bookmarkStart w:id="1455" w:name="_Toc60777012"/>
      <w:bookmarkStart w:id="1456" w:name="_Toc156130037"/>
      <w:r>
        <w:t>5.8.5.1</w:t>
      </w:r>
      <w:r>
        <w:tab/>
        <w:t>General</w:t>
      </w:r>
      <w:bookmarkEnd w:id="1455"/>
      <w:bookmarkEnd w:id="1456"/>
    </w:p>
    <w:p w14:paraId="78A396A1" w14:textId="77777777" w:rsidR="009732F8" w:rsidRDefault="007B3EFC" w:rsidP="00DB3D2A">
      <w:pPr>
        <w:pStyle w:val="TH"/>
      </w:pPr>
      <w:r>
        <w:rPr>
          <w:rFonts w:eastAsia="DotumChe"/>
          <w:lang w:eastAsia="en-US"/>
        </w:rPr>
        <w:object w:dxaOrig="7349" w:dyaOrig="2608" w14:anchorId="162247BE">
          <v:shape id="_x0000_i1076" type="#_x0000_t75" style="width:366.5pt;height:131.5pt" o:ole="">
            <v:imagedata r:id="rId118" o:title=""/>
          </v:shape>
          <o:OLEObject Type="Embed" ProgID="Mscgen.Chart" ShapeID="_x0000_i1076" DrawAspect="Content" ObjectID="_1768936885" r:id="rId119"/>
        </w:object>
      </w:r>
    </w:p>
    <w:p w14:paraId="418991CA" w14:textId="77777777" w:rsidR="009732F8" w:rsidRDefault="007B3EFC" w:rsidP="00DB3D2A">
      <w:pPr>
        <w:pStyle w:val="TF"/>
      </w:pPr>
      <w:r>
        <w:t>Figure 5.8.5.1-1: Synchronisation information transmission for NR sidelink communication/discovery/positioning, in (partial) coverage</w:t>
      </w:r>
    </w:p>
    <w:p w14:paraId="55AABD63" w14:textId="77777777" w:rsidR="009732F8" w:rsidRDefault="007B3EFC" w:rsidP="00DB3D2A">
      <w:pPr>
        <w:pStyle w:val="TH"/>
      </w:pPr>
      <w:r>
        <w:object w:dxaOrig="8803" w:dyaOrig="2174" w14:anchorId="631B224C">
          <v:shape id="_x0000_i1077" type="#_x0000_t75" style="width:440pt;height:109.5pt" o:ole="">
            <v:imagedata r:id="rId120" o:title=""/>
          </v:shape>
          <o:OLEObject Type="Embed" ProgID="Mscgen.Chart" ShapeID="_x0000_i1077" DrawAspect="Content" ObjectID="_1768936886" r:id="rId121"/>
        </w:object>
      </w:r>
    </w:p>
    <w:p w14:paraId="4558C64F" w14:textId="77777777" w:rsidR="009732F8" w:rsidRDefault="007B3EFC" w:rsidP="00DB3D2A">
      <w:pPr>
        <w:pStyle w:val="TF"/>
      </w:pPr>
      <w:r>
        <w:t>Figure 5.8.5.1-2: Synchronisation information transmission for NR sidelink communication/discovery/positioning, out of coverage</w:t>
      </w:r>
    </w:p>
    <w:p w14:paraId="79BC904C" w14:textId="77777777" w:rsidR="009732F8" w:rsidRDefault="007B3EFC" w:rsidP="00DB3D2A">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Heading4"/>
      </w:pPr>
      <w:bookmarkStart w:id="1457" w:name="_Toc60777013"/>
      <w:bookmarkStart w:id="1458" w:name="_Toc156130038"/>
      <w:r>
        <w:t>5.8.5.2</w:t>
      </w:r>
      <w:r>
        <w:tab/>
        <w:t>Initiation</w:t>
      </w:r>
      <w:bookmarkEnd w:id="1457"/>
      <w:bookmarkEnd w:id="1458"/>
    </w:p>
    <w:p w14:paraId="4EAC5200" w14:textId="77777777" w:rsidR="009732F8" w:rsidRDefault="007B3EFC" w:rsidP="00DB3D2A">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DB3D2A">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DB3D2A">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DB3D2A">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DB3D2A">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DB3D2A">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DB3D2A">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DB3D2A">
      <w:pPr>
        <w:pStyle w:val="B1"/>
        <w:rPr>
          <w:lang w:eastAsia="zh-CN"/>
        </w:rPr>
      </w:pPr>
      <w:r>
        <w:t>1&gt;</w:t>
      </w:r>
      <w:r>
        <w:tab/>
        <w:t>else</w:t>
      </w:r>
      <w:r>
        <w:rPr>
          <w:lang w:eastAsia="zh-CN"/>
        </w:rPr>
        <w:t>:</w:t>
      </w:r>
    </w:p>
    <w:p w14:paraId="21D38681" w14:textId="77777777" w:rsidR="009732F8" w:rsidRDefault="007B3EFC" w:rsidP="00DB3D2A">
      <w:pPr>
        <w:pStyle w:val="B2"/>
      </w:pPr>
      <w:r>
        <w:t>2&gt;</w:t>
      </w:r>
      <w:r>
        <w:tab/>
        <w:t>if sl-SyncFreqList is not included in SL-PreconfigurationNR; or</w:t>
      </w:r>
    </w:p>
    <w:p w14:paraId="4ADBB8D0" w14:textId="77777777" w:rsidR="009732F8" w:rsidRDefault="007B3EFC" w:rsidP="00DB3D2A">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DB3D2A">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DB3D2A">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DB3D2A">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DB3D2A">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Heading4"/>
      </w:pPr>
      <w:bookmarkStart w:id="1459" w:name="_Toc60777014"/>
      <w:bookmarkStart w:id="1460" w:name="_Toc156130039"/>
      <w:r>
        <w:t>5.8.5.3</w:t>
      </w:r>
      <w:r>
        <w:tab/>
        <w:t>Transmission of SLSS</w:t>
      </w:r>
      <w:bookmarkEnd w:id="1459"/>
      <w:bookmarkEnd w:id="1460"/>
    </w:p>
    <w:p w14:paraId="6C4E4BD6" w14:textId="77777777" w:rsidR="009732F8" w:rsidRDefault="007B3EFC" w:rsidP="00DB3D2A">
      <w:r>
        <w:t>The UE shall select the SLSSID and the slot in which to transmit SLSS as follows:</w:t>
      </w:r>
    </w:p>
    <w:p w14:paraId="12C04602" w14:textId="77777777" w:rsidR="009732F8" w:rsidRDefault="007B3EFC" w:rsidP="00DB3D2A">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DB3D2A">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DB3D2A">
      <w:pPr>
        <w:pStyle w:val="B2"/>
      </w:pPr>
      <w:r>
        <w:lastRenderedPageBreak/>
        <w:t>2&gt;</w:t>
      </w:r>
      <w:r>
        <w:tab/>
        <w:t>if</w:t>
      </w:r>
      <w:r>
        <w:rPr>
          <w:lang w:eastAsia="zh-CN"/>
        </w:rPr>
        <w:t xml:space="preserve"> the UE has selected GNSS as synchronization reference in accordance with 5.8.6.2</w:t>
      </w:r>
      <w:r>
        <w:t>:</w:t>
      </w:r>
    </w:p>
    <w:p w14:paraId="0F628C9E" w14:textId="77777777" w:rsidR="009732F8" w:rsidRDefault="007B3EFC" w:rsidP="00DB3D2A">
      <w:pPr>
        <w:pStyle w:val="B3"/>
        <w:rPr>
          <w:lang w:eastAsia="zh-CN"/>
        </w:rPr>
      </w:pPr>
      <w:r>
        <w:t>3&gt;</w:t>
      </w:r>
      <w:r>
        <w:tab/>
        <w:t xml:space="preserve">select SLSSID </w:t>
      </w:r>
      <w:r>
        <w:rPr>
          <w:lang w:eastAsia="zh-CN"/>
        </w:rPr>
        <w:t>0;</w:t>
      </w:r>
    </w:p>
    <w:p w14:paraId="52B93E99" w14:textId="77777777" w:rsidR="009732F8" w:rsidRDefault="007B3EFC" w:rsidP="00DB3D2A">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DB3D2A">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DB3D2A">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DB3D2A">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DB3D2A">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DB3D2A">
      <w:pPr>
        <w:pStyle w:val="B2"/>
      </w:pPr>
      <w:r>
        <w:t>2&gt;</w:t>
      </w:r>
      <w:r>
        <w:tab/>
        <w:t>select SLSSID 0;</w:t>
      </w:r>
    </w:p>
    <w:p w14:paraId="5B53D503" w14:textId="77777777" w:rsidR="009732F8" w:rsidRDefault="007B3EFC" w:rsidP="00DB3D2A">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DB3D2A">
      <w:pPr>
        <w:pStyle w:val="B3"/>
      </w:pPr>
      <w:r>
        <w:t>3&gt;</w:t>
      </w:r>
      <w:r>
        <w:tab/>
        <w:t xml:space="preserve">select the slot(s) indicated by </w:t>
      </w:r>
      <w:r>
        <w:rPr>
          <w:i/>
        </w:rPr>
        <w:t>sl-SSB-TimeAllocation3</w:t>
      </w:r>
      <w:r>
        <w:rPr>
          <w:lang w:eastAsia="zh-CN"/>
        </w:rPr>
        <w:t>;</w:t>
      </w:r>
    </w:p>
    <w:p w14:paraId="6D184CDA" w14:textId="77777777" w:rsidR="009732F8" w:rsidRDefault="007B3EFC" w:rsidP="00DB3D2A">
      <w:pPr>
        <w:pStyle w:val="B2"/>
      </w:pPr>
      <w:r>
        <w:t>2&gt;</w:t>
      </w:r>
      <w:r>
        <w:tab/>
        <w:t>else:</w:t>
      </w:r>
    </w:p>
    <w:p w14:paraId="58494BBE" w14:textId="77777777" w:rsidR="009732F8" w:rsidRDefault="007B3EFC" w:rsidP="00DB3D2A">
      <w:pPr>
        <w:pStyle w:val="B3"/>
      </w:pPr>
      <w:r>
        <w:t>3&gt;</w:t>
      </w:r>
      <w:r>
        <w:tab/>
        <w:t xml:space="preserve">select the slot(s) indicated by </w:t>
      </w:r>
      <w:r>
        <w:rPr>
          <w:i/>
          <w:iCs/>
        </w:rPr>
        <w:t>sl-SSB-TimeAllocation1</w:t>
      </w:r>
      <w:r>
        <w:t>;</w:t>
      </w:r>
    </w:p>
    <w:p w14:paraId="0EEB9E4E" w14:textId="77777777" w:rsidR="009732F8" w:rsidRDefault="007B3EFC" w:rsidP="00DB3D2A">
      <w:pPr>
        <w:pStyle w:val="B1"/>
      </w:pPr>
      <w:r>
        <w:t>1&gt;</w:t>
      </w:r>
      <w:r>
        <w:tab/>
        <w:t>else</w:t>
      </w:r>
      <w:r>
        <w:rPr>
          <w:lang w:eastAsia="zh-CN"/>
        </w:rPr>
        <w:t>:</w:t>
      </w:r>
    </w:p>
    <w:p w14:paraId="0024C77E" w14:textId="77777777" w:rsidR="009732F8" w:rsidRDefault="007B3EFC" w:rsidP="00DB3D2A">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DB3D2A">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DB3D2A">
      <w:pPr>
        <w:pStyle w:val="B3"/>
        <w:rPr>
          <w:lang w:eastAsia="zh-CN"/>
        </w:rPr>
      </w:pPr>
      <w:r>
        <w:t>3&gt;</w:t>
      </w:r>
      <w:r>
        <w:tab/>
        <w:t>select the same SLSSID as the SLSSID of the selected SyncRef UE</w:t>
      </w:r>
      <w:r>
        <w:rPr>
          <w:lang w:eastAsia="zh-CN"/>
        </w:rPr>
        <w:t>;</w:t>
      </w:r>
    </w:p>
    <w:p w14:paraId="623D943D" w14:textId="77777777" w:rsidR="009732F8" w:rsidRDefault="007B3EFC" w:rsidP="00DB3D2A">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DB3D2A">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DB3D2A">
      <w:pPr>
        <w:pStyle w:val="B3"/>
        <w:rPr>
          <w:lang w:eastAsia="zh-CN"/>
        </w:rPr>
      </w:pPr>
      <w:r>
        <w:t>3&gt;</w:t>
      </w:r>
      <w:r>
        <w:tab/>
        <w:t>select SLSSID 337</w:t>
      </w:r>
      <w:r>
        <w:rPr>
          <w:lang w:eastAsia="zh-CN"/>
        </w:rPr>
        <w:t>;</w:t>
      </w:r>
    </w:p>
    <w:p w14:paraId="50F781D9" w14:textId="77777777" w:rsidR="009732F8" w:rsidRDefault="007B3EFC" w:rsidP="00DB3D2A">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DB3D2A">
      <w:pPr>
        <w:pStyle w:val="B2"/>
        <w:rPr>
          <w:lang w:eastAsia="zh-CN"/>
        </w:rPr>
      </w:pPr>
      <w:r>
        <w:t>2&gt;</w:t>
      </w:r>
      <w:r>
        <w:tab/>
      </w:r>
      <w:r>
        <w:rPr>
          <w:lang w:eastAsia="zh-CN"/>
        </w:rPr>
        <w:t xml:space="preserve">else </w:t>
      </w:r>
      <w:r>
        <w:t>if the UE has a selected SyncRef UE:</w:t>
      </w:r>
    </w:p>
    <w:p w14:paraId="44578DF0" w14:textId="77777777" w:rsidR="009732F8" w:rsidRDefault="007B3EFC" w:rsidP="00DB3D2A">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DB3D2A">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w:t>
      </w:r>
      <w:r>
        <w:lastRenderedPageBreak/>
        <w:t>concerned frequency, such that the timing is different from the SLSS of the selected SyncRef UE</w:t>
      </w:r>
      <w:r>
        <w:rPr>
          <w:lang w:eastAsia="zh-CN"/>
        </w:rPr>
        <w:t>;</w:t>
      </w:r>
    </w:p>
    <w:p w14:paraId="39E2DD80" w14:textId="77777777" w:rsidR="009732F8" w:rsidRDefault="007B3EFC" w:rsidP="00DB3D2A">
      <w:pPr>
        <w:pStyle w:val="B2"/>
        <w:rPr>
          <w:lang w:eastAsia="zh-CN"/>
        </w:rPr>
      </w:pPr>
      <w:r>
        <w:t>2&gt;</w:t>
      </w:r>
      <w:r>
        <w:tab/>
      </w:r>
      <w:r>
        <w:rPr>
          <w:lang w:eastAsia="zh-CN"/>
        </w:rPr>
        <w:t xml:space="preserve">else </w:t>
      </w:r>
      <w:r>
        <w:t>(i.e. no SyncRef UE selected):</w:t>
      </w:r>
    </w:p>
    <w:p w14:paraId="4F584726" w14:textId="77777777" w:rsidR="009732F8" w:rsidRDefault="007B3EFC" w:rsidP="00DB3D2A">
      <w:pPr>
        <w:pStyle w:val="B3"/>
      </w:pPr>
      <w:r>
        <w:t>3&gt;</w:t>
      </w:r>
      <w:r>
        <w:tab/>
        <w:t>if the UE has not randomly selected an SLSSID:</w:t>
      </w:r>
    </w:p>
    <w:p w14:paraId="08AE59DF" w14:textId="77777777" w:rsidR="009732F8" w:rsidRDefault="007B3EFC" w:rsidP="00DB3D2A">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DB3D2A">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Heading3"/>
      </w:pPr>
      <w:bookmarkStart w:id="1461" w:name="_Toc60777015"/>
      <w:bookmarkStart w:id="1462" w:name="_Toc156130040"/>
      <w:r>
        <w:t>5.8.5a</w:t>
      </w:r>
      <w:r>
        <w:tab/>
        <w:t>Sidelink synchronisation information transmission for V2X sidelink communication</w:t>
      </w:r>
      <w:bookmarkEnd w:id="1461"/>
      <w:bookmarkEnd w:id="1462"/>
    </w:p>
    <w:p w14:paraId="69164D8A" w14:textId="77777777" w:rsidR="009732F8" w:rsidRDefault="007B3EFC" w:rsidP="006F22E1">
      <w:pPr>
        <w:pStyle w:val="Heading4"/>
      </w:pPr>
      <w:bookmarkStart w:id="1463" w:name="_Toc156130041"/>
      <w:bookmarkStart w:id="1464" w:name="_Toc60777016"/>
      <w:r>
        <w:t>5.8.5a.1</w:t>
      </w:r>
      <w:r>
        <w:tab/>
        <w:t>General</w:t>
      </w:r>
      <w:bookmarkEnd w:id="1463"/>
      <w:bookmarkEnd w:id="1464"/>
    </w:p>
    <w:p w14:paraId="17A99B46" w14:textId="77777777" w:rsidR="009732F8" w:rsidRDefault="007B3EFC" w:rsidP="00DB3D2A">
      <w:pPr>
        <w:pStyle w:val="TH"/>
      </w:pPr>
      <w:r>
        <w:rPr>
          <w:rFonts w:eastAsia="DotumChe"/>
          <w:lang w:eastAsia="en-US"/>
        </w:rPr>
        <w:object w:dxaOrig="7934" w:dyaOrig="2608" w14:anchorId="6672F3AF">
          <v:shape id="_x0000_i1078" type="#_x0000_t75" style="width:395pt;height:131.5pt" o:ole="">
            <v:imagedata r:id="rId122" o:title=""/>
          </v:shape>
          <o:OLEObject Type="Embed" ProgID="Mscgen.Chart" ShapeID="_x0000_i1078" DrawAspect="Content" ObjectID="_1768936887" r:id="rId123"/>
        </w:object>
      </w:r>
    </w:p>
    <w:p w14:paraId="61A2B0D7" w14:textId="77777777" w:rsidR="009732F8" w:rsidRDefault="007B3EFC" w:rsidP="00DB3D2A">
      <w:pPr>
        <w:pStyle w:val="TF"/>
      </w:pPr>
      <w:r>
        <w:t>Figure 5.8.5a.1-1: Synchronisation information transmission for V2X sidelink communication, in (partial) coverage</w:t>
      </w:r>
    </w:p>
    <w:p w14:paraId="39670C0F" w14:textId="77777777" w:rsidR="009732F8" w:rsidRDefault="007B3EFC" w:rsidP="00DB3D2A">
      <w:pPr>
        <w:pStyle w:val="TH"/>
      </w:pPr>
      <w:r>
        <w:object w:dxaOrig="9197" w:dyaOrig="2011" w14:anchorId="198FC26A">
          <v:shape id="_x0000_i1079" type="#_x0000_t75" style="width:460pt;height:100.5pt" o:ole="">
            <v:imagedata r:id="rId124" o:title=""/>
          </v:shape>
          <o:OLEObject Type="Embed" ProgID="Mscgen.Chart" ShapeID="_x0000_i1079" DrawAspect="Content" ObjectID="_1768936888" r:id="rId125"/>
        </w:object>
      </w:r>
    </w:p>
    <w:p w14:paraId="294134E1" w14:textId="77777777" w:rsidR="009732F8" w:rsidRDefault="007B3EFC" w:rsidP="00DB3D2A">
      <w:pPr>
        <w:pStyle w:val="TF"/>
      </w:pPr>
      <w:r>
        <w:t>Figure 5.8.5a.1-2: Synchronisation information transmission for V2X sidelink communication, out of coverage</w:t>
      </w:r>
    </w:p>
    <w:p w14:paraId="45965C54" w14:textId="77777777" w:rsidR="009732F8" w:rsidRDefault="007B3EFC" w:rsidP="00DB3D2A">
      <w:r>
        <w:t>The purpose of this procedure is to provide synchronisation information to a UE.</w:t>
      </w:r>
    </w:p>
    <w:p w14:paraId="3460CC05" w14:textId="77777777" w:rsidR="009732F8" w:rsidRDefault="007B3EFC" w:rsidP="006F22E1">
      <w:pPr>
        <w:pStyle w:val="Heading4"/>
      </w:pPr>
      <w:bookmarkStart w:id="1465" w:name="_Toc156130042"/>
      <w:bookmarkStart w:id="1466" w:name="_Toc60777017"/>
      <w:r>
        <w:t>5.8.5a.2</w:t>
      </w:r>
      <w:r>
        <w:tab/>
        <w:t>Initiation</w:t>
      </w:r>
      <w:bookmarkEnd w:id="1465"/>
      <w:bookmarkEnd w:id="1466"/>
    </w:p>
    <w:p w14:paraId="007FBCED" w14:textId="77777777" w:rsidR="009732F8" w:rsidRDefault="007B3EFC" w:rsidP="00DB3D2A">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DB3D2A">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Heading3"/>
      </w:pPr>
      <w:bookmarkStart w:id="1467" w:name="_Toc156130043"/>
      <w:bookmarkStart w:id="1468" w:name="_Toc60777018"/>
      <w:r>
        <w:lastRenderedPageBreak/>
        <w:t>5.8.6</w:t>
      </w:r>
      <w:r>
        <w:tab/>
        <w:t>Sidelink synchronisation reference</w:t>
      </w:r>
      <w:bookmarkEnd w:id="1467"/>
      <w:bookmarkEnd w:id="1468"/>
    </w:p>
    <w:p w14:paraId="77F97703" w14:textId="77777777" w:rsidR="009732F8" w:rsidRDefault="007B3EFC" w:rsidP="006F22E1">
      <w:pPr>
        <w:pStyle w:val="Heading4"/>
      </w:pPr>
      <w:bookmarkStart w:id="1469" w:name="_Toc156130044"/>
      <w:bookmarkStart w:id="1470" w:name="_Toc60777019"/>
      <w:r>
        <w:t>5.8.6.1</w:t>
      </w:r>
      <w:r>
        <w:tab/>
        <w:t>General</w:t>
      </w:r>
      <w:bookmarkEnd w:id="1469"/>
      <w:bookmarkEnd w:id="1470"/>
    </w:p>
    <w:p w14:paraId="38579BDC" w14:textId="77777777" w:rsidR="009732F8" w:rsidRDefault="007B3EFC" w:rsidP="00DB3D2A">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Heading4"/>
      </w:pPr>
      <w:bookmarkStart w:id="1471" w:name="_Toc60777020"/>
      <w:bookmarkStart w:id="1472" w:name="_Toc156130045"/>
      <w:r>
        <w:t>5.8.6.2</w:t>
      </w:r>
      <w:r>
        <w:tab/>
      </w:r>
      <w:commentRangeStart w:id="1473"/>
      <w:r>
        <w:t xml:space="preserve">Selection and reselection </w:t>
      </w:r>
      <w:commentRangeEnd w:id="1473"/>
      <w:r>
        <w:rPr>
          <w:rStyle w:val="CommentReference"/>
          <w:rFonts w:ascii="Times New Roman" w:hAnsi="Times New Roman"/>
        </w:rPr>
        <w:commentReference w:id="1473"/>
      </w:r>
      <w:r>
        <w:t>of synchronisation reference</w:t>
      </w:r>
      <w:bookmarkEnd w:id="1471"/>
      <w:bookmarkEnd w:id="1472"/>
    </w:p>
    <w:p w14:paraId="5ED09313" w14:textId="77777777" w:rsidR="009732F8" w:rsidRDefault="007B3EFC" w:rsidP="00DB3D2A">
      <w:r>
        <w:t>The UE shall for frequency(ies) which have been selected for NR sidelink communication/discovery as specified in TS 38.321 [3]:</w:t>
      </w:r>
    </w:p>
    <w:p w14:paraId="02A7225D" w14:textId="77777777" w:rsidR="009732F8" w:rsidRDefault="007B3EFC" w:rsidP="00DB3D2A">
      <w:pPr>
        <w:pStyle w:val="B1"/>
      </w:pPr>
      <w:r>
        <w:t>1&gt;</w:t>
      </w:r>
      <w:r>
        <w:tab/>
        <w:t>if one frequency is selected for NR sidelink communication/discovery</w:t>
      </w:r>
      <w:commentRangeStart w:id="1474"/>
      <w:commentRangeEnd w:id="1474"/>
      <w:r>
        <w:rPr>
          <w:rStyle w:val="CommentReference"/>
        </w:rPr>
        <w:commentReference w:id="1474"/>
      </w:r>
      <w:r>
        <w:t>:</w:t>
      </w:r>
    </w:p>
    <w:p w14:paraId="3D6C9A7C" w14:textId="77777777" w:rsidR="009732F8" w:rsidRDefault="007B3EFC" w:rsidP="00DB3D2A">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DB3D2A">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DB3D2A">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DB3D2A">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DB3D2A">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DB3D2A">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DB3D2A">
      <w:pPr>
        <w:pStyle w:val="B4"/>
      </w:pPr>
      <w:r>
        <w:t>4&gt;</w:t>
      </w:r>
      <w:r>
        <w:tab/>
      </w:r>
      <w:r>
        <w:rPr>
          <w:lang w:eastAsia="zh-CN"/>
        </w:rPr>
        <w:t>select GNSS as the synchronization reference source;</w:t>
      </w:r>
    </w:p>
    <w:p w14:paraId="1E48008B" w14:textId="77777777" w:rsidR="009732F8" w:rsidRDefault="007B3EFC" w:rsidP="00DB3D2A">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DB3D2A">
      <w:pPr>
        <w:pStyle w:val="B4"/>
      </w:pPr>
      <w:r>
        <w:t>4&gt;</w:t>
      </w:r>
      <w:r>
        <w:tab/>
        <w:t>select GNSS as the synchronization reference source;</w:t>
      </w:r>
    </w:p>
    <w:p w14:paraId="5FFAA13B" w14:textId="77777777" w:rsidR="009732F8" w:rsidRDefault="007B3EFC" w:rsidP="00DB3D2A">
      <w:pPr>
        <w:pStyle w:val="B3"/>
      </w:pPr>
      <w:r>
        <w:t>3&gt;</w:t>
      </w:r>
      <w:r>
        <w:tab/>
        <w:t>else:</w:t>
      </w:r>
    </w:p>
    <w:p w14:paraId="2D083252" w14:textId="77777777" w:rsidR="009732F8" w:rsidRDefault="007B3EFC" w:rsidP="00DB3D2A">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DB3D2A">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DB3D2A">
      <w:pPr>
        <w:pStyle w:val="B4"/>
      </w:pPr>
      <w:r>
        <w:t>4&gt;</w:t>
      </w:r>
      <w:r>
        <w:tab/>
        <w:t>if the UE has selected a SyncRef UE:</w:t>
      </w:r>
    </w:p>
    <w:p w14:paraId="3947BDEB" w14:textId="77777777" w:rsidR="009732F8" w:rsidRDefault="007B3EFC" w:rsidP="00DB3D2A">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DB3D2A">
      <w:pPr>
        <w:pStyle w:val="B5"/>
      </w:pPr>
      <w:r>
        <w:lastRenderedPageBreak/>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DB3D2A">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DB3D2A">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DB3D2A">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DB3D2A">
      <w:pPr>
        <w:pStyle w:val="B6"/>
      </w:pPr>
      <w:r>
        <w:t>6&gt;</w:t>
      </w:r>
      <w:r>
        <w:tab/>
        <w:t>consider no SyncRef UE to be selected;</w:t>
      </w:r>
    </w:p>
    <w:p w14:paraId="5E7B5E44" w14:textId="77777777" w:rsidR="009732F8" w:rsidRDefault="007B3EFC" w:rsidP="00DB3D2A">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DB3D2A">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DB3D2A">
      <w:pPr>
        <w:pStyle w:val="B6"/>
      </w:pPr>
      <w:r>
        <w:t>6&gt;</w:t>
      </w:r>
      <w:r>
        <w:tab/>
        <w:t xml:space="preserve">consider </w:t>
      </w:r>
      <w:r>
        <w:rPr>
          <w:lang w:eastAsia="zh-CN"/>
        </w:rPr>
        <w:t xml:space="preserve">GNSS not </w:t>
      </w:r>
      <w:r>
        <w:t>to be selected;</w:t>
      </w:r>
    </w:p>
    <w:p w14:paraId="49BA3FF0" w14:textId="77777777" w:rsidR="009732F8" w:rsidRDefault="007B3EFC" w:rsidP="00DB3D2A">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DB3D2A">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DB3D2A">
      <w:pPr>
        <w:pStyle w:val="B5"/>
      </w:pPr>
      <w:r>
        <w:t>5&gt;</w:t>
      </w:r>
      <w:r>
        <w:tab/>
        <w:t>if</w:t>
      </w:r>
      <w:r>
        <w:rPr>
          <w:lang w:eastAsia="zh-CN"/>
        </w:rPr>
        <w:t xml:space="preserve"> the selected cell is not detected:</w:t>
      </w:r>
    </w:p>
    <w:p w14:paraId="1BCF7A18" w14:textId="77777777" w:rsidR="009732F8" w:rsidRDefault="007B3EFC" w:rsidP="00DB3D2A">
      <w:pPr>
        <w:pStyle w:val="B6"/>
      </w:pPr>
      <w:r>
        <w:t>6&gt;</w:t>
      </w:r>
      <w:r>
        <w:tab/>
        <w:t xml:space="preserve">consider </w:t>
      </w:r>
      <w:r>
        <w:rPr>
          <w:lang w:eastAsia="zh-CN"/>
        </w:rPr>
        <w:t xml:space="preserve">the cell not </w:t>
      </w:r>
      <w:r>
        <w:t>to be selected;</w:t>
      </w:r>
    </w:p>
    <w:p w14:paraId="018B9DD3" w14:textId="77777777" w:rsidR="009732F8" w:rsidRDefault="007B3EFC" w:rsidP="00DB3D2A">
      <w:pPr>
        <w:pStyle w:val="B4"/>
      </w:pPr>
      <w:r>
        <w:t>4&gt;</w:t>
      </w:r>
      <w:r>
        <w:tab/>
        <w:t xml:space="preserve">if the UE </w:t>
      </w:r>
      <w:r>
        <w:rPr>
          <w:lang w:eastAsia="zh-CN"/>
        </w:rPr>
        <w:t>has not selected any synchronization reference</w:t>
      </w:r>
      <w:r>
        <w:t>:</w:t>
      </w:r>
    </w:p>
    <w:p w14:paraId="6432567B" w14:textId="77777777" w:rsidR="009732F8" w:rsidRDefault="007B3EFC" w:rsidP="00DB3D2A">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DB3D2A">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DB3D2A">
      <w:pPr>
        <w:pStyle w:val="B7"/>
        <w:rPr>
          <w:lang w:eastAsia="zh-CN"/>
        </w:rPr>
      </w:pPr>
      <w:r>
        <w:lastRenderedPageBreak/>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DB3D2A">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DB3D2A">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DB3D2A">
      <w:pPr>
        <w:pStyle w:val="B7"/>
        <w:rPr>
          <w:lang w:eastAsia="zh-CN"/>
        </w:rPr>
      </w:pPr>
      <w:r>
        <w:t>7&gt;</w:t>
      </w:r>
      <w:r>
        <w:tab/>
        <w:t>the cell detected by the UE as defined in 5.8.6.3 (priority group 3)</w:t>
      </w:r>
      <w:r>
        <w:rPr>
          <w:lang w:eastAsia="zh-CN"/>
        </w:rPr>
        <w:t>;</w:t>
      </w:r>
    </w:p>
    <w:p w14:paraId="582F5C6E" w14:textId="77777777" w:rsidR="009732F8" w:rsidRDefault="007B3EFC" w:rsidP="00DB3D2A">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DB3D2A">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DB3D2A">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DB3D2A">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DB3D2A">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DB3D2A">
      <w:pPr>
        <w:pStyle w:val="B7"/>
      </w:pPr>
      <w:r>
        <w:lastRenderedPageBreak/>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DB3D2A">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DB3D2A">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DB3D2A">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DB3D2A">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5"/>
      <w:r>
        <w:rPr>
          <w:lang w:eastAsia="zh-CN"/>
        </w:rPr>
        <w:t>at least one of the concerned frequency(ies)</w:t>
      </w:r>
      <w:commentRangeEnd w:id="1475"/>
      <w:r>
        <w:rPr>
          <w:rStyle w:val="CommentReference"/>
        </w:rPr>
        <w:commentReference w:id="1475"/>
      </w:r>
    </w:p>
    <w:p w14:paraId="73E950E9" w14:textId="77777777" w:rsidR="009732F8" w:rsidRDefault="007B3EFC" w:rsidP="00DB3D2A">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DB3D2A">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DB3D2A">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DB3D2A">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DB3D2A">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DB3D2A">
      <w:pPr>
        <w:pStyle w:val="B3"/>
        <w:rPr>
          <w:lang w:eastAsia="zh-CN"/>
        </w:rPr>
      </w:pPr>
      <w:r>
        <w:rPr>
          <w:lang w:eastAsia="zh-CN"/>
        </w:rPr>
        <w:t>3&gt;</w:t>
      </w:r>
      <w:r>
        <w:rPr>
          <w:lang w:eastAsia="zh-CN"/>
        </w:rPr>
        <w:tab/>
        <w:t>else:</w:t>
      </w:r>
    </w:p>
    <w:p w14:paraId="677F96F1" w14:textId="77777777" w:rsidR="009732F8" w:rsidRDefault="007B3EFC" w:rsidP="00DB3D2A">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DB3D2A">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DB3D2A">
      <w:pPr>
        <w:pStyle w:val="B4"/>
        <w:rPr>
          <w:lang w:eastAsia="zh-CN"/>
        </w:rPr>
      </w:pPr>
      <w:r>
        <w:rPr>
          <w:lang w:eastAsia="zh-CN"/>
        </w:rPr>
        <w:t>4&gt;</w:t>
      </w:r>
      <w:r>
        <w:rPr>
          <w:lang w:eastAsia="zh-CN"/>
        </w:rPr>
        <w:tab/>
        <w:t>if the UE has selected a SyncRef UE:</w:t>
      </w:r>
    </w:p>
    <w:p w14:paraId="7822FBF8" w14:textId="77777777" w:rsidR="009732F8" w:rsidRDefault="007B3EFC" w:rsidP="00DB3D2A">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DB3D2A">
      <w:pPr>
        <w:pStyle w:val="B5"/>
        <w:rPr>
          <w:lang w:eastAsia="zh-CN"/>
        </w:rPr>
      </w:pPr>
      <w:r>
        <w:rPr>
          <w:lang w:eastAsia="zh-CN"/>
        </w:rPr>
        <w:lastRenderedPageBreak/>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DB3D2A">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DB3D2A">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DB3D2A">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DB3D2A">
      <w:pPr>
        <w:pStyle w:val="B6"/>
        <w:rPr>
          <w:lang w:eastAsia="zh-CN"/>
        </w:rPr>
      </w:pPr>
      <w:r>
        <w:rPr>
          <w:lang w:eastAsia="zh-CN"/>
        </w:rPr>
        <w:t>6&gt;</w:t>
      </w:r>
      <w:r>
        <w:rPr>
          <w:lang w:eastAsia="zh-CN"/>
        </w:rPr>
        <w:tab/>
        <w:t>consider no SyncRef UE to be selected;</w:t>
      </w:r>
    </w:p>
    <w:p w14:paraId="513E7832" w14:textId="77777777" w:rsidR="009732F8" w:rsidRDefault="007B3EFC" w:rsidP="00DB3D2A">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DB3D2A">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DB3D2A">
      <w:pPr>
        <w:pStyle w:val="B6"/>
        <w:rPr>
          <w:lang w:eastAsia="zh-CN"/>
        </w:rPr>
      </w:pPr>
      <w:r>
        <w:rPr>
          <w:lang w:eastAsia="zh-CN"/>
        </w:rPr>
        <w:t>6&gt;</w:t>
      </w:r>
      <w:r>
        <w:rPr>
          <w:lang w:eastAsia="zh-CN"/>
        </w:rPr>
        <w:tab/>
        <w:t>consider GNSS not to be selected;</w:t>
      </w:r>
    </w:p>
    <w:p w14:paraId="19BEE788" w14:textId="77777777" w:rsidR="009732F8" w:rsidRDefault="007B3EFC" w:rsidP="00DB3D2A">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DB3D2A">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DB3D2A">
      <w:pPr>
        <w:pStyle w:val="B5"/>
        <w:rPr>
          <w:lang w:eastAsia="zh-CN"/>
        </w:rPr>
      </w:pPr>
      <w:r>
        <w:rPr>
          <w:lang w:eastAsia="zh-CN"/>
        </w:rPr>
        <w:t>5&gt;</w:t>
      </w:r>
      <w:r>
        <w:rPr>
          <w:lang w:eastAsia="zh-CN"/>
        </w:rPr>
        <w:tab/>
        <w:t>if the selected cell is not detected:</w:t>
      </w:r>
    </w:p>
    <w:p w14:paraId="62BD6FE2" w14:textId="77777777" w:rsidR="009732F8" w:rsidRDefault="007B3EFC" w:rsidP="00DB3D2A">
      <w:pPr>
        <w:pStyle w:val="B6"/>
        <w:rPr>
          <w:lang w:eastAsia="zh-CN"/>
        </w:rPr>
      </w:pPr>
      <w:r>
        <w:rPr>
          <w:lang w:eastAsia="zh-CN"/>
        </w:rPr>
        <w:t>6&gt;</w:t>
      </w:r>
      <w:r>
        <w:rPr>
          <w:lang w:eastAsia="zh-CN"/>
        </w:rPr>
        <w:tab/>
        <w:t>consider the cell not to be selected;</w:t>
      </w:r>
    </w:p>
    <w:p w14:paraId="187A18CE" w14:textId="77777777" w:rsidR="009732F8" w:rsidRDefault="007B3EFC" w:rsidP="00DB3D2A">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DB3D2A">
      <w:pPr>
        <w:pStyle w:val="B5"/>
        <w:rPr>
          <w:lang w:eastAsia="zh-CN"/>
        </w:rPr>
      </w:pPr>
      <w:r>
        <w:rPr>
          <w:lang w:eastAsia="zh-CN"/>
        </w:rPr>
        <w:t>5&gt;</w:t>
      </w:r>
      <w:r>
        <w:rPr>
          <w:lang w:eastAsia="zh-CN"/>
        </w:rPr>
        <w:tab/>
        <w:t xml:space="preserve">if the UE detects </w:t>
      </w:r>
      <w:commentRangeStart w:id="1476"/>
      <w:r>
        <w:rPr>
          <w:lang w:eastAsia="zh-CN"/>
        </w:rPr>
        <w:t xml:space="preserve">one or more SLSSIDs </w:t>
      </w:r>
      <w:commentRangeEnd w:id="1476"/>
      <w:r>
        <w:rPr>
          <w:rStyle w:val="CommentReference"/>
        </w:rPr>
        <w:commentReference w:id="1476"/>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DB3D2A">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DB3D2A">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DB3D2A">
      <w:pPr>
        <w:pStyle w:val="B8"/>
        <w:rPr>
          <w:lang w:eastAsia="zh-CN"/>
        </w:rPr>
      </w:pPr>
      <w:r>
        <w:rPr>
          <w:lang w:eastAsia="zh-CN"/>
        </w:rPr>
        <w:lastRenderedPageBreak/>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DB3D2A">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DB3D2A">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DB3D2A">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DB3D2A">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DB3D2A">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DB3D2A">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DB3D2A">
      <w:pPr>
        <w:pStyle w:val="B7"/>
        <w:rPr>
          <w:lang w:eastAsia="zh-CN"/>
        </w:rPr>
      </w:pPr>
      <w:r>
        <w:rPr>
          <w:lang w:eastAsia="zh-CN"/>
        </w:rPr>
        <w:lastRenderedPageBreak/>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DB3D2A">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DB3D2A">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DB3D2A">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DB3D2A">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DB3D2A">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Heading4"/>
      </w:pPr>
      <w:bookmarkStart w:id="1477" w:name="_Toc156130046"/>
      <w:bookmarkStart w:id="1478" w:name="_Toc60777021"/>
      <w:r>
        <w:t>5.8.6.3</w:t>
      </w:r>
      <w:r>
        <w:tab/>
        <w:t>Sidelink communication transmission reference cell selection</w:t>
      </w:r>
      <w:bookmarkEnd w:id="1477"/>
      <w:bookmarkEnd w:id="1478"/>
    </w:p>
    <w:p w14:paraId="67FB6BBF" w14:textId="77777777" w:rsidR="009732F8" w:rsidRDefault="007B3EFC" w:rsidP="00DB3D2A">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DB3D2A">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DB3D2A">
      <w:pPr>
        <w:pStyle w:val="B2"/>
      </w:pPr>
      <w:r>
        <w:t>2&gt;</w:t>
      </w:r>
      <w:r>
        <w:tab/>
        <w:t>if the frequency concerns the primary frequency:</w:t>
      </w:r>
    </w:p>
    <w:p w14:paraId="7B4B6962" w14:textId="77777777" w:rsidR="009732F8" w:rsidRDefault="007B3EFC" w:rsidP="00DB3D2A">
      <w:pPr>
        <w:pStyle w:val="B3"/>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rsidP="00DB3D2A">
      <w:pPr>
        <w:pStyle w:val="B2"/>
      </w:pPr>
      <w:r>
        <w:t>2&gt;</w:t>
      </w:r>
      <w:r>
        <w:tab/>
        <w:t>else if the frequency concerns a secondary frequency:</w:t>
      </w:r>
    </w:p>
    <w:p w14:paraId="5FFA8B15" w14:textId="77777777" w:rsidR="009732F8" w:rsidRDefault="007B3EFC" w:rsidP="00DB3D2A">
      <w:pPr>
        <w:pStyle w:val="B3"/>
        <w:rPr>
          <w:rFonts w:eastAsia="DengXian"/>
          <w:lang w:eastAsia="zh-CN"/>
        </w:rPr>
      </w:pPr>
      <w:r>
        <w:t>3&gt;</w:t>
      </w:r>
      <w:r>
        <w:tab/>
        <w:t>use the concerned SCell as reference;</w:t>
      </w:r>
    </w:p>
    <w:p w14:paraId="29B69F83" w14:textId="77777777" w:rsidR="009732F8" w:rsidRDefault="007B3EFC" w:rsidP="00DB3D2A">
      <w:pPr>
        <w:pStyle w:val="B2"/>
      </w:pPr>
      <w:r>
        <w:t>2&gt;</w:t>
      </w:r>
      <w:r>
        <w:tab/>
        <w:t>else</w:t>
      </w:r>
      <w:r>
        <w:rPr>
          <w:lang w:eastAsia="zh-CN"/>
        </w:rPr>
        <w:t xml:space="preserve"> if the UE is in coverage of the concerned frequency</w:t>
      </w:r>
      <w:r>
        <w:t>:</w:t>
      </w:r>
    </w:p>
    <w:p w14:paraId="5E123A3B" w14:textId="77777777" w:rsidR="009732F8" w:rsidRDefault="007B3EFC" w:rsidP="00DB3D2A">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DB3D2A">
      <w:pPr>
        <w:pStyle w:val="B2"/>
      </w:pPr>
      <w:r>
        <w:t>2&gt;</w:t>
      </w:r>
      <w:r>
        <w:tab/>
        <w:t>else</w:t>
      </w:r>
      <w:r>
        <w:rPr>
          <w:lang w:eastAsia="zh-CN"/>
        </w:rPr>
        <w:t xml:space="preserve"> (i.e., out of coverage on the concerned frequency)</w:t>
      </w:r>
      <w:r>
        <w:t>:</w:t>
      </w:r>
    </w:p>
    <w:p w14:paraId="44E99D5D" w14:textId="77777777" w:rsidR="009732F8" w:rsidRDefault="007B3EFC" w:rsidP="00DB3D2A">
      <w:pPr>
        <w:pStyle w:val="B3"/>
        <w:rPr>
          <w:rFonts w:eastAsia="DengXian"/>
          <w:lang w:eastAsia="zh-CN"/>
        </w:rPr>
      </w:pPr>
      <w:r>
        <w:t>3&gt;</w:t>
      </w:r>
      <w:r>
        <w:tab/>
        <w:t>use the PCell or the serving cell as reference, if needed;</w:t>
      </w:r>
    </w:p>
    <w:p w14:paraId="5146D878" w14:textId="77777777" w:rsidR="009732F8" w:rsidRDefault="007B3EFC" w:rsidP="006F22E1">
      <w:pPr>
        <w:pStyle w:val="Heading3"/>
      </w:pPr>
      <w:bookmarkStart w:id="1479" w:name="_Toc60777022"/>
      <w:bookmarkStart w:id="1480" w:name="_Toc156130047"/>
      <w:r>
        <w:t>5.8.7</w:t>
      </w:r>
      <w:r>
        <w:tab/>
        <w:t>Sidelink communication reception</w:t>
      </w:r>
      <w:bookmarkEnd w:id="1479"/>
      <w:bookmarkEnd w:id="1480"/>
    </w:p>
    <w:p w14:paraId="25EB4BB6" w14:textId="77777777" w:rsidR="009732F8" w:rsidRDefault="007B3EFC" w:rsidP="00DB3D2A">
      <w:r>
        <w:t>A UE capable of NR sidelink communication that is configured by upper layers to receive NR sidelink communication shall:</w:t>
      </w:r>
    </w:p>
    <w:p w14:paraId="4EC44FF8" w14:textId="77777777" w:rsidR="009732F8" w:rsidRDefault="007B3EFC" w:rsidP="00DB3D2A">
      <w:pPr>
        <w:pStyle w:val="B1"/>
      </w:pPr>
      <w:r>
        <w:t>1&gt;</w:t>
      </w:r>
      <w:r>
        <w:tab/>
        <w:t>if the conditions for NR sidelink communication operation as defined in 5.8.2 are met:</w:t>
      </w:r>
    </w:p>
    <w:p w14:paraId="5C3CC88A" w14:textId="77777777" w:rsidR="009732F8" w:rsidRDefault="007B3EFC" w:rsidP="00DB3D2A">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DB3D2A">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DB3D2A">
      <w:pPr>
        <w:pStyle w:val="B3"/>
      </w:pPr>
      <w:r>
        <w:t>3&gt;</w:t>
      </w:r>
      <w:r>
        <w:tab/>
        <w:t xml:space="preserve">else if the cell chosen for NR sidelink communication provides </w:t>
      </w:r>
      <w:r>
        <w:rPr>
          <w:i/>
        </w:rPr>
        <w:t>SIB12</w:t>
      </w:r>
      <w:r>
        <w:t>:</w:t>
      </w:r>
    </w:p>
    <w:p w14:paraId="2E85849C" w14:textId="77777777" w:rsidR="009732F8" w:rsidRDefault="007B3EFC" w:rsidP="00DB3D2A">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DB3D2A">
      <w:pPr>
        <w:pStyle w:val="B2"/>
      </w:pPr>
      <w:r>
        <w:t>2&gt;</w:t>
      </w:r>
      <w:r>
        <w:tab/>
        <w:t>else:</w:t>
      </w:r>
    </w:p>
    <w:p w14:paraId="6AE0E3C5" w14:textId="77777777" w:rsidR="009732F8" w:rsidRDefault="007B3EFC" w:rsidP="00DB3D2A">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Heading3"/>
      </w:pPr>
      <w:bookmarkStart w:id="1481" w:name="_Toc60777023"/>
      <w:bookmarkStart w:id="1482" w:name="_Toc156130048"/>
      <w:r>
        <w:t>5.8.8</w:t>
      </w:r>
      <w:r>
        <w:tab/>
      </w:r>
      <w:commentRangeStart w:id="1483"/>
      <w:r>
        <w:t>Sidelink communication transmission</w:t>
      </w:r>
      <w:commentRangeEnd w:id="1483"/>
      <w:r>
        <w:rPr>
          <w:rStyle w:val="CommentReference"/>
          <w:rFonts w:ascii="Times New Roman" w:hAnsi="Times New Roman"/>
        </w:rPr>
        <w:commentReference w:id="1483"/>
      </w:r>
      <w:bookmarkEnd w:id="1481"/>
      <w:bookmarkEnd w:id="1482"/>
    </w:p>
    <w:p w14:paraId="3E118601" w14:textId="77777777" w:rsidR="009732F8" w:rsidRDefault="007B3EFC" w:rsidP="00DB3D2A">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DB3D2A">
      <w:pPr>
        <w:pStyle w:val="B1"/>
      </w:pPr>
      <w:r>
        <w:t>1&gt;</w:t>
      </w:r>
      <w:r>
        <w:tab/>
        <w:t>if the conditions for NR sidelink communication operation as defined in 5.8.2 are met:</w:t>
      </w:r>
    </w:p>
    <w:p w14:paraId="01082361" w14:textId="77777777" w:rsidR="009732F8" w:rsidRDefault="007B3EFC" w:rsidP="00DB3D2A">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DB3D2A">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DB3D2A">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4"/>
      <w:commentRangeEnd w:id="1484"/>
      <w:r>
        <w:commentReference w:id="1484"/>
      </w:r>
      <w:r>
        <w:t>; or</w:t>
      </w:r>
    </w:p>
    <w:p w14:paraId="7444AD91" w14:textId="77777777" w:rsidR="009732F8" w:rsidRDefault="007B3EFC" w:rsidP="00DB3D2A">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DB3D2A">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DB3D2A">
      <w:pPr>
        <w:pStyle w:val="B5"/>
      </w:pPr>
      <w:r>
        <w:t>5&gt;</w:t>
      </w:r>
      <w:r>
        <w:tab/>
        <w:t xml:space="preserve">if the UE is configured with </w:t>
      </w:r>
      <w:r>
        <w:rPr>
          <w:i/>
        </w:rPr>
        <w:t>sl-ScheduledConfig</w:t>
      </w:r>
      <w:r>
        <w:t>:</w:t>
      </w:r>
    </w:p>
    <w:p w14:paraId="0D16669F" w14:textId="77777777" w:rsidR="009732F8" w:rsidRDefault="007B3EFC" w:rsidP="00DB3D2A">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DB3D2A">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DB3D2A">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DB3D2A">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DB3D2A">
      <w:pPr>
        <w:pStyle w:val="B6"/>
      </w:pPr>
      <w:r>
        <w:lastRenderedPageBreak/>
        <w:t>6&gt;</w:t>
      </w:r>
      <w:r>
        <w:tab/>
        <w:t>else:</w:t>
      </w:r>
    </w:p>
    <w:p w14:paraId="145172F0" w14:textId="77777777" w:rsidR="009732F8" w:rsidRDefault="007B3EFC" w:rsidP="00DB3D2A">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DB3D2A">
      <w:pPr>
        <w:pStyle w:val="B6"/>
      </w:pPr>
      <w:r>
        <w:t>6&gt;</w:t>
      </w:r>
      <w:r>
        <w:tab/>
        <w:t>if T311 is running, configure the lower layers to release the resources indicated by rrc-ConfiguredSidelinkGrant (if any);</w:t>
      </w:r>
    </w:p>
    <w:p w14:paraId="5AA2131B" w14:textId="77777777" w:rsidR="009732F8" w:rsidRDefault="007B3EFC" w:rsidP="00DB3D2A">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DB3D2A">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DB3D2A">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DB3D2A">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425A2B0C" w14:textId="77777777" w:rsidR="009732F8" w:rsidRDefault="007B3EFC" w:rsidP="00DB3D2A">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DB3D2A">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DB3D2A">
      <w:pPr>
        <w:pStyle w:val="B3"/>
        <w:rPr>
          <w:rFonts w:eastAsia="DengXian"/>
          <w:lang w:eastAsia="zh-CN"/>
        </w:rPr>
      </w:pPr>
      <w:r>
        <w:t>3&gt;</w:t>
      </w:r>
      <w:r>
        <w:tab/>
        <w:t>else:</w:t>
      </w:r>
    </w:p>
    <w:p w14:paraId="17EBF68A" w14:textId="77777777" w:rsidR="009732F8" w:rsidRDefault="007B3EFC" w:rsidP="00DB3D2A">
      <w:pPr>
        <w:pStyle w:val="B4"/>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rsidP="00DB3D2A">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DB3D2A">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DB3D2A">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DB3D2A">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DB3D2A">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DB3D2A">
      <w:pPr>
        <w:pStyle w:val="B7"/>
      </w:pPr>
      <w:r>
        <w:lastRenderedPageBreak/>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DB3D2A">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DB3D2A">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DB3D2A">
      <w:pPr>
        <w:pStyle w:val="B2"/>
      </w:pPr>
      <w:r>
        <w:t>2&gt;</w:t>
      </w:r>
      <w:r>
        <w:tab/>
        <w:t>else:</w:t>
      </w:r>
    </w:p>
    <w:p w14:paraId="746DB60D" w14:textId="77777777" w:rsidR="009732F8" w:rsidRDefault="007B3EFC" w:rsidP="00DB3D2A">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DB3D2A">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DB3D2A">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DB3D2A">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DB3D2A">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DB3D2A">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DB3D2A">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DB3D2A">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rsidP="006F22E1">
      <w:pPr>
        <w:pStyle w:val="Heading3"/>
      </w:pPr>
      <w:bookmarkStart w:id="1485" w:name="_Toc60777024"/>
      <w:bookmarkStart w:id="1486" w:name="_Toc156130049"/>
      <w:r>
        <w:lastRenderedPageBreak/>
        <w:t>5.8.9</w:t>
      </w:r>
      <w:r>
        <w:tab/>
        <w:t>Sidelink</w:t>
      </w:r>
      <w:r>
        <w:rPr>
          <w:rFonts w:ascii="DengXian" w:eastAsia="DengXian" w:hAnsi="DengXian"/>
          <w:lang w:eastAsia="zh-CN"/>
        </w:rPr>
        <w:t xml:space="preserve"> </w:t>
      </w:r>
      <w:r>
        <w:t>RRC procedure</w:t>
      </w:r>
      <w:bookmarkEnd w:id="1485"/>
      <w:bookmarkEnd w:id="1486"/>
    </w:p>
    <w:p w14:paraId="406101E1" w14:textId="77777777" w:rsidR="009732F8" w:rsidRDefault="007B3EFC" w:rsidP="006F22E1">
      <w:pPr>
        <w:pStyle w:val="Heading4"/>
      </w:pPr>
      <w:bookmarkStart w:id="1487" w:name="_Toc156130050"/>
      <w:bookmarkStart w:id="1488" w:name="_Toc60777025"/>
      <w:r>
        <w:t>5.8.9.1</w:t>
      </w:r>
      <w:r>
        <w:tab/>
        <w:t>Sidelink RRC reconfiguration</w:t>
      </w:r>
      <w:bookmarkEnd w:id="1487"/>
      <w:bookmarkEnd w:id="1488"/>
    </w:p>
    <w:p w14:paraId="6491F758" w14:textId="77777777" w:rsidR="009732F8" w:rsidRDefault="007B3EFC" w:rsidP="006F22E1">
      <w:pPr>
        <w:pStyle w:val="Heading5"/>
      </w:pPr>
      <w:bookmarkStart w:id="1489" w:name="_Toc60777026"/>
      <w:bookmarkStart w:id="1490" w:name="_Toc156130051"/>
      <w:r>
        <w:rPr>
          <w:rFonts w:eastAsia="MS Mincho"/>
        </w:rPr>
        <w:t>5.8.9.1.1</w:t>
      </w:r>
      <w:r>
        <w:rPr>
          <w:rFonts w:eastAsia="MS Mincho"/>
        </w:rPr>
        <w:tab/>
      </w:r>
      <w:r>
        <w:t>General</w:t>
      </w:r>
      <w:bookmarkEnd w:id="1489"/>
      <w:bookmarkEnd w:id="1490"/>
    </w:p>
    <w:p w14:paraId="4ECAC64E" w14:textId="77777777" w:rsidR="009732F8" w:rsidRDefault="009732F8" w:rsidP="00DB3D2A">
      <w:pPr>
        <w:pStyle w:val="TH"/>
      </w:pPr>
    </w:p>
    <w:p w14:paraId="54268849" w14:textId="77777777" w:rsidR="009732F8" w:rsidRDefault="007B3EFC" w:rsidP="00DB3D2A">
      <w:pPr>
        <w:pStyle w:val="TH"/>
      </w:pPr>
      <w:r>
        <w:object w:dxaOrig="4891" w:dyaOrig="2174" w14:anchorId="6EB5537E">
          <v:shape id="_x0000_i1080" type="#_x0000_t75" style="width:244.5pt;height:109.5pt" o:ole="">
            <v:imagedata r:id="rId126" o:title=""/>
          </v:shape>
          <o:OLEObject Type="Embed" ProgID="Mscgen.Chart" ShapeID="_x0000_i1080" DrawAspect="Content" ObjectID="_1768936889" r:id="rId127"/>
        </w:object>
      </w:r>
    </w:p>
    <w:p w14:paraId="676AE0CE" w14:textId="77777777" w:rsidR="009732F8" w:rsidRDefault="007B3EFC" w:rsidP="00DB3D2A">
      <w:pPr>
        <w:pStyle w:val="TF"/>
      </w:pPr>
      <w:r>
        <w:t>Figure 5.8.9.1.1-1: Sidelink RRC reconfiguration, successful</w:t>
      </w:r>
    </w:p>
    <w:p w14:paraId="0A3F3693" w14:textId="77777777" w:rsidR="009732F8" w:rsidRDefault="007B3EFC" w:rsidP="00DB3D2A">
      <w:pPr>
        <w:pStyle w:val="TH"/>
      </w:pPr>
      <w:r>
        <w:object w:dxaOrig="4741" w:dyaOrig="2174" w14:anchorId="39DD20FC">
          <v:shape id="_x0000_i1081" type="#_x0000_t75" style="width:238pt;height:109.5pt" o:ole="">
            <v:imagedata r:id="rId128" o:title=""/>
          </v:shape>
          <o:OLEObject Type="Embed" ProgID="Mscgen.Chart" ShapeID="_x0000_i1081" DrawAspect="Content" ObjectID="_1768936890" r:id="rId129"/>
        </w:object>
      </w:r>
    </w:p>
    <w:p w14:paraId="0F35EEB3" w14:textId="77777777" w:rsidR="009732F8" w:rsidRDefault="007B3EFC" w:rsidP="00DB3D2A">
      <w:pPr>
        <w:pStyle w:val="TF"/>
      </w:pPr>
      <w:r>
        <w:t>Figure 5.8.9.1.1-2: Sidelink RRC reconfiguration, failure</w:t>
      </w:r>
    </w:p>
    <w:p w14:paraId="23130B0B" w14:textId="77777777" w:rsidR="009732F8" w:rsidRDefault="007B3EFC" w:rsidP="00DB3D2A">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DB3D2A">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rsidP="00DB3D2A">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rsidP="00DB3D2A">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rsidP="00DB3D2A">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DB3D2A">
      <w:pPr>
        <w:pStyle w:val="B1"/>
      </w:pPr>
      <w:r>
        <w:t>-</w:t>
      </w:r>
      <w:r>
        <w:tab/>
        <w:t>the release of additional sidelink RLC bearer associated with the peer UE, as specified in clause 5.8.9.1a.5;</w:t>
      </w:r>
    </w:p>
    <w:p w14:paraId="46951ECF" w14:textId="77777777" w:rsidR="009732F8" w:rsidRDefault="007B3EFC" w:rsidP="00DB3D2A">
      <w:pPr>
        <w:pStyle w:val="B1"/>
      </w:pPr>
      <w:r>
        <w:t>-</w:t>
      </w:r>
      <w:r>
        <w:tab/>
        <w:t>the establishment of additional sidelink RLC bearer associated with the peer UE, as specified in clause 5.8.9.1a.6;</w:t>
      </w:r>
    </w:p>
    <w:p w14:paraId="61CBBE11" w14:textId="77777777" w:rsidR="009732F8" w:rsidRDefault="007B3EFC" w:rsidP="00DB3D2A">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DB3D2A">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rsidP="00DB3D2A">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rsidP="00DB3D2A">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rsidP="00DB3D2A">
      <w:pPr>
        <w:pStyle w:val="B1"/>
      </w:pPr>
      <w:r>
        <w:t>-</w:t>
      </w:r>
      <w:r>
        <w:tab/>
        <w:t>the release of sidelink carrier associated with the peer UE, as specified in clause 5.8.9.1b.1;</w:t>
      </w:r>
    </w:p>
    <w:p w14:paraId="355A68F7" w14:textId="77777777" w:rsidR="009732F8" w:rsidRDefault="007B3EFC" w:rsidP="00DB3D2A">
      <w:pPr>
        <w:pStyle w:val="B1"/>
      </w:pPr>
      <w:r>
        <w:t>-</w:t>
      </w:r>
      <w:r>
        <w:tab/>
        <w:t>the addition of sidelink carrier associated with the peer UE, as specified in clause 5.8.9.1b.2;</w:t>
      </w:r>
    </w:p>
    <w:p w14:paraId="687997DB" w14:textId="77777777" w:rsidR="009732F8" w:rsidRDefault="007B3EFC" w:rsidP="00DB3D2A">
      <w:pPr>
        <w:pStyle w:val="B1"/>
      </w:pPr>
      <w:r>
        <w:t>-</w:t>
      </w:r>
      <w:r>
        <w:tab/>
        <w:t>the modification of sidelink carrier associated with the peer UE, as specified in clause 5.8.9.1b.2;</w:t>
      </w:r>
    </w:p>
    <w:p w14:paraId="1BC39B61" w14:textId="77777777" w:rsidR="009732F8" w:rsidRDefault="007B3EFC" w:rsidP="00DB3D2A">
      <w:pPr>
        <w:pStyle w:val="B1"/>
      </w:pPr>
      <w:r>
        <w:t>-</w:t>
      </w:r>
      <w:r>
        <w:tab/>
        <w:t>the (re-)configuration of the peer UE to perform NR sidelink measurement and report.</w:t>
      </w:r>
    </w:p>
    <w:p w14:paraId="3A2CA484" w14:textId="77777777" w:rsidR="009732F8" w:rsidRDefault="007B3EFC" w:rsidP="00DB3D2A">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rsidP="00DB3D2A">
      <w:pPr>
        <w:pStyle w:val="B1"/>
        <w:rPr>
          <w:rFonts w:eastAsia="SimSun"/>
        </w:rPr>
      </w:pPr>
      <w:r>
        <w:rPr>
          <w:rFonts w:eastAsia="SimSun"/>
        </w:rPr>
        <w:t>-</w:t>
      </w:r>
      <w:r>
        <w:rPr>
          <w:rFonts w:eastAsia="SimSun"/>
        </w:rPr>
        <w:tab/>
        <w:t>the (re-)configuration of the peer UE to perform sidelink DRX;</w:t>
      </w:r>
    </w:p>
    <w:p w14:paraId="4B88445E" w14:textId="77777777" w:rsidR="009732F8" w:rsidRDefault="007B3EFC" w:rsidP="00DB3D2A">
      <w:pPr>
        <w:pStyle w:val="B1"/>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rsidP="00DB3D2A">
      <w:pPr>
        <w:pStyle w:val="B1"/>
        <w:rPr>
          <w:rFonts w:eastAsia="SimSun"/>
        </w:rPr>
      </w:pPr>
      <w:r>
        <w:rPr>
          <w:rFonts w:eastAsia="SimSun"/>
        </w:rPr>
        <w:t>-</w:t>
      </w:r>
      <w:r>
        <w:rPr>
          <w:rFonts w:eastAsia="SimSun"/>
        </w:rPr>
        <w:tab/>
        <w:t>the (re-)configuration of the local UE ID</w:t>
      </w:r>
      <w:commentRangeStart w:id="1491"/>
      <w:commentRangeEnd w:id="1491"/>
      <w:r>
        <w:rPr>
          <w:rStyle w:val="CommentReference"/>
        </w:rPr>
        <w:commentReference w:id="1491"/>
      </w:r>
      <w:r>
        <w:rPr>
          <w:rFonts w:eastAsia="SimSun"/>
        </w:rPr>
        <w:t xml:space="preserve"> for L2 U2U Remote </w:t>
      </w:r>
      <w:commentRangeStart w:id="1492"/>
      <w:r>
        <w:rPr>
          <w:rFonts w:eastAsia="SimSun"/>
        </w:rPr>
        <w:t>UEs</w:t>
      </w:r>
      <w:commentRangeEnd w:id="1492"/>
      <w:r>
        <w:rPr>
          <w:rStyle w:val="CommentReference"/>
        </w:rPr>
        <w:commentReference w:id="1492"/>
      </w:r>
      <w:r>
        <w:rPr>
          <w:rFonts w:eastAsia="SimSun"/>
        </w:rPr>
        <w:t xml:space="preserve"> by L2 U2U Relay UE.</w:t>
      </w:r>
    </w:p>
    <w:p w14:paraId="1998D03F" w14:textId="77777777" w:rsidR="009732F8" w:rsidRDefault="007B3EFC" w:rsidP="00DB3D2A">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DB3D2A">
      <w:pPr>
        <w:pStyle w:val="B1"/>
      </w:pPr>
      <w:r>
        <w:t>-</w:t>
      </w:r>
      <w:r>
        <w:tab/>
        <w:t>the change in the value of the SFN-DFN offset at the L2 U2N Relay UE.</w:t>
      </w:r>
    </w:p>
    <w:p w14:paraId="55AD2998" w14:textId="77777777" w:rsidR="009732F8" w:rsidRDefault="007B3EFC" w:rsidP="00DB3D2A">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DB3D2A">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Heading5"/>
        <w:rPr>
          <w:rFonts w:eastAsia="MS Mincho"/>
        </w:rPr>
      </w:pPr>
      <w:bookmarkStart w:id="1493" w:name="_Toc60777027"/>
      <w:bookmarkStart w:id="1494"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3"/>
      <w:bookmarkEnd w:id="1494"/>
    </w:p>
    <w:p w14:paraId="0F470DD2" w14:textId="77777777" w:rsidR="009732F8" w:rsidRDefault="007B3EFC" w:rsidP="00DB3D2A">
      <w:r>
        <w:t xml:space="preserve">The UE shall set the contents of </w:t>
      </w:r>
      <w:r>
        <w:rPr>
          <w:rFonts w:eastAsia="MS Mincho"/>
          <w:i/>
        </w:rPr>
        <w:t>RRCReconfigurationSidelink</w:t>
      </w:r>
      <w:r>
        <w:t xml:space="preserve"> message as follows:</w:t>
      </w:r>
    </w:p>
    <w:p w14:paraId="33E9DE2C" w14:textId="77777777" w:rsidR="009732F8" w:rsidRDefault="007B3EFC" w:rsidP="00DB3D2A">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DB3D2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DB3D2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DB3D2A">
      <w:pPr>
        <w:pStyle w:val="B2"/>
        <w:rPr>
          <w:lang w:eastAsia="zh-TW"/>
        </w:rPr>
      </w:pPr>
      <w:r>
        <w:rPr>
          <w:lang w:eastAsia="zh-TW"/>
        </w:rPr>
        <w:t>2&gt;</w:t>
      </w:r>
      <w:r>
        <w:rPr>
          <w:lang w:eastAsia="zh-TW"/>
        </w:rPr>
        <w:tab/>
        <w:t xml:space="preserve">if the sidelink DRB is a per-hop sidelink DRB (i.e. the UE is </w:t>
      </w:r>
      <w:commentRangeStart w:id="1495"/>
      <w:r>
        <w:rPr>
          <w:lang w:eastAsia="zh-TW"/>
        </w:rPr>
        <w:t>not</w:t>
      </w:r>
      <w:commentRangeEnd w:id="1495"/>
      <w:r>
        <w:rPr>
          <w:rStyle w:val="CommentReference"/>
        </w:rPr>
        <w:commentReference w:id="1495"/>
      </w:r>
      <w:r>
        <w:rPr>
          <w:lang w:eastAsia="zh-TW"/>
        </w:rPr>
        <w:t xml:space="preserve"> acting as a L2 U2U Remote UE):</w:t>
      </w:r>
    </w:p>
    <w:p w14:paraId="0EF5AEB2" w14:textId="77777777" w:rsidR="009732F8" w:rsidRDefault="007B3EFC" w:rsidP="00DB3D2A">
      <w:pPr>
        <w:pStyle w:val="B3"/>
        <w:rPr>
          <w:lang w:eastAsia="zh-TW"/>
        </w:rPr>
      </w:pPr>
      <w:r>
        <w:rPr>
          <w:lang w:eastAsia="zh-TW"/>
        </w:rPr>
        <w:t>3&gt;</w:t>
      </w:r>
      <w:r>
        <w:rPr>
          <w:lang w:eastAsia="zh-TW"/>
        </w:rPr>
        <w:tab/>
        <w:t>if a sidelink DRB is to be established:</w:t>
      </w:r>
    </w:p>
    <w:p w14:paraId="023B91CC" w14:textId="77777777" w:rsidR="009732F8" w:rsidRDefault="007B3EFC" w:rsidP="00DB3D2A">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DB3D2A">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DB3D2A">
      <w:pPr>
        <w:pStyle w:val="B2"/>
        <w:rPr>
          <w:lang w:eastAsia="zh-TW"/>
        </w:rPr>
      </w:pPr>
      <w:r>
        <w:rPr>
          <w:lang w:eastAsia="zh-TW"/>
        </w:rPr>
        <w:lastRenderedPageBreak/>
        <w:t>2&gt;</w:t>
      </w:r>
      <w:r>
        <w:rPr>
          <w:lang w:eastAsia="zh-TW"/>
        </w:rPr>
        <w:tab/>
        <w:t xml:space="preserve">else if the sidelink DRB is an end-to-end sidelink DRB (i.e. the UE is acting as a L2 U2U Remote UE, and configure peer L2 U2U Remote UE with end-to-end SDAP and PDCP, </w:t>
      </w:r>
      <w:commentRangeStart w:id="1496"/>
      <w:r>
        <w:rPr>
          <w:lang w:eastAsia="zh-TW"/>
        </w:rPr>
        <w:t>or provide the L2 Relay UE with the QoS flow to end-to-end DRB mapping</w:t>
      </w:r>
      <w:commentRangeEnd w:id="1496"/>
      <w:r>
        <w:commentReference w:id="1496"/>
      </w:r>
      <w:r>
        <w:rPr>
          <w:lang w:eastAsia="zh-TW"/>
        </w:rPr>
        <w:t>):</w:t>
      </w:r>
    </w:p>
    <w:p w14:paraId="25E40AFC" w14:textId="77777777" w:rsidR="009732F8" w:rsidRDefault="007B3EFC" w:rsidP="00DB3D2A">
      <w:pPr>
        <w:pStyle w:val="B3"/>
      </w:pPr>
      <w:r>
        <w:rPr>
          <w:lang w:eastAsia="zh-TW"/>
        </w:rPr>
        <w:t>3&gt;</w:t>
      </w:r>
      <w:r>
        <w:rPr>
          <w:lang w:eastAsia="zh-TW"/>
        </w:rPr>
        <w:tab/>
        <w:t xml:space="preserve">if the UE is </w:t>
      </w:r>
      <w:r>
        <w:t>in RRC_CONNECTED:</w:t>
      </w:r>
    </w:p>
    <w:p w14:paraId="38863832" w14:textId="77777777" w:rsidR="009732F8" w:rsidRDefault="007B3EFC" w:rsidP="00DB3D2A">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DB3D2A">
      <w:pPr>
        <w:pStyle w:val="B3"/>
      </w:pPr>
      <w:r>
        <w:rPr>
          <w:lang w:eastAsia="zh-TW"/>
        </w:rPr>
        <w:t>3&gt;</w:t>
      </w:r>
      <w:r>
        <w:rPr>
          <w:lang w:eastAsia="zh-TW"/>
        </w:rPr>
        <w:tab/>
        <w:t xml:space="preserve">else if the UE is </w:t>
      </w:r>
      <w:r>
        <w:t>in RRC_IDLE/RRC_INACTIVE:</w:t>
      </w:r>
    </w:p>
    <w:p w14:paraId="337DB31A"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DB3D2A">
      <w:pPr>
        <w:pStyle w:val="B3"/>
      </w:pPr>
      <w:r>
        <w:rPr>
          <w:lang w:eastAsia="zh-TW"/>
        </w:rPr>
        <w:t>3&gt;</w:t>
      </w:r>
      <w:r>
        <w:rPr>
          <w:lang w:eastAsia="zh-TW"/>
        </w:rPr>
        <w:tab/>
        <w:t xml:space="preserve">if the UE is </w:t>
      </w:r>
      <w:r>
        <w:t>out of coverage:</w:t>
      </w:r>
    </w:p>
    <w:p w14:paraId="32FE2019" w14:textId="77777777" w:rsidR="009732F8" w:rsidRDefault="007B3EFC" w:rsidP="00DB3D2A">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DB3D2A">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DB3D2A">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DB3D2A">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DB3D2A">
      <w:pPr>
        <w:pStyle w:val="B2"/>
      </w:pPr>
      <w:r>
        <w:t>2&gt;</w:t>
      </w:r>
      <w:r>
        <w:tab/>
        <w:t>if an additional sidelink RLC bearer is to be established:</w:t>
      </w:r>
    </w:p>
    <w:p w14:paraId="6006199D" w14:textId="77777777" w:rsidR="009732F8" w:rsidRDefault="007B3EFC" w:rsidP="00DB3D2A">
      <w:pPr>
        <w:pStyle w:val="B3"/>
      </w:pPr>
      <w:r>
        <w:t>3&gt;</w:t>
      </w:r>
      <w:r>
        <w:tab/>
        <w:t xml:space="preserve">assign a new logical channel identity for the logical channel to be associated with the </w:t>
      </w:r>
      <w:commentRangeStart w:id="1497"/>
      <w:r>
        <w:t>sidelink DRB</w:t>
      </w:r>
      <w:commentRangeEnd w:id="1497"/>
      <w:r>
        <w:rPr>
          <w:rStyle w:val="CommentReference"/>
        </w:rPr>
        <w:commentReference w:id="1497"/>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DB3D2A">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DB3D2A">
      <w:pPr>
        <w:pStyle w:val="B1"/>
      </w:pPr>
      <w:r>
        <w:t>1&gt;</w:t>
      </w:r>
      <w:r>
        <w:tab/>
        <w:t xml:space="preserve">set the entry included in the </w:t>
      </w:r>
      <w:r>
        <w:rPr>
          <w:i/>
          <w:iCs/>
        </w:rPr>
        <w:t>sl-CarrierToReleaseList</w:t>
      </w:r>
      <w:r>
        <w:t xml:space="preserve"> corresponding to the sidelink carrier(s) </w:t>
      </w:r>
      <w:commentRangeStart w:id="1498"/>
      <w:r>
        <w:t xml:space="preserve">for which </w:t>
      </w:r>
      <w:commentRangeEnd w:id="1498"/>
      <w:r>
        <w:rPr>
          <w:rStyle w:val="CommentReference"/>
        </w:rPr>
        <w:commentReference w:id="1498"/>
      </w:r>
      <w:r>
        <w:t>MAC entity indicates that the maximum number of consecutive HARQ DTX for a specific destination has been reached;</w:t>
      </w:r>
    </w:p>
    <w:p w14:paraId="3E26F161" w14:textId="77777777" w:rsidR="009732F8" w:rsidRDefault="007B3EFC" w:rsidP="00DB3D2A">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DB3D2A">
      <w:pPr>
        <w:pStyle w:val="B1"/>
      </w:pPr>
      <w:r>
        <w:t>1&gt;</w:t>
      </w:r>
      <w:r>
        <w:tab/>
        <w:t xml:space="preserve">set the </w:t>
      </w:r>
      <w:r>
        <w:rPr>
          <w:i/>
        </w:rPr>
        <w:t>sl-MeasConfig</w:t>
      </w:r>
      <w:r>
        <w:t xml:space="preserve"> as follows:</w:t>
      </w:r>
    </w:p>
    <w:p w14:paraId="5EDC1074"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DB3D2A">
      <w:pPr>
        <w:pStyle w:val="B3"/>
      </w:pPr>
      <w:r>
        <w:t>3&gt;</w:t>
      </w:r>
      <w:r>
        <w:tab/>
        <w:t>if UE is in RRC_CONNECTED:</w:t>
      </w:r>
    </w:p>
    <w:p w14:paraId="599BB366" w14:textId="77777777" w:rsidR="009732F8" w:rsidRDefault="007B3EFC" w:rsidP="00DB3D2A">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DB3D2A">
      <w:pPr>
        <w:pStyle w:val="B3"/>
      </w:pPr>
      <w:r>
        <w:t>3&gt;</w:t>
      </w:r>
      <w:r>
        <w:tab/>
        <w:t>if UE is in RRC_IDLE or RRC_INACTIVE:</w:t>
      </w:r>
    </w:p>
    <w:p w14:paraId="7F582B26" w14:textId="77777777" w:rsidR="009732F8" w:rsidRDefault="007B3EFC" w:rsidP="00DB3D2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DB3D2A">
      <w:pPr>
        <w:pStyle w:val="B2"/>
      </w:pPr>
      <w:r>
        <w:lastRenderedPageBreak/>
        <w:t>2&gt;</w:t>
      </w:r>
      <w:r>
        <w:tab/>
        <w:t>else:</w:t>
      </w:r>
    </w:p>
    <w:p w14:paraId="610B8229" w14:textId="77777777" w:rsidR="009732F8" w:rsidRDefault="007B3EFC" w:rsidP="00DB3D2A">
      <w:pPr>
        <w:pStyle w:val="B3"/>
      </w:pPr>
      <w:r>
        <w:t>3&gt;</w:t>
      </w:r>
      <w:r>
        <w:tab/>
        <w:t>set the sl-MeasConfig according to the sl-MeasPreConfig in SidelinkPreconfigNR;</w:t>
      </w:r>
    </w:p>
    <w:p w14:paraId="118D4985" w14:textId="77777777" w:rsidR="009732F8" w:rsidRDefault="007B3EFC" w:rsidP="00DB3D2A">
      <w:pPr>
        <w:pStyle w:val="B1"/>
      </w:pPr>
      <w:r>
        <w:t>1&gt;</w:t>
      </w:r>
      <w:r>
        <w:tab/>
        <w:t>set the sl-LatencyBoundIUC-Report;</w:t>
      </w:r>
    </w:p>
    <w:p w14:paraId="744A38FF" w14:textId="77777777" w:rsidR="009732F8" w:rsidRDefault="007B3EFC" w:rsidP="00DB3D2A">
      <w:pPr>
        <w:pStyle w:val="B1"/>
      </w:pPr>
      <w:r>
        <w:t>1&gt;</w:t>
      </w:r>
      <w:r>
        <w:tab/>
        <w:t>start timer T400 for the destination;</w:t>
      </w:r>
    </w:p>
    <w:p w14:paraId="5E798BFD" w14:textId="77777777" w:rsidR="009732F8" w:rsidRDefault="007B3EFC" w:rsidP="00DB3D2A">
      <w:pPr>
        <w:pStyle w:val="B1"/>
      </w:pPr>
      <w:r>
        <w:t>1&gt;</w:t>
      </w:r>
      <w:r>
        <w:tab/>
        <w:t>set the sl-CSI-RS-Config;</w:t>
      </w:r>
    </w:p>
    <w:p w14:paraId="77FC64C3" w14:textId="77777777" w:rsidR="009732F8" w:rsidRDefault="007B3EFC" w:rsidP="00DB3D2A">
      <w:pPr>
        <w:pStyle w:val="B1"/>
      </w:pPr>
      <w:r>
        <w:t>1&gt;</w:t>
      </w:r>
      <w:r>
        <w:tab/>
        <w:t>set the sl-LatencyBoundCSI-Report;</w:t>
      </w:r>
    </w:p>
    <w:p w14:paraId="28B296B6" w14:textId="77777777" w:rsidR="009732F8" w:rsidRDefault="007B3EFC" w:rsidP="00DB3D2A">
      <w:pPr>
        <w:pStyle w:val="B1"/>
      </w:pPr>
      <w:r>
        <w:t>1&gt;</w:t>
      </w:r>
      <w:r>
        <w:tab/>
        <w:t>set the sl-ResetConfig;</w:t>
      </w:r>
    </w:p>
    <w:p w14:paraId="664C7FFC" w14:textId="77777777" w:rsidR="009732F8" w:rsidRDefault="007B3EFC" w:rsidP="00DB3D2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DB3D2A">
      <w:pPr>
        <w:pStyle w:val="B1"/>
      </w:pPr>
      <w:r>
        <w:t>1&gt;</w:t>
      </w:r>
      <w:r>
        <w:tab/>
        <w:t xml:space="preserve">set the </w:t>
      </w:r>
      <w:r>
        <w:rPr>
          <w:i/>
        </w:rPr>
        <w:t>sl-DRX-ConfigUC-PC5</w:t>
      </w:r>
      <w:r>
        <w:t xml:space="preserve"> as follows:</w:t>
      </w:r>
    </w:p>
    <w:p w14:paraId="0D5FFEFA" w14:textId="77777777" w:rsidR="009732F8" w:rsidRDefault="007B3EFC" w:rsidP="00DB3D2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DB3D2A">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DB3D2A">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DB3D2A">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DB3D2A">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DB3D2A">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DB3D2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DB3D2A">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DB3D2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DB3D2A">
      <w:pPr>
        <w:pStyle w:val="B1"/>
      </w:pPr>
      <w:r>
        <w:t>1&gt;</w:t>
      </w:r>
      <w:r>
        <w:tab/>
        <w:t>if the UE is operating as a L2 U2N Relay UE:</w:t>
      </w:r>
    </w:p>
    <w:p w14:paraId="6278EAC1" w14:textId="77777777" w:rsidR="009732F8" w:rsidRDefault="007B3EFC" w:rsidP="00DB3D2A">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DB3D2A">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DB3D2A">
      <w:pPr>
        <w:pStyle w:val="B4"/>
      </w:pPr>
      <w:r>
        <w:lastRenderedPageBreak/>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DB3D2A">
      <w:pPr>
        <w:pStyle w:val="B1"/>
      </w:pPr>
      <w:r>
        <w:t>1&gt;</w:t>
      </w:r>
      <w:r>
        <w:tab/>
        <w:t>if the UE is acting as L2 U2U Relay UE, and if the procedure is initiated to configure local ID to the connected L2 U2U Remote UEs:</w:t>
      </w:r>
    </w:p>
    <w:p w14:paraId="3BB38F9B" w14:textId="77777777" w:rsidR="009732F8" w:rsidRDefault="007B3EFC" w:rsidP="00DB3D2A">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DB3D2A">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DB3D2A">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DB3D2A">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9"/>
      <w:r>
        <w:rPr>
          <w:lang w:eastAsia="zh-TW"/>
        </w:rPr>
        <w:t>destination</w:t>
      </w:r>
      <w:commentRangeEnd w:id="1499"/>
      <w:r>
        <w:rPr>
          <w:rStyle w:val="CommentReference"/>
        </w:rPr>
        <w:commentReference w:id="1499"/>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DB3D2A">
      <w:pPr>
        <w:pStyle w:val="B2"/>
        <w:rPr>
          <w:lang w:eastAsia="zh-TW"/>
        </w:rPr>
      </w:pPr>
      <w:commentRangeStart w:id="1500"/>
      <w:r>
        <w:t>2&gt;</w:t>
      </w:r>
      <w:r>
        <w:tab/>
        <w:t>else if the local ID pair is to be released for an end-to-end PC5 connetion</w:t>
      </w:r>
      <w:r>
        <w:rPr>
          <w:lang w:eastAsia="zh-TW"/>
        </w:rPr>
        <w:t>:</w:t>
      </w:r>
      <w:commentRangeEnd w:id="1500"/>
      <w:r>
        <w:rPr>
          <w:rStyle w:val="CommentReference"/>
        </w:rPr>
        <w:commentReference w:id="1500"/>
      </w:r>
    </w:p>
    <w:p w14:paraId="1ABCA32B" w14:textId="77777777" w:rsidR="009732F8" w:rsidRDefault="007B3EFC" w:rsidP="00DB3D2A">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DB3D2A">
      <w:pPr>
        <w:pStyle w:val="B1"/>
      </w:pPr>
      <w:r>
        <w:t>1&gt;</w:t>
      </w:r>
      <w:r>
        <w:tab/>
      </w:r>
      <w:commentRangeStart w:id="1501"/>
      <w:r>
        <w:t>i</w:t>
      </w:r>
      <w:commentRangeEnd w:id="1501"/>
      <w:r>
        <w:rPr>
          <w:rStyle w:val="CommentReference"/>
        </w:rPr>
        <w:commentReference w:id="1501"/>
      </w:r>
      <w:r>
        <w:t xml:space="preserve">f the UE is acting as L2 U2U Remote UE (i.e. Tx UE), and if the procedure is initiated to </w:t>
      </w:r>
      <w:commentRangeStart w:id="1502"/>
      <w:r>
        <w:t>configure</w:t>
      </w:r>
      <w:commentRangeEnd w:id="1502"/>
      <w:r>
        <w:rPr>
          <w:rStyle w:val="CommentReference"/>
        </w:rPr>
        <w:commentReference w:id="1502"/>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DB3D2A">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DB3D2A">
      <w:pPr>
        <w:pStyle w:val="B3"/>
      </w:pPr>
      <w:r>
        <w:t>3&gt;</w:t>
      </w:r>
      <w:r>
        <w:tab/>
        <w:t>if the UE is in RRC_IDLE or in RRC_INACTIVE</w:t>
      </w:r>
      <w:commentRangeStart w:id="1503"/>
      <w:r>
        <w:t>:</w:t>
      </w:r>
      <w:commentRangeEnd w:id="1503"/>
      <w:r>
        <w:rPr>
          <w:rStyle w:val="CommentReference"/>
        </w:rPr>
        <w:commentReference w:id="1503"/>
      </w:r>
    </w:p>
    <w:p w14:paraId="43190AEA"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DB3D2A">
      <w:pPr>
        <w:pStyle w:val="B3"/>
      </w:pPr>
      <w:r>
        <w:t>3&gt;</w:t>
      </w:r>
      <w:r>
        <w:tab/>
        <w:t>else if the UE is out of coverage:</w:t>
      </w:r>
    </w:p>
    <w:p w14:paraId="3BBD9716" w14:textId="77777777" w:rsidR="009732F8" w:rsidRDefault="007B3EFC" w:rsidP="00DB3D2A">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4"/>
      <w:r>
        <w:t xml:space="preserve">per-hop QoS </w:t>
      </w:r>
      <w:commentRangeEnd w:id="1504"/>
      <w:r>
        <w:rPr>
          <w:rStyle w:val="CommentReference"/>
        </w:rPr>
        <w:commentReference w:id="1504"/>
      </w:r>
      <w:r>
        <w:t xml:space="preserve">of the SLRB according to </w:t>
      </w:r>
      <w:r>
        <w:rPr>
          <w:i/>
        </w:rPr>
        <w:t>SidelinkPreconfigNR</w:t>
      </w:r>
      <w:r>
        <w:t>;</w:t>
      </w:r>
    </w:p>
    <w:p w14:paraId="601AEED3" w14:textId="77777777" w:rsidR="009732F8" w:rsidRDefault="007B3EFC" w:rsidP="00DB3D2A">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DB3D2A">
      <w:r>
        <w:t xml:space="preserve">The UE shall submit the </w:t>
      </w:r>
      <w:r>
        <w:rPr>
          <w:rFonts w:eastAsia="MS Mincho"/>
          <w:i/>
        </w:rPr>
        <w:t>RRCReconfigurationSidelink</w:t>
      </w:r>
      <w:r>
        <w:t xml:space="preserve"> message to lower layers for transmission.</w:t>
      </w:r>
    </w:p>
    <w:p w14:paraId="7DEF1E10" w14:textId="77777777" w:rsidR="009732F8" w:rsidRDefault="007B3EFC" w:rsidP="006F22E1">
      <w:pPr>
        <w:pStyle w:val="Heading5"/>
        <w:rPr>
          <w:rFonts w:eastAsia="MS Mincho"/>
        </w:rPr>
      </w:pPr>
      <w:bookmarkStart w:id="1505" w:name="_Toc60777028"/>
      <w:bookmarkStart w:id="1506" w:name="_Toc156130053"/>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505"/>
      <w:bookmarkEnd w:id="1506"/>
    </w:p>
    <w:p w14:paraId="59613A2E" w14:textId="77777777" w:rsidR="009732F8" w:rsidRDefault="007B3EFC" w:rsidP="00DB3D2A">
      <w:r>
        <w:t xml:space="preserve">The UE shall perform the following actions upon reception of the </w:t>
      </w:r>
      <w:r>
        <w:rPr>
          <w:i/>
        </w:rPr>
        <w:t>RRCReconfigurationSidelink</w:t>
      </w:r>
      <w:r>
        <w:t>:</w:t>
      </w:r>
    </w:p>
    <w:p w14:paraId="0201E5FC" w14:textId="77777777" w:rsidR="009732F8" w:rsidRDefault="007B3EFC" w:rsidP="00DB3D2A">
      <w:pPr>
        <w:pStyle w:val="B1"/>
        <w:rPr>
          <w:rFonts w:eastAsia="SimSun"/>
        </w:rPr>
      </w:pPr>
      <w:r>
        <w:rPr>
          <w:rFonts w:eastAsia="SimSun"/>
        </w:rPr>
        <w:t>1&gt;</w:t>
      </w:r>
      <w:r>
        <w:rPr>
          <w:rFonts w:eastAsia="SimSun"/>
        </w:rPr>
        <w:tab/>
        <w:t xml:space="preserve">if the </w:t>
      </w:r>
      <w:r>
        <w:rPr>
          <w:iCs/>
          <w:lang w:eastAsia="zh-CN"/>
        </w:rPr>
        <w:t>RRCReconfiguration</w:t>
      </w:r>
      <w:r>
        <w:rPr>
          <w:rFonts w:eastAsia="MS Mincho"/>
          <w:iCs/>
        </w:rPr>
        <w:t>Sidelink</w:t>
      </w:r>
      <w:r>
        <w:rPr>
          <w:lang w:eastAsia="zh-CN"/>
        </w:rPr>
        <w:t xml:space="preserve"> </w:t>
      </w:r>
      <w:r>
        <w:rPr>
          <w:rFonts w:eastAsia="SimSun"/>
        </w:rPr>
        <w:t>includes the sl-ResetConfig:</w:t>
      </w:r>
    </w:p>
    <w:p w14:paraId="1DE09DE9" w14:textId="77777777" w:rsidR="009732F8" w:rsidRDefault="007B3EFC" w:rsidP="00DB3D2A">
      <w:pPr>
        <w:pStyle w:val="B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DB3D2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DB3D2A">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DB3D2A">
      <w:pPr>
        <w:pStyle w:val="B2"/>
        <w:rPr>
          <w:rFonts w:eastAsia="Batang"/>
        </w:rPr>
      </w:pPr>
      <w:r>
        <w:rPr>
          <w:rFonts w:eastAsia="Batang"/>
        </w:rPr>
        <w:t>2&gt;</w:t>
      </w:r>
      <w:commentRangeStart w:id="1507"/>
      <w:r>
        <w:rPr>
          <w:rFonts w:eastAsia="Batang"/>
        </w:rPr>
        <w:tab/>
      </w:r>
      <w:commentRangeEnd w:id="1507"/>
      <w:r>
        <w:rPr>
          <w:rStyle w:val="CommentReference"/>
        </w:rPr>
        <w:commentReference w:id="1507"/>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DB3D2A">
      <w:pPr>
        <w:pStyle w:val="B3"/>
      </w:pPr>
      <w:r>
        <w:t>3&gt;</w:t>
      </w:r>
      <w:r>
        <w:tab/>
        <w:t>if sl-MappedQoS-FlowsToAddList is included:</w:t>
      </w:r>
    </w:p>
    <w:p w14:paraId="2E61281E" w14:textId="77777777" w:rsidR="009732F8" w:rsidRDefault="007B3EFC" w:rsidP="00DB3D2A">
      <w:pPr>
        <w:pStyle w:val="B4"/>
      </w:pPr>
      <w:r>
        <w:t>4&gt;</w:t>
      </w:r>
      <w:r>
        <w:tab/>
        <w:t>apply the SL-PQFI included in sl-MappedQoS-FlowsToAddList;</w:t>
      </w:r>
    </w:p>
    <w:p w14:paraId="604CCA7B" w14:textId="77777777" w:rsidR="009732F8" w:rsidRDefault="007B3EFC" w:rsidP="00DB3D2A">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DB3D2A">
      <w:pPr>
        <w:pStyle w:val="B3"/>
      </w:pPr>
      <w:r>
        <w:t>3&gt;</w:t>
      </w:r>
      <w:r>
        <w:tab/>
        <w:t>if sl-MappedQoS-FlowsToAddList is included:</w:t>
      </w:r>
    </w:p>
    <w:p w14:paraId="0B7F3B13" w14:textId="77777777" w:rsidR="009732F8" w:rsidRDefault="007B3EFC" w:rsidP="00DB3D2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DB3D2A">
      <w:pPr>
        <w:pStyle w:val="B3"/>
      </w:pPr>
      <w:r>
        <w:t>3&gt;</w:t>
      </w:r>
      <w:r>
        <w:tab/>
        <w:t>if sl-MappedQoS-FlowsToReleaseList is included:</w:t>
      </w:r>
    </w:p>
    <w:p w14:paraId="386530C4" w14:textId="77777777" w:rsidR="009732F8" w:rsidRDefault="007B3EFC" w:rsidP="00DB3D2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DB3D2A">
      <w:pPr>
        <w:pStyle w:val="B3"/>
      </w:pPr>
      <w:r>
        <w:t>3&gt;</w:t>
      </w:r>
      <w:r>
        <w:tab/>
        <w:t>if the sidelink DRB release conditions as described in clause 5.8.9.1a.1.1 are met:</w:t>
      </w:r>
    </w:p>
    <w:p w14:paraId="07E951C0" w14:textId="77777777" w:rsidR="009732F8" w:rsidRDefault="007B3EFC" w:rsidP="00DB3D2A">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DB3D2A">
      <w:pPr>
        <w:pStyle w:val="B3"/>
      </w:pPr>
      <w:r>
        <w:t>3&gt;</w:t>
      </w:r>
      <w:r>
        <w:tab/>
        <w:t>else if the sidelink DRB modification conditions as described in clause 5.8.9.1a.2.1 are met:</w:t>
      </w:r>
    </w:p>
    <w:p w14:paraId="09F70FC5" w14:textId="77777777" w:rsidR="009732F8" w:rsidRDefault="007B3EFC" w:rsidP="00DB3D2A">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DB3D2A">
      <w:pPr>
        <w:pStyle w:val="B1"/>
      </w:pPr>
      <w:r>
        <w:t>1&gt;</w:t>
      </w:r>
      <w:r>
        <w:tab/>
        <w:t>if the RRCReconfigurationSidelink includes the sl-RLC-BearerToReleaseList:</w:t>
      </w:r>
    </w:p>
    <w:p w14:paraId="2595EE71" w14:textId="77777777" w:rsidR="009732F8" w:rsidRDefault="007B3EFC" w:rsidP="00DB3D2A">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DB3D2A">
      <w:pPr>
        <w:pStyle w:val="B3"/>
      </w:pPr>
      <w:r>
        <w:t>3&gt;</w:t>
      </w:r>
      <w:r>
        <w:tab/>
        <w:t>perform the additional sidelink RLC bearer release procedure, according to clause 5.8.9.1a.5;</w:t>
      </w:r>
    </w:p>
    <w:p w14:paraId="21A955D8" w14:textId="77777777" w:rsidR="009732F8" w:rsidRDefault="007B3EFC" w:rsidP="00DB3D2A">
      <w:pPr>
        <w:pStyle w:val="B1"/>
      </w:pPr>
      <w:r>
        <w:t>1&gt;</w:t>
      </w:r>
      <w:r>
        <w:tab/>
        <w:t>if the RRCReconfigurationSidelink includes the sl-RLC-BearerToAddModList:</w:t>
      </w:r>
    </w:p>
    <w:p w14:paraId="784F0B4B"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DB3D2A">
      <w:pPr>
        <w:pStyle w:val="B3"/>
      </w:pPr>
      <w:r>
        <w:t>3&gt;</w:t>
      </w:r>
      <w:r>
        <w:tab/>
        <w:t>perform the additional sidelink RLC bearer addition procedure, according to clause 5.8.9.1a.6;</w:t>
      </w:r>
    </w:p>
    <w:p w14:paraId="1120656D" w14:textId="77777777" w:rsidR="009732F8" w:rsidRDefault="007B3EFC" w:rsidP="00DB3D2A">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DB3D2A">
      <w:pPr>
        <w:pStyle w:val="B3"/>
      </w:pPr>
      <w:r>
        <w:lastRenderedPageBreak/>
        <w:t>3&gt;</w:t>
      </w:r>
      <w:r>
        <w:tab/>
        <w:t>perform the additional sidelink RLC bearer modification procedure, according to clause 5.8.9.1a.6;</w:t>
      </w:r>
    </w:p>
    <w:p w14:paraId="7C3FD914" w14:textId="77777777" w:rsidR="009732F8" w:rsidRDefault="007B3EFC" w:rsidP="00DB3D2A">
      <w:pPr>
        <w:pStyle w:val="B1"/>
      </w:pPr>
      <w:r>
        <w:t>1&gt;</w:t>
      </w:r>
      <w:r>
        <w:tab/>
        <w:t>if the RRCReconfigurationSidelink includes the sl-CarrierToReleaseList:</w:t>
      </w:r>
    </w:p>
    <w:p w14:paraId="3877D7D7" w14:textId="77777777" w:rsidR="009732F8" w:rsidRDefault="007B3EFC" w:rsidP="00DB3D2A">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DB3D2A">
      <w:pPr>
        <w:pStyle w:val="B3"/>
      </w:pPr>
      <w:r>
        <w:t>3&gt;</w:t>
      </w:r>
      <w:r>
        <w:tab/>
        <w:t>perform the sidelink carrier release procedure, according to clause 5.8.9.1b.1;</w:t>
      </w:r>
    </w:p>
    <w:p w14:paraId="63AF942C" w14:textId="77777777" w:rsidR="009732F8" w:rsidRDefault="007B3EFC" w:rsidP="00DB3D2A">
      <w:pPr>
        <w:pStyle w:val="B1"/>
      </w:pPr>
      <w:r>
        <w:t>1&gt;</w:t>
      </w:r>
      <w:r>
        <w:tab/>
        <w:t>if the RRCReconfigurationSidelink includes the sl-CarrierToAddModList:</w:t>
      </w:r>
    </w:p>
    <w:p w14:paraId="61D43B11"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DB3D2A">
      <w:pPr>
        <w:pStyle w:val="B3"/>
      </w:pPr>
      <w:r>
        <w:t>3&gt;</w:t>
      </w:r>
      <w:r>
        <w:tab/>
        <w:t>perform the sidelink carrier addition procedure, according to clause 5.8.9.1b.2;</w:t>
      </w:r>
    </w:p>
    <w:p w14:paraId="3FDD8AE3" w14:textId="77777777" w:rsidR="009732F8" w:rsidRDefault="007B3EFC" w:rsidP="00DB3D2A">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DB3D2A">
      <w:pPr>
        <w:pStyle w:val="B3"/>
      </w:pPr>
      <w:r>
        <w:t>3&gt;</w:t>
      </w:r>
      <w:r>
        <w:tab/>
        <w:t>perform the carrier modification procedure, according to clause 5.8.9.1b.2;</w:t>
      </w:r>
    </w:p>
    <w:p w14:paraId="1C1708CB" w14:textId="77777777" w:rsidR="009732F8" w:rsidRDefault="007B3EFC" w:rsidP="00DB3D2A">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DB3D2A">
      <w:pPr>
        <w:pStyle w:val="B2"/>
      </w:pPr>
      <w:r>
        <w:t>2&gt;</w:t>
      </w:r>
      <w:r>
        <w:tab/>
        <w:t>perform the sidelink measurement configuration procedure as specified in 5.8.10;</w:t>
      </w:r>
    </w:p>
    <w:p w14:paraId="679344A9"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DB3D2A">
      <w:pPr>
        <w:pStyle w:val="B2"/>
        <w:rPr>
          <w:rFonts w:eastAsia="Batang"/>
        </w:rPr>
      </w:pPr>
      <w:r>
        <w:t>2&gt;</w:t>
      </w:r>
      <w:r>
        <w:tab/>
        <w:t>apply the sidelink CSI-RS configuration;</w:t>
      </w:r>
    </w:p>
    <w:p w14:paraId="6EAC7BF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CSI-Report</w:t>
      </w:r>
      <w:r>
        <w:t>:</w:t>
      </w:r>
    </w:p>
    <w:p w14:paraId="6A1CCDFB" w14:textId="77777777" w:rsidR="009732F8" w:rsidRDefault="007B3EFC" w:rsidP="00DB3D2A">
      <w:pPr>
        <w:pStyle w:val="B2"/>
        <w:rPr>
          <w:rFonts w:eastAsia="Batang"/>
        </w:rPr>
      </w:pPr>
      <w:r>
        <w:t>2&gt;</w:t>
      </w:r>
      <w:r>
        <w:tab/>
        <w:t>apply the configured sidelink CSI report latency bound;</w:t>
      </w:r>
    </w:p>
    <w:p w14:paraId="6E16FDCF"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DB3D2A">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DB3D2A">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DB3D2A">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DB3D2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DB3D2A">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w:t>
      </w:r>
      <w:r>
        <w:rPr>
          <w:rFonts w:eastAsia="SimSun"/>
        </w:rPr>
        <w:t>sl-DRX-ConfigUC-PC5; and</w:t>
      </w:r>
    </w:p>
    <w:p w14:paraId="6A9FF568" w14:textId="77777777" w:rsidR="009732F8" w:rsidRDefault="007B3EFC" w:rsidP="00DB3D2A">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rsidP="00DB3D2A">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SimSun"/>
        </w:rPr>
        <w:t>sl-LatencyBoundIUC-Report</w:t>
      </w:r>
      <w:r>
        <w:t>:</w:t>
      </w:r>
    </w:p>
    <w:p w14:paraId="11219DD9" w14:textId="77777777" w:rsidR="009732F8" w:rsidRDefault="007B3EFC" w:rsidP="00DB3D2A">
      <w:pPr>
        <w:pStyle w:val="B2"/>
      </w:pPr>
      <w:r>
        <w:t>2&gt;</w:t>
      </w:r>
      <w:r>
        <w:tab/>
        <w:t>apply the configured sidelink IUC report latency bound;</w:t>
      </w:r>
    </w:p>
    <w:p w14:paraId="51B14248" w14:textId="77777777" w:rsidR="009732F8" w:rsidRDefault="007B3EFC" w:rsidP="00DB3D2A">
      <w:pPr>
        <w:pStyle w:val="B1"/>
        <w:rPr>
          <w:rFonts w:eastAsia="DotumChe"/>
        </w:rPr>
      </w:pPr>
      <w:r>
        <w:lastRenderedPageBreak/>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DB3D2A">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DB3D2A">
      <w:pPr>
        <w:pStyle w:val="B1"/>
        <w:rPr>
          <w:rFonts w:eastAsia="DotumChe"/>
        </w:rPr>
      </w:pPr>
      <w:r>
        <w:t>1&gt;</w:t>
      </w:r>
      <w:commentRangeStart w:id="1508"/>
      <w:r>
        <w:tab/>
        <w:t>if</w:t>
      </w:r>
      <w:commentRangeEnd w:id="1508"/>
      <w:r>
        <w:rPr>
          <w:rStyle w:val="CommentReference"/>
        </w:rPr>
        <w:commentReference w:id="1508"/>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DB3D2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DB3D2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DB3D2A">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rsidP="00DB3D2A">
      <w:pPr>
        <w:pStyle w:val="B3"/>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rsidP="00DB3D2A">
      <w:pPr>
        <w:pStyle w:val="B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rsidP="00DB3D2A">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rsidP="00DB3D2A">
      <w:pPr>
        <w:pStyle w:val="B1"/>
        <w:rPr>
          <w:rFonts w:eastAsia="Batang"/>
        </w:rPr>
      </w:pPr>
      <w:r>
        <w:rPr>
          <w:rFonts w:eastAsia="Batang"/>
        </w:rPr>
        <w:t>1&gt;</w:t>
      </w:r>
      <w:r>
        <w:rPr>
          <w:rFonts w:eastAsia="Batang"/>
        </w:rPr>
        <w:tab/>
        <w:t>else:</w:t>
      </w:r>
    </w:p>
    <w:p w14:paraId="2354F6CB" w14:textId="77777777" w:rsidR="009732F8" w:rsidRDefault="007B3EFC" w:rsidP="00DB3D2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DB3D2A">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DB3D2A">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DB3D2A">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DB3D2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DB3D2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DB3D2A">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Heading5"/>
        <w:rPr>
          <w:rFonts w:eastAsia="MS Mincho"/>
        </w:rPr>
      </w:pPr>
      <w:bookmarkStart w:id="1509" w:name="_Toc156130054"/>
      <w:bookmarkStart w:id="1510" w:name="_Toc60777029"/>
      <w:r>
        <w:rPr>
          <w:rFonts w:eastAsia="MS Mincho"/>
        </w:rPr>
        <w:lastRenderedPageBreak/>
        <w:t>5.8.9.1.4</w:t>
      </w:r>
      <w:r>
        <w:rPr>
          <w:rFonts w:eastAsia="MS Mincho"/>
        </w:rPr>
        <w:tab/>
        <w:t>Void</w:t>
      </w:r>
      <w:bookmarkEnd w:id="1509"/>
      <w:bookmarkEnd w:id="1510"/>
    </w:p>
    <w:p w14:paraId="0DBFE0DC" w14:textId="77777777" w:rsidR="009732F8" w:rsidRDefault="007B3EFC" w:rsidP="006F22E1">
      <w:pPr>
        <w:pStyle w:val="Heading5"/>
        <w:rPr>
          <w:rFonts w:eastAsia="MS Mincho"/>
        </w:rPr>
      </w:pPr>
      <w:bookmarkStart w:id="1511" w:name="_Toc156130055"/>
      <w:bookmarkStart w:id="1512" w:name="_Toc60777030"/>
      <w:r>
        <w:rPr>
          <w:rFonts w:eastAsia="MS Mincho"/>
        </w:rPr>
        <w:t>5.8.9.1.5</w:t>
      </w:r>
      <w:r>
        <w:rPr>
          <w:rFonts w:eastAsia="MS Mincho"/>
        </w:rPr>
        <w:tab/>
        <w:t>Void</w:t>
      </w:r>
      <w:bookmarkEnd w:id="1511"/>
      <w:bookmarkEnd w:id="1512"/>
    </w:p>
    <w:p w14:paraId="15220063" w14:textId="77777777" w:rsidR="009732F8" w:rsidRDefault="007B3EFC" w:rsidP="006F22E1">
      <w:pPr>
        <w:pStyle w:val="Heading5"/>
        <w:rPr>
          <w:rFonts w:eastAsia="MS Mincho"/>
        </w:rPr>
      </w:pPr>
      <w:bookmarkStart w:id="1513" w:name="_Toc156130056"/>
      <w:bookmarkStart w:id="1514" w:name="_Toc60777031"/>
      <w:r>
        <w:rPr>
          <w:rFonts w:eastAsia="MS Mincho"/>
        </w:rPr>
        <w:t>5.8.9.1.6</w:t>
      </w:r>
      <w:r>
        <w:rPr>
          <w:rFonts w:eastAsia="MS Mincho"/>
        </w:rPr>
        <w:tab/>
        <w:t>Void</w:t>
      </w:r>
      <w:bookmarkEnd w:id="1513"/>
      <w:bookmarkEnd w:id="1514"/>
    </w:p>
    <w:p w14:paraId="54758CBD" w14:textId="77777777" w:rsidR="009732F8" w:rsidRDefault="007B3EFC" w:rsidP="006F22E1">
      <w:pPr>
        <w:pStyle w:val="Heading5"/>
        <w:rPr>
          <w:rFonts w:eastAsia="MS Mincho"/>
        </w:rPr>
      </w:pPr>
      <w:bookmarkStart w:id="1515" w:name="_Toc156130057"/>
      <w:bookmarkStart w:id="1516" w:name="_Toc60777032"/>
      <w:r>
        <w:rPr>
          <w:rFonts w:eastAsia="MS Mincho"/>
        </w:rPr>
        <w:t>5.8.9.1.7</w:t>
      </w:r>
      <w:r>
        <w:rPr>
          <w:rFonts w:eastAsia="MS Mincho"/>
        </w:rPr>
        <w:tab/>
        <w:t>Void</w:t>
      </w:r>
      <w:bookmarkEnd w:id="1515"/>
      <w:bookmarkEnd w:id="1516"/>
    </w:p>
    <w:p w14:paraId="3CA50008" w14:textId="77777777" w:rsidR="009732F8" w:rsidRDefault="007B3EFC" w:rsidP="006F22E1">
      <w:pPr>
        <w:pStyle w:val="Heading5"/>
        <w:rPr>
          <w:rFonts w:eastAsia="MS Mincho"/>
        </w:rPr>
      </w:pPr>
      <w:bookmarkStart w:id="1517" w:name="_Toc60777033"/>
      <w:bookmarkStart w:id="1518"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7"/>
      <w:bookmarkEnd w:id="1518"/>
    </w:p>
    <w:p w14:paraId="20FF16CA" w14:textId="77777777" w:rsidR="009732F8" w:rsidRDefault="007B3EFC" w:rsidP="00DB3D2A">
      <w:r>
        <w:t xml:space="preserve">The UE shall perform the following actions upon reception of the </w:t>
      </w:r>
      <w:r>
        <w:rPr>
          <w:i/>
          <w:lang w:eastAsia="ko-KR"/>
        </w:rPr>
        <w:t>RRCReconfigurationFailureSidelink</w:t>
      </w:r>
      <w:r>
        <w:t>:</w:t>
      </w:r>
    </w:p>
    <w:p w14:paraId="7519FBBA" w14:textId="77777777" w:rsidR="009732F8" w:rsidRDefault="007B3EFC" w:rsidP="00DB3D2A">
      <w:pPr>
        <w:pStyle w:val="B1"/>
      </w:pPr>
      <w:r>
        <w:t>1&gt;</w:t>
      </w:r>
      <w:r>
        <w:tab/>
        <w:t>stop timer T400 for the destination, if running;</w:t>
      </w:r>
    </w:p>
    <w:p w14:paraId="00DAFF31" w14:textId="77777777" w:rsidR="009732F8" w:rsidRDefault="007B3EFC" w:rsidP="00DB3D2A">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DB3D2A">
      <w:pPr>
        <w:pStyle w:val="B1"/>
      </w:pPr>
      <w:r>
        <w:t>1&gt;</w:t>
      </w:r>
      <w:r>
        <w:tab/>
        <w:t>if UE is in RRC_CONNECTED:</w:t>
      </w:r>
    </w:p>
    <w:p w14:paraId="06422AF4" w14:textId="77777777" w:rsidR="009732F8" w:rsidRDefault="007B3EFC" w:rsidP="00DB3D2A">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Heading5"/>
        <w:rPr>
          <w:rFonts w:eastAsia="MS Mincho"/>
        </w:rPr>
      </w:pPr>
      <w:bookmarkStart w:id="1519" w:name="_Toc156130059"/>
      <w:bookmarkStart w:id="152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9"/>
      <w:bookmarkEnd w:id="1520"/>
    </w:p>
    <w:p w14:paraId="643507E1" w14:textId="77777777" w:rsidR="009732F8" w:rsidRDefault="007B3EFC" w:rsidP="00DB3D2A">
      <w:r>
        <w:t xml:space="preserve">The UE shall perform the following actions upon reception of the </w:t>
      </w:r>
      <w:r>
        <w:rPr>
          <w:i/>
          <w:lang w:eastAsia="ko-KR"/>
        </w:rPr>
        <w:t>RRCReconfigurationCompleteSidelink</w:t>
      </w:r>
      <w:r>
        <w:t>:</w:t>
      </w:r>
    </w:p>
    <w:p w14:paraId="617C384D" w14:textId="77777777" w:rsidR="009732F8" w:rsidRDefault="007B3EFC" w:rsidP="00DB3D2A">
      <w:pPr>
        <w:pStyle w:val="B1"/>
      </w:pPr>
      <w:r>
        <w:t>1&gt;</w:t>
      </w:r>
      <w:r>
        <w:tab/>
        <w:t>stop timer T400 for the destination, if running;</w:t>
      </w:r>
    </w:p>
    <w:p w14:paraId="7588BB95" w14:textId="77777777" w:rsidR="009732F8" w:rsidRDefault="007B3EFC" w:rsidP="00DB3D2A">
      <w:pPr>
        <w:pStyle w:val="B1"/>
      </w:pPr>
      <w:r>
        <w:t>1&gt;</w:t>
      </w:r>
      <w:r>
        <w:tab/>
        <w:t xml:space="preserve">consider the configurations in the corresponding </w:t>
      </w:r>
      <w:r>
        <w:rPr>
          <w:i/>
        </w:rPr>
        <w:t>RRCReconfigurationSidelink</w:t>
      </w:r>
      <w:r>
        <w:t xml:space="preserve"> message to be </w:t>
      </w:r>
      <w:commentRangeStart w:id="1521"/>
      <w:r>
        <w:t>applied.</w:t>
      </w:r>
      <w:commentRangeEnd w:id="1521"/>
      <w:r>
        <w:rPr>
          <w:rStyle w:val="CommentReference"/>
        </w:rPr>
        <w:commentReference w:id="1521"/>
      </w:r>
    </w:p>
    <w:p w14:paraId="76355596" w14:textId="77777777" w:rsidR="009732F8" w:rsidRDefault="007B3EFC" w:rsidP="00DB3D2A">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DB3D2A">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DB3D2A">
      <w:pPr>
        <w:rPr>
          <w:rFonts w:eastAsia="MS Mincho"/>
        </w:rPr>
      </w:pPr>
      <w:r>
        <w:rPr>
          <w:rFonts w:eastAsia="MS Mincho"/>
        </w:rPr>
        <w:t>5.8.9.1.10</w:t>
      </w:r>
      <w:r>
        <w:rPr>
          <w:rFonts w:eastAsia="MS Mincho"/>
        </w:rPr>
        <w:tab/>
        <w:t>Sidelink reset configuration</w:t>
      </w:r>
    </w:p>
    <w:p w14:paraId="385DDBDE" w14:textId="77777777" w:rsidR="009732F8" w:rsidRDefault="007B3EFC" w:rsidP="00DB3D2A">
      <w:pPr>
        <w:rPr>
          <w:rFonts w:eastAsia="SimSun"/>
        </w:rPr>
      </w:pPr>
      <w:r>
        <w:rPr>
          <w:rFonts w:eastAsia="SimSun"/>
        </w:rPr>
        <w:t>The UE shall:</w:t>
      </w:r>
    </w:p>
    <w:p w14:paraId="03C8AA1F" w14:textId="77777777" w:rsidR="009732F8" w:rsidRDefault="007B3EFC" w:rsidP="00DB3D2A">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rsidP="00DB3D2A">
      <w:pPr>
        <w:pStyle w:val="B1"/>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rsidP="00DB3D2A">
      <w:pPr>
        <w:pStyle w:val="B1"/>
      </w:pPr>
      <w:r>
        <w:t>1&gt;</w:t>
      </w:r>
      <w:r>
        <w:tab/>
        <w:t>release the additional sidelink RLC bearer of this destination, if configured, in according to clause 5.8.9.1a.5;</w:t>
      </w:r>
    </w:p>
    <w:p w14:paraId="763F2DEA" w14:textId="77777777" w:rsidR="009732F8" w:rsidRDefault="007B3EFC" w:rsidP="00DB3D2A">
      <w:pPr>
        <w:pStyle w:val="B1"/>
        <w:rPr>
          <w:rFonts w:eastAsia="SimSun"/>
        </w:rPr>
      </w:pPr>
      <w:r>
        <w:rPr>
          <w:rFonts w:eastAsia="SimSun"/>
        </w:rPr>
        <w:t>1&gt;</w:t>
      </w:r>
      <w:r>
        <w:rPr>
          <w:rFonts w:eastAsia="SimSun"/>
        </w:rPr>
        <w:tab/>
      </w:r>
      <w:commentRangeStart w:id="1522"/>
      <w:r>
        <w:rPr>
          <w:rFonts w:eastAsia="SimSun"/>
        </w:rPr>
        <w:t>reset</w:t>
      </w:r>
      <w:commentRangeEnd w:id="1522"/>
      <w:r>
        <w:rPr>
          <w:rStyle w:val="CommentReference"/>
        </w:rPr>
        <w:commentReference w:id="1522"/>
      </w:r>
      <w:r>
        <w:rPr>
          <w:rFonts w:eastAsia="SimSun"/>
        </w:rPr>
        <w:t xml:space="preserve"> the sidelink specific MAC</w:t>
      </w:r>
      <w:r>
        <w:t xml:space="preserve"> of this destination</w:t>
      </w:r>
      <w:r>
        <w:rPr>
          <w:rFonts w:eastAsia="SimSun"/>
        </w:rPr>
        <w:t>.</w:t>
      </w:r>
    </w:p>
    <w:p w14:paraId="2B8B7AE2" w14:textId="77777777" w:rsidR="009732F8" w:rsidRDefault="007B3EFC" w:rsidP="00DB3D2A">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DB3D2A">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rsidP="006F22E1">
      <w:pPr>
        <w:pStyle w:val="Heading4"/>
      </w:pPr>
      <w:bookmarkStart w:id="1523" w:name="_Toc156130060"/>
      <w:bookmarkStart w:id="1524" w:name="_Toc60777035"/>
      <w:r>
        <w:t>5.8.9.1a</w:t>
      </w:r>
      <w:r>
        <w:tab/>
        <w:t>Sidelink radio bearer management</w:t>
      </w:r>
      <w:bookmarkEnd w:id="1523"/>
      <w:bookmarkEnd w:id="1524"/>
    </w:p>
    <w:p w14:paraId="44F58499" w14:textId="77777777" w:rsidR="009732F8" w:rsidRDefault="007B3EFC" w:rsidP="006F22E1">
      <w:pPr>
        <w:pStyle w:val="Heading5"/>
        <w:rPr>
          <w:rFonts w:eastAsia="MS Mincho"/>
        </w:rPr>
      </w:pPr>
      <w:bookmarkStart w:id="1525" w:name="_Toc60777036"/>
      <w:bookmarkStart w:id="1526" w:name="_Toc156130061"/>
      <w:r>
        <w:rPr>
          <w:rFonts w:eastAsia="MS Mincho"/>
        </w:rPr>
        <w:t>5.8.9.1a.1</w:t>
      </w:r>
      <w:r>
        <w:rPr>
          <w:rFonts w:eastAsia="MS Mincho"/>
        </w:rPr>
        <w:tab/>
        <w:t>Sidelink DRB release</w:t>
      </w:r>
      <w:bookmarkEnd w:id="1525"/>
      <w:bookmarkEnd w:id="1526"/>
    </w:p>
    <w:p w14:paraId="19ECBBCC" w14:textId="77777777" w:rsidR="009732F8" w:rsidRDefault="007B3EFC" w:rsidP="006F22E1">
      <w:pPr>
        <w:pStyle w:val="H6"/>
      </w:pPr>
      <w:r>
        <w:t>5.8.9.1a.1.1</w:t>
      </w:r>
      <w:r>
        <w:tab/>
        <w:t>Sidelink DRB release conditions</w:t>
      </w:r>
    </w:p>
    <w:p w14:paraId="29ED4F43" w14:textId="77777777" w:rsidR="009732F8" w:rsidRDefault="007B3EFC" w:rsidP="00DB3D2A">
      <w:r>
        <w:t>For</w:t>
      </w:r>
      <w:r>
        <w:rPr>
          <w:lang w:eastAsia="zh-CN"/>
        </w:rPr>
        <w:t xml:space="preserve"> NR</w:t>
      </w:r>
      <w:r>
        <w:t xml:space="preserve"> sidelink communication, a sidelink DRB release is initiated in the following cases:</w:t>
      </w:r>
    </w:p>
    <w:p w14:paraId="10068221" w14:textId="77777777" w:rsidR="009732F8" w:rsidRDefault="007B3EFC" w:rsidP="00DB3D2A">
      <w:pPr>
        <w:pStyle w:val="B1"/>
        <w:rPr>
          <w:rFonts w:eastAsia="Batang"/>
        </w:rPr>
      </w:pPr>
      <w:r>
        <w:rPr>
          <w:rFonts w:eastAsia="Batang"/>
        </w:rPr>
        <w:lastRenderedPageBreak/>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DB3D2A">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DB3D2A">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7"/>
      <w:r>
        <w:rPr>
          <w:i/>
          <w:iCs/>
        </w:rPr>
        <w:t xml:space="preserve"> </w:t>
      </w:r>
      <w:r>
        <w:t>(if any)</w:t>
      </w:r>
      <w:commentRangeEnd w:id="1527"/>
      <w:r>
        <w:rPr>
          <w:rStyle w:val="CommentReference"/>
        </w:rPr>
        <w:commentReference w:id="1527"/>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DB3D2A">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DB3D2A">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DB3D2A">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DB3D2A">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t>5.8.9.1a.1.2</w:t>
      </w:r>
      <w:r>
        <w:tab/>
        <w:t>Sidelink DRB release operations</w:t>
      </w:r>
    </w:p>
    <w:p w14:paraId="7F105AEE" w14:textId="77777777" w:rsidR="009732F8" w:rsidRDefault="007B3EFC" w:rsidP="00DB3D2A">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DB3D2A">
      <w:pPr>
        <w:pStyle w:val="B1"/>
      </w:pPr>
      <w:r>
        <w:rPr>
          <w:rFonts w:eastAsia="Batang"/>
        </w:rPr>
        <w:t>1&gt;</w:t>
      </w:r>
      <w:r>
        <w:rPr>
          <w:rFonts w:eastAsia="Batang"/>
        </w:rPr>
        <w:tab/>
        <w:t>for groupcast and broadcast; or</w:t>
      </w:r>
    </w:p>
    <w:p w14:paraId="3044C3EC"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DB3D2A">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8"/>
      <w:r>
        <w:rPr>
          <w:rFonts w:eastAsia="Batang"/>
          <w:i/>
        </w:rPr>
        <w:t>SIB12</w:t>
      </w:r>
      <w:commentRangeEnd w:id="1528"/>
      <w:r>
        <w:rPr>
          <w:rStyle w:val="CommentReference"/>
        </w:rPr>
        <w:commentReference w:id="1528"/>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DB3D2A">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DB3D2A">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DB3D2A">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DB3D2A">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DB3D2A">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rsidP="00DB3D2A">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DB3D2A">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DB3D2A">
      <w:pPr>
        <w:pStyle w:val="B1"/>
      </w:pPr>
      <w:r>
        <w:rPr>
          <w:lang w:eastAsia="zh-CN"/>
        </w:rPr>
        <w:lastRenderedPageBreak/>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DB3D2A">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DB3D2A">
      <w:pPr>
        <w:pStyle w:val="B2"/>
        <w:rPr>
          <w:rFonts w:eastAsia="SimSun"/>
          <w:lang w:eastAsia="zh-CN"/>
        </w:rPr>
      </w:pPr>
      <w:r>
        <w:rPr>
          <w:rFonts w:eastAsia="Batang"/>
        </w:rPr>
        <w:t>2&gt;</w:t>
      </w:r>
      <w:r>
        <w:rPr>
          <w:rFonts w:eastAsia="Batang"/>
        </w:rPr>
        <w:tab/>
      </w:r>
      <w:commentRangeStart w:id="1529"/>
      <w:r>
        <w:rPr>
          <w:rFonts w:eastAsia="Batang"/>
        </w:rPr>
        <w:t>release</w:t>
      </w:r>
      <w:commentRangeEnd w:id="1529"/>
      <w:r>
        <w:rPr>
          <w:rStyle w:val="CommentReference"/>
        </w:rPr>
        <w:commentReference w:id="1529"/>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rsidP="00DB3D2A">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DB3D2A">
      <w:pPr>
        <w:pStyle w:val="B1"/>
      </w:pPr>
      <w:r>
        <w:t>1&gt;</w:t>
      </w:r>
      <w:r>
        <w:tab/>
        <w:t>if the sidelink radio link failure is detected for a specific destination:</w:t>
      </w:r>
    </w:p>
    <w:p w14:paraId="7BB3967C" w14:textId="77777777" w:rsidR="009732F8" w:rsidRDefault="007B3EFC" w:rsidP="00DB3D2A">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DB3D2A">
      <w:pPr>
        <w:pStyle w:val="EditorsNote"/>
      </w:pPr>
      <w:bookmarkStart w:id="1530" w:name="_Toc60777037"/>
      <w:r>
        <w:t xml:space="preserve">Editor's Note: </w:t>
      </w:r>
      <w:commentRangeStart w:id="1531"/>
      <w:r>
        <w:t xml:space="preserve">FFS </w:t>
      </w:r>
      <w:commentRangeEnd w:id="1531"/>
      <w:r>
        <w:rPr>
          <w:rStyle w:val="CommentReference"/>
          <w:color w:val="auto"/>
        </w:rPr>
        <w:commentReference w:id="1531"/>
      </w:r>
      <w:r>
        <w:t xml:space="preserve">on how to release SL DRB on E2E and hop configuration for U2U </w:t>
      </w:r>
      <w:commentRangeStart w:id="1532"/>
      <w:r>
        <w:t>relay</w:t>
      </w:r>
      <w:commentRangeEnd w:id="1532"/>
      <w:r>
        <w:rPr>
          <w:rStyle w:val="CommentReference"/>
          <w:color w:val="auto"/>
        </w:rPr>
        <w:commentReference w:id="1532"/>
      </w:r>
      <w:commentRangeStart w:id="1533"/>
      <w:r>
        <w:t>.</w:t>
      </w:r>
      <w:commentRangeEnd w:id="1533"/>
      <w:r>
        <w:rPr>
          <w:rStyle w:val="CommentReference"/>
          <w:color w:val="auto"/>
        </w:rPr>
        <w:commentReference w:id="1533"/>
      </w:r>
    </w:p>
    <w:p w14:paraId="16DCD897" w14:textId="77777777" w:rsidR="009732F8" w:rsidRDefault="007B3EFC" w:rsidP="006F22E1">
      <w:pPr>
        <w:pStyle w:val="Heading5"/>
        <w:rPr>
          <w:rFonts w:eastAsia="MS Mincho"/>
        </w:rPr>
      </w:pPr>
      <w:bookmarkStart w:id="1534" w:name="_Toc156130062"/>
      <w:r>
        <w:rPr>
          <w:rFonts w:eastAsia="MS Mincho"/>
        </w:rPr>
        <w:t>5.8.9.1a.2</w:t>
      </w:r>
      <w:r>
        <w:rPr>
          <w:rFonts w:eastAsia="MS Mincho"/>
        </w:rPr>
        <w:tab/>
        <w:t>Sidelink DRB addition/modification</w:t>
      </w:r>
      <w:bookmarkEnd w:id="1530"/>
      <w:bookmarkEnd w:id="1534"/>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DB3D2A">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DB3D2A">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DB3D2A">
      <w:r>
        <w:t>For</w:t>
      </w:r>
      <w:r>
        <w:rPr>
          <w:lang w:eastAsia="zh-CN"/>
        </w:rPr>
        <w:t xml:space="preserve"> NR</w:t>
      </w:r>
      <w:r>
        <w:t xml:space="preserve"> sidelink communication, a sidelink DRB </w:t>
      </w:r>
      <w:r>
        <w:rPr>
          <w:rFonts w:eastAsia="MS Mincho"/>
        </w:rPr>
        <w:t>modification</w:t>
      </w:r>
      <w:r>
        <w:t xml:space="preserve"> is initiated only in the following cases:</w:t>
      </w:r>
    </w:p>
    <w:p w14:paraId="5D8B7F9A" w14:textId="77777777" w:rsidR="009732F8" w:rsidRDefault="007B3EFC" w:rsidP="00DB3D2A">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DB3D2A">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DB3D2A">
      <w:pPr>
        <w:pStyle w:val="B1"/>
      </w:pPr>
      <w:r>
        <w:rPr>
          <w:rFonts w:eastAsia="Batang"/>
        </w:rPr>
        <w:t>1&gt;</w:t>
      </w:r>
      <w:r>
        <w:rPr>
          <w:rFonts w:eastAsia="Batang"/>
        </w:rPr>
        <w:tab/>
        <w:t>for groupcast and broadcast; or</w:t>
      </w:r>
    </w:p>
    <w:p w14:paraId="0E21F3F4" w14:textId="77777777" w:rsidR="009732F8" w:rsidRDefault="007B3EFC" w:rsidP="00DB3D2A">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DB3D2A">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DB3D2A">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DB3D2A">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DB3D2A">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DB3D2A">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DB3D2A">
      <w:pPr>
        <w:pStyle w:val="B2"/>
        <w:rPr>
          <w:rFonts w:eastAsia="Batang"/>
        </w:rPr>
      </w:pPr>
      <w:r>
        <w:rPr>
          <w:rFonts w:eastAsia="Batang"/>
        </w:rPr>
        <w:t>2&gt;</w:t>
      </w:r>
      <w:r>
        <w:rPr>
          <w:rFonts w:eastAsia="Batang"/>
        </w:rPr>
        <w:tab/>
        <w:t xml:space="preserve">for a per-hop sidelink DRB (i.e. the UE is not </w:t>
      </w:r>
      <w:commentRangeStart w:id="1535"/>
      <w:r>
        <w:rPr>
          <w:rFonts w:eastAsia="Batang"/>
        </w:rPr>
        <w:t>acting</w:t>
      </w:r>
      <w:commentRangeEnd w:id="1535"/>
      <w:r>
        <w:rPr>
          <w:rStyle w:val="CommentReference"/>
        </w:rPr>
        <w:commentReference w:id="1535"/>
      </w:r>
      <w:r>
        <w:rPr>
          <w:rFonts w:eastAsia="Batang"/>
        </w:rPr>
        <w:t xml:space="preserve"> as L2 U2U Remote UE):</w:t>
      </w:r>
    </w:p>
    <w:p w14:paraId="2938B407" w14:textId="77777777" w:rsidR="009732F8" w:rsidRDefault="007B3EFC" w:rsidP="00DB3D2A">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DB3D2A">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DB3D2A">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DB3D2A">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DB3D2A">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DB3D2A">
      <w:pPr>
        <w:pStyle w:val="B3"/>
      </w:pPr>
      <w:r>
        <w:rPr>
          <w:rFonts w:eastAsia="Batang"/>
        </w:rPr>
        <w:t>3&gt;</w:t>
      </w:r>
      <w:r>
        <w:rPr>
          <w:rFonts w:eastAsia="Batang"/>
        </w:rPr>
        <w:tab/>
        <w:t>else (i.e. for groupcast/broadcast)</w:t>
      </w:r>
      <w:r>
        <w:t>:</w:t>
      </w:r>
    </w:p>
    <w:p w14:paraId="35EC1716" w14:textId="77777777" w:rsidR="009732F8" w:rsidRDefault="007B3EFC" w:rsidP="00DB3D2A">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DB3D2A">
      <w:pPr>
        <w:pStyle w:val="B2"/>
        <w:rPr>
          <w:rFonts w:eastAsia="Batang"/>
        </w:rPr>
      </w:pPr>
      <w:r>
        <w:rPr>
          <w:rFonts w:eastAsia="Batang"/>
        </w:rPr>
        <w:t>2&gt;</w:t>
      </w:r>
      <w:r>
        <w:rPr>
          <w:rFonts w:eastAsia="Batang"/>
        </w:rPr>
        <w:tab/>
        <w:t xml:space="preserve">for an end-to-end sidelink DRB </w:t>
      </w:r>
      <w:commentRangeStart w:id="1536"/>
      <w:r>
        <w:rPr>
          <w:rFonts w:eastAsia="Batang"/>
        </w:rPr>
        <w:t>(i.e. the UE is acting as L2 U2U Remote UE)</w:t>
      </w:r>
      <w:commentRangeEnd w:id="1536"/>
      <w:r>
        <w:commentReference w:id="1536"/>
      </w:r>
      <w:r>
        <w:rPr>
          <w:rFonts w:eastAsia="Batang"/>
        </w:rPr>
        <w:t>:</w:t>
      </w:r>
    </w:p>
    <w:p w14:paraId="748956DC" w14:textId="77777777" w:rsidR="009732F8" w:rsidRDefault="007B3EFC" w:rsidP="00DB3D2A">
      <w:pPr>
        <w:pStyle w:val="B3"/>
      </w:pPr>
      <w:r>
        <w:t>3&gt;</w:t>
      </w:r>
      <w:r>
        <w:tab/>
        <w:t>if the UE is in RRC_CONNECTED:</w:t>
      </w:r>
    </w:p>
    <w:p w14:paraId="53D62484" w14:textId="77777777" w:rsidR="009732F8" w:rsidRDefault="007B3EFC" w:rsidP="00DB3D2A">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DB3D2A">
      <w:pPr>
        <w:pStyle w:val="B3"/>
      </w:pPr>
      <w:r>
        <w:t>3&gt;</w:t>
      </w:r>
      <w:r>
        <w:tab/>
        <w:t>else if the UE is in RRC_IDLE or RRC_INACTIVE:</w:t>
      </w:r>
    </w:p>
    <w:p w14:paraId="163777B2"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7"/>
      <w:r>
        <w:rPr>
          <w:rFonts w:eastAsia="Batang"/>
          <w:i/>
        </w:rPr>
        <w:t>SIB12</w:t>
      </w:r>
      <w:commentRangeEnd w:id="1537"/>
      <w:r>
        <w:rPr>
          <w:rStyle w:val="CommentReference"/>
        </w:rPr>
        <w:commentReference w:id="1537"/>
      </w:r>
      <w:r>
        <w:rPr>
          <w:rFonts w:eastAsia="Batang"/>
        </w:rPr>
        <w:t>;</w:t>
      </w:r>
    </w:p>
    <w:p w14:paraId="0057AB1D" w14:textId="77777777" w:rsidR="009732F8" w:rsidRDefault="007B3EFC" w:rsidP="00DB3D2A">
      <w:pPr>
        <w:pStyle w:val="B3"/>
      </w:pPr>
      <w:r>
        <w:t>3&gt;</w:t>
      </w:r>
      <w:r>
        <w:tab/>
        <w:t>else if the UE is out of coverage:</w:t>
      </w:r>
    </w:p>
    <w:p w14:paraId="3E4C259E" w14:textId="77777777" w:rsidR="009732F8" w:rsidRDefault="007B3EFC" w:rsidP="00DB3D2A">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DB3D2A">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DB3D2A">
      <w:r>
        <w:t>For the</w:t>
      </w:r>
      <w:r>
        <w:rPr>
          <w:rFonts w:eastAsia="Batang"/>
        </w:rPr>
        <w:t xml:space="preserve"> sidelink DRB, whose sidelink DRB </w:t>
      </w:r>
      <w:r>
        <w:rPr>
          <w:rFonts w:eastAsia="MS Mincho"/>
        </w:rPr>
        <w:t>modification</w:t>
      </w:r>
      <w: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DB3D2A">
      <w:pPr>
        <w:pStyle w:val="B1"/>
      </w:pPr>
      <w:r>
        <w:rPr>
          <w:rFonts w:eastAsia="Batang"/>
        </w:rPr>
        <w:t>1&gt;</w:t>
      </w:r>
      <w:r>
        <w:rPr>
          <w:rFonts w:eastAsia="Batang"/>
        </w:rPr>
        <w:tab/>
        <w:t>for groupcast and broadcast; or</w:t>
      </w:r>
    </w:p>
    <w:p w14:paraId="23447997" w14:textId="77777777" w:rsidR="009732F8" w:rsidRDefault="007B3EFC" w:rsidP="00DB3D2A">
      <w:pPr>
        <w:pStyle w:val="B1"/>
        <w:rPr>
          <w:rFonts w:eastAsia="Batang"/>
        </w:rPr>
      </w:pPr>
      <w:r>
        <w:rPr>
          <w:rFonts w:eastAsia="Batang"/>
        </w:rPr>
        <w:lastRenderedPageBreak/>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DB3D2A">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DB3D2A">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DB3D2A">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8"/>
      <w:r>
        <w:rPr>
          <w:rFonts w:eastAsia="Batang"/>
        </w:rPr>
        <w:t>MAC</w:t>
      </w:r>
      <w:commentRangeEnd w:id="1538"/>
      <w:r>
        <w:rPr>
          <w:rStyle w:val="CommentReference"/>
        </w:rPr>
        <w:commentReference w:id="1538"/>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9"/>
      <w:r>
        <w:rPr>
          <w:rFonts w:eastAsia="Batang"/>
        </w:rPr>
        <w:t>included</w:t>
      </w:r>
      <w:commentRangeEnd w:id="1539"/>
      <w:r>
        <w:rPr>
          <w:rStyle w:val="CommentReference"/>
        </w:rPr>
        <w:commentReference w:id="1539"/>
      </w:r>
      <w:r>
        <w:rPr>
          <w:rFonts w:eastAsia="Batang"/>
        </w:rPr>
        <w:t>.</w:t>
      </w:r>
    </w:p>
    <w:p w14:paraId="22559813" w14:textId="77777777" w:rsidR="009732F8" w:rsidRDefault="007B3EFC" w:rsidP="006F22E1">
      <w:pPr>
        <w:pStyle w:val="Heading5"/>
        <w:rPr>
          <w:rFonts w:eastAsia="MS Mincho"/>
        </w:rPr>
      </w:pPr>
      <w:bookmarkStart w:id="1540" w:name="_Toc60777038"/>
      <w:bookmarkStart w:id="1541" w:name="_Toc156130063"/>
      <w:r>
        <w:rPr>
          <w:rFonts w:eastAsia="MS Mincho"/>
        </w:rPr>
        <w:t>5.8.9.1a.3</w:t>
      </w:r>
      <w:r>
        <w:rPr>
          <w:rFonts w:eastAsia="MS Mincho"/>
        </w:rPr>
        <w:tab/>
        <w:t>Sidelink SRB release</w:t>
      </w:r>
      <w:bookmarkEnd w:id="1540"/>
      <w:bookmarkEnd w:id="1541"/>
    </w:p>
    <w:p w14:paraId="48B7E1AD" w14:textId="77777777" w:rsidR="009732F8" w:rsidRDefault="007B3EFC" w:rsidP="00DB3D2A">
      <w:r>
        <w:t>The UE shall:</w:t>
      </w:r>
    </w:p>
    <w:p w14:paraId="51597C58" w14:textId="77777777" w:rsidR="009732F8" w:rsidRDefault="007B3EFC" w:rsidP="00DB3D2A">
      <w:pPr>
        <w:pStyle w:val="B1"/>
      </w:pPr>
      <w:r>
        <w:t>1&gt;</w:t>
      </w:r>
      <w:r>
        <w:tab/>
        <w:t>if a PC5-RRC connection release for a specific destination is requested by upper layers or AS layer; or</w:t>
      </w:r>
    </w:p>
    <w:p w14:paraId="71041548" w14:textId="77777777" w:rsidR="009732F8" w:rsidRDefault="007B3EFC" w:rsidP="00DB3D2A">
      <w:pPr>
        <w:pStyle w:val="B1"/>
      </w:pPr>
      <w:r>
        <w:t>1&gt;</w:t>
      </w:r>
      <w:r>
        <w:tab/>
        <w:t>if the sidelink radio link failure is detected for a specific destination:</w:t>
      </w:r>
    </w:p>
    <w:p w14:paraId="44B158C7" w14:textId="77777777" w:rsidR="009732F8" w:rsidRDefault="007B3EFC" w:rsidP="00DB3D2A">
      <w:pPr>
        <w:pStyle w:val="B2"/>
      </w:pPr>
      <w:r>
        <w:t>2&gt;</w:t>
      </w:r>
      <w:r>
        <w:tab/>
        <w:t>release the PDCP entity, RLC entity and the logical channel of the sidelink SRB for PC5-RRC message of the specific destination;</w:t>
      </w:r>
    </w:p>
    <w:p w14:paraId="62A79A3D" w14:textId="77777777" w:rsidR="009732F8" w:rsidRDefault="007B3EFC" w:rsidP="00DB3D2A">
      <w:pPr>
        <w:pStyle w:val="B2"/>
        <w:rPr>
          <w:lang w:eastAsia="zh-CN"/>
        </w:rPr>
      </w:pPr>
      <w:r>
        <w:t>2&gt;</w:t>
      </w:r>
      <w:r>
        <w:tab/>
        <w:t>consider the PC5-RRC connection is released for the destination</w:t>
      </w:r>
      <w:r>
        <w:rPr>
          <w:lang w:eastAsia="zh-CN"/>
        </w:rPr>
        <w:t>.</w:t>
      </w:r>
    </w:p>
    <w:p w14:paraId="52D50F18" w14:textId="77777777" w:rsidR="009732F8" w:rsidRDefault="007B3EFC" w:rsidP="00DB3D2A">
      <w:pPr>
        <w:pStyle w:val="B1"/>
      </w:pPr>
      <w:r>
        <w:t>1&gt;</w:t>
      </w:r>
      <w:r>
        <w:tab/>
        <w:t>if PC5-S transmission for a specific destination is terminated in upper layers:</w:t>
      </w:r>
    </w:p>
    <w:p w14:paraId="52B0EC00" w14:textId="77777777" w:rsidR="009732F8" w:rsidRDefault="007B3EFC" w:rsidP="00DB3D2A">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DB3D2A">
      <w:pPr>
        <w:pStyle w:val="B1"/>
      </w:pPr>
      <w:r>
        <w:t>1&gt;</w:t>
      </w:r>
      <w:r>
        <w:tab/>
        <w:t>if discovery transmission for a specific destination is terminated in upper layers:</w:t>
      </w:r>
    </w:p>
    <w:p w14:paraId="788BEFBF" w14:textId="77777777" w:rsidR="009732F8" w:rsidRDefault="007B3EFC" w:rsidP="00DB3D2A">
      <w:pPr>
        <w:pStyle w:val="B2"/>
      </w:pPr>
      <w:r>
        <w:t>2&gt;</w:t>
      </w:r>
      <w:r>
        <w:tab/>
        <w:t>release the PDCP entity, RLC entity and the logical channel of the sidelink SRB4 for discovery message of the specific destination;</w:t>
      </w:r>
    </w:p>
    <w:p w14:paraId="2B7960D5" w14:textId="77777777" w:rsidR="009732F8" w:rsidRDefault="007B3EFC" w:rsidP="00DB3D2A">
      <w:pPr>
        <w:pStyle w:val="B2"/>
      </w:pPr>
      <w:r>
        <w:t xml:space="preserve">Editor's Note: </w:t>
      </w:r>
      <w:commentRangeStart w:id="1542"/>
      <w:r>
        <w:t>FFS</w:t>
      </w:r>
      <w:commentRangeEnd w:id="1542"/>
      <w:r>
        <w:rPr>
          <w:rStyle w:val="CommentReference"/>
        </w:rPr>
        <w:commentReference w:id="1542"/>
      </w:r>
      <w:r>
        <w:t xml:space="preserve"> on how to release SL SRB on E2E and hop configuration for U2U </w:t>
      </w:r>
      <w:commentRangeStart w:id="1543"/>
      <w:r>
        <w:t>relay</w:t>
      </w:r>
      <w:commentRangeEnd w:id="1543"/>
      <w:r>
        <w:rPr>
          <w:rStyle w:val="CommentReference"/>
        </w:rPr>
        <w:commentReference w:id="1543"/>
      </w:r>
      <w:commentRangeStart w:id="1544"/>
      <w:r>
        <w:t>.</w:t>
      </w:r>
      <w:commentRangeEnd w:id="1544"/>
      <w:r>
        <w:rPr>
          <w:rStyle w:val="CommentReference"/>
        </w:rPr>
        <w:commentReference w:id="1544"/>
      </w:r>
    </w:p>
    <w:p w14:paraId="25A6DB01" w14:textId="77777777" w:rsidR="009732F8" w:rsidRDefault="007B3EFC" w:rsidP="006F22E1">
      <w:pPr>
        <w:pStyle w:val="Heading5"/>
        <w:rPr>
          <w:rFonts w:eastAsia="MS Mincho"/>
        </w:rPr>
      </w:pPr>
      <w:bookmarkStart w:id="1545" w:name="_Toc156130064"/>
      <w:bookmarkStart w:id="1546" w:name="_Toc60777039"/>
      <w:r>
        <w:rPr>
          <w:rFonts w:eastAsia="MS Mincho"/>
        </w:rPr>
        <w:t>5.8.9.1a.4</w:t>
      </w:r>
      <w:r>
        <w:rPr>
          <w:rFonts w:eastAsia="MS Mincho"/>
        </w:rPr>
        <w:tab/>
        <w:t>Sidelink SRB addition</w:t>
      </w:r>
      <w:bookmarkEnd w:id="1545"/>
      <w:bookmarkEnd w:id="1546"/>
    </w:p>
    <w:p w14:paraId="0D2C8C95" w14:textId="77777777" w:rsidR="009732F8" w:rsidRDefault="007B3EFC" w:rsidP="00DB3D2A">
      <w:r>
        <w:t>The UE shall:</w:t>
      </w:r>
    </w:p>
    <w:p w14:paraId="0119F418" w14:textId="77777777" w:rsidR="009732F8" w:rsidRDefault="007B3EFC" w:rsidP="00DB3D2A">
      <w:pPr>
        <w:pStyle w:val="B1"/>
      </w:pPr>
      <w:r>
        <w:t>1&gt;</w:t>
      </w:r>
      <w:r>
        <w:tab/>
        <w:t>if transmission of PC5-S message for a specific destination is requested by upper layers for sidelink SRB:</w:t>
      </w:r>
    </w:p>
    <w:p w14:paraId="5BB5E687" w14:textId="77777777" w:rsidR="009732F8" w:rsidRDefault="007B3EFC" w:rsidP="00DB3D2A">
      <w:pPr>
        <w:pStyle w:val="B2"/>
      </w:pPr>
      <w:r>
        <w:t>2&gt;</w:t>
      </w:r>
      <w:r>
        <w:tab/>
        <w:t>establish PDCP entity,</w:t>
      </w:r>
      <w:commentRangeStart w:id="1547"/>
      <w:r>
        <w:t xml:space="preserve"> RLC</w:t>
      </w:r>
      <w:commentRangeEnd w:id="1547"/>
      <w:r>
        <w:rPr>
          <w:rStyle w:val="CommentReference"/>
        </w:rPr>
        <w:commentReference w:id="1547"/>
      </w:r>
      <w:r>
        <w:t xml:space="preserve"> entity and the logical channel of a sidelink SRB for PC5-S message, as specified in clause 9.1.1.4;</w:t>
      </w:r>
    </w:p>
    <w:p w14:paraId="47D5BDB3" w14:textId="77777777" w:rsidR="009732F8" w:rsidRDefault="007B3EFC" w:rsidP="00DB3D2A">
      <w:pPr>
        <w:pStyle w:val="B1"/>
      </w:pPr>
      <w:r>
        <w:t>1&gt;</w:t>
      </w:r>
      <w:r>
        <w:tab/>
        <w:t>if transmission of discovery message for a specific destination is requested by upper layers for sidelink SRB:</w:t>
      </w:r>
    </w:p>
    <w:p w14:paraId="6DDB5EB5" w14:textId="77777777" w:rsidR="009732F8" w:rsidRDefault="007B3EFC" w:rsidP="00DB3D2A">
      <w:pPr>
        <w:pStyle w:val="B2"/>
      </w:pPr>
      <w:r>
        <w:lastRenderedPageBreak/>
        <w:t>2&gt;</w:t>
      </w:r>
      <w:r>
        <w:tab/>
        <w:t>establish PDCP entity, RLC entity and the logical channel of a sidelink SRB4 for discovery message, as specified in clause 9.1.1.4;</w:t>
      </w:r>
    </w:p>
    <w:p w14:paraId="13CD2810" w14:textId="77777777" w:rsidR="009732F8" w:rsidRDefault="007B3EFC" w:rsidP="00DB3D2A">
      <w:pPr>
        <w:pStyle w:val="B1"/>
      </w:pPr>
      <w:r>
        <w:t>1&gt;</w:t>
      </w:r>
      <w:r>
        <w:tab/>
        <w:t>if a PC5-RRC connection establishment for a specific destination is indicated by upper layers:</w:t>
      </w:r>
    </w:p>
    <w:p w14:paraId="4086AD47" w14:textId="77777777" w:rsidR="009732F8" w:rsidRDefault="007B3EFC" w:rsidP="00DB3D2A">
      <w:pPr>
        <w:pStyle w:val="B2"/>
      </w:pPr>
      <w:r>
        <w:t>2&gt;</w:t>
      </w:r>
      <w:r>
        <w:tab/>
        <w:t>establish PDCP entity,</w:t>
      </w:r>
      <w:commentRangeStart w:id="1548"/>
      <w:r>
        <w:t xml:space="preserve"> RLC </w:t>
      </w:r>
      <w:commentRangeEnd w:id="1548"/>
      <w:r>
        <w:rPr>
          <w:rStyle w:val="CommentReference"/>
        </w:rPr>
        <w:commentReference w:id="1548"/>
      </w:r>
      <w:r>
        <w:t>entity and the logical channel of a sidelink SRB for PC5-RRC message of the specific destination, as specified in clause 9.1.1.4;</w:t>
      </w:r>
    </w:p>
    <w:p w14:paraId="18D5007C" w14:textId="77777777" w:rsidR="009732F8" w:rsidRDefault="007B3EFC" w:rsidP="00DB3D2A">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Heading5"/>
        <w:rPr>
          <w:lang w:eastAsia="zh-CN"/>
        </w:rPr>
      </w:pPr>
      <w:bookmarkStart w:id="1549" w:name="_Toc156130065"/>
      <w:r>
        <w:rPr>
          <w:lang w:eastAsia="zh-CN"/>
        </w:rPr>
        <w:t>5.8.9.1a.5</w:t>
      </w:r>
      <w:r>
        <w:rPr>
          <w:lang w:eastAsia="zh-CN"/>
        </w:rPr>
        <w:tab/>
        <w:t>Additional Sidelink RLC Bearer release</w:t>
      </w:r>
      <w:bookmarkEnd w:id="1549"/>
    </w:p>
    <w:p w14:paraId="5BE95D26" w14:textId="77777777" w:rsidR="009732F8" w:rsidRDefault="007B3EFC" w:rsidP="006F22E1">
      <w:pPr>
        <w:pStyle w:val="Heading6"/>
        <w:rPr>
          <w:lang w:eastAsia="zh-CN"/>
        </w:rPr>
      </w:pPr>
      <w:bookmarkStart w:id="1550" w:name="_Toc156130066"/>
      <w:r>
        <w:rPr>
          <w:lang w:eastAsia="zh-CN"/>
        </w:rPr>
        <w:t>5.8.9.1a.5.1</w:t>
      </w:r>
      <w:r>
        <w:rPr>
          <w:lang w:eastAsia="zh-CN"/>
        </w:rPr>
        <w:tab/>
        <w:t>Additional Sidelink RLC Bearer release conditions</w:t>
      </w:r>
      <w:bookmarkEnd w:id="1550"/>
    </w:p>
    <w:p w14:paraId="22A76F8C" w14:textId="77777777" w:rsidR="009732F8" w:rsidRDefault="007B3EFC" w:rsidP="00DB3D2A">
      <w:pPr>
        <w:rPr>
          <w:lang w:eastAsia="zh-CN"/>
        </w:rPr>
      </w:pPr>
      <w:r>
        <w:rPr>
          <w:lang w:eastAsia="zh-CN"/>
        </w:rPr>
        <w:t>For NR sidelink communication, additional sidelink RLC bearer release is initiated in the following cases:</w:t>
      </w:r>
    </w:p>
    <w:p w14:paraId="0C6F0130" w14:textId="77777777" w:rsidR="009732F8" w:rsidRDefault="007B3EFC" w:rsidP="00DB3D2A">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DB3D2A">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DB3D2A">
      <w:pPr>
        <w:pStyle w:val="B1"/>
        <w:rPr>
          <w:lang w:eastAsia="zh-CN"/>
        </w:rPr>
      </w:pPr>
      <w:commentRangeStart w:id="1551"/>
      <w:r>
        <w:rPr>
          <w:lang w:eastAsia="zh-CN"/>
        </w:rPr>
        <w:t>1&gt;</w:t>
      </w:r>
      <w:r>
        <w:rPr>
          <w:lang w:eastAsia="zh-CN"/>
        </w:rPr>
        <w:tab/>
      </w:r>
      <w:commentRangeEnd w:id="1551"/>
      <w:r>
        <w:rPr>
          <w:rStyle w:val="CommentReference"/>
        </w:rPr>
        <w:commentReference w:id="1551"/>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DB3D2A">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2"/>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2"/>
      <w:r>
        <w:rPr>
          <w:rStyle w:val="CommentReference"/>
        </w:rPr>
        <w:commentReference w:id="1552"/>
      </w:r>
      <w:r>
        <w:rPr>
          <w:lang w:eastAsia="zh-CN"/>
        </w:rPr>
        <w:t xml:space="preserve"> or</w:t>
      </w:r>
    </w:p>
    <w:p w14:paraId="57448956" w14:textId="77777777" w:rsidR="009732F8" w:rsidRDefault="007B3EFC" w:rsidP="00DB3D2A">
      <w:pPr>
        <w:pStyle w:val="B1"/>
        <w:rPr>
          <w:lang w:eastAsia="zh-CN"/>
        </w:rPr>
      </w:pPr>
      <w:commentRangeStart w:id="1553"/>
      <w:r>
        <w:rPr>
          <w:lang w:eastAsia="zh-CN"/>
        </w:rPr>
        <w:t>1&gt;</w:t>
      </w:r>
      <w:r>
        <w:rPr>
          <w:lang w:eastAsia="zh-CN"/>
        </w:rPr>
        <w:tab/>
      </w:r>
      <w:commentRangeEnd w:id="1553"/>
      <w:r>
        <w:rPr>
          <w:rStyle w:val="CommentReference"/>
        </w:rPr>
        <w:commentReference w:id="1553"/>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DB3D2A">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DB3D2A">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Heading6"/>
        <w:rPr>
          <w:lang w:eastAsia="zh-CN"/>
        </w:rPr>
      </w:pPr>
      <w:bookmarkStart w:id="1554" w:name="_Toc156130067"/>
      <w:r>
        <w:rPr>
          <w:lang w:eastAsia="zh-CN"/>
        </w:rPr>
        <w:t>5.8.9.1a.5.2</w:t>
      </w:r>
      <w:r>
        <w:rPr>
          <w:lang w:eastAsia="zh-CN"/>
        </w:rPr>
        <w:tab/>
        <w:t>Additional Sidelink RLC Bearer release operation</w:t>
      </w:r>
      <w:bookmarkEnd w:id="1554"/>
    </w:p>
    <w:p w14:paraId="7EE14E08" w14:textId="77777777" w:rsidR="009732F8" w:rsidRDefault="007B3EFC" w:rsidP="00DB3D2A">
      <w:pPr>
        <w:rPr>
          <w:lang w:eastAsia="zh-CN"/>
        </w:rPr>
      </w:pPr>
      <w:r>
        <w:rPr>
          <w:lang w:eastAsia="zh-CN"/>
        </w:rPr>
        <w:t>The UE shall:</w:t>
      </w:r>
    </w:p>
    <w:p w14:paraId="247B9639" w14:textId="77777777" w:rsidR="009732F8" w:rsidRDefault="007B3EFC" w:rsidP="00DB3D2A">
      <w:pPr>
        <w:pStyle w:val="B1"/>
        <w:rPr>
          <w:lang w:eastAsia="zh-CN"/>
        </w:rPr>
      </w:pPr>
      <w:r>
        <w:rPr>
          <w:lang w:eastAsia="zh-CN"/>
        </w:rPr>
        <w:t>1&gt;</w:t>
      </w:r>
      <w:r>
        <w:rPr>
          <w:lang w:eastAsia="zh-CN"/>
        </w:rPr>
        <w:tab/>
        <w:t>for groupcast and broadcast; or</w:t>
      </w:r>
    </w:p>
    <w:p w14:paraId="343ED25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DB3D2A">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DB3D2A">
      <w:pPr>
        <w:pStyle w:val="B3"/>
        <w:rPr>
          <w:lang w:eastAsia="zh-CN"/>
        </w:rPr>
      </w:pPr>
      <w:r>
        <w:rPr>
          <w:lang w:eastAsia="zh-CN"/>
        </w:rPr>
        <w:lastRenderedPageBreak/>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DB3D2A">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rsidP="006F22E1">
      <w:pPr>
        <w:pStyle w:val="Heading5"/>
        <w:rPr>
          <w:lang w:eastAsia="zh-CN"/>
        </w:rPr>
      </w:pPr>
      <w:bookmarkStart w:id="1555" w:name="_Toc156130068"/>
      <w:r>
        <w:rPr>
          <w:lang w:eastAsia="zh-CN"/>
        </w:rPr>
        <w:t>5.8.9.1a.6</w:t>
      </w:r>
      <w:r>
        <w:rPr>
          <w:lang w:eastAsia="zh-CN"/>
        </w:rPr>
        <w:tab/>
        <w:t>Additional Sidelink RLC Bearer addition/modification</w:t>
      </w:r>
      <w:bookmarkEnd w:id="1555"/>
    </w:p>
    <w:p w14:paraId="47AC43D7" w14:textId="77777777" w:rsidR="009732F8" w:rsidRDefault="007B3EFC" w:rsidP="006F22E1">
      <w:pPr>
        <w:pStyle w:val="Heading6"/>
        <w:rPr>
          <w:lang w:eastAsia="zh-CN"/>
        </w:rPr>
      </w:pPr>
      <w:bookmarkStart w:id="1556" w:name="_Toc156130069"/>
      <w:r>
        <w:rPr>
          <w:lang w:eastAsia="zh-CN"/>
        </w:rPr>
        <w:t>5.8.9.1a.6.1</w:t>
      </w:r>
      <w:r>
        <w:rPr>
          <w:lang w:eastAsia="zh-CN"/>
        </w:rPr>
        <w:tab/>
        <w:t>Additional Sidelink RLC Bearer addition/modification conditions</w:t>
      </w:r>
      <w:bookmarkEnd w:id="1556"/>
    </w:p>
    <w:p w14:paraId="36B35936" w14:textId="77777777" w:rsidR="009732F8" w:rsidRDefault="007B3EFC" w:rsidP="00DB3D2A">
      <w:pPr>
        <w:rPr>
          <w:lang w:eastAsia="zh-CN"/>
        </w:rPr>
      </w:pPr>
      <w:r>
        <w:rPr>
          <w:lang w:eastAsia="zh-CN"/>
        </w:rPr>
        <w:t xml:space="preserve">For NR sidelink communication, additional </w:t>
      </w:r>
      <w:commentRangeStart w:id="1557"/>
      <w:r>
        <w:rPr>
          <w:lang w:eastAsia="zh-CN"/>
        </w:rPr>
        <w:t>sidelink</w:t>
      </w:r>
      <w:commentRangeEnd w:id="1557"/>
      <w:r>
        <w:rPr>
          <w:rStyle w:val="CommentReference"/>
        </w:rPr>
        <w:commentReference w:id="1557"/>
      </w:r>
      <w:r>
        <w:rPr>
          <w:lang w:eastAsia="zh-CN"/>
        </w:rPr>
        <w:t xml:space="preserve"> RLC bearer </w:t>
      </w:r>
      <w:commentRangeStart w:id="1558"/>
      <w:r>
        <w:rPr>
          <w:lang w:eastAsia="zh-CN"/>
        </w:rPr>
        <w:t>addition</w:t>
      </w:r>
      <w:commentRangeEnd w:id="1558"/>
      <w:r>
        <w:rPr>
          <w:rStyle w:val="CommentReference"/>
        </w:rPr>
        <w:commentReference w:id="1558"/>
      </w:r>
      <w:r>
        <w:rPr>
          <w:lang w:eastAsia="zh-CN"/>
        </w:rPr>
        <w:t xml:space="preserve"> is initiated only in the following </w:t>
      </w:r>
      <w:commentRangeStart w:id="1559"/>
      <w:r>
        <w:rPr>
          <w:lang w:eastAsia="zh-CN"/>
        </w:rPr>
        <w:t>cases</w:t>
      </w:r>
      <w:commentRangeEnd w:id="1559"/>
      <w:r>
        <w:rPr>
          <w:rStyle w:val="CommentReference"/>
        </w:rPr>
        <w:commentReference w:id="1559"/>
      </w:r>
      <w:r>
        <w:rPr>
          <w:lang w:eastAsia="zh-CN"/>
        </w:rPr>
        <w:t>:</w:t>
      </w:r>
    </w:p>
    <w:p w14:paraId="4F55AEC7" w14:textId="77777777" w:rsidR="009732F8" w:rsidRDefault="007B3EFC" w:rsidP="00DB3D2A">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0"/>
      <w:r>
        <w:rPr>
          <w:lang w:eastAsia="zh-CN"/>
        </w:rPr>
        <w:t xml:space="preserve"> at least one</w:t>
      </w:r>
      <w:commentRangeEnd w:id="1560"/>
      <w:r>
        <w:rPr>
          <w:rStyle w:val="CommentReference"/>
        </w:rPr>
        <w:commentReference w:id="1560"/>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DB3D2A">
      <w:pPr>
        <w:pStyle w:val="B1"/>
        <w:rPr>
          <w:lang w:eastAsia="zh-CN"/>
        </w:rPr>
      </w:pPr>
      <w:r>
        <w:rPr>
          <w:lang w:eastAsia="zh-CN"/>
        </w:rPr>
        <w:t>1&gt;</w:t>
      </w:r>
      <w:commentRangeStart w:id="1561"/>
      <w:r>
        <w:rPr>
          <w:lang w:eastAsia="zh-CN"/>
        </w:rPr>
        <w:tab/>
        <w:t>for unicast,</w:t>
      </w:r>
      <w:commentRangeEnd w:id="1561"/>
      <w:r>
        <w:rPr>
          <w:rStyle w:val="CommentReference"/>
        </w:rPr>
        <w:commentReference w:id="1561"/>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DB3D2A">
      <w:pPr>
        <w:pStyle w:val="B1"/>
        <w:rPr>
          <w:lang w:eastAsia="zh-CN"/>
        </w:rPr>
      </w:pPr>
      <w:r>
        <w:rPr>
          <w:lang w:eastAsia="zh-CN"/>
        </w:rPr>
        <w:t>1&gt;</w:t>
      </w:r>
      <w:r>
        <w:rPr>
          <w:lang w:eastAsia="zh-CN"/>
        </w:rPr>
        <w:tab/>
      </w:r>
      <w:commentRangeStart w:id="1562"/>
      <w:commentRangeEnd w:id="1562"/>
      <w:r>
        <w:commentReference w:id="1562"/>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DB3D2A">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DB3D2A">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DB3D2A">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DB3D2A">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DB3D2A">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Heading6"/>
        <w:rPr>
          <w:lang w:eastAsia="zh-CN"/>
        </w:rPr>
      </w:pPr>
      <w:bookmarkStart w:id="1563" w:name="_Toc156130070"/>
      <w:r>
        <w:rPr>
          <w:lang w:eastAsia="zh-CN"/>
        </w:rPr>
        <w:lastRenderedPageBreak/>
        <w:t>5.8.9.1a.6.2</w:t>
      </w:r>
      <w:r>
        <w:rPr>
          <w:lang w:eastAsia="zh-CN"/>
        </w:rPr>
        <w:tab/>
      </w:r>
      <w:commentRangeStart w:id="1564"/>
      <w:r>
        <w:rPr>
          <w:lang w:eastAsia="zh-CN"/>
        </w:rPr>
        <w:t xml:space="preserve">Additional Sidelink RLC </w:t>
      </w:r>
      <w:commentRangeEnd w:id="1564"/>
      <w:r>
        <w:rPr>
          <w:rStyle w:val="CommentReference"/>
          <w:rFonts w:ascii="Times New Roman" w:hAnsi="Times New Roman"/>
        </w:rPr>
        <w:commentReference w:id="1564"/>
      </w:r>
      <w:r>
        <w:rPr>
          <w:lang w:eastAsia="zh-CN"/>
        </w:rPr>
        <w:t>Bearer addition/modification operation</w:t>
      </w:r>
      <w:bookmarkEnd w:id="1563"/>
    </w:p>
    <w:p w14:paraId="6EEDBE42" w14:textId="77777777" w:rsidR="009732F8" w:rsidRDefault="007B3EFC" w:rsidP="00DB3D2A">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DB3D2A">
      <w:pPr>
        <w:pStyle w:val="B1"/>
        <w:rPr>
          <w:lang w:eastAsia="zh-CN"/>
        </w:rPr>
      </w:pPr>
      <w:r>
        <w:rPr>
          <w:lang w:eastAsia="zh-CN"/>
        </w:rPr>
        <w:t>1&gt;</w:t>
      </w:r>
      <w:r>
        <w:rPr>
          <w:lang w:eastAsia="zh-CN"/>
        </w:rPr>
        <w:tab/>
        <w:t>for groupcast and broadcast; or</w:t>
      </w:r>
    </w:p>
    <w:p w14:paraId="33E8699A" w14:textId="77777777" w:rsidR="009732F8" w:rsidRDefault="007B3EFC" w:rsidP="00DB3D2A">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DB3D2A">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DB3D2A">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DB3D2A">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5"/>
      <w:r>
        <w:rPr>
          <w:lang w:eastAsia="zh-CN"/>
        </w:rPr>
        <w:t xml:space="preserve"> and </w:t>
      </w:r>
      <w:commentRangeEnd w:id="1565"/>
      <w:r>
        <w:rPr>
          <w:rStyle w:val="CommentReference"/>
        </w:rPr>
        <w:commentReference w:id="1565"/>
      </w:r>
      <w:r>
        <w:rPr>
          <w:lang w:eastAsia="zh-CN"/>
        </w:rPr>
        <w:t>as specified in clause 9.1.1.4 for SL SRB;</w:t>
      </w:r>
    </w:p>
    <w:p w14:paraId="195F98CA" w14:textId="77777777" w:rsidR="009732F8" w:rsidRDefault="007B3EFC" w:rsidP="00DB3D2A">
      <w:pPr>
        <w:pStyle w:val="B2"/>
        <w:rPr>
          <w:lang w:eastAsia="zh-CN"/>
        </w:rPr>
      </w:pPr>
      <w:r>
        <w:rPr>
          <w:lang w:eastAsia="zh-CN"/>
        </w:rPr>
        <w:t>2&gt;</w:t>
      </w:r>
      <w:r>
        <w:rPr>
          <w:lang w:eastAsia="zh-CN"/>
        </w:rPr>
        <w:tab/>
        <w:t>if this procedure was for Sidelink DRB:</w:t>
      </w:r>
    </w:p>
    <w:p w14:paraId="03754086" w14:textId="77777777" w:rsidR="009732F8" w:rsidRDefault="007B3EFC" w:rsidP="00DB3D2A">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DB3D2A">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DB3D2A">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DB3D2A">
      <w:pPr>
        <w:pStyle w:val="B3"/>
        <w:rPr>
          <w:lang w:eastAsia="zh-CN"/>
        </w:rPr>
      </w:pPr>
      <w:r>
        <w:rPr>
          <w:lang w:eastAsia="zh-CN"/>
        </w:rPr>
        <w:t>3&gt;</w:t>
      </w:r>
      <w:r>
        <w:rPr>
          <w:lang w:eastAsia="zh-CN"/>
        </w:rPr>
        <w:tab/>
        <w:t>else (i.e. for groupcast/broadcast):</w:t>
      </w:r>
    </w:p>
    <w:p w14:paraId="4DC0601F" w14:textId="77777777" w:rsidR="009732F8" w:rsidRDefault="007B3EFC" w:rsidP="00DB3D2A">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DB3D2A">
      <w:pPr>
        <w:pStyle w:val="B3"/>
        <w:rPr>
          <w:lang w:eastAsia="zh-CN"/>
        </w:rPr>
      </w:pPr>
      <w:r>
        <w:rPr>
          <w:lang w:eastAsia="zh-CN"/>
        </w:rPr>
        <w:t>3&gt;</w:t>
      </w:r>
      <w:r>
        <w:rPr>
          <w:lang w:eastAsia="zh-CN"/>
        </w:rPr>
        <w:tab/>
        <w:t>if the UE is in RRC_CONNECTED:</w:t>
      </w:r>
    </w:p>
    <w:p w14:paraId="3E6D4062"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DB3D2A">
      <w:pPr>
        <w:pStyle w:val="B3"/>
        <w:rPr>
          <w:lang w:eastAsia="zh-CN"/>
        </w:rPr>
      </w:pPr>
      <w:r>
        <w:rPr>
          <w:lang w:eastAsia="zh-CN"/>
        </w:rPr>
        <w:t>3&gt;</w:t>
      </w:r>
      <w:r>
        <w:rPr>
          <w:lang w:eastAsia="zh-CN"/>
        </w:rPr>
        <w:tab/>
        <w:t>else:</w:t>
      </w:r>
    </w:p>
    <w:p w14:paraId="743FBF75" w14:textId="77777777" w:rsidR="009732F8" w:rsidRDefault="007B3EFC" w:rsidP="00DB3D2A">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DB3D2A">
      <w:pPr>
        <w:pStyle w:val="B2"/>
        <w:rPr>
          <w:lang w:eastAsia="zh-CN"/>
        </w:rPr>
      </w:pPr>
      <w:r>
        <w:rPr>
          <w:lang w:eastAsia="zh-CN"/>
        </w:rPr>
        <w:t>2&gt;</w:t>
      </w:r>
      <w:r>
        <w:rPr>
          <w:lang w:eastAsia="zh-CN"/>
        </w:rPr>
        <w:tab/>
        <w:t>else (i.e., if this procedure was for Sidelink SRB):</w:t>
      </w:r>
    </w:p>
    <w:p w14:paraId="50D928D8" w14:textId="77777777" w:rsidR="009732F8" w:rsidRDefault="007B3EFC" w:rsidP="00DB3D2A">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DB3D2A">
      <w:pPr>
        <w:pStyle w:val="B3"/>
        <w:rPr>
          <w:lang w:eastAsia="zh-CN"/>
        </w:rPr>
      </w:pPr>
      <w:r>
        <w:rPr>
          <w:lang w:eastAsia="zh-CN"/>
        </w:rPr>
        <w:t>3&gt;</w:t>
      </w:r>
      <w:r>
        <w:rPr>
          <w:lang w:eastAsia="zh-CN"/>
        </w:rPr>
        <w:tab/>
        <w:t>if the UE is in RRC_CONNECTED</w:t>
      </w:r>
      <w:commentRangeStart w:id="1566"/>
      <w:commentRangeEnd w:id="1566"/>
      <w:r>
        <w:rPr>
          <w:rStyle w:val="CommentReference"/>
        </w:rPr>
        <w:commentReference w:id="1566"/>
      </w:r>
      <w:r>
        <w:rPr>
          <w:lang w:eastAsia="zh-CN"/>
        </w:rPr>
        <w:t>:</w:t>
      </w:r>
    </w:p>
    <w:p w14:paraId="46B54C7A" w14:textId="77777777" w:rsidR="009732F8" w:rsidRDefault="007B3EFC" w:rsidP="00DB3D2A">
      <w:pPr>
        <w:pStyle w:val="B4"/>
        <w:rPr>
          <w:lang w:eastAsia="zh-CN"/>
        </w:rPr>
      </w:pPr>
      <w:r>
        <w:rPr>
          <w:lang w:eastAsia="zh-CN"/>
        </w:rPr>
        <w:lastRenderedPageBreak/>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DB3D2A">
      <w:pPr>
        <w:pStyle w:val="B3"/>
        <w:rPr>
          <w:lang w:eastAsia="zh-CN"/>
        </w:rPr>
      </w:pPr>
      <w:r>
        <w:rPr>
          <w:lang w:eastAsia="zh-CN"/>
        </w:rPr>
        <w:t>3&gt;</w:t>
      </w:r>
      <w:r>
        <w:rPr>
          <w:lang w:eastAsia="zh-CN"/>
        </w:rPr>
        <w:tab/>
        <w:t>else:</w:t>
      </w:r>
    </w:p>
    <w:p w14:paraId="237058C3" w14:textId="77777777" w:rsidR="009732F8" w:rsidRDefault="007B3EFC" w:rsidP="00DB3D2A">
      <w:pPr>
        <w:pStyle w:val="B4"/>
        <w:rPr>
          <w:lang w:eastAsia="zh-CN"/>
        </w:rPr>
      </w:pPr>
      <w:r>
        <w:rPr>
          <w:lang w:eastAsia="zh-CN"/>
        </w:rPr>
        <w:t>4&gt;</w:t>
      </w:r>
      <w:r>
        <w:rPr>
          <w:lang w:eastAsia="zh-CN"/>
        </w:rPr>
        <w:tab/>
        <w:t>indicate the allowed carriers for the two RLC bearers of th</w:t>
      </w:r>
      <w:commentRangeStart w:id="1567"/>
      <w:r>
        <w:rPr>
          <w:lang w:eastAsia="zh-CN"/>
        </w:rPr>
        <w:t>e SRB</w:t>
      </w:r>
      <w:commentRangeEnd w:id="1567"/>
      <w:r>
        <w:rPr>
          <w:rStyle w:val="CommentReference"/>
        </w:rPr>
        <w:commentReference w:id="1567"/>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8"/>
      <w:r>
        <w:rPr>
          <w:i/>
          <w:iCs/>
          <w:lang w:eastAsia="zh-CN"/>
        </w:rPr>
        <w:t>backwardsCompatible</w:t>
      </w:r>
      <w:commentRangeEnd w:id="1568"/>
      <w:r>
        <w:rPr>
          <w:rStyle w:val="CommentReference"/>
        </w:rPr>
        <w:commentReference w:id="1568"/>
      </w:r>
      <w:r>
        <w:rPr>
          <w:lang w:eastAsia="zh-CN"/>
        </w:rPr>
        <w:t>;</w:t>
      </w:r>
    </w:p>
    <w:p w14:paraId="19CDA6BB" w14:textId="77777777" w:rsidR="009732F8" w:rsidRDefault="007B3EFC" w:rsidP="00DB3D2A">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DB3D2A">
      <w:pPr>
        <w:pStyle w:val="B1"/>
        <w:rPr>
          <w:lang w:eastAsia="zh-CN"/>
        </w:rPr>
      </w:pPr>
      <w:r>
        <w:rPr>
          <w:lang w:eastAsia="zh-CN"/>
        </w:rPr>
        <w:t>1&gt;</w:t>
      </w:r>
      <w:r>
        <w:rPr>
          <w:lang w:eastAsia="zh-CN"/>
        </w:rPr>
        <w:tab/>
        <w:t>for groupcast and broadcast; or</w:t>
      </w:r>
    </w:p>
    <w:p w14:paraId="78934893" w14:textId="77777777" w:rsidR="009732F8" w:rsidRDefault="007B3EFC" w:rsidP="00DB3D2A">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DB3D2A">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DB3D2A">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Heading4"/>
        <w:rPr>
          <w:lang w:eastAsia="zh-CN"/>
        </w:rPr>
      </w:pPr>
      <w:bookmarkStart w:id="1569" w:name="_Toc156130071"/>
      <w:r>
        <w:rPr>
          <w:lang w:eastAsia="zh-CN"/>
        </w:rPr>
        <w:t>5.8.9.1b</w:t>
      </w:r>
      <w:r>
        <w:rPr>
          <w:lang w:eastAsia="zh-CN"/>
        </w:rPr>
        <w:tab/>
      </w:r>
      <w:commentRangeStart w:id="1570"/>
      <w:r>
        <w:rPr>
          <w:lang w:eastAsia="zh-CN"/>
        </w:rPr>
        <w:t>Sidelink Carrier Configuration</w:t>
      </w:r>
      <w:commentRangeEnd w:id="1570"/>
      <w:r>
        <w:rPr>
          <w:rStyle w:val="CommentReference"/>
          <w:rFonts w:ascii="Times New Roman" w:hAnsi="Times New Roman"/>
        </w:rPr>
        <w:commentReference w:id="1570"/>
      </w:r>
      <w:bookmarkEnd w:id="1569"/>
    </w:p>
    <w:p w14:paraId="79FCB329" w14:textId="77777777" w:rsidR="009732F8" w:rsidRDefault="007B3EFC" w:rsidP="006F22E1">
      <w:pPr>
        <w:pStyle w:val="Heading5"/>
        <w:rPr>
          <w:lang w:eastAsia="zh-CN"/>
        </w:rPr>
      </w:pPr>
      <w:bookmarkStart w:id="1571" w:name="_Toc156130072"/>
      <w:r>
        <w:rPr>
          <w:lang w:eastAsia="zh-CN"/>
        </w:rPr>
        <w:t>5.8.9.1b.1</w:t>
      </w:r>
      <w:commentRangeStart w:id="1572"/>
      <w:commentRangeEnd w:id="1572"/>
      <w:r>
        <w:rPr>
          <w:rStyle w:val="CommentReference"/>
          <w:rFonts w:ascii="Times New Roman" w:hAnsi="Times New Roman"/>
        </w:rPr>
        <w:commentReference w:id="1572"/>
      </w:r>
      <w:r>
        <w:rPr>
          <w:lang w:eastAsia="zh-CN"/>
        </w:rPr>
        <w:tab/>
        <w:t>Sidelink Carrier Release</w:t>
      </w:r>
      <w:bookmarkEnd w:id="1571"/>
    </w:p>
    <w:p w14:paraId="2A01D036" w14:textId="77777777" w:rsidR="009732F8" w:rsidRDefault="007B3EFC" w:rsidP="00DB3D2A">
      <w:pPr>
        <w:rPr>
          <w:lang w:eastAsia="zh-CN"/>
        </w:rPr>
      </w:pPr>
      <w:commentRangeStart w:id="1573"/>
      <w:r>
        <w:rPr>
          <w:lang w:eastAsia="zh-CN"/>
        </w:rPr>
        <w:t>The UE shall:</w:t>
      </w:r>
      <w:commentRangeEnd w:id="1573"/>
      <w:r>
        <w:rPr>
          <w:rStyle w:val="CommentReference"/>
        </w:rPr>
        <w:commentReference w:id="1573"/>
      </w:r>
    </w:p>
    <w:p w14:paraId="0DA4CC63" w14:textId="77777777" w:rsidR="009732F8" w:rsidRDefault="007B3EFC" w:rsidP="00DB3D2A">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DB3D2A">
      <w:pPr>
        <w:pStyle w:val="B1"/>
        <w:rPr>
          <w:lang w:eastAsia="zh-CN"/>
        </w:rPr>
      </w:pPr>
      <w:r>
        <w:rPr>
          <w:lang w:eastAsia="zh-CN"/>
        </w:rPr>
        <w:t>1&gt;</w:t>
      </w:r>
      <w:r>
        <w:rPr>
          <w:lang w:eastAsia="zh-CN"/>
        </w:rPr>
        <w:tab/>
        <w:t xml:space="preserve">for </w:t>
      </w:r>
      <w:commentRangeStart w:id="1574"/>
      <w:r>
        <w:rPr>
          <w:lang w:eastAsia="zh-CN"/>
        </w:rPr>
        <w:t>unicast</w:t>
      </w:r>
      <w:commentRangeEnd w:id="1574"/>
      <w:r>
        <w:rPr>
          <w:rStyle w:val="CommentReference"/>
        </w:rPr>
        <w:commentReference w:id="1574"/>
      </w:r>
      <w:r>
        <w:rPr>
          <w:lang w:eastAsia="zh-CN"/>
        </w:rPr>
        <w:t xml:space="preserve">, after receiving the </w:t>
      </w:r>
      <w:r>
        <w:rPr>
          <w:i/>
          <w:iCs/>
          <w:lang w:eastAsia="zh-CN"/>
        </w:rPr>
        <w:t>RRCReconfigurationCompleteSidelink</w:t>
      </w:r>
      <w:r>
        <w:rPr>
          <w:lang w:eastAsia="zh-CN"/>
        </w:rPr>
        <w:t xml:space="preserve"> message</w:t>
      </w:r>
      <w:commentRangeStart w:id="1575"/>
      <w:commentRangeEnd w:id="1575"/>
      <w:r>
        <w:commentReference w:id="1575"/>
      </w:r>
      <w:r>
        <w:rPr>
          <w:lang w:eastAsia="zh-CN"/>
        </w:rPr>
        <w:t>,</w:t>
      </w:r>
    </w:p>
    <w:p w14:paraId="6541DDAA"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DB3D2A">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Heading5"/>
        <w:rPr>
          <w:lang w:eastAsia="zh-CN"/>
        </w:rPr>
      </w:pPr>
      <w:bookmarkStart w:id="1576" w:name="_Toc156130073"/>
      <w:r>
        <w:rPr>
          <w:lang w:eastAsia="zh-CN"/>
        </w:rPr>
        <w:t>5.8.9.1b.2</w:t>
      </w:r>
      <w:r>
        <w:rPr>
          <w:lang w:eastAsia="zh-CN"/>
        </w:rPr>
        <w:tab/>
        <w:t>Sidelink Carrier Addition/Modification</w:t>
      </w:r>
      <w:bookmarkEnd w:id="1576"/>
    </w:p>
    <w:p w14:paraId="55DC04D6" w14:textId="77777777" w:rsidR="009732F8" w:rsidRDefault="007B3EFC" w:rsidP="00DB3D2A">
      <w:pPr>
        <w:rPr>
          <w:lang w:eastAsia="zh-CN"/>
        </w:rPr>
      </w:pPr>
      <w:commentRangeStart w:id="1577"/>
      <w:r>
        <w:rPr>
          <w:lang w:eastAsia="zh-CN"/>
        </w:rPr>
        <w:t>The UE shall:</w:t>
      </w:r>
      <w:commentRangeEnd w:id="1577"/>
      <w:r>
        <w:rPr>
          <w:rStyle w:val="CommentReference"/>
        </w:rPr>
        <w:commentReference w:id="1577"/>
      </w:r>
    </w:p>
    <w:p w14:paraId="7C2BD03A" w14:textId="77777777" w:rsidR="009732F8" w:rsidRDefault="007B3EFC" w:rsidP="00DB3D2A">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DB3D2A">
      <w:pPr>
        <w:pStyle w:val="B1"/>
        <w:rPr>
          <w:lang w:eastAsia="zh-CN"/>
        </w:rPr>
      </w:pPr>
      <w:commentRangeStart w:id="1578"/>
      <w:r>
        <w:rPr>
          <w:lang w:eastAsia="zh-CN"/>
        </w:rPr>
        <w:t>1&gt;</w:t>
      </w:r>
      <w:commentRangeEnd w:id="1578"/>
      <w:r>
        <w:commentReference w:id="1578"/>
      </w:r>
      <w:r>
        <w:rPr>
          <w:lang w:eastAsia="zh-CN"/>
        </w:rPr>
        <w:tab/>
        <w:t xml:space="preserve">for </w:t>
      </w:r>
      <w:commentRangeStart w:id="1579"/>
      <w:r>
        <w:rPr>
          <w:lang w:eastAsia="zh-CN"/>
        </w:rPr>
        <w:t>unicast</w:t>
      </w:r>
      <w:commentRangeEnd w:id="1579"/>
      <w:r>
        <w:rPr>
          <w:rStyle w:val="CommentReference"/>
        </w:rPr>
        <w:commentReference w:id="1579"/>
      </w:r>
      <w:r>
        <w:rPr>
          <w:lang w:eastAsia="zh-CN"/>
        </w:rPr>
        <w:t xml:space="preserve">, after receiving the </w:t>
      </w:r>
      <w:r>
        <w:rPr>
          <w:i/>
          <w:iCs/>
          <w:lang w:eastAsia="zh-CN"/>
        </w:rPr>
        <w:t>RRCReconfigurationCompleteSidelink</w:t>
      </w:r>
      <w:r>
        <w:rPr>
          <w:lang w:eastAsia="zh-CN"/>
        </w:rPr>
        <w:t xml:space="preserve"> </w:t>
      </w:r>
      <w:commentRangeStart w:id="1580"/>
      <w:r>
        <w:rPr>
          <w:lang w:eastAsia="zh-CN"/>
        </w:rPr>
        <w:t>message</w:t>
      </w:r>
      <w:commentRangeEnd w:id="1580"/>
      <w:r w:rsidR="00704511">
        <w:rPr>
          <w:rStyle w:val="CommentReference"/>
          <w:rFonts w:eastAsia="PMingLiU"/>
          <w:lang w:val="en-US" w:eastAsia="zh-TW"/>
        </w:rPr>
        <w:commentReference w:id="1580"/>
      </w:r>
      <w:r>
        <w:rPr>
          <w:lang w:eastAsia="zh-CN"/>
        </w:rPr>
        <w:t>,</w:t>
      </w:r>
    </w:p>
    <w:p w14:paraId="5B21F00F"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DB3D2A">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1"/>
      <w:r>
        <w:rPr>
          <w:lang w:eastAsia="zh-CN"/>
        </w:rPr>
        <w:t>reception</w:t>
      </w:r>
      <w:commentRangeEnd w:id="1581"/>
      <w:r>
        <w:rPr>
          <w:rStyle w:val="CommentReference"/>
        </w:rPr>
        <w:commentReference w:id="1581"/>
      </w:r>
      <w:r>
        <w:rPr>
          <w:lang w:eastAsia="zh-CN"/>
        </w:rPr>
        <w:t>;</w:t>
      </w:r>
    </w:p>
    <w:p w14:paraId="7604699F" w14:textId="77777777" w:rsidR="009732F8" w:rsidRDefault="007B3EFC" w:rsidP="00DB3D2A">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DB3D2A">
      <w:pPr>
        <w:pStyle w:val="B1"/>
        <w:rPr>
          <w:lang w:eastAsia="zh-CN"/>
        </w:rPr>
      </w:pPr>
      <w:commentRangeStart w:id="1582"/>
      <w:r>
        <w:rPr>
          <w:lang w:eastAsia="zh-CN"/>
        </w:rPr>
        <w:t>1&gt;</w:t>
      </w:r>
      <w:commentRangeEnd w:id="1582"/>
      <w:r>
        <w:commentReference w:id="1582"/>
      </w:r>
      <w:r>
        <w:rPr>
          <w:lang w:eastAsia="zh-CN"/>
        </w:rPr>
        <w:tab/>
        <w:t xml:space="preserve">for </w:t>
      </w:r>
      <w:commentRangeStart w:id="1583"/>
      <w:r>
        <w:rPr>
          <w:lang w:eastAsia="zh-CN"/>
        </w:rPr>
        <w:t>unicast</w:t>
      </w:r>
      <w:commentRangeEnd w:id="1583"/>
      <w:r>
        <w:rPr>
          <w:rStyle w:val="CommentReference"/>
        </w:rPr>
        <w:commentReference w:id="1583"/>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DB3D2A">
      <w:pPr>
        <w:pStyle w:val="B3"/>
        <w:rPr>
          <w:lang w:eastAsia="zh-CN"/>
        </w:rPr>
      </w:pPr>
      <w:r>
        <w:rPr>
          <w:lang w:eastAsia="zh-CN"/>
        </w:rPr>
        <w:t>3&gt;</w:t>
      </w:r>
      <w:r>
        <w:rPr>
          <w:lang w:eastAsia="zh-CN"/>
        </w:rPr>
        <w:tab/>
      </w:r>
      <w:commentRangeStart w:id="1584"/>
      <w:r>
        <w:rPr>
          <w:lang w:eastAsia="zh-CN"/>
        </w:rPr>
        <w:t xml:space="preserve">modify </w:t>
      </w:r>
      <w:commentRangeEnd w:id="1584"/>
      <w:r>
        <w:rPr>
          <w:rStyle w:val="CommentReference"/>
        </w:rPr>
        <w:commentReference w:id="1584"/>
      </w:r>
      <w:r>
        <w:rPr>
          <w:lang w:eastAsia="zh-CN"/>
        </w:rPr>
        <w:t xml:space="preserve">the sidelink carrier configuration in accordance with </w:t>
      </w:r>
      <w:r>
        <w:rPr>
          <w:i/>
          <w:iCs/>
          <w:lang w:eastAsia="zh-CN"/>
        </w:rPr>
        <w:t>sl-AbsoluteFrequencyPointA</w:t>
      </w:r>
      <w:r>
        <w:rPr>
          <w:lang w:eastAsia="zh-CN"/>
        </w:rPr>
        <w:t xml:space="preserve"> for </w:t>
      </w:r>
      <w:commentRangeStart w:id="1585"/>
      <w:r>
        <w:rPr>
          <w:lang w:eastAsia="zh-CN"/>
        </w:rPr>
        <w:t>reception</w:t>
      </w:r>
      <w:commentRangeEnd w:id="1585"/>
      <w:r>
        <w:rPr>
          <w:rStyle w:val="CommentReference"/>
        </w:rPr>
        <w:commentReference w:id="1585"/>
      </w:r>
      <w:r>
        <w:rPr>
          <w:lang w:eastAsia="zh-CN"/>
        </w:rPr>
        <w:t>;</w:t>
      </w:r>
    </w:p>
    <w:p w14:paraId="6575F69A" w14:textId="77777777" w:rsidR="009732F8" w:rsidRDefault="007B3EFC" w:rsidP="006F22E1">
      <w:pPr>
        <w:pStyle w:val="Heading4"/>
      </w:pPr>
      <w:bookmarkStart w:id="1586" w:name="_Toc156130074"/>
      <w:bookmarkStart w:id="1587" w:name="_Toc60777040"/>
      <w:r>
        <w:t>5.8.9.2</w:t>
      </w:r>
      <w:r>
        <w:tab/>
        <w:t>Sidelink UE capability transfer</w:t>
      </w:r>
      <w:bookmarkEnd w:id="1586"/>
      <w:bookmarkEnd w:id="1587"/>
    </w:p>
    <w:p w14:paraId="798263D5" w14:textId="77777777" w:rsidR="009732F8" w:rsidRDefault="007B3EFC" w:rsidP="006F22E1">
      <w:pPr>
        <w:pStyle w:val="Heading4"/>
      </w:pPr>
      <w:bookmarkStart w:id="1588" w:name="_Toc60777041"/>
      <w:bookmarkStart w:id="1589" w:name="_Toc156130075"/>
      <w:r>
        <w:t>5.8.9.2.1</w:t>
      </w:r>
      <w:r>
        <w:tab/>
        <w:t>General</w:t>
      </w:r>
      <w:bookmarkEnd w:id="1588"/>
      <w:bookmarkEnd w:id="1589"/>
    </w:p>
    <w:p w14:paraId="1A3CE62E" w14:textId="77777777" w:rsidR="009732F8" w:rsidRDefault="007B3EFC" w:rsidP="00DB3D2A">
      <w:r>
        <w:t>This clause describes how the UE compiles and transfers its sidelink UE capability information for unicast to the initiating UE.</w:t>
      </w:r>
    </w:p>
    <w:p w14:paraId="2D5739AB" w14:textId="77777777" w:rsidR="009732F8" w:rsidRDefault="007B3EFC" w:rsidP="00DB3D2A">
      <w:pPr>
        <w:pStyle w:val="TH"/>
      </w:pPr>
      <w:r>
        <w:object w:dxaOrig="4469" w:dyaOrig="2011" w14:anchorId="0391831F">
          <v:shape id="_x0000_i1082" type="#_x0000_t75" style="width:223.5pt;height:100.5pt" o:ole="">
            <v:imagedata r:id="rId130" o:title=""/>
          </v:shape>
          <o:OLEObject Type="Embed" ProgID="Mscgen.Chart" ShapeID="_x0000_i1082" DrawAspect="Content" ObjectID="_1768936891" r:id="rId131"/>
        </w:object>
      </w:r>
    </w:p>
    <w:p w14:paraId="7ACABF59" w14:textId="77777777" w:rsidR="009732F8" w:rsidRDefault="007B3EFC" w:rsidP="00DB3D2A">
      <w:pPr>
        <w:pStyle w:val="TF"/>
      </w:pPr>
      <w:r>
        <w:rPr>
          <w:rFonts w:eastAsia="MS Mincho"/>
        </w:rPr>
        <w:t>Figure 5.8.9.2.1-1: Sidelink UE capability transfer</w:t>
      </w:r>
    </w:p>
    <w:p w14:paraId="4F1BAC0C" w14:textId="77777777" w:rsidR="009732F8" w:rsidRDefault="007B3EFC" w:rsidP="006F22E1">
      <w:pPr>
        <w:pStyle w:val="Heading4"/>
      </w:pPr>
      <w:bookmarkStart w:id="1590" w:name="_Toc60777042"/>
      <w:bookmarkStart w:id="1591" w:name="_Toc156130076"/>
      <w:r>
        <w:t>5.8.9.2.2</w:t>
      </w:r>
      <w:r>
        <w:tab/>
        <w:t>Initiation</w:t>
      </w:r>
      <w:bookmarkEnd w:id="1590"/>
      <w:bookmarkEnd w:id="1591"/>
    </w:p>
    <w:p w14:paraId="73A4342E" w14:textId="77777777" w:rsidR="009732F8" w:rsidRDefault="007B3EFC" w:rsidP="00DB3D2A">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Heading4"/>
      </w:pPr>
      <w:bookmarkStart w:id="1592" w:name="_Toc156130077"/>
      <w:bookmarkStart w:id="1593" w:name="_Toc60777043"/>
      <w:r>
        <w:t>5.8.9.2.3</w:t>
      </w:r>
      <w:r>
        <w:tab/>
        <w:t xml:space="preserve">Actions related to transmission of the </w:t>
      </w:r>
      <w:r>
        <w:rPr>
          <w:i/>
        </w:rPr>
        <w:t>UECapabilityEnquirySidelink</w:t>
      </w:r>
      <w:r>
        <w:t xml:space="preserve"> by the UE</w:t>
      </w:r>
      <w:bookmarkEnd w:id="1592"/>
      <w:bookmarkEnd w:id="1593"/>
    </w:p>
    <w:p w14:paraId="340353D4" w14:textId="77777777" w:rsidR="009732F8" w:rsidRDefault="007B3EFC" w:rsidP="00DB3D2A">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DB3D2A">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DB3D2A">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DB3D2A">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DB3D2A">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DB3D2A">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Heading4"/>
      </w:pPr>
      <w:bookmarkStart w:id="1594" w:name="_Toc156130078"/>
      <w:bookmarkStart w:id="1595" w:name="_Toc60777044"/>
      <w:r>
        <w:t>5.8.9.2.4</w:t>
      </w:r>
      <w:r>
        <w:tab/>
        <w:t xml:space="preserve">Actions related to reception of the </w:t>
      </w:r>
      <w:r>
        <w:rPr>
          <w:i/>
        </w:rPr>
        <w:t>UECapabilityEnquirySidelink</w:t>
      </w:r>
      <w:r>
        <w:t xml:space="preserve"> by the UE</w:t>
      </w:r>
      <w:bookmarkEnd w:id="1594"/>
      <w:bookmarkEnd w:id="1595"/>
    </w:p>
    <w:p w14:paraId="2C149E33" w14:textId="77777777" w:rsidR="009732F8" w:rsidRDefault="007B3EFC" w:rsidP="00DB3D2A">
      <w:r>
        <w:t xml:space="preserve">The peer UE shall set the contents of </w:t>
      </w:r>
      <w:r>
        <w:rPr>
          <w:i/>
        </w:rPr>
        <w:t>UECapabilityInformationSidelink</w:t>
      </w:r>
      <w:r>
        <w:t xml:space="preserve"> message as follows:</w:t>
      </w:r>
    </w:p>
    <w:p w14:paraId="2E05CAF8" w14:textId="77777777" w:rsidR="009732F8" w:rsidRDefault="007B3EFC" w:rsidP="00DB3D2A">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DB3D2A">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 xml:space="preserve">(i.e. </w:t>
      </w:r>
      <w:r>
        <w:lastRenderedPageBreak/>
        <w:t>first include band combinations containing the first-listed band, then include remaining band combinations containing the second-listed band, and so on).</w:t>
      </w:r>
    </w:p>
    <w:p w14:paraId="02F207BF" w14:textId="77777777" w:rsidR="009732F8" w:rsidRDefault="007B3EFC" w:rsidP="00DB3D2A">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DB3D2A">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DB3D2A">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DB3D2A">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Heading4"/>
      </w:pPr>
      <w:bookmarkStart w:id="1596" w:name="_Toc156130079"/>
      <w:bookmarkStart w:id="1597" w:name="_Toc60777045"/>
      <w:r>
        <w:t>5.8.9.3</w:t>
      </w:r>
      <w:r>
        <w:tab/>
        <w:t>Sidelink radio link failure related actions</w:t>
      </w:r>
      <w:bookmarkEnd w:id="1596"/>
      <w:bookmarkEnd w:id="1597"/>
    </w:p>
    <w:p w14:paraId="0793EAA0" w14:textId="77777777" w:rsidR="009732F8" w:rsidRDefault="007B3EFC" w:rsidP="00DB3D2A">
      <w:r>
        <w:t>The UE shall:</w:t>
      </w:r>
    </w:p>
    <w:p w14:paraId="509CAB52" w14:textId="77777777" w:rsidR="009732F8" w:rsidRDefault="007B3EFC" w:rsidP="00DB3D2A">
      <w:pPr>
        <w:pStyle w:val="B1"/>
      </w:pPr>
      <w:r>
        <w:t>1&gt;</w:t>
      </w:r>
      <w:r>
        <w:tab/>
        <w:t>upon indication from sidelink RLC entity that the maximum number of retransmissions for a specific destination has been reached; or</w:t>
      </w:r>
    </w:p>
    <w:p w14:paraId="25654402" w14:textId="77777777" w:rsidR="009732F8" w:rsidRDefault="007B3EFC" w:rsidP="00DB3D2A">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DB3D2A">
      <w:pPr>
        <w:pStyle w:val="B1"/>
      </w:pPr>
      <w:r>
        <w:t>1&gt;</w:t>
      </w:r>
      <w:r>
        <w:tab/>
        <w:t xml:space="preserve">upon indication from MAC </w:t>
      </w:r>
      <w:commentRangeStart w:id="1598"/>
      <w:r>
        <w:t>entity</w:t>
      </w:r>
      <w:commentRangeEnd w:id="1598"/>
      <w:r>
        <w:rPr>
          <w:rStyle w:val="CommentReference"/>
        </w:rPr>
        <w:commentReference w:id="1598"/>
      </w:r>
      <w:r>
        <w:t xml:space="preserve"> that the maximum number of consecutive HARQ DTX for a specific destination has been reached; or</w:t>
      </w:r>
    </w:p>
    <w:p w14:paraId="5E4B5FB5" w14:textId="77777777" w:rsidR="009732F8" w:rsidRDefault="007B3EFC" w:rsidP="00DB3D2A">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DB3D2A">
      <w:pPr>
        <w:pStyle w:val="B1"/>
        <w:rPr>
          <w:rFonts w:eastAsia="MS Mincho"/>
        </w:rPr>
      </w:pPr>
      <w:r>
        <w:t>1&gt;</w:t>
      </w:r>
      <w:r>
        <w:tab/>
        <w:t xml:space="preserve">upon indication of consistent sidelink LBT failures for all RB sets for a </w:t>
      </w:r>
      <w:commentRangeStart w:id="1599"/>
      <w:r>
        <w:t>specific destination</w:t>
      </w:r>
      <w:commentRangeEnd w:id="1599"/>
      <w:r>
        <w:rPr>
          <w:rStyle w:val="CommentReference"/>
        </w:rPr>
        <w:commentReference w:id="1599"/>
      </w:r>
      <w:r>
        <w:t xml:space="preserve"> from MAC entity</w:t>
      </w:r>
      <w:r>
        <w:rPr>
          <w:rFonts w:eastAsia="MS Mincho"/>
        </w:rPr>
        <w:t>; or</w:t>
      </w:r>
    </w:p>
    <w:p w14:paraId="41286D2C" w14:textId="77777777" w:rsidR="009732F8" w:rsidRDefault="007B3EFC" w:rsidP="00DB3D2A">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600"/>
      <w:r>
        <w:rPr>
          <w:rFonts w:eastAsia="SimSun"/>
          <w:i/>
          <w:iCs/>
        </w:rPr>
        <w:t>sl</w:t>
      </w:r>
      <w:commentRangeEnd w:id="1600"/>
      <w:r>
        <w:commentReference w:id="1600"/>
      </w:r>
      <w:r>
        <w:rPr>
          <w:rFonts w:eastAsia="SimSun"/>
          <w:i/>
          <w:iCs/>
        </w:rPr>
        <w:t>-</w:t>
      </w:r>
      <w:commentRangeStart w:id="1601"/>
      <w:r>
        <w:rPr>
          <w:rFonts w:eastAsia="SimSun"/>
          <w:i/>
          <w:iCs/>
        </w:rPr>
        <w:t>DestinationIdentity</w:t>
      </w:r>
      <w:commentRangeEnd w:id="1601"/>
      <w:r>
        <w:rPr>
          <w:rStyle w:val="CommentReference"/>
        </w:rPr>
        <w:commentReference w:id="1601"/>
      </w:r>
      <w:r>
        <w:t>:</w:t>
      </w:r>
    </w:p>
    <w:p w14:paraId="2149B308" w14:textId="77777777" w:rsidR="009732F8" w:rsidRDefault="007B3EFC" w:rsidP="00DB3D2A">
      <w:pPr>
        <w:pStyle w:val="B2"/>
      </w:pPr>
      <w:r>
        <w:t>2&gt;</w:t>
      </w:r>
      <w:r>
        <w:tab/>
        <w:t>consider sidelink radio link failure to be detected for this destination;</w:t>
      </w:r>
    </w:p>
    <w:p w14:paraId="23660F54" w14:textId="77777777" w:rsidR="009732F8" w:rsidRDefault="007B3EFC" w:rsidP="00DB3D2A">
      <w:pPr>
        <w:pStyle w:val="B2"/>
      </w:pPr>
      <w:r>
        <w:t>2&gt;</w:t>
      </w:r>
      <w:r>
        <w:tab/>
        <w:t>release the DRBs of this destination, according to clause 5.8.9.1a.</w:t>
      </w:r>
      <w:commentRangeStart w:id="1602"/>
      <w:r>
        <w:t>1</w:t>
      </w:r>
      <w:commentRangeEnd w:id="1602"/>
      <w:r>
        <w:rPr>
          <w:rStyle w:val="CommentReference"/>
        </w:rPr>
        <w:commentReference w:id="1602"/>
      </w:r>
      <w:r>
        <w:t>;</w:t>
      </w:r>
    </w:p>
    <w:p w14:paraId="09D4A94B" w14:textId="77777777" w:rsidR="009732F8" w:rsidRDefault="007B3EFC" w:rsidP="00DB3D2A">
      <w:pPr>
        <w:pStyle w:val="B2"/>
      </w:pPr>
      <w:r>
        <w:t>2&gt;</w:t>
      </w:r>
      <w:r>
        <w:tab/>
        <w:t>release the SRBs of this destination, according to clause 5.8.9.1a.3;</w:t>
      </w:r>
    </w:p>
    <w:p w14:paraId="3E6F5A5E" w14:textId="77777777" w:rsidR="009732F8" w:rsidRDefault="007B3EFC"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3"/>
      <w:r>
        <w:rPr>
          <w:rFonts w:eastAsia="SimSun"/>
          <w:lang w:eastAsia="en-US"/>
        </w:rPr>
        <w:t>1</w:t>
      </w:r>
      <w:commentRangeEnd w:id="1603"/>
      <w:r>
        <w:rPr>
          <w:rStyle w:val="CommentReference"/>
        </w:rPr>
        <w:commentReference w:id="1603"/>
      </w:r>
      <w:r>
        <w:rPr>
          <w:rFonts w:eastAsia="SimSun"/>
          <w:lang w:eastAsia="en-US"/>
        </w:rPr>
        <w:t>;</w:t>
      </w:r>
      <w:commentRangeStart w:id="1604"/>
      <w:commentRangeEnd w:id="1604"/>
      <w:r>
        <w:rPr>
          <w:rStyle w:val="CommentReference"/>
        </w:rPr>
        <w:commentReference w:id="1604"/>
      </w:r>
    </w:p>
    <w:p w14:paraId="2948DCC9" w14:textId="77777777" w:rsidR="009732F8" w:rsidRDefault="007B3EFC" w:rsidP="00DB3D2A">
      <w:pPr>
        <w:pStyle w:val="B2"/>
      </w:pPr>
      <w:r>
        <w:t>2&gt;</w:t>
      </w:r>
      <w:r>
        <w:tab/>
        <w:t>discard the NR sidelink communication related configuration of this destination;</w:t>
      </w:r>
    </w:p>
    <w:p w14:paraId="6B4AE29C" w14:textId="77777777" w:rsidR="009732F8" w:rsidRDefault="007B3EFC" w:rsidP="00DB3D2A">
      <w:pPr>
        <w:pStyle w:val="B2"/>
      </w:pPr>
      <w:r>
        <w:t>2&gt;</w:t>
      </w:r>
      <w:r>
        <w:tab/>
      </w:r>
      <w:commentRangeStart w:id="1605"/>
      <w:r>
        <w:t>reset</w:t>
      </w:r>
      <w:commentRangeEnd w:id="1605"/>
      <w:r>
        <w:rPr>
          <w:rStyle w:val="CommentReference"/>
        </w:rPr>
        <w:commentReference w:id="1605"/>
      </w:r>
      <w:r>
        <w:rPr>
          <w:rFonts w:eastAsia="SimSun"/>
        </w:rPr>
        <w:t xml:space="preserve"> the sidelink specific MAC</w:t>
      </w:r>
      <w:r>
        <w:t xml:space="preserve"> of this destination, except for L2 U2U Relay </w:t>
      </w:r>
      <w:commentRangeStart w:id="1606"/>
      <w:r>
        <w:t>operation</w:t>
      </w:r>
      <w:commentRangeEnd w:id="1606"/>
      <w:r>
        <w:rPr>
          <w:rStyle w:val="CommentReference"/>
        </w:rPr>
        <w:commentReference w:id="1606"/>
      </w:r>
      <w:r>
        <w:rPr>
          <w:rFonts w:eastAsia="SimSun"/>
        </w:rPr>
        <w:t>;</w:t>
      </w:r>
    </w:p>
    <w:p w14:paraId="7FD22DCF" w14:textId="77777777" w:rsidR="009732F8" w:rsidRDefault="007B3EFC" w:rsidP="00DB3D2A">
      <w:pPr>
        <w:pStyle w:val="B2"/>
      </w:pPr>
      <w:r>
        <w:t>2&gt;</w:t>
      </w:r>
      <w:r>
        <w:tab/>
        <w:t>consider the PC5-RRC connection is released for the destination;</w:t>
      </w:r>
    </w:p>
    <w:p w14:paraId="3D346D63" w14:textId="77777777" w:rsidR="009732F8" w:rsidRDefault="007B3EFC" w:rsidP="00DB3D2A">
      <w:pPr>
        <w:pStyle w:val="B2"/>
      </w:pPr>
      <w:r>
        <w:t>2&gt;</w:t>
      </w:r>
      <w:r>
        <w:tab/>
        <w:t>indicate the release of the PC5-RRC connection to the upper layers for this destination (i.e. PC5 is unavailable);</w:t>
      </w:r>
    </w:p>
    <w:p w14:paraId="1F554D4D" w14:textId="77777777" w:rsidR="009732F8" w:rsidRDefault="007B3EFC" w:rsidP="00DB3D2A">
      <w:pPr>
        <w:pStyle w:val="B2"/>
      </w:pPr>
      <w:r>
        <w:t>2&gt;</w:t>
      </w:r>
      <w:r>
        <w:tab/>
        <w:t>if UE is in RRC_CONNECTED:</w:t>
      </w:r>
    </w:p>
    <w:p w14:paraId="268350C0" w14:textId="77777777" w:rsidR="009732F8" w:rsidRDefault="007B3EFC" w:rsidP="00DB3D2A">
      <w:pPr>
        <w:pStyle w:val="B3"/>
      </w:pPr>
      <w:r>
        <w:t>3&gt;</w:t>
      </w:r>
      <w:r>
        <w:tab/>
        <w:t>if the UE is acting as L2 U2N Remote UE for the destination</w:t>
      </w:r>
      <w:commentRangeStart w:id="1607"/>
      <w:r>
        <w:t>:</w:t>
      </w:r>
      <w:commentRangeEnd w:id="1607"/>
      <w:r>
        <w:rPr>
          <w:rStyle w:val="CommentReference"/>
        </w:rPr>
        <w:commentReference w:id="1607"/>
      </w:r>
    </w:p>
    <w:p w14:paraId="036563CB" w14:textId="77777777" w:rsidR="009732F8" w:rsidRDefault="007B3EFC" w:rsidP="00DB3D2A">
      <w:pPr>
        <w:pStyle w:val="B4"/>
      </w:pPr>
      <w:r>
        <w:rPr>
          <w:lang w:eastAsia="ko-KR"/>
        </w:rPr>
        <w:t>4&gt;</w:t>
      </w:r>
      <w:r>
        <w:rPr>
          <w:lang w:eastAsia="ko-KR"/>
        </w:rPr>
        <w:tab/>
        <w:t>initiate the RRC connection re-establishment procedure as specified in 5.3.7.</w:t>
      </w:r>
    </w:p>
    <w:p w14:paraId="63B21B04" w14:textId="77777777" w:rsidR="009732F8" w:rsidRDefault="007B3EFC" w:rsidP="00DB3D2A">
      <w:pPr>
        <w:pStyle w:val="B3"/>
      </w:pPr>
      <w:r>
        <w:t>3&gt;</w:t>
      </w:r>
      <w:r>
        <w:tab/>
        <w:t>else:</w:t>
      </w:r>
    </w:p>
    <w:p w14:paraId="42C3521A" w14:textId="77777777" w:rsidR="009732F8" w:rsidRDefault="007B3EFC" w:rsidP="00DB3D2A">
      <w:pPr>
        <w:pStyle w:val="B4"/>
      </w:pPr>
      <w:r>
        <w:t>4&gt;</w:t>
      </w:r>
      <w:r>
        <w:tab/>
        <w:t>perform the sidelink UE information for NR sidelink communication procedure, as specified in 5.8.3.3;</w:t>
      </w:r>
    </w:p>
    <w:p w14:paraId="5A318DA1" w14:textId="77777777" w:rsidR="009732F8" w:rsidRDefault="007B3EFC" w:rsidP="00DB3D2A">
      <w:pPr>
        <w:pStyle w:val="EditorsNote"/>
      </w:pPr>
      <w:r>
        <w:lastRenderedPageBreak/>
        <w:t>Editor's Note</w:t>
      </w:r>
      <w:commentRangeStart w:id="1608"/>
      <w:r>
        <w:t>:</w:t>
      </w:r>
      <w:commentRangeEnd w:id="1608"/>
      <w:r>
        <w:rPr>
          <w:rStyle w:val="CommentReference"/>
          <w:color w:val="auto"/>
        </w:rPr>
        <w:commentReference w:id="1608"/>
      </w:r>
      <w:r>
        <w:tab/>
        <w:t xml:space="preserve">FFS whether additional procedure for L2 U2U PC5 RLF </w:t>
      </w:r>
      <w:commentRangeStart w:id="1609"/>
      <w:r>
        <w:t>initiation</w:t>
      </w:r>
      <w:commentRangeEnd w:id="1609"/>
      <w:r>
        <w:rPr>
          <w:rStyle w:val="CommentReference"/>
          <w:color w:val="auto"/>
        </w:rPr>
        <w:commentReference w:id="1609"/>
      </w:r>
      <w:commentRangeStart w:id="1610"/>
      <w:commentRangeStart w:id="1611"/>
      <w:r>
        <w:t>.</w:t>
      </w:r>
      <w:commentRangeEnd w:id="1610"/>
      <w:r>
        <w:rPr>
          <w:rStyle w:val="CommentReference"/>
          <w:color w:val="auto"/>
        </w:rPr>
        <w:commentReference w:id="1610"/>
      </w:r>
      <w:commentRangeEnd w:id="1611"/>
      <w:r>
        <w:rPr>
          <w:rStyle w:val="CommentReference"/>
          <w:color w:val="auto"/>
        </w:rPr>
        <w:commentReference w:id="1611"/>
      </w:r>
    </w:p>
    <w:p w14:paraId="7DD2D228" w14:textId="77777777" w:rsidR="009732F8" w:rsidRDefault="007B3EFC" w:rsidP="00DB3D2A">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Heading4"/>
      </w:pPr>
      <w:bookmarkStart w:id="1612" w:name="_Toc156130080"/>
      <w:bookmarkStart w:id="1613" w:name="_Toc60777046"/>
      <w:r>
        <w:t>5.8.9.4</w:t>
      </w:r>
      <w:r>
        <w:tab/>
        <w:t>Sidelink common control information</w:t>
      </w:r>
      <w:bookmarkEnd w:id="1612"/>
      <w:bookmarkEnd w:id="1613"/>
    </w:p>
    <w:p w14:paraId="606B2502" w14:textId="77777777" w:rsidR="009732F8" w:rsidRDefault="007B3EFC" w:rsidP="006F22E1">
      <w:pPr>
        <w:pStyle w:val="Heading5"/>
        <w:rPr>
          <w:rFonts w:eastAsia="MS Mincho"/>
        </w:rPr>
      </w:pPr>
      <w:bookmarkStart w:id="1614" w:name="_Toc60777047"/>
      <w:bookmarkStart w:id="1615" w:name="_Toc156130081"/>
      <w:r>
        <w:rPr>
          <w:rFonts w:eastAsia="MS Mincho"/>
        </w:rPr>
        <w:t>5.8.9.4.1</w:t>
      </w:r>
      <w:r>
        <w:rPr>
          <w:rFonts w:eastAsia="MS Mincho"/>
        </w:rPr>
        <w:tab/>
        <w:t>General</w:t>
      </w:r>
      <w:bookmarkEnd w:id="1614"/>
      <w:bookmarkEnd w:id="1615"/>
    </w:p>
    <w:p w14:paraId="0977A37C" w14:textId="77777777" w:rsidR="009732F8" w:rsidRDefault="007B3EFC" w:rsidP="00DB3D2A">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rsidP="00DB3D2A">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DB3D2A">
      <w:pPr>
        <w:pStyle w:val="B1"/>
      </w:pPr>
      <w:r>
        <w:t>1&gt;</w:t>
      </w:r>
      <w:r>
        <w:tab/>
        <w:t>if the UE has a selected SyncRef UE, as specified in 5.8.6:</w:t>
      </w:r>
    </w:p>
    <w:p w14:paraId="38D549AC" w14:textId="77777777" w:rsidR="009732F8" w:rsidRDefault="007B3EFC" w:rsidP="00DB3D2A">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Heading5"/>
        <w:rPr>
          <w:rFonts w:eastAsia="MS Mincho"/>
        </w:rPr>
      </w:pPr>
      <w:bookmarkStart w:id="1616" w:name="_Toc60777048"/>
      <w:bookmarkStart w:id="1617"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16"/>
      <w:bookmarkEnd w:id="1617"/>
    </w:p>
    <w:p w14:paraId="4176303D" w14:textId="77777777" w:rsidR="009732F8" w:rsidRDefault="007B3EFC" w:rsidP="00DB3D2A">
      <w:r>
        <w:t xml:space="preserve">Upon receiving </w:t>
      </w:r>
      <w:r>
        <w:rPr>
          <w:i/>
        </w:rPr>
        <w:t>MasterInformationBlockSidelink</w:t>
      </w:r>
      <w:r>
        <w:t>, the UE shall:</w:t>
      </w:r>
    </w:p>
    <w:p w14:paraId="6E2567DA" w14:textId="77777777" w:rsidR="009732F8" w:rsidRDefault="007B3EFC" w:rsidP="00DB3D2A">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Heading5"/>
        <w:rPr>
          <w:rFonts w:eastAsia="MS Mincho"/>
        </w:rPr>
      </w:pPr>
      <w:bookmarkStart w:id="1618" w:name="_Toc60777049"/>
      <w:bookmarkStart w:id="1619"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8"/>
      <w:bookmarkEnd w:id="1619"/>
    </w:p>
    <w:p w14:paraId="32DFFFD7" w14:textId="77777777" w:rsidR="009732F8" w:rsidRDefault="007B3EFC" w:rsidP="00DB3D2A">
      <w:r>
        <w:t xml:space="preserve">The UE shall set the contents of the </w:t>
      </w:r>
      <w:r>
        <w:rPr>
          <w:i/>
        </w:rPr>
        <w:t>MasterInformationBlockSidelink</w:t>
      </w:r>
      <w:r>
        <w:t xml:space="preserve"> message as follows:</w:t>
      </w:r>
    </w:p>
    <w:p w14:paraId="5666B0F9" w14:textId="77777777" w:rsidR="009732F8" w:rsidRDefault="007B3EFC" w:rsidP="00DB3D2A">
      <w:pPr>
        <w:pStyle w:val="B1"/>
      </w:pPr>
      <w:r>
        <w:t>1&gt;</w:t>
      </w:r>
      <w:r>
        <w:tab/>
        <w:t>if in coverage on the frequency used for the NR sidelink communication/positioning as defined in TS 38.304 [20].</w:t>
      </w:r>
    </w:p>
    <w:p w14:paraId="3CA02071" w14:textId="77777777" w:rsidR="009732F8" w:rsidRDefault="007B3EFC" w:rsidP="00DB3D2A">
      <w:pPr>
        <w:pStyle w:val="B2"/>
        <w:rPr>
          <w:lang w:eastAsia="zh-CN"/>
        </w:rPr>
      </w:pPr>
      <w:r>
        <w:t>2&gt;</w:t>
      </w:r>
      <w:r>
        <w:tab/>
        <w:t>set inCoverage to true</w:t>
      </w:r>
      <w:r>
        <w:rPr>
          <w:lang w:eastAsia="zh-CN"/>
        </w:rPr>
        <w:t>;</w:t>
      </w:r>
    </w:p>
    <w:p w14:paraId="66095CAD" w14:textId="77777777" w:rsidR="009732F8" w:rsidRDefault="007B3EFC" w:rsidP="00DB3D2A">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DB3D2A">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DB3D2A">
      <w:pPr>
        <w:pStyle w:val="B2"/>
      </w:pPr>
      <w:r>
        <w:t>2&gt;</w:t>
      </w:r>
      <w:r>
        <w:tab/>
        <w:t>else:</w:t>
      </w:r>
    </w:p>
    <w:p w14:paraId="38A35701" w14:textId="77777777" w:rsidR="009732F8" w:rsidRDefault="007B3EFC" w:rsidP="00DB3D2A">
      <w:pPr>
        <w:pStyle w:val="B3"/>
      </w:pPr>
      <w:r>
        <w:t>3&gt;</w:t>
      </w:r>
      <w:r>
        <w:tab/>
        <w:t xml:space="preserve">set </w:t>
      </w:r>
      <w:r>
        <w:rPr>
          <w:i/>
        </w:rPr>
        <w:t>sl-TDD-Config</w:t>
      </w:r>
      <w:r>
        <w:t xml:space="preserve"> to the value as specified in TS 38.213 [13], clause 16.1;</w:t>
      </w:r>
    </w:p>
    <w:p w14:paraId="6D4D8BB1" w14:textId="77777777" w:rsidR="009732F8" w:rsidRDefault="007B3EFC" w:rsidP="00DB3D2A">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DB3D2A">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DB3D2A">
      <w:pPr>
        <w:pStyle w:val="B2"/>
        <w:rPr>
          <w:lang w:eastAsia="zh-CN"/>
        </w:rPr>
      </w:pPr>
      <w:r>
        <w:t>2&gt;</w:t>
      </w:r>
      <w:r>
        <w:tab/>
        <w:t>else</w:t>
      </w:r>
      <w:r>
        <w:rPr>
          <w:i/>
        </w:rPr>
        <w:t>:</w:t>
      </w:r>
    </w:p>
    <w:p w14:paraId="4B1BE983" w14:textId="77777777" w:rsidR="009732F8" w:rsidRDefault="007B3EFC" w:rsidP="00DB3D2A">
      <w:pPr>
        <w:pStyle w:val="B3"/>
      </w:pPr>
      <w:r>
        <w:t>3&gt;</w:t>
      </w:r>
      <w:r>
        <w:tab/>
        <w:t xml:space="preserve">set all bits in </w:t>
      </w:r>
      <w:r>
        <w:rPr>
          <w:i/>
        </w:rPr>
        <w:t>reservedBits</w:t>
      </w:r>
      <w:r>
        <w:t xml:space="preserve"> to 0;</w:t>
      </w:r>
    </w:p>
    <w:p w14:paraId="08DA34AA" w14:textId="77777777" w:rsidR="009732F8" w:rsidRDefault="007B3EFC" w:rsidP="00DB3D2A">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DB3D2A">
      <w:pPr>
        <w:pStyle w:val="B2"/>
        <w:rPr>
          <w:lang w:eastAsia="zh-CN"/>
        </w:rPr>
      </w:pPr>
      <w:r>
        <w:t>2&gt;</w:t>
      </w:r>
      <w:r>
        <w:tab/>
        <w:t>set inCoverage to true</w:t>
      </w:r>
      <w:r>
        <w:rPr>
          <w:lang w:eastAsia="zh-CN"/>
        </w:rPr>
        <w:t>;</w:t>
      </w:r>
    </w:p>
    <w:p w14:paraId="795EE7B8"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DB3D2A">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DB3D2A">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DB3D2A">
      <w:pPr>
        <w:pStyle w:val="B2"/>
      </w:pPr>
      <w:r>
        <w:rPr>
          <w:lang w:eastAsia="zh-CN"/>
        </w:rPr>
        <w:t>2</w:t>
      </w:r>
      <w:r>
        <w:t>&gt;</w:t>
      </w:r>
      <w:r>
        <w:tab/>
        <w:t>set inCoverage to true;</w:t>
      </w:r>
    </w:p>
    <w:p w14:paraId="710F1078" w14:textId="77777777" w:rsidR="009732F8" w:rsidRDefault="007B3EFC" w:rsidP="00DB3D2A">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DB3D2A">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DB3D2A">
      <w:pPr>
        <w:pStyle w:val="B1"/>
      </w:pPr>
      <w:r>
        <w:t>1&gt;</w:t>
      </w:r>
      <w:r>
        <w:tab/>
        <w:t>else if the UE has a selected SyncRef UE (as defined in 5.8.6):</w:t>
      </w:r>
    </w:p>
    <w:p w14:paraId="1BB9A890" w14:textId="77777777" w:rsidR="009732F8" w:rsidRDefault="007B3EFC" w:rsidP="00DB3D2A">
      <w:pPr>
        <w:pStyle w:val="B2"/>
        <w:rPr>
          <w:lang w:eastAsia="zh-CN"/>
        </w:rPr>
      </w:pPr>
      <w:r>
        <w:t>2&gt;</w:t>
      </w:r>
      <w:r>
        <w:tab/>
        <w:t>set inCoverage to false</w:t>
      </w:r>
      <w:r>
        <w:rPr>
          <w:lang w:eastAsia="zh-CN"/>
        </w:rPr>
        <w:t>;</w:t>
      </w:r>
    </w:p>
    <w:p w14:paraId="3C8461EC" w14:textId="77777777" w:rsidR="009732F8" w:rsidRDefault="007B3EFC" w:rsidP="00DB3D2A">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DB3D2A">
      <w:pPr>
        <w:pStyle w:val="B1"/>
      </w:pPr>
      <w:r>
        <w:t>1&gt;</w:t>
      </w:r>
      <w:r>
        <w:tab/>
        <w:t>else:</w:t>
      </w:r>
    </w:p>
    <w:p w14:paraId="40E56E04" w14:textId="77777777" w:rsidR="009732F8" w:rsidRDefault="007B3EFC" w:rsidP="00DB3D2A">
      <w:pPr>
        <w:pStyle w:val="B2"/>
        <w:rPr>
          <w:lang w:eastAsia="zh-CN"/>
        </w:rPr>
      </w:pPr>
      <w:r>
        <w:t>2&gt;</w:t>
      </w:r>
      <w:r>
        <w:tab/>
        <w:t>set inCoverage to false</w:t>
      </w:r>
      <w:r>
        <w:rPr>
          <w:lang w:eastAsia="zh-CN"/>
        </w:rPr>
        <w:t>;</w:t>
      </w:r>
    </w:p>
    <w:p w14:paraId="3CBA6B9E" w14:textId="77777777" w:rsidR="009732F8" w:rsidRDefault="007B3EFC" w:rsidP="00DB3D2A">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DB3D2A">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DB3D2A">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DB3D2A">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Heading4"/>
      </w:pPr>
      <w:bookmarkStart w:id="1620" w:name="_Toc46487021"/>
      <w:bookmarkStart w:id="1621" w:name="_Toc52836899"/>
      <w:bookmarkStart w:id="1622" w:name="_Toc46444260"/>
      <w:bookmarkStart w:id="1623" w:name="_Toc53006547"/>
      <w:bookmarkStart w:id="1624" w:name="_Toc46439423"/>
      <w:bookmarkStart w:id="1625" w:name="_Toc52837907"/>
      <w:bookmarkStart w:id="1626" w:name="_Toc60777050"/>
      <w:bookmarkStart w:id="1627" w:name="_Toc156130084"/>
      <w:r>
        <w:t>5.8.9.5</w:t>
      </w:r>
      <w:r>
        <w:tab/>
      </w:r>
      <w:bookmarkEnd w:id="1620"/>
      <w:bookmarkEnd w:id="1621"/>
      <w:bookmarkEnd w:id="1622"/>
      <w:bookmarkEnd w:id="1623"/>
      <w:bookmarkEnd w:id="1624"/>
      <w:bookmarkEnd w:id="1625"/>
      <w:r>
        <w:t>Actions related to PC5-RRC connection release requested by upper layers</w:t>
      </w:r>
      <w:bookmarkEnd w:id="1626"/>
      <w:bookmarkEnd w:id="1627"/>
    </w:p>
    <w:p w14:paraId="5B9E9D89" w14:textId="77777777" w:rsidR="009732F8" w:rsidRDefault="007B3EFC" w:rsidP="00DB3D2A">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DB3D2A">
      <w:r>
        <w:t>The UE shall:</w:t>
      </w:r>
    </w:p>
    <w:p w14:paraId="1B1EE62D" w14:textId="77777777" w:rsidR="009732F8" w:rsidRDefault="007B3EFC" w:rsidP="00DB3D2A">
      <w:pPr>
        <w:pStyle w:val="B1"/>
      </w:pPr>
      <w:r>
        <w:t>1&gt;</w:t>
      </w:r>
      <w:r>
        <w:tab/>
        <w:t>if the PC5-RRC connection release for the specific destination is requested by upper layers:</w:t>
      </w:r>
    </w:p>
    <w:p w14:paraId="0B711867" w14:textId="77777777" w:rsidR="009732F8" w:rsidRDefault="007B3EFC" w:rsidP="00DB3D2A">
      <w:pPr>
        <w:pStyle w:val="B2"/>
      </w:pPr>
      <w:r>
        <w:rPr>
          <w:lang w:eastAsia="zh-CN"/>
        </w:rPr>
        <w:t>2</w:t>
      </w:r>
      <w:r>
        <w:t>&gt;</w:t>
      </w:r>
      <w:r>
        <w:tab/>
        <w:t>discard the NR sidelink communication related configuration of this destination;</w:t>
      </w:r>
    </w:p>
    <w:p w14:paraId="0CC1E8E9" w14:textId="77777777" w:rsidR="009732F8" w:rsidRDefault="007B3EFC" w:rsidP="00DB3D2A">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DB3D2A">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DB3D2A">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rsidP="00DB3D2A">
      <w:pPr>
        <w:pStyle w:val="B2"/>
        <w:rPr>
          <w:lang w:eastAsia="zh-CN"/>
        </w:rPr>
      </w:pPr>
      <w:r>
        <w:t>2&gt;</w:t>
      </w:r>
      <w:r>
        <w:tab/>
      </w:r>
      <w:commentRangeStart w:id="1628"/>
      <w:r>
        <w:t>rese</w:t>
      </w:r>
      <w:r>
        <w:rPr>
          <w:lang w:eastAsia="zh-CN"/>
        </w:rPr>
        <w:t>t</w:t>
      </w:r>
      <w:commentRangeEnd w:id="1628"/>
      <w:r>
        <w:rPr>
          <w:rStyle w:val="CommentReference"/>
        </w:rPr>
        <w:commentReference w:id="1628"/>
      </w:r>
      <w:r>
        <w:rPr>
          <w:lang w:eastAsia="zh-CN"/>
        </w:rPr>
        <w:t xml:space="preserve"> the sidelink specific MAC of this destination.</w:t>
      </w:r>
    </w:p>
    <w:p w14:paraId="58ECA683" w14:textId="77777777" w:rsidR="009732F8" w:rsidRDefault="007B3EFC" w:rsidP="00DB3D2A">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Heading4"/>
      </w:pPr>
      <w:bookmarkStart w:id="1629" w:name="_Toc156130085"/>
      <w:bookmarkStart w:id="1630" w:name="_Toc60777051"/>
      <w:r>
        <w:lastRenderedPageBreak/>
        <w:t>5.8.9.6</w:t>
      </w:r>
      <w:r>
        <w:tab/>
        <w:t>Sidelink UE assistance information</w:t>
      </w:r>
      <w:bookmarkEnd w:id="1629"/>
    </w:p>
    <w:p w14:paraId="2C571DD0" w14:textId="77777777" w:rsidR="009732F8" w:rsidRDefault="007B3EFC" w:rsidP="006F22E1">
      <w:pPr>
        <w:pStyle w:val="Heading5"/>
      </w:pPr>
      <w:bookmarkStart w:id="1631" w:name="_Toc156130086"/>
      <w:r>
        <w:rPr>
          <w:rFonts w:eastAsia="MS Mincho"/>
        </w:rPr>
        <w:t>5.8.9.6.1</w:t>
      </w:r>
      <w:r>
        <w:rPr>
          <w:rFonts w:eastAsia="MS Mincho"/>
        </w:rPr>
        <w:tab/>
      </w:r>
      <w:r>
        <w:t>General</w:t>
      </w:r>
      <w:bookmarkEnd w:id="1631"/>
    </w:p>
    <w:p w14:paraId="251F82A4" w14:textId="77777777" w:rsidR="009732F8" w:rsidRDefault="007B3EFC" w:rsidP="00DB3D2A">
      <w:pPr>
        <w:pStyle w:val="TH"/>
      </w:pPr>
      <w:r>
        <w:object w:dxaOrig="5054" w:dyaOrig="1861" w14:anchorId="7271660C">
          <v:shape id="_x0000_i1083" type="#_x0000_t75" style="width:251pt;height:94.5pt" o:ole="">
            <v:imagedata r:id="rId132" o:title="" croptop="288f" cropbottom="7010f" cropright="251f"/>
          </v:shape>
          <o:OLEObject Type="Embed" ProgID="Mscgen.Chart" ShapeID="_x0000_i1083" DrawAspect="Content" ObjectID="_1768936892" r:id="rId133"/>
        </w:object>
      </w:r>
    </w:p>
    <w:p w14:paraId="4C5B97ED" w14:textId="77777777" w:rsidR="009732F8" w:rsidRDefault="007B3EFC" w:rsidP="00DB3D2A">
      <w:pPr>
        <w:pStyle w:val="TF"/>
      </w:pPr>
      <w:r>
        <w:t>Figure 5.8.9.6.1-1: Sidelink UE assistance information</w:t>
      </w:r>
    </w:p>
    <w:p w14:paraId="70E04CF1" w14:textId="77777777" w:rsidR="009732F8" w:rsidRDefault="007B3EFC" w:rsidP="00DB3D2A">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sidP="00DB3D2A">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DB3D2A">
      <w:pPr>
        <w:pStyle w:val="NO"/>
      </w:pPr>
      <w:r>
        <w:t>NOTE:</w:t>
      </w:r>
      <w:r>
        <w:tab/>
        <w:t xml:space="preserve">It is up to UE implementation to determine its desired sidelink DRX configurations for unicast communication. </w:t>
      </w:r>
      <w:commentRangeStart w:id="1632"/>
      <w:r>
        <w:t xml:space="preserve">When </w:t>
      </w:r>
      <w:commentRangeEnd w:id="1632"/>
      <w:r>
        <w:rPr>
          <w:rStyle w:val="CommentReference"/>
        </w:rPr>
        <w:commentReference w:id="1632"/>
      </w:r>
      <w:r>
        <w:t>UE transmits SL-PRS in dedicated SL-PRS resource pool, the sidelink DRX configuration is not applied.</w:t>
      </w:r>
    </w:p>
    <w:p w14:paraId="6C52640C" w14:textId="77777777" w:rsidR="009732F8" w:rsidRDefault="007B3EFC" w:rsidP="006F22E1">
      <w:pPr>
        <w:pStyle w:val="Heading5"/>
      </w:pPr>
      <w:bookmarkStart w:id="1633" w:name="_Toc156130087"/>
      <w:r>
        <w:rPr>
          <w:rFonts w:eastAsia="MS Mincho"/>
        </w:rPr>
        <w:t>5.8.9.6.2</w:t>
      </w:r>
      <w:r>
        <w:rPr>
          <w:rFonts w:eastAsia="MS Mincho"/>
        </w:rPr>
        <w:tab/>
      </w:r>
      <w:r>
        <w:t>Initiation</w:t>
      </w:r>
      <w:bookmarkEnd w:id="1633"/>
    </w:p>
    <w:p w14:paraId="2FD5036A" w14:textId="77777777" w:rsidR="009732F8" w:rsidRDefault="007B3EFC" w:rsidP="00DB3D2A">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Heading5"/>
      </w:pPr>
      <w:bookmarkStart w:id="1634"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4"/>
    </w:p>
    <w:p w14:paraId="47AC4636" w14:textId="77777777" w:rsidR="009732F8" w:rsidRDefault="007B3EFC" w:rsidP="00DB3D2A">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DB3D2A">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Heading4"/>
        <w:rPr>
          <w:rFonts w:eastAsia="SimSun"/>
          <w:lang w:eastAsia="en-US"/>
        </w:rPr>
      </w:pPr>
      <w:bookmarkStart w:id="1635"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5"/>
    </w:p>
    <w:p w14:paraId="6552DE73" w14:textId="77777777" w:rsidR="009732F8" w:rsidRDefault="007B3EFC" w:rsidP="006F22E1">
      <w:pPr>
        <w:pStyle w:val="Heading5"/>
        <w:rPr>
          <w:rFonts w:eastAsia="MS Mincho"/>
          <w:lang w:eastAsia="en-US"/>
        </w:rPr>
      </w:pPr>
      <w:bookmarkStart w:id="1636" w:name="_Toc156130090"/>
      <w:r>
        <w:rPr>
          <w:rFonts w:eastAsia="SimSun"/>
          <w:lang w:eastAsia="en-US"/>
        </w:rPr>
        <w:t>5.8.9.7.1</w:t>
      </w:r>
      <w:r>
        <w:rPr>
          <w:rFonts w:eastAsia="SimSun"/>
          <w:lang w:eastAsia="en-US"/>
        </w:rPr>
        <w:tab/>
        <w:t>PC5 Relay RLC channel release</w:t>
      </w:r>
      <w:bookmarkEnd w:id="1636"/>
    </w:p>
    <w:p w14:paraId="372CC00A" w14:textId="77777777" w:rsidR="009732F8" w:rsidRDefault="007B3EFC" w:rsidP="00DB3D2A">
      <w:pPr>
        <w:rPr>
          <w:rFonts w:eastAsia="MS Mincho"/>
          <w:lang w:eastAsia="en-US"/>
        </w:rPr>
      </w:pPr>
      <w:r>
        <w:rPr>
          <w:rFonts w:eastAsia="SimSun"/>
          <w:lang w:eastAsia="en-US"/>
        </w:rPr>
        <w:t>The UE shall:</w:t>
      </w:r>
    </w:p>
    <w:p w14:paraId="4AD00671" w14:textId="77777777" w:rsidR="009732F8" w:rsidRDefault="007B3EFC"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DB3D2A">
      <w:pPr>
        <w:pStyle w:val="B1"/>
        <w:rPr>
          <w:rFonts w:eastAsia="Batang"/>
          <w:iCs/>
        </w:rPr>
      </w:pPr>
      <w:commentRangeStart w:id="1637"/>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37"/>
      <w:r>
        <w:rPr>
          <w:rStyle w:val="CommentReference"/>
        </w:rPr>
        <w:commentReference w:id="1637"/>
      </w:r>
    </w:p>
    <w:p w14:paraId="4527AF76" w14:textId="77777777" w:rsidR="009732F8" w:rsidRDefault="007B3EFC" w:rsidP="00DB3D2A">
      <w:pPr>
        <w:pStyle w:val="B1"/>
        <w:rPr>
          <w:rFonts w:eastAsia="SimSun"/>
          <w:lang w:eastAsia="en-US"/>
        </w:rPr>
      </w:pPr>
      <w:commentRangeStart w:id="1638"/>
      <w:r>
        <w:rPr>
          <w:rFonts w:eastAsia="Batang"/>
        </w:rPr>
        <w:t>1&gt;</w:t>
      </w:r>
      <w:commentRangeEnd w:id="1638"/>
      <w:r>
        <w:rPr>
          <w:rStyle w:val="CommentReference"/>
        </w:rPr>
        <w:commentReference w:id="1638"/>
      </w:r>
      <w:r>
        <w:rPr>
          <w:rFonts w:eastAsia="Batang"/>
        </w:rPr>
        <w:t xml:space="preserve"> for unicast </w:t>
      </w:r>
      <w:commentRangeStart w:id="1639"/>
      <w:r>
        <w:rPr>
          <w:rFonts w:eastAsia="Batang"/>
        </w:rPr>
        <w:t xml:space="preserve">in L2 U2U relay operation, if there is no end-to-end sidelink DRB(s) associated with this RLC </w:t>
      </w:r>
      <w:commentRangeEnd w:id="1639"/>
      <w:r>
        <w:rPr>
          <w:rStyle w:val="CommentReference"/>
        </w:rPr>
        <w:commentReference w:id="1639"/>
      </w:r>
      <w:commentRangeStart w:id="1640"/>
      <w:r>
        <w:rPr>
          <w:rFonts w:eastAsia="Batang"/>
        </w:rPr>
        <w:t>channel</w:t>
      </w:r>
      <w:commentRangeEnd w:id="1640"/>
      <w:r>
        <w:rPr>
          <w:rStyle w:val="CommentReference"/>
        </w:rPr>
        <w:commentReference w:id="1640"/>
      </w:r>
      <w:r>
        <w:rPr>
          <w:rFonts w:eastAsia="Batang"/>
        </w:rPr>
        <w:t>:</w:t>
      </w:r>
    </w:p>
    <w:p w14:paraId="58D108DD" w14:textId="77777777" w:rsidR="009732F8" w:rsidRDefault="007B3EFC" w:rsidP="00DB3D2A">
      <w:pPr>
        <w:pStyle w:val="B2"/>
        <w:rPr>
          <w:rFonts w:eastAsia="SimSun"/>
          <w:lang w:eastAsia="en-US"/>
        </w:rPr>
      </w:pPr>
      <w:commentRangeStart w:id="1641"/>
      <w:r>
        <w:rPr>
          <w:rFonts w:eastAsia="SimSun"/>
          <w:lang w:eastAsia="en-US"/>
        </w:rPr>
        <w:lastRenderedPageBreak/>
        <w:t>2&gt;</w:t>
      </w:r>
      <w:r>
        <w:rPr>
          <w:rFonts w:eastAsia="SimSun"/>
          <w:lang w:eastAsia="en-US"/>
        </w:rPr>
        <w:tab/>
      </w:r>
      <w:commentRangeEnd w:id="1641"/>
      <w:r>
        <w:rPr>
          <w:rStyle w:val="CommentReference"/>
        </w:rPr>
        <w:commentReference w:id="1641"/>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2"/>
      <w:r>
        <w:rPr>
          <w:rFonts w:eastAsia="Batang"/>
        </w:rPr>
        <w:t>or</w:t>
      </w:r>
      <w:commentRangeEnd w:id="1642"/>
      <w:r>
        <w:rPr>
          <w:rStyle w:val="CommentReference"/>
        </w:rPr>
        <w:commentReference w:id="1642"/>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3"/>
      <w:r>
        <w:rPr>
          <w:rFonts w:eastAsia="Batang"/>
        </w:rPr>
        <w:t>by upper layers</w:t>
      </w:r>
      <w:commentRangeEnd w:id="1643"/>
      <w:r>
        <w:commentReference w:id="1643"/>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rsidP="00DB3D2A">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rsidP="006F22E1">
      <w:pPr>
        <w:pStyle w:val="Heading5"/>
        <w:rPr>
          <w:rFonts w:eastAsia="MS Mincho"/>
          <w:lang w:eastAsia="en-US"/>
        </w:rPr>
      </w:pPr>
      <w:bookmarkStart w:id="1644"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4"/>
    </w:p>
    <w:p w14:paraId="651A3143" w14:textId="77777777" w:rsidR="009732F8" w:rsidRDefault="007B3EFC" w:rsidP="00DB3D2A">
      <w:pPr>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rsidP="00DB3D2A">
      <w:pPr>
        <w:pStyle w:val="B1"/>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rsidP="00DB3D2A">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rsidP="00DB3D2A">
      <w:pPr>
        <w:rPr>
          <w:rFonts w:eastAsia="SimSun"/>
        </w:rPr>
      </w:pPr>
      <w:commentRangeStart w:id="1645"/>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DB3D2A">
      <w:pPr>
        <w:pStyle w:val="B1"/>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rsidP="00DB3D2A">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5"/>
      <w:r>
        <w:rPr>
          <w:rStyle w:val="CommentReference"/>
        </w:rPr>
        <w:commentReference w:id="1645"/>
      </w:r>
    </w:p>
    <w:p w14:paraId="172610CC" w14:textId="77777777" w:rsidR="009732F8" w:rsidRDefault="007B3EFC" w:rsidP="00DB3D2A">
      <w:pPr>
        <w:rPr>
          <w:rFonts w:eastAsia="SimSun"/>
          <w:lang w:eastAsia="zh-CN"/>
        </w:rPr>
      </w:pPr>
      <w:r>
        <w:rPr>
          <w:rFonts w:eastAsia="SimSun"/>
          <w:lang w:eastAsia="zh-CN"/>
        </w:rPr>
        <w:t>The UE shall:</w:t>
      </w:r>
    </w:p>
    <w:p w14:paraId="2A5F2AB7" w14:textId="77777777" w:rsidR="009732F8" w:rsidRDefault="007B3EFC" w:rsidP="00DB3D2A">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DB3D2A">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DB3D2A">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46"/>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46"/>
      <w:r>
        <w:rPr>
          <w:rStyle w:val="CommentReference"/>
        </w:rPr>
        <w:commentReference w:id="1646"/>
      </w:r>
    </w:p>
    <w:p w14:paraId="54918637" w14:textId="77777777" w:rsidR="009732F8" w:rsidRDefault="007B3EFC" w:rsidP="00DB3D2A">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rsidP="00DB3D2A">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rsidP="00DB3D2A">
      <w:pPr>
        <w:pStyle w:val="B2"/>
        <w:rPr>
          <w:rFonts w:eastAsia="SimSun"/>
          <w:lang w:eastAsia="en-US"/>
        </w:rPr>
      </w:pPr>
      <w:r>
        <w:rPr>
          <w:rFonts w:eastAsia="SimSun"/>
          <w:lang w:eastAsia="en-US"/>
        </w:rPr>
        <w:lastRenderedPageBreak/>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rsidP="00DB3D2A">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rsidP="00DB3D2A">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rsidP="006F22E1">
      <w:pPr>
        <w:pStyle w:val="Heading4"/>
      </w:pPr>
      <w:bookmarkStart w:id="1647" w:name="_Toc156130092"/>
      <w:r>
        <w:t>5.8.9.8</w:t>
      </w:r>
      <w:r>
        <w:tab/>
        <w:t>Remote UE information</w:t>
      </w:r>
      <w:bookmarkEnd w:id="1647"/>
    </w:p>
    <w:p w14:paraId="0F7396B3" w14:textId="77777777" w:rsidR="009732F8" w:rsidRDefault="007B3EFC" w:rsidP="006F22E1">
      <w:pPr>
        <w:pStyle w:val="Heading5"/>
        <w:rPr>
          <w:rFonts w:eastAsia="MS Mincho"/>
        </w:rPr>
      </w:pPr>
      <w:bookmarkStart w:id="1648" w:name="_Toc156130093"/>
      <w:r>
        <w:rPr>
          <w:rFonts w:eastAsia="MS Mincho"/>
        </w:rPr>
        <w:t>5.8.9.8.1</w:t>
      </w:r>
      <w:r>
        <w:rPr>
          <w:rFonts w:eastAsia="MS Mincho"/>
        </w:rPr>
        <w:tab/>
        <w:t>General</w:t>
      </w:r>
      <w:bookmarkEnd w:id="1648"/>
    </w:p>
    <w:p w14:paraId="606901A7" w14:textId="77777777" w:rsidR="009732F8" w:rsidRDefault="007B3EFC" w:rsidP="00DB3D2A">
      <w:pPr>
        <w:pStyle w:val="TH"/>
      </w:pPr>
      <w:r>
        <w:object w:dxaOrig="4891" w:dyaOrig="1589" w14:anchorId="4F63EDFC">
          <v:shape id="_x0000_i1084" type="#_x0000_t75" style="width:245.5pt;height:79.5pt" o:ole="">
            <v:imagedata r:id="rId134" o:title=""/>
          </v:shape>
          <o:OLEObject Type="Embed" ProgID="Mscgen.Chart" ShapeID="_x0000_i1084" DrawAspect="Content" ObjectID="_1768936893" r:id="rId135"/>
        </w:object>
      </w:r>
    </w:p>
    <w:p w14:paraId="701DAFE8" w14:textId="77777777" w:rsidR="009732F8" w:rsidRDefault="007B3EFC" w:rsidP="00DB3D2A">
      <w:pPr>
        <w:pStyle w:val="TF"/>
      </w:pPr>
      <w:r>
        <w:t>Figure 5.8.9.8.1-1: Remote UE information</w:t>
      </w:r>
    </w:p>
    <w:p w14:paraId="3DF2553C" w14:textId="77777777" w:rsidR="009732F8" w:rsidRDefault="007B3EFC" w:rsidP="00DB3D2A">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9"/>
      <w:r>
        <w:t>UE.</w:t>
      </w:r>
      <w:commentRangeEnd w:id="1649"/>
      <w:r>
        <w:rPr>
          <w:rStyle w:val="CommentReference"/>
        </w:rPr>
        <w:commentReference w:id="1649"/>
      </w:r>
    </w:p>
    <w:p w14:paraId="28F84063" w14:textId="77777777" w:rsidR="009732F8" w:rsidRDefault="007B3EFC" w:rsidP="00DB3D2A">
      <w:r>
        <w:t>This procedure is used by the L2 U2N Remote UE in RRC_CONNECTED to request the SFN-DFN offset from the connected L2 U2N Relay UE.</w:t>
      </w:r>
    </w:p>
    <w:p w14:paraId="56CAD4D4" w14:textId="77777777" w:rsidR="009732F8" w:rsidRDefault="007B3EFC" w:rsidP="00DB3D2A">
      <w:pPr>
        <w:pStyle w:val="NO"/>
      </w:pPr>
      <w:r>
        <w:t>NOTE:</w:t>
      </w:r>
      <w:r>
        <w:tab/>
        <w:t>MIB is not required by a L2 U2N Remote UE.</w:t>
      </w:r>
    </w:p>
    <w:p w14:paraId="3E53B211" w14:textId="77777777" w:rsidR="009732F8" w:rsidRDefault="007B3EFC" w:rsidP="006F22E1">
      <w:pPr>
        <w:pStyle w:val="Heading5"/>
        <w:rPr>
          <w:rFonts w:eastAsia="MS Mincho"/>
        </w:rPr>
      </w:pPr>
      <w:bookmarkStart w:id="1650"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0"/>
    </w:p>
    <w:p w14:paraId="2BE302FB" w14:textId="77777777" w:rsidR="009732F8" w:rsidRDefault="007B3EFC" w:rsidP="00DB3D2A">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DB3D2A">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DB3D2A">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DB3D2A">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DB3D2A">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DB3D2A">
      <w:pPr>
        <w:pStyle w:val="B2"/>
      </w:pPr>
      <w:r>
        <w:t>2&gt;</w:t>
      </w:r>
      <w:r>
        <w:tab/>
        <w:t>set sl-SFN-DFN-OffsetRequested to true;</w:t>
      </w:r>
    </w:p>
    <w:p w14:paraId="0EEF7A64" w14:textId="77777777" w:rsidR="009732F8" w:rsidRDefault="007B3EFC" w:rsidP="00DB3D2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DB3D2A">
      <w:pPr>
        <w:pStyle w:val="B2"/>
      </w:pPr>
      <w:r>
        <w:t>2&gt;</w:t>
      </w:r>
      <w:r>
        <w:tab/>
        <w:t>if the L2 U2N Remote UE is in RRC_IDLE:</w:t>
      </w:r>
    </w:p>
    <w:p w14:paraId="1B67435E" w14:textId="77777777" w:rsidR="009732F8" w:rsidRDefault="007B3EFC" w:rsidP="00DB3D2A">
      <w:pPr>
        <w:pStyle w:val="B3"/>
      </w:pPr>
      <w:r>
        <w:lastRenderedPageBreak/>
        <w:t>3&gt;</w:t>
      </w:r>
      <w:r>
        <w:tab/>
        <w:t>include ng-5G-S-TMSI in the sl-PagingIdentityRemoteUE;</w:t>
      </w:r>
    </w:p>
    <w:p w14:paraId="63902618" w14:textId="77777777" w:rsidR="009732F8" w:rsidRDefault="007B3EFC" w:rsidP="00DB3D2A">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DB3D2A">
      <w:pPr>
        <w:pStyle w:val="B2"/>
      </w:pPr>
      <w:r>
        <w:t>2&gt;</w:t>
      </w:r>
      <w:r>
        <w:tab/>
        <w:t>else if the L2 U2N Remote UE is in RRC_INACTIVE:</w:t>
      </w:r>
    </w:p>
    <w:p w14:paraId="53887C84" w14:textId="77777777" w:rsidR="009732F8" w:rsidRDefault="007B3EFC" w:rsidP="00DB3D2A">
      <w:pPr>
        <w:pStyle w:val="B3"/>
      </w:pPr>
      <w:r>
        <w:t>3&gt;</w:t>
      </w:r>
      <w:r>
        <w:tab/>
        <w:t>include ng-5G-S-TMSI and fullI-RNTI in the sl-PagingIdentityRemoteUE;</w:t>
      </w:r>
    </w:p>
    <w:p w14:paraId="361DBD87" w14:textId="77777777" w:rsidR="009732F8" w:rsidRDefault="007B3EFC" w:rsidP="00DB3D2A">
      <w:pPr>
        <w:pStyle w:val="B3"/>
      </w:pPr>
      <w:r>
        <w:t>3&gt;</w:t>
      </w:r>
      <w:r>
        <w:tab/>
        <w:t>if the UE specific DRX cycle is configured by upper layer,</w:t>
      </w:r>
    </w:p>
    <w:p w14:paraId="2DFCBB43" w14:textId="77777777" w:rsidR="009732F8" w:rsidRDefault="007B3EFC" w:rsidP="00DB3D2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DB3D2A">
      <w:pPr>
        <w:pStyle w:val="B3"/>
      </w:pPr>
      <w:r>
        <w:t>3&gt;</w:t>
      </w:r>
      <w:r>
        <w:tab/>
        <w:t>else:</w:t>
      </w:r>
    </w:p>
    <w:p w14:paraId="0B730326" w14:textId="77777777" w:rsidR="009732F8" w:rsidRDefault="007B3EFC" w:rsidP="00DB3D2A">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DB3D2A">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DB3D2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DB3D2A">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DB3D2A">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DB3D2A">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DB3D2A">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DB3D2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DB3D2A">
      <w:pPr>
        <w:pStyle w:val="B2"/>
      </w:pPr>
      <w:r>
        <w:t>2&gt;</w:t>
      </w:r>
      <w:r>
        <w:tab/>
        <w:t>set sl-SFN-DFN-OffsetRequested to true;</w:t>
      </w:r>
    </w:p>
    <w:p w14:paraId="588A4A01" w14:textId="77777777" w:rsidR="009732F8" w:rsidRDefault="007B3EFC" w:rsidP="00DB3D2A">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DB3D2A">
      <w:pPr>
        <w:rPr>
          <w:rFonts w:eastAsia="SimSun"/>
        </w:rPr>
      </w:pPr>
      <w:r>
        <w:t>T</w:t>
      </w:r>
      <w:r>
        <w:rPr>
          <w:rFonts w:eastAsia="SimSun"/>
        </w:rPr>
        <w:t>he L2 U2N Rem</w:t>
      </w:r>
      <w:commentRangeStart w:id="1651"/>
      <w:r>
        <w:rPr>
          <w:rFonts w:eastAsia="SimSun"/>
        </w:rPr>
        <w:t>ote UE in RRC_CONNECTED shall:</w:t>
      </w:r>
    </w:p>
    <w:p w14:paraId="2F573E53" w14:textId="77777777" w:rsidR="009732F8" w:rsidRDefault="007B3EFC"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rsidP="00DB3D2A">
      <w:pPr>
        <w:pStyle w:val="B2"/>
        <w:rPr>
          <w:rFonts w:eastAsia="SimSun"/>
        </w:rPr>
      </w:pPr>
      <w:r>
        <w:rPr>
          <w:rFonts w:eastAsia="SimSun"/>
        </w:rPr>
        <w:t>2&gt;</w:t>
      </w:r>
      <w:r>
        <w:rPr>
          <w:rFonts w:eastAsia="SimSun"/>
        </w:rPr>
        <w:tab/>
        <w:t>include connect</w:t>
      </w:r>
      <w:commentRangeEnd w:id="1651"/>
      <w:r>
        <w:rPr>
          <w:rStyle w:val="CommentReference"/>
        </w:rPr>
        <w:commentReference w:id="1651"/>
      </w:r>
      <w:r>
        <w:rPr>
          <w:rFonts w:eastAsia="SimSun"/>
        </w:rPr>
        <w:t>ionForMP;</w:t>
      </w:r>
    </w:p>
    <w:p w14:paraId="36326D03" w14:textId="77777777" w:rsidR="009732F8" w:rsidRDefault="007B3EFC" w:rsidP="00DB3D2A">
      <w:pPr>
        <w:pStyle w:val="EditorsNote"/>
      </w:pPr>
      <w:r>
        <w:t>Editor's Note</w:t>
      </w:r>
      <w:r>
        <w:rPr>
          <w:rFonts w:eastAsia="SimSun"/>
        </w:rPr>
        <w:t>: FFS whether there is other condition to include the new indication, e.g. explicit NW indication, or RRC state of the L2 U2N Relay UE</w:t>
      </w:r>
      <w:commentRangeStart w:id="1652"/>
      <w:r>
        <w:rPr>
          <w:rFonts w:eastAsia="SimSun"/>
        </w:rPr>
        <w:t>.</w:t>
      </w:r>
      <w:commentRangeEnd w:id="1652"/>
      <w:r>
        <w:rPr>
          <w:rStyle w:val="CommentReference"/>
          <w:color w:val="auto"/>
        </w:rPr>
        <w:commentReference w:id="1652"/>
      </w:r>
    </w:p>
    <w:p w14:paraId="0297560F" w14:textId="77777777" w:rsidR="009732F8" w:rsidRDefault="007B3EFC" w:rsidP="006F22E1">
      <w:pPr>
        <w:pStyle w:val="Heading5"/>
        <w:rPr>
          <w:rFonts w:eastAsia="MS Mincho"/>
        </w:rPr>
      </w:pPr>
      <w:bookmarkStart w:id="1653"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3"/>
    </w:p>
    <w:p w14:paraId="02CD404A" w14:textId="77777777" w:rsidR="009732F8" w:rsidRDefault="007B3EFC" w:rsidP="00DB3D2A">
      <w:pPr>
        <w:rPr>
          <w:rFonts w:eastAsia="MS Mincho"/>
        </w:rPr>
      </w:pPr>
      <w:r>
        <w:t>The L2 U2N Relay UE shall:</w:t>
      </w:r>
    </w:p>
    <w:p w14:paraId="17280B43" w14:textId="77777777" w:rsidR="009732F8" w:rsidRDefault="007B3EFC" w:rsidP="00DB3D2A">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DB3D2A">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rsidP="00DB3D2A">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206FD7FF" w14:textId="77777777" w:rsidR="009732F8" w:rsidRDefault="007B3EFC" w:rsidP="00DB3D2A">
      <w:pPr>
        <w:pStyle w:val="B4"/>
      </w:pPr>
      <w:r>
        <w:lastRenderedPageBreak/>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DB3D2A">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DB3D2A">
      <w:pPr>
        <w:pStyle w:val="B4"/>
      </w:pPr>
      <w:r>
        <w:t>4&gt;</w:t>
      </w:r>
      <w:r>
        <w:tab/>
        <w:t>release the received paging information in</w:t>
      </w:r>
      <w:r>
        <w:rPr>
          <w:i/>
        </w:rPr>
        <w:t xml:space="preserve"> sl-PagingInfo-RemoteUE</w:t>
      </w:r>
      <w:r>
        <w:t>;</w:t>
      </w:r>
    </w:p>
    <w:p w14:paraId="0E6CD074" w14:textId="77777777" w:rsidR="009732F8" w:rsidRDefault="007B3EFC" w:rsidP="00DB3D2A">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rsidP="00DB3D2A">
      <w:pPr>
        <w:pStyle w:val="B3"/>
        <w:rPr>
          <w:rFonts w:eastAsia="SimSun"/>
          <w:lang w:eastAsia="zh-CN"/>
        </w:rPr>
      </w:pPr>
      <w:r>
        <w:t>3&gt;</w:t>
      </w:r>
      <w:r>
        <w:tab/>
        <w:t xml:space="preserve">if the sl-PagingInfo-RemoteUE is set to </w:t>
      </w:r>
      <w:r>
        <w:rPr>
          <w:rFonts w:eastAsia="Batang"/>
        </w:rPr>
        <w:t>setup:</w:t>
      </w:r>
    </w:p>
    <w:p w14:paraId="43F61E2B" w14:textId="77777777" w:rsidR="009732F8" w:rsidRDefault="007B3EFC" w:rsidP="00DB3D2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DB3D2A">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DB3D2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DB3D2A">
      <w:pPr>
        <w:pStyle w:val="B4"/>
      </w:pPr>
      <w:r>
        <w:t>4&gt;</w:t>
      </w:r>
      <w:r>
        <w:tab/>
        <w:t>release the received paging information in</w:t>
      </w:r>
      <w:r>
        <w:rPr>
          <w:i/>
        </w:rPr>
        <w:t xml:space="preserve"> sl-PagingInfo-RemoteUE</w:t>
      </w:r>
      <w:r>
        <w:t>;</w:t>
      </w:r>
    </w:p>
    <w:p w14:paraId="70DC23AD" w14:textId="77777777" w:rsidR="009732F8" w:rsidRDefault="007B3EFC" w:rsidP="00DB3D2A">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DB3D2A">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DB3D2A">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DB3D2A">
      <w:pPr>
        <w:pStyle w:val="B3"/>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rsidP="00DB3D2A">
      <w:pPr>
        <w:pStyle w:val="B2"/>
      </w:pPr>
      <w:r>
        <w:t>2&gt;</w:t>
      </w:r>
      <w:r>
        <w:tab/>
        <w:t xml:space="preserve">if the sl-RequestedSIB-List is set to </w:t>
      </w:r>
      <w:r>
        <w:rPr>
          <w:rFonts w:eastAsia="Batang"/>
        </w:rPr>
        <w:t>release:</w:t>
      </w:r>
    </w:p>
    <w:p w14:paraId="2817BB0B" w14:textId="77777777" w:rsidR="009732F8" w:rsidRDefault="007B3EFC" w:rsidP="00DB3D2A">
      <w:pPr>
        <w:pStyle w:val="B3"/>
      </w:pPr>
      <w:r>
        <w:t>3&gt;</w:t>
      </w:r>
      <w:r>
        <w:tab/>
        <w:t xml:space="preserve">release received SIB request in </w:t>
      </w:r>
      <w:r>
        <w:rPr>
          <w:i/>
        </w:rPr>
        <w:t>sl-RequestedSIB-List</w:t>
      </w:r>
      <w:r>
        <w:t>;</w:t>
      </w:r>
    </w:p>
    <w:p w14:paraId="316F6EE9" w14:textId="77777777" w:rsidR="009732F8" w:rsidRDefault="007B3EFC" w:rsidP="00DB3D2A">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DB3D2A">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DB3D2A">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DB3D2A">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DB3D2A">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DB3D2A">
      <w:pPr>
        <w:pStyle w:val="B2"/>
      </w:pPr>
      <w:r>
        <w:t>2&gt;</w:t>
      </w:r>
      <w:r>
        <w:tab/>
        <w:t xml:space="preserve">if the sl-RequestedPosSIB-List is set to </w:t>
      </w:r>
      <w:r>
        <w:rPr>
          <w:rFonts w:eastAsia="Batang"/>
        </w:rPr>
        <w:t>release:</w:t>
      </w:r>
    </w:p>
    <w:p w14:paraId="22057B4D" w14:textId="77777777" w:rsidR="009732F8" w:rsidRDefault="007B3EFC" w:rsidP="00DB3D2A">
      <w:pPr>
        <w:pStyle w:val="B3"/>
      </w:pPr>
      <w:r>
        <w:t>3&gt;</w:t>
      </w:r>
      <w:r>
        <w:tab/>
        <w:t xml:space="preserve">release received posSIB request in </w:t>
      </w:r>
      <w:r>
        <w:rPr>
          <w:i/>
        </w:rPr>
        <w:t>sl-RequestedPosSIB-List</w:t>
      </w:r>
      <w:r>
        <w:t>.</w:t>
      </w:r>
    </w:p>
    <w:p w14:paraId="4757FC09" w14:textId="77777777" w:rsidR="009732F8" w:rsidRDefault="007B3EFC" w:rsidP="00DB3D2A">
      <w:pPr>
        <w:pStyle w:val="B1"/>
        <w:rPr>
          <w:rFonts w:eastAsia="SimSun"/>
        </w:rPr>
      </w:pPr>
      <w:r>
        <w:rPr>
          <w:rFonts w:eastAsia="SimSun"/>
        </w:rPr>
        <w:t>1&gt;</w:t>
      </w:r>
      <w:r>
        <w:rPr>
          <w:rFonts w:eastAsia="SimSun"/>
        </w:rPr>
        <w:tab/>
        <w:t xml:space="preserve">if the </w:t>
      </w:r>
      <w:r>
        <w:rPr>
          <w:rFonts w:eastAsia="MS Mincho"/>
        </w:rPr>
        <w:t>RemoteUEInformationSidelink includes the</w:t>
      </w:r>
      <w:r>
        <w:rPr>
          <w:rFonts w:eastAsia="SimSun"/>
        </w:rPr>
        <w:t xml:space="preserve"> connectionForMP:</w:t>
      </w:r>
    </w:p>
    <w:p w14:paraId="156CAE8D" w14:textId="77777777" w:rsidR="009732F8" w:rsidRDefault="007B3EFC" w:rsidP="00DB3D2A">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rsidP="00DB3D2A">
      <w:pPr>
        <w:pStyle w:val="B3"/>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rsidP="00DB3D2A">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rsidP="00DB3D2A">
      <w:pPr>
        <w:pStyle w:val="B3"/>
      </w:pPr>
      <w:r>
        <w:lastRenderedPageBreak/>
        <w:t>3</w:t>
      </w:r>
      <w:r>
        <w:rPr>
          <w:rFonts w:eastAsia="SimSun"/>
        </w:rPr>
        <w:t>&gt;</w:t>
      </w:r>
      <w:r>
        <w:rPr>
          <w:rFonts w:eastAsia="SimSun"/>
        </w:rPr>
        <w:tab/>
        <w:t>initiate an RRC connection resume as specified in 5.3.13;</w:t>
      </w:r>
    </w:p>
    <w:p w14:paraId="37A6AC03" w14:textId="77777777" w:rsidR="009732F8" w:rsidRDefault="007B3EFC" w:rsidP="006F22E1">
      <w:pPr>
        <w:pStyle w:val="Heading4"/>
      </w:pPr>
      <w:bookmarkStart w:id="1654" w:name="_Toc156130096"/>
      <w:r>
        <w:t>5.8.9.9</w:t>
      </w:r>
      <w:r>
        <w:tab/>
        <w:t>Uu message transfer in sidelink</w:t>
      </w:r>
      <w:bookmarkEnd w:id="1654"/>
    </w:p>
    <w:p w14:paraId="1021AF9B" w14:textId="77777777" w:rsidR="009732F8" w:rsidRDefault="007B3EFC" w:rsidP="006F22E1">
      <w:pPr>
        <w:pStyle w:val="Heading5"/>
        <w:rPr>
          <w:rFonts w:eastAsia="MS Mincho"/>
        </w:rPr>
      </w:pPr>
      <w:bookmarkStart w:id="1655" w:name="_Toc156130097"/>
      <w:r>
        <w:rPr>
          <w:rFonts w:eastAsia="MS Mincho"/>
        </w:rPr>
        <w:t>5.8.9.9.1</w:t>
      </w:r>
      <w:r>
        <w:rPr>
          <w:rFonts w:eastAsia="MS Mincho"/>
        </w:rPr>
        <w:tab/>
        <w:t>General</w:t>
      </w:r>
      <w:bookmarkEnd w:id="1655"/>
    </w:p>
    <w:p w14:paraId="775A8FD8" w14:textId="77777777" w:rsidR="009732F8" w:rsidRDefault="007B3EFC" w:rsidP="00DB3D2A">
      <w:pPr>
        <w:pStyle w:val="TH"/>
      </w:pPr>
      <w:r>
        <w:object w:dxaOrig="4578" w:dyaOrig="1589" w14:anchorId="3FF3633A">
          <v:shape id="_x0000_i1085" type="#_x0000_t75" style="width:228pt;height:78pt" o:ole="">
            <v:imagedata r:id="rId136" o:title=""/>
          </v:shape>
          <o:OLEObject Type="Embed" ProgID="Mscgen.Chart" ShapeID="_x0000_i1085" DrawAspect="Content" ObjectID="_1768936894" r:id="rId137"/>
        </w:object>
      </w:r>
    </w:p>
    <w:p w14:paraId="65EE2D7D" w14:textId="77777777" w:rsidR="009732F8" w:rsidRDefault="007B3EFC" w:rsidP="00DB3D2A">
      <w:pPr>
        <w:pStyle w:val="TF"/>
      </w:pPr>
      <w:r>
        <w:t>Figure 5.8.9.9.1-1: Uu message transfer in sidelink</w:t>
      </w:r>
    </w:p>
    <w:p w14:paraId="7D540B05" w14:textId="77777777" w:rsidR="009732F8" w:rsidRDefault="007B3EFC" w:rsidP="00DB3D2A">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Heading5"/>
        <w:rPr>
          <w:rFonts w:eastAsia="MS Mincho"/>
        </w:rPr>
      </w:pPr>
      <w:bookmarkStart w:id="1656"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56"/>
    </w:p>
    <w:p w14:paraId="1EFEB34A" w14:textId="77777777" w:rsidR="009732F8" w:rsidRDefault="007B3EFC" w:rsidP="00DB3D2A">
      <w:r>
        <w:t>The L2 U2N Relay UE initiates the Uu message transfer procedure when at least one of the following conditions is met:</w:t>
      </w:r>
    </w:p>
    <w:p w14:paraId="2C30F075" w14:textId="77777777" w:rsidR="009732F8" w:rsidRDefault="007B3EFC" w:rsidP="00DB3D2A">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DB3D2A">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DB3D2A">
      <w:pPr>
        <w:pStyle w:val="B1"/>
      </w:pPr>
      <w:r>
        <w:t>1&gt;</w:t>
      </w:r>
      <w:r>
        <w:tab/>
        <w:t xml:space="preserve">upon </w:t>
      </w:r>
      <w:commentRangeStart w:id="1657"/>
      <w:r>
        <w:rPr>
          <w:rFonts w:eastAsia="SimSun"/>
          <w:lang w:eastAsia="zh-CN"/>
        </w:rPr>
        <w:t xml:space="preserve">unsolicited SIB1 forwarding to the </w:t>
      </w:r>
      <w:r>
        <w:t>connected L2 U2N Remote UE</w:t>
      </w:r>
      <w:commentRangeEnd w:id="1657"/>
      <w:r>
        <w:rPr>
          <w:rStyle w:val="CommentReference"/>
        </w:rPr>
        <w:commentReference w:id="1657"/>
      </w:r>
      <w:r>
        <w:rPr>
          <w:rFonts w:eastAsia="SimSun"/>
          <w:lang w:eastAsia="zh-CN"/>
        </w:rPr>
        <w:t xml:space="preserve"> or upon </w:t>
      </w:r>
      <w:r>
        <w:t xml:space="preserve">receiving the updated </w:t>
      </w:r>
      <w:r>
        <w:rPr>
          <w:i/>
          <w:iCs/>
        </w:rPr>
        <w:t>SIB1</w:t>
      </w:r>
      <w:r>
        <w:t xml:space="preserve"> from </w:t>
      </w:r>
      <w:commentRangeStart w:id="1658"/>
      <w:r>
        <w:t>network</w:t>
      </w:r>
      <w:commentRangeEnd w:id="1658"/>
      <w:r>
        <w:rPr>
          <w:rStyle w:val="CommentReference"/>
        </w:rPr>
        <w:commentReference w:id="1658"/>
      </w:r>
      <w:r>
        <w:t>;</w:t>
      </w:r>
    </w:p>
    <w:p w14:paraId="4221BA54" w14:textId="77777777" w:rsidR="009732F8" w:rsidRDefault="007B3EFC" w:rsidP="00DB3D2A">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DB3D2A">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DB3D2A">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rsidP="00DB3D2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DB3D2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DB3D2A">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Heading5"/>
        <w:rPr>
          <w:rFonts w:eastAsia="MS Mincho"/>
        </w:rPr>
      </w:pPr>
      <w:bookmarkStart w:id="1659" w:name="_Toc156130099"/>
      <w:r>
        <w:rPr>
          <w:rFonts w:eastAsia="MS Mincho"/>
        </w:rPr>
        <w:t>5.8.9.9.3</w:t>
      </w:r>
      <w:r>
        <w:rPr>
          <w:rFonts w:eastAsia="MS Mincho"/>
        </w:rPr>
        <w:tab/>
        <w:t xml:space="preserve">Reception of the </w:t>
      </w:r>
      <w:r>
        <w:rPr>
          <w:rFonts w:eastAsia="MS Mincho"/>
          <w:i/>
        </w:rPr>
        <w:t>UuMessageTransferSidelink</w:t>
      </w:r>
      <w:bookmarkEnd w:id="1659"/>
    </w:p>
    <w:p w14:paraId="70F03146" w14:textId="77777777" w:rsidR="009732F8" w:rsidRDefault="007B3EFC" w:rsidP="00DB3D2A">
      <w:r>
        <w:t xml:space="preserve">Upon receiving the </w:t>
      </w:r>
      <w:r>
        <w:rPr>
          <w:i/>
        </w:rPr>
        <w:t>UuMessageTransferSidelink</w:t>
      </w:r>
      <w:r>
        <w:t xml:space="preserve"> message, the L2 U2N Remote UE shall:</w:t>
      </w:r>
    </w:p>
    <w:p w14:paraId="499F42B0" w14:textId="77777777" w:rsidR="009732F8" w:rsidRDefault="007B3EFC" w:rsidP="00DB3D2A">
      <w:pPr>
        <w:pStyle w:val="B1"/>
      </w:pPr>
      <w:r>
        <w:t>1&gt;</w:t>
      </w:r>
      <w:r>
        <w:tab/>
        <w:t xml:space="preserve">if </w:t>
      </w:r>
      <w:r>
        <w:rPr>
          <w:i/>
        </w:rPr>
        <w:t>sl-PagingDelivery</w:t>
      </w:r>
      <w:r>
        <w:t xml:space="preserve"> is included:</w:t>
      </w:r>
    </w:p>
    <w:p w14:paraId="7DCE484E" w14:textId="77777777" w:rsidR="009732F8" w:rsidRDefault="007B3EFC" w:rsidP="00DB3D2A">
      <w:pPr>
        <w:pStyle w:val="B2"/>
      </w:pPr>
      <w:r>
        <w:t>2&gt;</w:t>
      </w:r>
      <w:r>
        <w:tab/>
        <w:t>perform the paging reception procedure as specified in clause 5.3.2.3;</w:t>
      </w:r>
    </w:p>
    <w:p w14:paraId="6DB8C787" w14:textId="77777777" w:rsidR="009732F8" w:rsidRDefault="007B3EFC" w:rsidP="00DB3D2A">
      <w:pPr>
        <w:pStyle w:val="B1"/>
      </w:pPr>
      <w:r>
        <w:lastRenderedPageBreak/>
        <w:t>1&gt;</w:t>
      </w:r>
      <w:r>
        <w:tab/>
        <w:t>if sl-SystemInformationDelivery</w:t>
      </w:r>
      <w:r>
        <w:rPr>
          <w:iCs/>
        </w:rPr>
        <w:t xml:space="preserve"> </w:t>
      </w:r>
      <w:r>
        <w:t>and/or sl</w:t>
      </w:r>
      <w:r>
        <w:rPr>
          <w:rFonts w:ascii="DengXian" w:eastAsia="DengXian" w:hAnsi="DengXian"/>
          <w:lang w:eastAsia="zh-CN"/>
        </w:rPr>
        <w:t>-</w:t>
      </w:r>
      <w:r>
        <w:t>SIB1-Delivery is included:</w:t>
      </w:r>
    </w:p>
    <w:p w14:paraId="64CB7529" w14:textId="77777777" w:rsidR="009732F8" w:rsidRDefault="007B3EFC" w:rsidP="00DB3D2A">
      <w:pPr>
        <w:pStyle w:val="B2"/>
      </w:pPr>
      <w:r>
        <w:t>2&gt;</w:t>
      </w:r>
      <w:r>
        <w:tab/>
        <w:t>perform the actions specified in clause 5.2.2.4.</w:t>
      </w:r>
    </w:p>
    <w:p w14:paraId="6C5A8E1E" w14:textId="77777777" w:rsidR="009732F8" w:rsidRDefault="007B3EFC" w:rsidP="006F22E1">
      <w:pPr>
        <w:pStyle w:val="Heading4"/>
      </w:pPr>
      <w:bookmarkStart w:id="1660" w:name="_Toc156130100"/>
      <w:r>
        <w:t>5.8.9.10</w:t>
      </w:r>
      <w:r>
        <w:tab/>
        <w:t>Notification Message</w:t>
      </w:r>
      <w:bookmarkEnd w:id="1660"/>
    </w:p>
    <w:p w14:paraId="690B0823" w14:textId="77777777" w:rsidR="009732F8" w:rsidRDefault="007B3EFC" w:rsidP="006F22E1">
      <w:pPr>
        <w:pStyle w:val="Heading5"/>
        <w:rPr>
          <w:rFonts w:eastAsia="MS Mincho"/>
        </w:rPr>
      </w:pPr>
      <w:bookmarkStart w:id="1661" w:name="_Toc156130101"/>
      <w:r>
        <w:rPr>
          <w:rFonts w:eastAsia="MS Mincho"/>
        </w:rPr>
        <w:t>5.8.9.10.1</w:t>
      </w:r>
      <w:r>
        <w:rPr>
          <w:rFonts w:eastAsia="MS Mincho"/>
        </w:rPr>
        <w:tab/>
        <w:t>General</w:t>
      </w:r>
      <w:bookmarkEnd w:id="1661"/>
    </w:p>
    <w:p w14:paraId="67440EA3" w14:textId="77777777" w:rsidR="009732F8" w:rsidRDefault="007B3EFC" w:rsidP="00DB3D2A">
      <w:pPr>
        <w:pStyle w:val="TH"/>
      </w:pPr>
      <w:r>
        <w:object w:dxaOrig="4741" w:dyaOrig="1589" w14:anchorId="0155E2E1">
          <v:shape id="_x0000_i1086" type="#_x0000_t75" style="width:240pt;height:78pt" o:ole="">
            <v:imagedata r:id="rId138" o:title=""/>
          </v:shape>
          <o:OLEObject Type="Embed" ProgID="Mscgen.Chart" ShapeID="_x0000_i1086" DrawAspect="Content" ObjectID="_1768936895" r:id="rId139"/>
        </w:object>
      </w:r>
    </w:p>
    <w:p w14:paraId="73330899" w14:textId="77777777" w:rsidR="009732F8" w:rsidRDefault="007B3EFC" w:rsidP="00DB3D2A">
      <w:pPr>
        <w:pStyle w:val="TF"/>
      </w:pPr>
      <w:r>
        <w:t>Figure 5.8.9.8.1-1: Notification message in sidelink</w:t>
      </w:r>
    </w:p>
    <w:p w14:paraId="07DDBB30" w14:textId="77777777" w:rsidR="009732F8" w:rsidRDefault="007B3EFC" w:rsidP="00DB3D2A">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2"/>
      <w:r>
        <w:rPr>
          <w:rFonts w:eastAsia="SimSun"/>
          <w:lang w:eastAsia="zh-CN"/>
        </w:rPr>
        <w:t>UE</w:t>
      </w:r>
      <w:commentRangeEnd w:id="1662"/>
      <w:r>
        <w:rPr>
          <w:rStyle w:val="CommentReference"/>
        </w:rPr>
        <w:commentReference w:id="1662"/>
      </w:r>
      <w:r>
        <w:t>.</w:t>
      </w:r>
      <w:bookmarkStart w:id="1663" w:name="_Toc83739906"/>
    </w:p>
    <w:p w14:paraId="4C28F581" w14:textId="77777777" w:rsidR="009732F8" w:rsidRDefault="007B3EFC" w:rsidP="006F22E1">
      <w:pPr>
        <w:pStyle w:val="Heading5"/>
        <w:rPr>
          <w:rFonts w:eastAsia="MS Mincho"/>
        </w:rPr>
      </w:pPr>
      <w:bookmarkStart w:id="1664" w:name="_Toc156130102"/>
      <w:r>
        <w:rPr>
          <w:rFonts w:eastAsia="MS Mincho"/>
        </w:rPr>
        <w:t>5.8.9.10.2</w:t>
      </w:r>
      <w:r>
        <w:rPr>
          <w:rFonts w:eastAsia="MS Mincho"/>
        </w:rPr>
        <w:tab/>
        <w:t>Initiation</w:t>
      </w:r>
      <w:bookmarkEnd w:id="1663"/>
      <w:bookmarkEnd w:id="1664"/>
    </w:p>
    <w:p w14:paraId="5A5F388B" w14:textId="77777777" w:rsidR="009732F8" w:rsidRDefault="007B3EFC" w:rsidP="00DB3D2A">
      <w:r>
        <w:t>The Relay UE may initiate the procedure when one of the following conditions is met:</w:t>
      </w:r>
    </w:p>
    <w:p w14:paraId="12090ECE" w14:textId="77777777" w:rsidR="009732F8" w:rsidRDefault="007B3EFC" w:rsidP="00DB3D2A">
      <w:pPr>
        <w:pStyle w:val="B1"/>
      </w:pPr>
      <w:r>
        <w:t>1&gt;</w:t>
      </w:r>
      <w:r>
        <w:tab/>
        <w:t>if the UE is acting as U2N Relay UE:</w:t>
      </w:r>
    </w:p>
    <w:p w14:paraId="0089B44E" w14:textId="77777777" w:rsidR="009732F8" w:rsidRDefault="007B3EFC" w:rsidP="00DB3D2A">
      <w:pPr>
        <w:pStyle w:val="B2"/>
      </w:pPr>
      <w:r>
        <w:t>2&gt;</w:t>
      </w:r>
      <w:r>
        <w:tab/>
        <w:t>upon Uu RLF as specified in 5.3.10;</w:t>
      </w:r>
    </w:p>
    <w:p w14:paraId="3DD6C20B" w14:textId="77777777" w:rsidR="009732F8" w:rsidRDefault="007B3EFC" w:rsidP="00DB3D2A">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DB3D2A">
      <w:pPr>
        <w:pStyle w:val="B2"/>
        <w:rPr>
          <w:lang w:eastAsia="zh-CN"/>
        </w:rPr>
      </w:pPr>
      <w:r>
        <w:rPr>
          <w:lang w:eastAsia="zh-CN"/>
        </w:rPr>
        <w:t>2&gt;</w:t>
      </w:r>
      <w:r>
        <w:tab/>
      </w:r>
      <w:r>
        <w:rPr>
          <w:lang w:eastAsia="zh-CN"/>
        </w:rPr>
        <w:t>upon cell reselection;</w:t>
      </w:r>
    </w:p>
    <w:p w14:paraId="6DFE3111" w14:textId="77777777" w:rsidR="009732F8" w:rsidRDefault="007B3EFC" w:rsidP="00DB3D2A">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DB3D2A">
      <w:pPr>
        <w:pStyle w:val="B1"/>
        <w:rPr>
          <w:lang w:eastAsia="zh-CN"/>
        </w:rPr>
      </w:pPr>
      <w:r>
        <w:rPr>
          <w:lang w:eastAsia="zh-CN"/>
        </w:rPr>
        <w:t>1&gt;</w:t>
      </w:r>
      <w:r>
        <w:tab/>
        <w:t xml:space="preserve">if the UE </w:t>
      </w:r>
      <w:commentRangeStart w:id="1665"/>
      <w:r>
        <w:t>is acting as L2 U2U Relay UE</w:t>
      </w:r>
      <w:r>
        <w:rPr>
          <w:lang w:eastAsia="zh-CN"/>
        </w:rPr>
        <w:t>:</w:t>
      </w:r>
      <w:commentRangeEnd w:id="1665"/>
      <w:r>
        <w:rPr>
          <w:rStyle w:val="CommentReference"/>
        </w:rPr>
        <w:commentReference w:id="1665"/>
      </w:r>
    </w:p>
    <w:p w14:paraId="1772C98F" w14:textId="77777777" w:rsidR="009732F8" w:rsidRDefault="007B3EFC" w:rsidP="00DB3D2A">
      <w:pPr>
        <w:pStyle w:val="B2"/>
        <w:rPr>
          <w:lang w:eastAsia="zh-CN"/>
        </w:rPr>
      </w:pPr>
      <w:commentRangeStart w:id="1666"/>
      <w:r>
        <w:t>2&gt;</w:t>
      </w:r>
      <w:commentRangeEnd w:id="1666"/>
      <w:r>
        <w:rPr>
          <w:rStyle w:val="CommentReference"/>
        </w:rPr>
        <w:commentReference w:id="1666"/>
      </w:r>
      <w:r>
        <w:tab/>
        <w:t>upon detection of PC5 RLF with L2 U2U Remote UE as specified in 5.8.9.3;</w:t>
      </w:r>
    </w:p>
    <w:p w14:paraId="278BE2A6" w14:textId="77777777" w:rsidR="009732F8" w:rsidRDefault="007B3EFC" w:rsidP="006F22E1">
      <w:pPr>
        <w:pStyle w:val="Heading5"/>
        <w:rPr>
          <w:rFonts w:eastAsia="MS Mincho"/>
        </w:rPr>
      </w:pPr>
      <w:bookmarkStart w:id="1667"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7"/>
    </w:p>
    <w:p w14:paraId="3C82C1B6" w14:textId="77777777" w:rsidR="009732F8" w:rsidRDefault="007B3EFC" w:rsidP="00DB3D2A">
      <w:pPr>
        <w:rPr>
          <w:lang w:eastAsia="zh-CN"/>
        </w:rPr>
      </w:pPr>
      <w:r>
        <w:rPr>
          <w:lang w:eastAsia="zh-CN"/>
        </w:rPr>
        <w:t>The Relay UE shall</w:t>
      </w:r>
      <w:r>
        <w:t xml:space="preserve"> set the indication type as follows:</w:t>
      </w:r>
    </w:p>
    <w:p w14:paraId="7F4E40ED" w14:textId="77777777" w:rsidR="009732F8" w:rsidRDefault="007B3EFC" w:rsidP="00DB3D2A">
      <w:pPr>
        <w:pStyle w:val="B1"/>
      </w:pPr>
      <w:r>
        <w:rPr>
          <w:lang w:eastAsia="zh-CN"/>
        </w:rPr>
        <w:t>1&gt;</w:t>
      </w:r>
      <w:r>
        <w:tab/>
        <w:t>if the UE is acting as U2N Relay UE:</w:t>
      </w:r>
    </w:p>
    <w:p w14:paraId="781DADD2"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DB3D2A">
      <w:pPr>
        <w:pStyle w:val="B3"/>
      </w:pPr>
      <w:r>
        <w:t>3&gt;</w:t>
      </w:r>
      <w:r>
        <w:tab/>
        <w:t>set the indicationType as relayUE-Uu-RLF;</w:t>
      </w:r>
    </w:p>
    <w:p w14:paraId="5B124F14"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DB3D2A">
      <w:pPr>
        <w:pStyle w:val="B3"/>
      </w:pPr>
      <w:r>
        <w:t>3&gt;</w:t>
      </w:r>
      <w:r>
        <w:tab/>
        <w:t>set the indicationType as relayUE-HO;</w:t>
      </w:r>
    </w:p>
    <w:p w14:paraId="3FD2E3F5" w14:textId="77777777" w:rsidR="009732F8" w:rsidRDefault="007B3EFC" w:rsidP="00DB3D2A">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DB3D2A">
      <w:pPr>
        <w:pStyle w:val="B3"/>
      </w:pPr>
      <w:r>
        <w:t>3&gt;</w:t>
      </w:r>
      <w:r>
        <w:tab/>
        <w:t>set the indicationType as relayUE-CellReselection;</w:t>
      </w:r>
    </w:p>
    <w:p w14:paraId="00F0AFB5"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DB3D2A">
      <w:pPr>
        <w:pStyle w:val="B3"/>
      </w:pPr>
      <w:r>
        <w:lastRenderedPageBreak/>
        <w:t>3&gt;</w:t>
      </w:r>
      <w:r>
        <w:tab/>
        <w:t>set the indicationType as relayUE-Uu-RRC-Failure;</w:t>
      </w:r>
    </w:p>
    <w:p w14:paraId="61705294" w14:textId="77777777" w:rsidR="009732F8" w:rsidRDefault="007B3EFC" w:rsidP="00DB3D2A">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DB3D2A">
      <w:pPr>
        <w:pStyle w:val="B1"/>
      </w:pPr>
      <w:r>
        <w:t>1&gt;</w:t>
      </w:r>
      <w:r>
        <w:tab/>
        <w:t>if the UE is acting as L2 U2U Relay UE:</w:t>
      </w:r>
    </w:p>
    <w:p w14:paraId="48AB85F6" w14:textId="77777777" w:rsidR="009732F8" w:rsidRDefault="007B3EFC" w:rsidP="00DB3D2A">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DB3D2A">
      <w:pPr>
        <w:pStyle w:val="B3"/>
      </w:pPr>
      <w:r>
        <w:t>3&gt;</w:t>
      </w:r>
      <w:r>
        <w:tab/>
        <w:t>set the sl-IndicationType as relayUE-PC5-RLF;</w:t>
      </w:r>
    </w:p>
    <w:p w14:paraId="473EF588" w14:textId="77777777" w:rsidR="009732F8" w:rsidRDefault="007B3EFC" w:rsidP="00DB3D2A">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DB3D2A">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rsidP="006F22E1">
      <w:pPr>
        <w:pStyle w:val="Heading5"/>
        <w:rPr>
          <w:rFonts w:eastAsia="MS Mincho"/>
        </w:rPr>
      </w:pPr>
      <w:bookmarkStart w:id="1668"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8"/>
    </w:p>
    <w:p w14:paraId="50B258B6" w14:textId="77777777" w:rsidR="009732F8" w:rsidRDefault="007B3EFC" w:rsidP="00DB3D2A">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DB3D2A">
      <w:pPr>
        <w:pStyle w:val="B1"/>
      </w:pPr>
      <w:r>
        <w:t>1&gt;</w:t>
      </w:r>
      <w:r>
        <w:tab/>
        <w:t>if the UE is acting as U2N Remote UE:</w:t>
      </w:r>
    </w:p>
    <w:p w14:paraId="1A8958C2" w14:textId="77777777" w:rsidR="009732F8" w:rsidRDefault="007B3EFC" w:rsidP="00DB3D2A">
      <w:pPr>
        <w:pStyle w:val="B2"/>
      </w:pPr>
      <w:r>
        <w:t>2&gt;</w:t>
      </w:r>
      <w:r>
        <w:tab/>
        <w:t xml:space="preserve">if the </w:t>
      </w:r>
      <w:r>
        <w:rPr>
          <w:rFonts w:eastAsia="MS Mincho"/>
          <w:i/>
        </w:rPr>
        <w:t>indicationType</w:t>
      </w:r>
      <w:r>
        <w:t xml:space="preserve"> is included:</w:t>
      </w:r>
    </w:p>
    <w:p w14:paraId="221ED110" w14:textId="77777777" w:rsidR="009732F8" w:rsidRDefault="007B3EFC" w:rsidP="00DB3D2A">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69"/>
      <w:r>
        <w:rPr>
          <w:lang w:eastAsia="zh-CN"/>
        </w:rPr>
        <w:t>;</w:t>
      </w:r>
      <w:commentRangeEnd w:id="1669"/>
      <w:r>
        <w:rPr>
          <w:rStyle w:val="CommentReference"/>
        </w:rPr>
        <w:commentReference w:id="1669"/>
      </w:r>
    </w:p>
    <w:p w14:paraId="4E4D7512" w14:textId="77777777" w:rsidR="009732F8" w:rsidRDefault="007B3EFC" w:rsidP="00DB3D2A">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rsidP="00DB3D2A">
      <w:pPr>
        <w:pStyle w:val="B4"/>
      </w:pPr>
      <w:r>
        <w:t>4&gt;</w:t>
      </w:r>
      <w:r>
        <w:tab/>
        <w:t>else if T301 is not running, initiate the RRC connection re-establishment procedure as specified in 5.3.7;</w:t>
      </w:r>
    </w:p>
    <w:p w14:paraId="3505A50A" w14:textId="77777777" w:rsidR="009732F8" w:rsidRDefault="007B3EFC" w:rsidP="00DB3D2A">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rsidP="00DB3D2A">
      <w:pPr>
        <w:pStyle w:val="B4"/>
      </w:pPr>
      <w:r>
        <w:t>4&gt;</w:t>
      </w:r>
      <w:r>
        <w:tab/>
        <w:t>if the PC5-RRC connection with the U2N Relay UE is determined to be released:</w:t>
      </w:r>
    </w:p>
    <w:p w14:paraId="75B14DCF" w14:textId="77777777" w:rsidR="009732F8" w:rsidRDefault="007B3EFC" w:rsidP="00DB3D2A">
      <w:pPr>
        <w:pStyle w:val="B5"/>
      </w:pPr>
      <w:r>
        <w:t>5&gt;</w:t>
      </w:r>
      <w:r>
        <w:tab/>
        <w:t>indicate upper layers to trigger PC5 unicast link release;</w:t>
      </w:r>
    </w:p>
    <w:p w14:paraId="2E030153" w14:textId="77777777" w:rsidR="009732F8" w:rsidRDefault="007B3EFC" w:rsidP="00DB3D2A">
      <w:pPr>
        <w:pStyle w:val="B4"/>
      </w:pPr>
      <w:r>
        <w:t>4&gt;</w:t>
      </w:r>
      <w:r>
        <w:tab/>
        <w:t>else</w:t>
      </w:r>
      <w:r>
        <w:rPr>
          <w:rFonts w:eastAsia="SimSun"/>
          <w:lang w:eastAsia="en-US"/>
        </w:rPr>
        <w:t xml:space="preserve"> (i.e., maintain the PC5 RRC connection)</w:t>
      </w:r>
      <w:r>
        <w:t>:</w:t>
      </w:r>
    </w:p>
    <w:p w14:paraId="4456A232" w14:textId="77777777" w:rsidR="009732F8" w:rsidRDefault="007B3EFC" w:rsidP="00DB3D2A">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DB3D2A">
      <w:pPr>
        <w:pStyle w:val="B6"/>
      </w:pPr>
      <w:r>
        <w:t>6&gt;</w:t>
      </w:r>
      <w:r>
        <w:tab/>
        <w:t>consider cell re-selection occurs;</w:t>
      </w:r>
    </w:p>
    <w:p w14:paraId="730EB74C" w14:textId="77777777" w:rsidR="009732F8" w:rsidRDefault="007B3EFC" w:rsidP="00DB3D2A">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DB3D2A">
      <w:pPr>
        <w:pStyle w:val="NO"/>
      </w:pPr>
      <w:r>
        <w:rPr>
          <w:lang w:eastAsia="zh-CN"/>
        </w:rPr>
        <w:t>NOTE 2:</w:t>
      </w:r>
      <w:r>
        <w:rPr>
          <w:lang w:eastAsia="zh-CN"/>
        </w:rPr>
        <w:tab/>
      </w:r>
      <w:bookmarkStart w:id="167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0"/>
    </w:p>
    <w:p w14:paraId="4ECCFE73" w14:textId="77777777" w:rsidR="009732F8" w:rsidRDefault="007B3EFC" w:rsidP="00DB3D2A">
      <w:pPr>
        <w:pStyle w:val="B1"/>
      </w:pPr>
      <w:r>
        <w:t>1&gt;</w:t>
      </w:r>
      <w:r>
        <w:tab/>
        <w:t>if t</w:t>
      </w:r>
      <w:r>
        <w:rPr>
          <w:lang w:eastAsia="zh-CN"/>
        </w:rPr>
        <w:t>he UE is acting as L2 U2U Remote UE</w:t>
      </w:r>
      <w:r>
        <w:t>:</w:t>
      </w:r>
    </w:p>
    <w:p w14:paraId="294A5C24" w14:textId="77777777" w:rsidR="009732F8" w:rsidRDefault="007B3EFC" w:rsidP="00DB3D2A">
      <w:pPr>
        <w:pStyle w:val="B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rsidP="00DB3D2A">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rsidP="00DB3D2A">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rsidP="00DB3D2A">
      <w:pPr>
        <w:pStyle w:val="NO"/>
        <w:rPr>
          <w:lang w:eastAsia="zh-CN"/>
        </w:rPr>
      </w:pPr>
      <w:r>
        <w:rPr>
          <w:lang w:eastAsia="zh-CN"/>
        </w:rPr>
        <w:lastRenderedPageBreak/>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Heading4"/>
      </w:pPr>
      <w:bookmarkStart w:id="1671" w:name="_Toc156130105"/>
      <w:r>
        <w:t>5.8.9.11</w:t>
      </w:r>
      <w:r>
        <w:tab/>
        <w:t>Sidelink UE information</w:t>
      </w:r>
      <w:bookmarkEnd w:id="1671"/>
    </w:p>
    <w:p w14:paraId="10AAA2A0" w14:textId="77777777" w:rsidR="009732F8" w:rsidRDefault="007B3EFC" w:rsidP="006F22E1">
      <w:pPr>
        <w:pStyle w:val="Heading5"/>
        <w:rPr>
          <w:lang w:eastAsia="ko-KR"/>
        </w:rPr>
      </w:pPr>
      <w:bookmarkStart w:id="1672" w:name="_Toc156130106"/>
      <w:r>
        <w:rPr>
          <w:rFonts w:eastAsia="MS Mincho"/>
        </w:rPr>
        <w:t>5.8.9.11.1</w:t>
      </w:r>
      <w:r>
        <w:rPr>
          <w:rFonts w:eastAsia="MS Mincho"/>
        </w:rPr>
        <w:tab/>
        <w:t>General</w:t>
      </w:r>
      <w:bookmarkEnd w:id="1672"/>
    </w:p>
    <w:p w14:paraId="7D2D9BC1" w14:textId="77777777" w:rsidR="009732F8" w:rsidRDefault="007B3EFC" w:rsidP="00DB3D2A">
      <w:pPr>
        <w:pStyle w:val="TH"/>
      </w:pPr>
      <w:r>
        <w:object w:dxaOrig="5026" w:dyaOrig="2024" w14:anchorId="01B2CB19">
          <v:shape id="_x0000_i1087" type="#_x0000_t75" style="width:253pt;height:100.5pt" o:ole="">
            <v:imagedata r:id="rId140" o:title=""/>
          </v:shape>
          <o:OLEObject Type="Embed" ProgID="Mscgen.Chart" ShapeID="_x0000_i1087" DrawAspect="Content" ObjectID="_1768936896" r:id="rId141"/>
        </w:object>
      </w:r>
    </w:p>
    <w:p w14:paraId="2CAC7C97" w14:textId="77777777" w:rsidR="009732F8" w:rsidRDefault="007B3EFC" w:rsidP="00DB3D2A">
      <w:pPr>
        <w:pStyle w:val="TF"/>
        <w:rPr>
          <w:rFonts w:eastAsia="MS Mincho"/>
        </w:rPr>
      </w:pPr>
      <w:r>
        <w:rPr>
          <w:rFonts w:eastAsia="MS Mincho"/>
        </w:rPr>
        <w:t>Figure 5.8.9.11.1-1: Sidelink UE information procedure</w:t>
      </w:r>
    </w:p>
    <w:p w14:paraId="70346A98" w14:textId="77777777" w:rsidR="009732F8" w:rsidRDefault="007B3EFC" w:rsidP="00DB3D2A">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DB3D2A">
      <w:pPr>
        <w:pStyle w:val="EditorsNote"/>
        <w:rPr>
          <w:rFonts w:eastAsia="MS Mincho"/>
        </w:rPr>
      </w:pPr>
      <w:bookmarkStart w:id="1673" w:name="_Hlk152345718"/>
      <w:commentRangeStart w:id="1674"/>
      <w:r>
        <w:rPr>
          <w:rFonts w:eastAsia="MS Mincho"/>
        </w:rPr>
        <w:t>Editor's Note</w:t>
      </w:r>
      <w:commentRangeEnd w:id="1674"/>
      <w:r>
        <w:rPr>
          <w:rStyle w:val="CommentReference"/>
          <w:color w:val="auto"/>
        </w:rPr>
        <w:commentReference w:id="1674"/>
      </w:r>
      <w:r>
        <w:rPr>
          <w:rFonts w:eastAsia="MS Mincho"/>
        </w:rPr>
        <w:t>:</w:t>
      </w:r>
      <w:r>
        <w:tab/>
      </w:r>
      <w:commentRangeStart w:id="1675"/>
      <w:r>
        <w:t>Whether</w:t>
      </w:r>
      <w:commentRangeEnd w:id="1675"/>
      <w:r>
        <w:rPr>
          <w:rStyle w:val="CommentReference"/>
          <w:color w:val="auto"/>
        </w:rPr>
        <w:commentReference w:id="1675"/>
      </w:r>
      <w:r>
        <w:t xml:space="preserve"> this message arrangement is optimal can be discussed in maintenance. Whether to cover the case the Relay UE updates the QoS split can be discussed </w:t>
      </w:r>
      <w:commentRangeStart w:id="1676"/>
      <w:r>
        <w:t>in maintenance</w:t>
      </w:r>
      <w:commentRangeEnd w:id="1676"/>
      <w:r>
        <w:rPr>
          <w:rStyle w:val="CommentReference"/>
          <w:color w:val="auto"/>
        </w:rPr>
        <w:commentReference w:id="1676"/>
      </w:r>
      <w:commentRangeStart w:id="1677"/>
      <w:r>
        <w:t>.</w:t>
      </w:r>
      <w:commentRangeEnd w:id="1677"/>
      <w:r>
        <w:rPr>
          <w:rStyle w:val="CommentReference"/>
          <w:color w:val="auto"/>
        </w:rPr>
        <w:commentReference w:id="1677"/>
      </w:r>
    </w:p>
    <w:p w14:paraId="5C1A2D13" w14:textId="77777777" w:rsidR="009732F8" w:rsidRDefault="007B3EFC" w:rsidP="006F22E1">
      <w:pPr>
        <w:pStyle w:val="Heading5"/>
        <w:rPr>
          <w:lang w:eastAsia="ko-KR"/>
        </w:rPr>
      </w:pPr>
      <w:bookmarkStart w:id="1678" w:name="_Toc156130107"/>
      <w:bookmarkEnd w:id="1673"/>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8"/>
    </w:p>
    <w:p w14:paraId="73401CBF" w14:textId="77777777" w:rsidR="009732F8" w:rsidRDefault="007B3EFC" w:rsidP="00DB3D2A">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DB3D2A">
      <w:pPr>
        <w:pStyle w:val="B1"/>
      </w:pPr>
      <w:r>
        <w:t>1&gt;</w:t>
      </w:r>
      <w:r>
        <w:tab/>
        <w:t>if the UE is acting as L2 U2U Remote UE:</w:t>
      </w:r>
    </w:p>
    <w:p w14:paraId="5CFAF04F" w14:textId="77777777" w:rsidR="009732F8" w:rsidRDefault="007B3EFC" w:rsidP="00DB3D2A">
      <w:pPr>
        <w:pStyle w:val="B2"/>
        <w:rPr>
          <w:rFonts w:eastAsia="Malgun Gothic"/>
          <w:lang w:eastAsia="zh-TW"/>
        </w:rPr>
      </w:pPr>
      <w:r>
        <w:rPr>
          <w:rFonts w:eastAsia="Malgun Gothic"/>
          <w:lang w:eastAsia="zh-TW"/>
        </w:rPr>
        <w:t>2&gt;</w:t>
      </w:r>
      <w:r>
        <w:rPr>
          <w:rFonts w:eastAsia="Malgun Gothic"/>
          <w:lang w:eastAsia="zh-TW"/>
        </w:rPr>
        <w:tab/>
      </w:r>
      <w:commentRangeStart w:id="1679"/>
      <w:commentRangeEnd w:id="1679"/>
      <w:r>
        <w:commentReference w:id="1679"/>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0"/>
      <w:r>
        <w:rPr>
          <w:rFonts w:eastAsia="Malgun Gothic"/>
          <w:lang w:eastAsia="zh-TW"/>
        </w:rPr>
        <w:t>of</w:t>
      </w:r>
      <w:commentRangeEnd w:id="1680"/>
      <w:r>
        <w:rPr>
          <w:rStyle w:val="CommentReference"/>
        </w:rPr>
        <w:commentReference w:id="1680"/>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DB3D2A">
      <w:pPr>
        <w:pStyle w:val="B3"/>
        <w:rPr>
          <w:rFonts w:eastAsia="PMingLiU"/>
          <w:lang w:eastAsia="zh-TW"/>
        </w:rPr>
      </w:pPr>
      <w:r>
        <w:rPr>
          <w:lang w:eastAsia="zh-TW"/>
        </w:rPr>
        <w:t>3&gt;</w:t>
      </w:r>
      <w:r>
        <w:rPr>
          <w:lang w:eastAsia="zh-TW"/>
        </w:rPr>
        <w:tab/>
      </w:r>
      <w:commentRangeStart w:id="1681"/>
      <w:r>
        <w:rPr>
          <w:lang w:eastAsia="zh-TW"/>
        </w:rPr>
        <w:t xml:space="preserve">set </w:t>
      </w:r>
      <w:r>
        <w:rPr>
          <w:i/>
          <w:lang w:eastAsia="zh-TW"/>
        </w:rPr>
        <w:t xml:space="preserve">sl-DestinationIdentityRemoteUE </w:t>
      </w:r>
      <w:commentRangeEnd w:id="1681"/>
      <w:r>
        <w:rPr>
          <w:rStyle w:val="CommentReference"/>
        </w:rPr>
        <w:commentReference w:id="1681"/>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DB3D2A">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Heading5"/>
        <w:rPr>
          <w:lang w:eastAsia="ko-KR"/>
        </w:rPr>
      </w:pPr>
      <w:bookmarkStart w:id="1682"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2"/>
    </w:p>
    <w:p w14:paraId="1CA4578A" w14:textId="77777777" w:rsidR="009732F8" w:rsidRDefault="007B3EFC" w:rsidP="00DB3D2A">
      <w:r>
        <w:t>The UE shall perform the following actions upon reception of the</w:t>
      </w:r>
      <w:r>
        <w:rPr>
          <w:i/>
        </w:rPr>
        <w:t xml:space="preserve"> UEInformationRequestSidelink</w:t>
      </w:r>
      <w:r>
        <w:t>:</w:t>
      </w:r>
    </w:p>
    <w:p w14:paraId="67BF1C73" w14:textId="77777777" w:rsidR="009732F8" w:rsidRDefault="007B3EFC" w:rsidP="00DB3D2A">
      <w:pPr>
        <w:pStyle w:val="B1"/>
        <w:rPr>
          <w:rFonts w:eastAsia="MS Mincho"/>
        </w:rPr>
      </w:pPr>
      <w:r>
        <w:t>1&gt;</w:t>
      </w:r>
      <w:r>
        <w:tab/>
        <w:t>if the UE is acting as L2 U2U Relay UE:</w:t>
      </w:r>
    </w:p>
    <w:p w14:paraId="29B36762" w14:textId="77777777" w:rsidR="009732F8" w:rsidRDefault="007B3EFC" w:rsidP="00DB3D2A">
      <w:pPr>
        <w:pStyle w:val="B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rsidP="00DB3D2A">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DB3D2A">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3"/>
      <w:r>
        <w:t>s:</w:t>
      </w:r>
      <w:commentRangeEnd w:id="1683"/>
      <w:r>
        <w:rPr>
          <w:rStyle w:val="CommentReference"/>
        </w:rPr>
        <w:commentReference w:id="1683"/>
      </w:r>
    </w:p>
    <w:p w14:paraId="2A7B74AA" w14:textId="77777777" w:rsidR="009732F8" w:rsidRDefault="007B3EFC" w:rsidP="00DB3D2A">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DB3D2A">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4"/>
      <w:r>
        <w:t>UE</w:t>
      </w:r>
      <w:r>
        <w:rPr>
          <w:rFonts w:eastAsia="Malgun Gothic"/>
          <w:lang w:eastAsia="zh-TW"/>
        </w:rPr>
        <w:t xml:space="preserve"> if configured by the upper layer</w:t>
      </w:r>
      <w:r>
        <w:t>;</w:t>
      </w:r>
      <w:commentRangeEnd w:id="1684"/>
      <w:r>
        <w:rPr>
          <w:rStyle w:val="CommentReference"/>
        </w:rPr>
        <w:commentReference w:id="1684"/>
      </w:r>
    </w:p>
    <w:p w14:paraId="7AC0C29C" w14:textId="77777777" w:rsidR="009732F8" w:rsidRDefault="007B3EFC" w:rsidP="00DB3D2A">
      <w:pPr>
        <w:pStyle w:val="B3"/>
      </w:pPr>
      <w:r>
        <w:lastRenderedPageBreak/>
        <w:t>3&gt;</w:t>
      </w:r>
      <w:r>
        <w:tab/>
        <w:t xml:space="preserve">submit the </w:t>
      </w:r>
      <w:r>
        <w:rPr>
          <w:i/>
        </w:rPr>
        <w:t>UEInformationResponseSidelink</w:t>
      </w:r>
      <w:r>
        <w:t xml:space="preserve"> message to lower layers for transmission;</w:t>
      </w:r>
    </w:p>
    <w:p w14:paraId="4FF6C2E6" w14:textId="77777777" w:rsidR="009732F8" w:rsidRDefault="007B3EFC" w:rsidP="00DB3D2A">
      <w:pPr>
        <w:pStyle w:val="NO"/>
      </w:pPr>
      <w:r>
        <w:t>NOTE:</w:t>
      </w:r>
      <w:r>
        <w:tab/>
        <w:t xml:space="preserve">It is left to </w:t>
      </w:r>
      <w:commentRangeStart w:id="1685"/>
      <w:r>
        <w:t xml:space="preserve">Relay UE implementation </w:t>
      </w:r>
      <w:commentRangeEnd w:id="1685"/>
      <w:r>
        <w:rPr>
          <w:rStyle w:val="CommentReference"/>
        </w:rPr>
        <w:commentReference w:id="1685"/>
      </w:r>
      <w:r>
        <w:t xml:space="preserve">on how </w:t>
      </w:r>
      <w:commentRangeStart w:id="1686"/>
      <w:r>
        <w:t>to</w:t>
      </w:r>
      <w:commentRangeEnd w:id="1686"/>
      <w:r>
        <w:rPr>
          <w:rStyle w:val="CommentReference"/>
        </w:rPr>
        <w:commentReference w:id="1686"/>
      </w:r>
      <w:r>
        <w:t xml:space="preserve"> split the PDB.</w:t>
      </w:r>
    </w:p>
    <w:p w14:paraId="7680AAFA" w14:textId="77777777" w:rsidR="009732F8" w:rsidRDefault="007B3EFC" w:rsidP="006F22E1">
      <w:pPr>
        <w:pStyle w:val="Heading3"/>
      </w:pPr>
      <w:bookmarkStart w:id="1687" w:name="_Toc156130109"/>
      <w:r>
        <w:t>5.8.10</w:t>
      </w:r>
      <w:r>
        <w:tab/>
        <w:t>Sidelink measurement</w:t>
      </w:r>
      <w:bookmarkEnd w:id="1630"/>
      <w:bookmarkEnd w:id="1687"/>
    </w:p>
    <w:p w14:paraId="412C39B2" w14:textId="77777777" w:rsidR="009732F8" w:rsidRDefault="007B3EFC" w:rsidP="006F22E1">
      <w:pPr>
        <w:pStyle w:val="Heading4"/>
        <w:rPr>
          <w:lang w:eastAsia="zh-CN"/>
        </w:rPr>
      </w:pPr>
      <w:bookmarkStart w:id="1688" w:name="_Toc60777052"/>
      <w:bookmarkStart w:id="1689" w:name="_Toc156130110"/>
      <w:r>
        <w:rPr>
          <w:lang w:eastAsia="zh-CN"/>
        </w:rPr>
        <w:t>5.8.10.1</w:t>
      </w:r>
      <w:r>
        <w:rPr>
          <w:lang w:eastAsia="zh-CN"/>
        </w:rPr>
        <w:tab/>
        <w:t>Introduction</w:t>
      </w:r>
      <w:bookmarkEnd w:id="1688"/>
      <w:bookmarkEnd w:id="1689"/>
    </w:p>
    <w:p w14:paraId="58AE4BB0" w14:textId="77777777" w:rsidR="009732F8" w:rsidRDefault="007B3EFC" w:rsidP="00DB3D2A">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DB3D2A">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DB3D2A">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DB3D2A">
      <w:pPr>
        <w:pStyle w:val="B2"/>
      </w:pPr>
      <w:r>
        <w:t>-</w:t>
      </w:r>
      <w:r>
        <w:tab/>
        <w:t>For NR sidelink measurement, a NR sidelink measurement object indicates the NR sidelink frequency of reference signals to be measured.</w:t>
      </w:r>
    </w:p>
    <w:p w14:paraId="00D981B9" w14:textId="77777777" w:rsidR="009732F8" w:rsidRDefault="007B3EFC" w:rsidP="00DB3D2A">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DB3D2A">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DB3D2A">
      <w:pPr>
        <w:pStyle w:val="B2"/>
      </w:pPr>
      <w:r>
        <w:t>-</w:t>
      </w:r>
      <w:r>
        <w:tab/>
        <w:t>RS type: The RS that the UE uses for NR sidelink measurement results. In this release, only DMRS is supported for NR sidelink measurement.</w:t>
      </w:r>
    </w:p>
    <w:p w14:paraId="2351D0E2" w14:textId="77777777" w:rsidR="009732F8" w:rsidRDefault="007B3EFC" w:rsidP="00DB3D2A">
      <w:pPr>
        <w:pStyle w:val="B2"/>
      </w:pPr>
      <w:r>
        <w:t>-</w:t>
      </w:r>
      <w:r>
        <w:tab/>
        <w:t>Reporting format: The quantities that the UE includes in the measurement report. In this release, only RSRP measurement is supported.</w:t>
      </w:r>
    </w:p>
    <w:p w14:paraId="14C72913" w14:textId="77777777" w:rsidR="009732F8" w:rsidRDefault="007B3EFC" w:rsidP="00DB3D2A">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DB3D2A">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DB3D2A">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Heading4"/>
        <w:rPr>
          <w:lang w:eastAsia="zh-CN"/>
        </w:rPr>
      </w:pPr>
      <w:bookmarkStart w:id="1690" w:name="_Toc60777053"/>
      <w:bookmarkStart w:id="1691" w:name="_Toc156130111"/>
      <w:r>
        <w:rPr>
          <w:lang w:eastAsia="zh-CN"/>
        </w:rPr>
        <w:t>5.8.10.2</w:t>
      </w:r>
      <w:r>
        <w:rPr>
          <w:lang w:eastAsia="zh-CN"/>
        </w:rPr>
        <w:tab/>
        <w:t>Sidelink measurement configuration</w:t>
      </w:r>
      <w:bookmarkEnd w:id="1690"/>
      <w:bookmarkEnd w:id="1691"/>
    </w:p>
    <w:p w14:paraId="28BD656D" w14:textId="77777777" w:rsidR="009732F8" w:rsidRDefault="007B3EFC" w:rsidP="006F22E1">
      <w:pPr>
        <w:pStyle w:val="Heading5"/>
        <w:rPr>
          <w:lang w:eastAsia="zh-CN"/>
        </w:rPr>
      </w:pPr>
      <w:bookmarkStart w:id="1692" w:name="_Toc156130112"/>
      <w:bookmarkStart w:id="1693" w:name="_Toc60777054"/>
      <w:r>
        <w:rPr>
          <w:lang w:eastAsia="zh-CN"/>
        </w:rPr>
        <w:t>5.8.10.2.1</w:t>
      </w:r>
      <w:r>
        <w:rPr>
          <w:lang w:eastAsia="zh-CN"/>
        </w:rPr>
        <w:tab/>
        <w:t>General</w:t>
      </w:r>
      <w:bookmarkEnd w:id="1692"/>
      <w:bookmarkEnd w:id="1693"/>
    </w:p>
    <w:p w14:paraId="04E8DDAB" w14:textId="77777777" w:rsidR="009732F8" w:rsidRDefault="007B3EFC" w:rsidP="00DB3D2A">
      <w:pPr>
        <w:rPr>
          <w:lang w:eastAsia="zh-CN"/>
        </w:rPr>
      </w:pPr>
      <w:r>
        <w:rPr>
          <w:lang w:eastAsia="zh-CN"/>
        </w:rPr>
        <w:t>The UE shall:</w:t>
      </w:r>
    </w:p>
    <w:p w14:paraId="748C9F24" w14:textId="77777777" w:rsidR="009732F8" w:rsidRDefault="007B3EFC" w:rsidP="00DB3D2A">
      <w:pPr>
        <w:pStyle w:val="B1"/>
      </w:pPr>
      <w:r>
        <w:t>1&gt;</w:t>
      </w:r>
      <w:r>
        <w:tab/>
        <w:t>if the received sl-MeasConfig includes the sl-MeasObjectToRemoveList in the RRCReconfigurationSidelink:</w:t>
      </w:r>
    </w:p>
    <w:p w14:paraId="51C226DB" w14:textId="77777777" w:rsidR="009732F8" w:rsidRDefault="007B3EFC" w:rsidP="00DB3D2A">
      <w:pPr>
        <w:pStyle w:val="B2"/>
      </w:pPr>
      <w:r>
        <w:t>2&gt;</w:t>
      </w:r>
      <w:r>
        <w:tab/>
        <w:t>perform the sidelink measurement object removal procedure as specified in 5.8.10.2.4;</w:t>
      </w:r>
    </w:p>
    <w:p w14:paraId="2059864A" w14:textId="77777777" w:rsidR="009732F8" w:rsidRDefault="007B3EFC" w:rsidP="00DB3D2A">
      <w:pPr>
        <w:pStyle w:val="B1"/>
      </w:pPr>
      <w:r>
        <w:lastRenderedPageBreak/>
        <w:t>1&gt;</w:t>
      </w:r>
      <w:r>
        <w:tab/>
        <w:t>if the received sl-MeasConfig includes the sl-MeasObjectToAddModList in the RRCReconfigurationSidelink:</w:t>
      </w:r>
    </w:p>
    <w:p w14:paraId="2581797C" w14:textId="77777777" w:rsidR="009732F8" w:rsidRDefault="007B3EFC" w:rsidP="00DB3D2A">
      <w:pPr>
        <w:pStyle w:val="B2"/>
      </w:pPr>
      <w:r>
        <w:t>2&gt;</w:t>
      </w:r>
      <w:r>
        <w:tab/>
        <w:t>perform the sidelink measurement object addition/modification procedure as specified in 5.8.10.2.5;</w:t>
      </w:r>
    </w:p>
    <w:p w14:paraId="731E5127" w14:textId="77777777" w:rsidR="009732F8" w:rsidRDefault="007B3EFC" w:rsidP="00DB3D2A">
      <w:pPr>
        <w:pStyle w:val="B1"/>
      </w:pPr>
      <w:r>
        <w:t>1&gt;</w:t>
      </w:r>
      <w:r>
        <w:tab/>
        <w:t>if the received sl-MeasConfig includes the sl-ReportConfigToRemoveList in the RRCReconfigurationSidelink:</w:t>
      </w:r>
    </w:p>
    <w:p w14:paraId="6D1C2D77" w14:textId="77777777" w:rsidR="009732F8" w:rsidRDefault="007B3EFC" w:rsidP="00DB3D2A">
      <w:pPr>
        <w:pStyle w:val="B2"/>
      </w:pPr>
      <w:r>
        <w:t>2&gt;</w:t>
      </w:r>
      <w:r>
        <w:tab/>
        <w:t>perform the sidelink reporting configuration removal procedure as specified in 5.8.10.2.6;</w:t>
      </w:r>
    </w:p>
    <w:p w14:paraId="6D092870" w14:textId="77777777" w:rsidR="009732F8" w:rsidRDefault="007B3EFC" w:rsidP="00DB3D2A">
      <w:pPr>
        <w:pStyle w:val="B1"/>
      </w:pPr>
      <w:r>
        <w:t>1&gt;</w:t>
      </w:r>
      <w:r>
        <w:tab/>
        <w:t>if the received sl-MeasConfig includes the sl-ReportConfigToAddModList in the RRCReconfigurationSidelink:</w:t>
      </w:r>
    </w:p>
    <w:p w14:paraId="1361346C" w14:textId="77777777" w:rsidR="009732F8" w:rsidRDefault="007B3EFC" w:rsidP="00DB3D2A">
      <w:pPr>
        <w:pStyle w:val="B2"/>
      </w:pPr>
      <w:r>
        <w:t>2&gt;</w:t>
      </w:r>
      <w:r>
        <w:tab/>
        <w:t>perform the sidelink reporting configuration addition/modification procedure as specified in 5.8.10.2.7;</w:t>
      </w:r>
    </w:p>
    <w:p w14:paraId="1324BDB9" w14:textId="77777777" w:rsidR="009732F8" w:rsidRDefault="007B3EFC" w:rsidP="00DB3D2A">
      <w:pPr>
        <w:pStyle w:val="B1"/>
      </w:pPr>
      <w:r>
        <w:t>1&gt;</w:t>
      </w:r>
      <w:r>
        <w:tab/>
        <w:t>if the received sl-MeasConfig includes the sl-QuantityConfig in the RRCReconfigurationSidelink:</w:t>
      </w:r>
    </w:p>
    <w:p w14:paraId="038F1550" w14:textId="77777777" w:rsidR="009732F8" w:rsidRDefault="007B3EFC" w:rsidP="00DB3D2A">
      <w:pPr>
        <w:pStyle w:val="B2"/>
      </w:pPr>
      <w:r>
        <w:t>2&gt;</w:t>
      </w:r>
      <w:r>
        <w:tab/>
        <w:t>perform the sidelink quantity configuration procedure as specified in 5.8.10.2.8;</w:t>
      </w:r>
    </w:p>
    <w:p w14:paraId="23314CE5" w14:textId="77777777" w:rsidR="009732F8" w:rsidRDefault="007B3EFC" w:rsidP="00DB3D2A">
      <w:pPr>
        <w:pStyle w:val="B1"/>
      </w:pPr>
      <w:r>
        <w:t>1&gt;</w:t>
      </w:r>
      <w:r>
        <w:tab/>
        <w:t>if the received sl-MeasConfig includes the sl-MeasIdToRemoveList in the RRCReconfigurationSidelink:</w:t>
      </w:r>
    </w:p>
    <w:p w14:paraId="355FB4D3" w14:textId="77777777" w:rsidR="009732F8" w:rsidRDefault="007B3EFC" w:rsidP="00DB3D2A">
      <w:pPr>
        <w:pStyle w:val="B2"/>
      </w:pPr>
      <w:r>
        <w:t>2&gt;</w:t>
      </w:r>
      <w:r>
        <w:tab/>
        <w:t>perform the sidelink measurement identity removal procedure as specified in 5.8.10.2.2;</w:t>
      </w:r>
    </w:p>
    <w:p w14:paraId="33A8CF01" w14:textId="77777777" w:rsidR="009732F8" w:rsidRDefault="007B3EFC" w:rsidP="00DB3D2A">
      <w:pPr>
        <w:pStyle w:val="B1"/>
      </w:pPr>
      <w:r>
        <w:t>1&gt;</w:t>
      </w:r>
      <w:r>
        <w:tab/>
        <w:t>if the received sl-MeasConfig includes the sl-MeasIdToAddModList in the RRCReconfigurationSidelink:</w:t>
      </w:r>
    </w:p>
    <w:p w14:paraId="6E1A36B9" w14:textId="77777777" w:rsidR="009732F8" w:rsidRDefault="007B3EFC" w:rsidP="00DB3D2A">
      <w:pPr>
        <w:pStyle w:val="B2"/>
      </w:pPr>
      <w:r>
        <w:t>2&gt;</w:t>
      </w:r>
      <w:r>
        <w:tab/>
        <w:t>perform the sidelink measurement identity addition/modification procedure as specified in 5.8.10.2.3;</w:t>
      </w:r>
    </w:p>
    <w:p w14:paraId="7EB23D7B" w14:textId="77777777" w:rsidR="009732F8" w:rsidRDefault="007B3EFC" w:rsidP="006F22E1">
      <w:pPr>
        <w:pStyle w:val="Heading5"/>
        <w:rPr>
          <w:lang w:eastAsia="zh-CN"/>
        </w:rPr>
      </w:pPr>
      <w:bookmarkStart w:id="1694" w:name="_Toc60777055"/>
      <w:bookmarkStart w:id="1695" w:name="_Toc156130113"/>
      <w:r>
        <w:rPr>
          <w:lang w:eastAsia="zh-CN"/>
        </w:rPr>
        <w:t>5.8.10.2.2</w:t>
      </w:r>
      <w:r>
        <w:rPr>
          <w:lang w:eastAsia="zh-CN"/>
        </w:rPr>
        <w:tab/>
        <w:t>Sidelink measurement identity removal</w:t>
      </w:r>
      <w:bookmarkEnd w:id="1694"/>
      <w:bookmarkEnd w:id="1695"/>
    </w:p>
    <w:p w14:paraId="16ED95A4" w14:textId="77777777" w:rsidR="009732F8" w:rsidRDefault="007B3EFC" w:rsidP="00DB3D2A">
      <w:r>
        <w:t>The UE shall:</w:t>
      </w:r>
    </w:p>
    <w:p w14:paraId="33927518" w14:textId="77777777" w:rsidR="009732F8" w:rsidRDefault="007B3EFC" w:rsidP="00DB3D2A">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DB3D2A">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DB3D2A">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DB3D2A">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Heading5"/>
        <w:rPr>
          <w:lang w:eastAsia="zh-CN"/>
        </w:rPr>
      </w:pPr>
      <w:bookmarkStart w:id="1696" w:name="_Toc156130114"/>
      <w:bookmarkStart w:id="1697" w:name="_Toc60777056"/>
      <w:r>
        <w:rPr>
          <w:lang w:eastAsia="zh-CN"/>
        </w:rPr>
        <w:t>5.8.10.2.3</w:t>
      </w:r>
      <w:r>
        <w:rPr>
          <w:lang w:eastAsia="zh-CN"/>
        </w:rPr>
        <w:tab/>
        <w:t>Sidelink measurement identity addition/modification</w:t>
      </w:r>
      <w:bookmarkEnd w:id="1696"/>
      <w:bookmarkEnd w:id="1697"/>
    </w:p>
    <w:p w14:paraId="090B2C7E" w14:textId="77777777" w:rsidR="009732F8" w:rsidRDefault="007B3EFC" w:rsidP="00DB3D2A">
      <w:r>
        <w:t>The UE shall:</w:t>
      </w:r>
    </w:p>
    <w:p w14:paraId="0CB6912D" w14:textId="77777777" w:rsidR="009732F8" w:rsidRDefault="007B3EFC" w:rsidP="00DB3D2A">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DB3D2A">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DB3D2A">
      <w:pPr>
        <w:pStyle w:val="B3"/>
      </w:pPr>
      <w:r>
        <w:t>3&gt;</w:t>
      </w:r>
      <w:r>
        <w:tab/>
        <w:t xml:space="preserve">replace the entry with the value received for this </w:t>
      </w:r>
      <w:r>
        <w:rPr>
          <w:i/>
        </w:rPr>
        <w:t>sl-MeasId</w:t>
      </w:r>
      <w:r>
        <w:t>;</w:t>
      </w:r>
    </w:p>
    <w:p w14:paraId="6BABC1A5" w14:textId="77777777" w:rsidR="009732F8" w:rsidRDefault="007B3EFC" w:rsidP="00DB3D2A">
      <w:pPr>
        <w:pStyle w:val="B2"/>
      </w:pPr>
      <w:r>
        <w:t>2&gt;</w:t>
      </w:r>
      <w:r>
        <w:tab/>
        <w:t>else:</w:t>
      </w:r>
    </w:p>
    <w:p w14:paraId="3730CC94" w14:textId="77777777" w:rsidR="009732F8" w:rsidRDefault="007B3EFC" w:rsidP="00DB3D2A">
      <w:pPr>
        <w:pStyle w:val="B3"/>
      </w:pPr>
      <w:r>
        <w:lastRenderedPageBreak/>
        <w:t>3&gt;</w:t>
      </w:r>
      <w:r>
        <w:tab/>
        <w:t xml:space="preserve">add a new entry for this </w:t>
      </w:r>
      <w:r>
        <w:rPr>
          <w:i/>
        </w:rPr>
        <w:t>sl-MeasId</w:t>
      </w:r>
      <w:r>
        <w:t xml:space="preserve"> within the </w:t>
      </w:r>
      <w:r>
        <w:rPr>
          <w:i/>
        </w:rPr>
        <w:t>VarMeasConfigSL</w:t>
      </w:r>
      <w:r>
        <w:t>;</w:t>
      </w:r>
    </w:p>
    <w:p w14:paraId="66252A7F"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Heading5"/>
        <w:rPr>
          <w:lang w:eastAsia="zh-CN"/>
        </w:rPr>
      </w:pPr>
      <w:bookmarkStart w:id="1698" w:name="_Toc156130115"/>
      <w:bookmarkStart w:id="1699" w:name="_Toc60777057"/>
      <w:r>
        <w:rPr>
          <w:lang w:eastAsia="zh-CN"/>
        </w:rPr>
        <w:t>5.8.10.2.4</w:t>
      </w:r>
      <w:r>
        <w:rPr>
          <w:lang w:eastAsia="zh-CN"/>
        </w:rPr>
        <w:tab/>
        <w:t>Sidelink measurement object removal</w:t>
      </w:r>
      <w:bookmarkEnd w:id="1698"/>
      <w:bookmarkEnd w:id="1699"/>
    </w:p>
    <w:p w14:paraId="24E5D849" w14:textId="77777777" w:rsidR="009732F8" w:rsidRDefault="007B3EFC" w:rsidP="00DB3D2A">
      <w:r>
        <w:t>The UE shall:</w:t>
      </w:r>
    </w:p>
    <w:p w14:paraId="20A72331" w14:textId="77777777" w:rsidR="009732F8" w:rsidRDefault="007B3EFC" w:rsidP="00DB3D2A">
      <w:pPr>
        <w:pStyle w:val="B1"/>
      </w:pPr>
      <w:r>
        <w:t>1&gt;</w:t>
      </w:r>
      <w:r>
        <w:tab/>
        <w:t>for each sl-MeasObjectId included in the received sl-MeasObjectToRemoveList that is part of sl-MeasObjectList in VarMeasConfigSL:</w:t>
      </w:r>
    </w:p>
    <w:p w14:paraId="46FDCAE5" w14:textId="77777777" w:rsidR="009732F8" w:rsidRDefault="007B3EFC" w:rsidP="00DB3D2A">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DB3D2A">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DB3D2A">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DB3D2A">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Heading5"/>
        <w:rPr>
          <w:lang w:eastAsia="zh-CN"/>
        </w:rPr>
      </w:pPr>
      <w:bookmarkStart w:id="1700" w:name="_Toc156130116"/>
      <w:bookmarkStart w:id="1701" w:name="_Toc60777058"/>
      <w:r>
        <w:rPr>
          <w:lang w:eastAsia="zh-CN"/>
        </w:rPr>
        <w:t>5.8.10.2.5</w:t>
      </w:r>
      <w:r>
        <w:rPr>
          <w:lang w:eastAsia="zh-CN"/>
        </w:rPr>
        <w:tab/>
        <w:t>Sidelink measurement object addition/modification</w:t>
      </w:r>
      <w:bookmarkEnd w:id="1700"/>
      <w:bookmarkEnd w:id="1701"/>
    </w:p>
    <w:p w14:paraId="363FB463" w14:textId="77777777" w:rsidR="009732F8" w:rsidRDefault="007B3EFC" w:rsidP="00DB3D2A">
      <w:r>
        <w:t>The UE shall:</w:t>
      </w:r>
    </w:p>
    <w:p w14:paraId="44F815D4" w14:textId="77777777" w:rsidR="009732F8" w:rsidRDefault="007B3EFC" w:rsidP="00DB3D2A">
      <w:pPr>
        <w:pStyle w:val="B1"/>
      </w:pPr>
      <w:r>
        <w:t>1&gt;</w:t>
      </w:r>
      <w:r>
        <w:tab/>
        <w:t>for each sl-MeasObjectId included in the received sl-MeasObjectToAddModList:</w:t>
      </w:r>
    </w:p>
    <w:p w14:paraId="7C6A3403" w14:textId="77777777" w:rsidR="009732F8" w:rsidRDefault="007B3EFC" w:rsidP="00DB3D2A">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DB3D2A">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DB3D2A">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DB3D2A">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DB3D2A">
      <w:pPr>
        <w:pStyle w:val="B3"/>
      </w:pPr>
      <w:r>
        <w:t>3&gt;</w:t>
      </w:r>
      <w:r>
        <w:tab/>
        <w:t xml:space="preserve">reconfigure the entry with the value received for this </w:t>
      </w:r>
      <w:r>
        <w:rPr>
          <w:i/>
        </w:rPr>
        <w:t>sl-MeasObject</w:t>
      </w:r>
      <w:r>
        <w:t>;</w:t>
      </w:r>
    </w:p>
    <w:p w14:paraId="655A9B88" w14:textId="77777777" w:rsidR="009732F8" w:rsidRDefault="007B3EFC" w:rsidP="00DB3D2A">
      <w:pPr>
        <w:pStyle w:val="B2"/>
      </w:pPr>
      <w:r>
        <w:t>2&gt;</w:t>
      </w:r>
      <w:r>
        <w:tab/>
        <w:t>else:</w:t>
      </w:r>
    </w:p>
    <w:p w14:paraId="600D9C3A" w14:textId="77777777" w:rsidR="009732F8" w:rsidRDefault="007B3EFC" w:rsidP="00DB3D2A">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Heading5"/>
        <w:rPr>
          <w:lang w:eastAsia="zh-CN"/>
        </w:rPr>
      </w:pPr>
      <w:bookmarkStart w:id="1702" w:name="_Toc156130117"/>
      <w:bookmarkStart w:id="1703" w:name="_Toc60777059"/>
      <w:r>
        <w:rPr>
          <w:lang w:eastAsia="zh-CN"/>
        </w:rPr>
        <w:t>5.8.10.2.6</w:t>
      </w:r>
      <w:r>
        <w:rPr>
          <w:lang w:eastAsia="zh-CN"/>
        </w:rPr>
        <w:tab/>
        <w:t>Sidelink reporting configuration removal</w:t>
      </w:r>
      <w:bookmarkEnd w:id="1702"/>
      <w:bookmarkEnd w:id="1703"/>
    </w:p>
    <w:p w14:paraId="018AE11A" w14:textId="77777777" w:rsidR="009732F8" w:rsidRDefault="007B3EFC" w:rsidP="00DB3D2A">
      <w:r>
        <w:t>The UE shall:</w:t>
      </w:r>
    </w:p>
    <w:p w14:paraId="47EA577F" w14:textId="77777777" w:rsidR="009732F8" w:rsidRDefault="007B3EFC" w:rsidP="00DB3D2A">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DB3D2A">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DB3D2A">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DB3D2A">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DB3D2A">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DB3D2A">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DB3D2A">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Heading5"/>
        <w:rPr>
          <w:lang w:eastAsia="zh-CN"/>
        </w:rPr>
      </w:pPr>
      <w:bookmarkStart w:id="1704" w:name="_Toc60777060"/>
      <w:bookmarkStart w:id="1705" w:name="_Toc156130118"/>
      <w:r>
        <w:rPr>
          <w:lang w:eastAsia="zh-CN"/>
        </w:rPr>
        <w:t>5.8.10.2.7</w:t>
      </w:r>
      <w:r>
        <w:rPr>
          <w:lang w:eastAsia="zh-CN"/>
        </w:rPr>
        <w:tab/>
        <w:t>Sidelink reporting configuration addition/modification</w:t>
      </w:r>
      <w:bookmarkEnd w:id="1704"/>
      <w:bookmarkEnd w:id="1705"/>
    </w:p>
    <w:p w14:paraId="6647EF6F" w14:textId="77777777" w:rsidR="009732F8" w:rsidRDefault="007B3EFC" w:rsidP="00DB3D2A">
      <w:r>
        <w:t>The UE shall:</w:t>
      </w:r>
    </w:p>
    <w:p w14:paraId="70B95F7F" w14:textId="77777777" w:rsidR="009732F8" w:rsidRDefault="007B3EFC" w:rsidP="00DB3D2A">
      <w:pPr>
        <w:pStyle w:val="B1"/>
      </w:pPr>
      <w:r>
        <w:t>1&gt;</w:t>
      </w:r>
      <w:r>
        <w:tab/>
        <w:t>for each sl-ReportConfigId included in the received sl-ReportConfigToAddModList:</w:t>
      </w:r>
    </w:p>
    <w:p w14:paraId="129173BD" w14:textId="77777777" w:rsidR="009732F8" w:rsidRDefault="007B3EFC" w:rsidP="00DB3D2A">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DB3D2A">
      <w:pPr>
        <w:pStyle w:val="B3"/>
      </w:pPr>
      <w:r>
        <w:t>3&gt;</w:t>
      </w:r>
      <w:r>
        <w:tab/>
        <w:t xml:space="preserve">reconfigure the entry with the value received for this </w:t>
      </w:r>
      <w:r>
        <w:rPr>
          <w:i/>
        </w:rPr>
        <w:t>sl-ReportConfig</w:t>
      </w:r>
      <w:r>
        <w:t>;</w:t>
      </w:r>
    </w:p>
    <w:p w14:paraId="563EE39F" w14:textId="77777777" w:rsidR="009732F8" w:rsidRDefault="007B3EFC" w:rsidP="00DB3D2A">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DB3D2A">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DB3D2A">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DB3D2A">
      <w:pPr>
        <w:pStyle w:val="B2"/>
      </w:pPr>
      <w:r>
        <w:t>2&gt;</w:t>
      </w:r>
      <w:r>
        <w:tab/>
        <w:t>else:</w:t>
      </w:r>
    </w:p>
    <w:p w14:paraId="09838392" w14:textId="77777777" w:rsidR="009732F8" w:rsidRDefault="007B3EFC" w:rsidP="00DB3D2A">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Heading5"/>
        <w:rPr>
          <w:lang w:eastAsia="zh-CN"/>
        </w:rPr>
      </w:pPr>
      <w:bookmarkStart w:id="1706" w:name="_Toc156130119"/>
      <w:bookmarkStart w:id="1707" w:name="_Toc60777061"/>
      <w:r>
        <w:rPr>
          <w:lang w:eastAsia="zh-CN"/>
        </w:rPr>
        <w:t>5.8.10.2.8</w:t>
      </w:r>
      <w:r>
        <w:rPr>
          <w:lang w:eastAsia="zh-CN"/>
        </w:rPr>
        <w:tab/>
        <w:t>Sidelink quantity configuration</w:t>
      </w:r>
      <w:bookmarkEnd w:id="1706"/>
      <w:bookmarkEnd w:id="1707"/>
    </w:p>
    <w:p w14:paraId="68281285" w14:textId="77777777" w:rsidR="009732F8" w:rsidRDefault="007B3EFC" w:rsidP="00DB3D2A">
      <w:r>
        <w:t>The UE shall:</w:t>
      </w:r>
    </w:p>
    <w:p w14:paraId="645B593C" w14:textId="77777777" w:rsidR="009732F8" w:rsidRDefault="007B3EFC" w:rsidP="00DB3D2A">
      <w:pPr>
        <w:pStyle w:val="B1"/>
      </w:pPr>
      <w:r>
        <w:t>1&gt;</w:t>
      </w:r>
      <w:r>
        <w:tab/>
        <w:t xml:space="preserve">for each received </w:t>
      </w:r>
      <w:r>
        <w:rPr>
          <w:i/>
        </w:rPr>
        <w:t>sl-QuantityConfig</w:t>
      </w:r>
      <w:r>
        <w:t>:</w:t>
      </w:r>
    </w:p>
    <w:p w14:paraId="1F7B3DF2" w14:textId="77777777" w:rsidR="009732F8" w:rsidRDefault="007B3EFC" w:rsidP="00DB3D2A">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DB3D2A">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DB3D2A">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Heading4"/>
        <w:rPr>
          <w:lang w:eastAsia="zh-CN"/>
        </w:rPr>
      </w:pPr>
      <w:bookmarkStart w:id="1708" w:name="_Toc156130120"/>
      <w:bookmarkStart w:id="1709" w:name="_Toc60777062"/>
      <w:r>
        <w:rPr>
          <w:lang w:eastAsia="zh-CN"/>
        </w:rPr>
        <w:lastRenderedPageBreak/>
        <w:t>5.8.10.3</w:t>
      </w:r>
      <w:r>
        <w:rPr>
          <w:lang w:eastAsia="zh-CN"/>
        </w:rPr>
        <w:tab/>
        <w:t>Performing NR sidelink measurements</w:t>
      </w:r>
      <w:bookmarkEnd w:id="1708"/>
      <w:bookmarkEnd w:id="1709"/>
    </w:p>
    <w:p w14:paraId="053F3B2B" w14:textId="77777777" w:rsidR="009732F8" w:rsidRDefault="007B3EFC" w:rsidP="006F22E1">
      <w:pPr>
        <w:pStyle w:val="Heading5"/>
        <w:rPr>
          <w:lang w:eastAsia="zh-CN"/>
        </w:rPr>
      </w:pPr>
      <w:bookmarkStart w:id="1710" w:name="_Toc156130121"/>
      <w:bookmarkStart w:id="1711" w:name="_Toc60777063"/>
      <w:r>
        <w:rPr>
          <w:lang w:eastAsia="zh-CN"/>
        </w:rPr>
        <w:t>5.8.10.3.1</w:t>
      </w:r>
      <w:r>
        <w:rPr>
          <w:lang w:eastAsia="zh-CN"/>
        </w:rPr>
        <w:tab/>
        <w:t>General</w:t>
      </w:r>
      <w:bookmarkEnd w:id="1710"/>
      <w:bookmarkEnd w:id="1711"/>
    </w:p>
    <w:p w14:paraId="65CDA1BB" w14:textId="77777777" w:rsidR="009732F8" w:rsidRDefault="007B3EFC" w:rsidP="00DB3D2A">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DB3D2A">
      <w:pPr>
        <w:rPr>
          <w:lang w:eastAsia="zh-CN"/>
        </w:rPr>
      </w:pPr>
      <w:r>
        <w:rPr>
          <w:lang w:eastAsia="zh-CN"/>
        </w:rPr>
        <w:t>The UE shall:</w:t>
      </w:r>
    </w:p>
    <w:p w14:paraId="6C4A919A"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DB3D2A">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DB3D2A">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DB3D2A">
      <w:pPr>
        <w:pStyle w:val="B2"/>
      </w:pPr>
      <w:r>
        <w:t>2&gt;</w:t>
      </w:r>
      <w:r>
        <w:tab/>
        <w:t>perform the evaluation of reporting criteria as specified in 5.8.10.4.</w:t>
      </w:r>
    </w:p>
    <w:p w14:paraId="5F853E94" w14:textId="77777777" w:rsidR="009732F8" w:rsidRDefault="007B3EFC" w:rsidP="006F22E1">
      <w:pPr>
        <w:pStyle w:val="Heading5"/>
        <w:rPr>
          <w:lang w:eastAsia="zh-CN"/>
        </w:rPr>
      </w:pPr>
      <w:bookmarkStart w:id="1712" w:name="_Toc60777064"/>
      <w:bookmarkStart w:id="1713" w:name="_Toc156130122"/>
      <w:r>
        <w:rPr>
          <w:lang w:eastAsia="zh-CN"/>
        </w:rPr>
        <w:t>5.8.10.3.2</w:t>
      </w:r>
      <w:r>
        <w:rPr>
          <w:lang w:eastAsia="zh-CN"/>
        </w:rPr>
        <w:tab/>
        <w:t>Derivation of NR sidelink measurement results</w:t>
      </w:r>
      <w:bookmarkEnd w:id="1712"/>
      <w:bookmarkEnd w:id="1713"/>
    </w:p>
    <w:p w14:paraId="15BE9ADF" w14:textId="77777777" w:rsidR="009732F8" w:rsidRDefault="007B3EFC" w:rsidP="00DB3D2A">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DB3D2A">
      <w:r>
        <w:t>The UE shall:</w:t>
      </w:r>
    </w:p>
    <w:p w14:paraId="03516139" w14:textId="77777777" w:rsidR="009732F8" w:rsidRDefault="007B3EFC" w:rsidP="00DB3D2A">
      <w:pPr>
        <w:pStyle w:val="B1"/>
      </w:pPr>
      <w:r>
        <w:t>1&gt;</w:t>
      </w:r>
      <w:r>
        <w:tab/>
        <w:t>for each NR sidelink measurement quantity to be derived based on NR sidelink DMRS:</w:t>
      </w:r>
    </w:p>
    <w:p w14:paraId="640B8B84" w14:textId="77777777" w:rsidR="009732F8" w:rsidRDefault="007B3EFC" w:rsidP="00DB3D2A">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rsidP="00DB3D2A">
      <w:pPr>
        <w:pStyle w:val="B2"/>
      </w:pPr>
      <w:r>
        <w:t>2&gt;</w:t>
      </w:r>
      <w:r>
        <w:tab/>
        <w:t>apply layer 3 filtering as described in 5.5.3.2;</w:t>
      </w:r>
    </w:p>
    <w:p w14:paraId="17D13AF2" w14:textId="77777777" w:rsidR="009732F8" w:rsidRDefault="007B3EFC" w:rsidP="006F22E1">
      <w:pPr>
        <w:pStyle w:val="Heading4"/>
        <w:rPr>
          <w:lang w:eastAsia="zh-CN"/>
        </w:rPr>
      </w:pPr>
      <w:bookmarkStart w:id="1714" w:name="_Toc60777065"/>
      <w:bookmarkStart w:id="1715" w:name="_Toc156130123"/>
      <w:r>
        <w:rPr>
          <w:lang w:eastAsia="zh-CN"/>
        </w:rPr>
        <w:t>5.8.10.4</w:t>
      </w:r>
      <w:r>
        <w:rPr>
          <w:lang w:eastAsia="zh-CN"/>
        </w:rPr>
        <w:tab/>
        <w:t>Sidelink measurement report triggering</w:t>
      </w:r>
      <w:bookmarkEnd w:id="1714"/>
      <w:bookmarkEnd w:id="1715"/>
    </w:p>
    <w:p w14:paraId="50CF2004" w14:textId="77777777" w:rsidR="009732F8" w:rsidRDefault="007B3EFC" w:rsidP="006F22E1">
      <w:pPr>
        <w:pStyle w:val="Heading5"/>
        <w:rPr>
          <w:lang w:eastAsia="zh-CN"/>
        </w:rPr>
      </w:pPr>
      <w:bookmarkStart w:id="1716" w:name="_Toc60777066"/>
      <w:bookmarkStart w:id="1717" w:name="_Toc156130124"/>
      <w:r>
        <w:rPr>
          <w:lang w:eastAsia="zh-CN"/>
        </w:rPr>
        <w:t>5.8.10.4.1</w:t>
      </w:r>
      <w:r>
        <w:rPr>
          <w:lang w:eastAsia="zh-CN"/>
        </w:rPr>
        <w:tab/>
        <w:t>General</w:t>
      </w:r>
      <w:bookmarkEnd w:id="1716"/>
      <w:bookmarkEnd w:id="1717"/>
    </w:p>
    <w:p w14:paraId="350C2BF2" w14:textId="77777777" w:rsidR="009732F8" w:rsidRDefault="007B3EFC" w:rsidP="00DB3D2A">
      <w:pPr>
        <w:rPr>
          <w:lang w:eastAsia="zh-CN"/>
        </w:rPr>
      </w:pPr>
      <w:r>
        <w:rPr>
          <w:lang w:eastAsia="zh-CN"/>
        </w:rPr>
        <w:t>The UE shall:</w:t>
      </w:r>
    </w:p>
    <w:p w14:paraId="2EFEAB5F" w14:textId="77777777" w:rsidR="009732F8" w:rsidRDefault="007B3EFC" w:rsidP="00DB3D2A">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DB3D2A">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DB3D2A">
      <w:pPr>
        <w:pStyle w:val="B3"/>
      </w:pPr>
      <w:r>
        <w:t>3&gt;</w:t>
      </w:r>
      <w:r>
        <w:tab/>
        <w:t>set the sl-NumberOfReportsSent defined within the VarMeasReportListSL for this sl-MeasId to 0;</w:t>
      </w:r>
    </w:p>
    <w:p w14:paraId="0B1DC19B" w14:textId="77777777" w:rsidR="009732F8" w:rsidRDefault="007B3EFC" w:rsidP="00DB3D2A">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DB3D2A">
      <w:pPr>
        <w:pStyle w:val="B3"/>
      </w:pPr>
      <w:r>
        <w:t>3&gt;</w:t>
      </w:r>
      <w:r>
        <w:tab/>
        <w:t>initiate the NR sidelink measurement reporting procedure, as specified in 5.8.10.5;</w:t>
      </w:r>
    </w:p>
    <w:p w14:paraId="7F19DD59" w14:textId="77777777" w:rsidR="009732F8" w:rsidRDefault="007B3EFC" w:rsidP="00DB3D2A">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DB3D2A">
      <w:pPr>
        <w:pStyle w:val="B3"/>
      </w:pPr>
      <w:r>
        <w:t>3&gt;</w:t>
      </w:r>
      <w:r>
        <w:tab/>
        <w:t>set the sl-NumberOfReportsSent defined within the VarMeasReportListSL for this sl-MeasId to 0;</w:t>
      </w:r>
    </w:p>
    <w:p w14:paraId="24722B22" w14:textId="77777777" w:rsidR="009732F8" w:rsidRDefault="007B3EFC" w:rsidP="00DB3D2A">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DB3D2A">
      <w:pPr>
        <w:pStyle w:val="B3"/>
      </w:pPr>
      <w:r>
        <w:t>3&gt;</w:t>
      </w:r>
      <w:r>
        <w:tab/>
        <w:t>initiate the NR sidelink measurement reporting procedure, as specified in 5.8.10.5;</w:t>
      </w:r>
    </w:p>
    <w:p w14:paraId="160A806F" w14:textId="77777777" w:rsidR="009732F8" w:rsidRDefault="007B3EFC" w:rsidP="00DB3D2A">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DB3D2A">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DB3D2A">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DB3D2A">
      <w:pPr>
        <w:pStyle w:val="B4"/>
      </w:pPr>
      <w:r>
        <w:t>4&gt;</w:t>
      </w:r>
      <w:r>
        <w:tab/>
        <w:t>initiate the NR sidelink measurement reporting procedure, as specified in 5.8.10.5;</w:t>
      </w:r>
    </w:p>
    <w:p w14:paraId="0B773B93" w14:textId="77777777" w:rsidR="009732F8" w:rsidRDefault="007B3EFC" w:rsidP="00DB3D2A">
      <w:pPr>
        <w:pStyle w:val="B3"/>
      </w:pPr>
      <w:r>
        <w:t>3&gt;</w:t>
      </w:r>
      <w:r>
        <w:tab/>
        <w:t>if the sl-FrequencyTriggeredList defined within the VarMeasReportListSL for this sl-MeasId is empty:</w:t>
      </w:r>
    </w:p>
    <w:p w14:paraId="78353A22" w14:textId="77777777" w:rsidR="009732F8" w:rsidRDefault="007B3EFC" w:rsidP="00DB3D2A">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DB3D2A">
      <w:pPr>
        <w:pStyle w:val="B4"/>
      </w:pPr>
      <w:r>
        <w:t>4&gt;</w:t>
      </w:r>
      <w:r>
        <w:tab/>
        <w:t xml:space="preserve">stop the periodical reporting timer for this </w:t>
      </w:r>
      <w:r>
        <w:rPr>
          <w:i/>
        </w:rPr>
        <w:t>sl-MeasId</w:t>
      </w:r>
      <w:r>
        <w:t>, if running;</w:t>
      </w:r>
    </w:p>
    <w:p w14:paraId="150C4DE3" w14:textId="77777777" w:rsidR="009732F8" w:rsidRDefault="007B3EFC" w:rsidP="00DB3D2A">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DB3D2A">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DB3D2A">
      <w:pPr>
        <w:pStyle w:val="B3"/>
      </w:pPr>
      <w:r>
        <w:t>3&gt;</w:t>
      </w:r>
      <w:r>
        <w:tab/>
        <w:t>set the sl-NumberOfReportsSent defined within the VarMeasReportListSL for this sl-MeasId to 0;</w:t>
      </w:r>
    </w:p>
    <w:p w14:paraId="2B3DFD35" w14:textId="77777777" w:rsidR="009732F8" w:rsidRDefault="007B3EFC" w:rsidP="00DB3D2A">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DB3D2A">
      <w:pPr>
        <w:pStyle w:val="B2"/>
      </w:pPr>
      <w:r>
        <w:t>2&gt;</w:t>
      </w:r>
      <w:r>
        <w:tab/>
        <w:t xml:space="preserve">upon expiry of the periodical reporting timer for this </w:t>
      </w:r>
      <w:r>
        <w:rPr>
          <w:i/>
        </w:rPr>
        <w:t>sl-MeasId</w:t>
      </w:r>
      <w:r>
        <w:t>:</w:t>
      </w:r>
    </w:p>
    <w:p w14:paraId="0068E316" w14:textId="77777777" w:rsidR="009732F8" w:rsidRDefault="007B3EFC" w:rsidP="00DB3D2A">
      <w:pPr>
        <w:pStyle w:val="B3"/>
      </w:pPr>
      <w:r>
        <w:t>3&gt;</w:t>
      </w:r>
      <w:r>
        <w:tab/>
        <w:t>initiate the NR sidelink measurement reporting procedure, as specified in 5.8.10.5.</w:t>
      </w:r>
    </w:p>
    <w:p w14:paraId="52DC7D36" w14:textId="77777777" w:rsidR="009732F8" w:rsidRDefault="007B3EFC" w:rsidP="006F22E1">
      <w:pPr>
        <w:pStyle w:val="Heading5"/>
        <w:rPr>
          <w:lang w:eastAsia="zh-CN"/>
        </w:rPr>
      </w:pPr>
      <w:bookmarkStart w:id="1718" w:name="_Toc156130125"/>
      <w:bookmarkStart w:id="1719" w:name="_Toc60777067"/>
      <w:r>
        <w:rPr>
          <w:lang w:eastAsia="zh-CN"/>
        </w:rPr>
        <w:t>5.8.10.4.2</w:t>
      </w:r>
      <w:r>
        <w:rPr>
          <w:lang w:eastAsia="zh-CN"/>
        </w:rPr>
        <w:tab/>
        <w:t>Event S1</w:t>
      </w:r>
      <w:r>
        <w:t xml:space="preserve"> (Serving becomes better than threshold)</w:t>
      </w:r>
      <w:bookmarkEnd w:id="1718"/>
      <w:bookmarkEnd w:id="1719"/>
    </w:p>
    <w:p w14:paraId="6FBC5FA0" w14:textId="77777777" w:rsidR="009732F8" w:rsidRDefault="007B3EFC" w:rsidP="00DB3D2A">
      <w:r>
        <w:t>The UE shall:</w:t>
      </w:r>
    </w:p>
    <w:p w14:paraId="28AD71A4" w14:textId="77777777" w:rsidR="009732F8" w:rsidRDefault="007B3EFC" w:rsidP="00DB3D2A">
      <w:pPr>
        <w:pStyle w:val="B1"/>
      </w:pPr>
      <w:r>
        <w:t>1&gt;</w:t>
      </w:r>
      <w:r>
        <w:tab/>
        <w:t>consider the entering condition for this event to be satisfied when condition S1-1, as specified below, is fulfilled;</w:t>
      </w:r>
    </w:p>
    <w:p w14:paraId="20ED6570" w14:textId="77777777" w:rsidR="009732F8" w:rsidRDefault="007B3EFC" w:rsidP="00DB3D2A">
      <w:pPr>
        <w:pStyle w:val="B1"/>
      </w:pPr>
      <w:r>
        <w:t>1&gt;</w:t>
      </w:r>
      <w:r>
        <w:tab/>
        <w:t>consider the leaving condition for this event to be satisfied when condition S1-2, as specified below, is fulfilled;</w:t>
      </w:r>
    </w:p>
    <w:p w14:paraId="4E5950C1" w14:textId="77777777" w:rsidR="009732F8" w:rsidRDefault="007B3EFC" w:rsidP="00DB3D2A">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DB3D2A">
      <w:r>
        <w:rPr>
          <w:lang w:eastAsia="ko-KR"/>
        </w:rPr>
        <w:lastRenderedPageBreak/>
        <w:t>Inequality</w:t>
      </w:r>
      <w:r>
        <w:t xml:space="preserve"> S1-1 (Entering condition)</w:t>
      </w:r>
    </w:p>
    <w:p w14:paraId="512D7EEA" w14:textId="77777777" w:rsidR="009732F8" w:rsidRDefault="007B3EFC" w:rsidP="00DB3D2A">
      <w:r>
        <w:t>Ms – Hys &gt; Thresh</w:t>
      </w:r>
    </w:p>
    <w:p w14:paraId="596ABDBC" w14:textId="77777777" w:rsidR="009732F8" w:rsidRDefault="007B3EFC" w:rsidP="00DB3D2A">
      <w:r>
        <w:rPr>
          <w:lang w:eastAsia="ko-KR"/>
        </w:rPr>
        <w:t>Inequality</w:t>
      </w:r>
      <w:r>
        <w:t xml:space="preserve"> S1-2 (Leaving condition)</w:t>
      </w:r>
    </w:p>
    <w:p w14:paraId="6EFDB042" w14:textId="77777777" w:rsidR="009732F8" w:rsidRDefault="007B3EFC" w:rsidP="00DB3D2A">
      <w:r>
        <w:t>Ms + Hys &lt; Thresh</w:t>
      </w:r>
    </w:p>
    <w:p w14:paraId="155FC173" w14:textId="77777777" w:rsidR="009732F8" w:rsidRDefault="007B3EFC" w:rsidP="00DB3D2A">
      <w:r>
        <w:t>The variables in the formula are defined as follows:</w:t>
      </w:r>
    </w:p>
    <w:p w14:paraId="158D1ACB" w14:textId="77777777" w:rsidR="009732F8" w:rsidRDefault="007B3EFC" w:rsidP="00DB3D2A">
      <w:pPr>
        <w:pStyle w:val="B1"/>
      </w:pPr>
      <w:r>
        <w:rPr>
          <w:b/>
          <w:i/>
        </w:rPr>
        <w:t xml:space="preserve">Ms </w:t>
      </w:r>
      <w:r>
        <w:t>is the NR sidelink measurement result of the NR sidelink frequency, not taking into account any offsets.</w:t>
      </w:r>
    </w:p>
    <w:p w14:paraId="61499232" w14:textId="77777777" w:rsidR="009732F8" w:rsidRDefault="007B3EFC" w:rsidP="00DB3D2A">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DB3D2A">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DB3D2A">
      <w:pPr>
        <w:pStyle w:val="B1"/>
      </w:pPr>
      <w:r>
        <w:rPr>
          <w:b/>
          <w:i/>
        </w:rPr>
        <w:t xml:space="preserve">Ms </w:t>
      </w:r>
      <w:r>
        <w:t xml:space="preserve">is expressed in dBm </w:t>
      </w:r>
      <w:r>
        <w:rPr>
          <w:lang w:eastAsia="ko-KR"/>
        </w:rPr>
        <w:t>in case of RSRP</w:t>
      </w:r>
      <w:r>
        <w:t>.</w:t>
      </w:r>
    </w:p>
    <w:p w14:paraId="3EECAC5A" w14:textId="77777777" w:rsidR="009732F8" w:rsidRDefault="007B3EFC" w:rsidP="00DB3D2A">
      <w:pPr>
        <w:pStyle w:val="B1"/>
      </w:pPr>
      <w:r>
        <w:rPr>
          <w:b/>
          <w:i/>
        </w:rPr>
        <w:t xml:space="preserve">Hys </w:t>
      </w:r>
      <w:r>
        <w:t>is expressed in dB.</w:t>
      </w:r>
    </w:p>
    <w:p w14:paraId="189CBD08" w14:textId="77777777" w:rsidR="009732F8" w:rsidRDefault="007B3EFC" w:rsidP="00DB3D2A">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Heading5"/>
        <w:rPr>
          <w:lang w:eastAsia="zh-CN"/>
        </w:rPr>
      </w:pPr>
      <w:bookmarkStart w:id="1720" w:name="_Toc60777068"/>
      <w:bookmarkStart w:id="1721" w:name="_Toc156130126"/>
      <w:r>
        <w:rPr>
          <w:lang w:eastAsia="zh-CN"/>
        </w:rPr>
        <w:t>5.8.10.4.3</w:t>
      </w:r>
      <w:r>
        <w:rPr>
          <w:lang w:eastAsia="zh-CN"/>
        </w:rPr>
        <w:tab/>
        <w:t xml:space="preserve">Event S2 </w:t>
      </w:r>
      <w:r>
        <w:t>(Serving becomes worse than threshold)</w:t>
      </w:r>
      <w:bookmarkEnd w:id="1720"/>
      <w:bookmarkEnd w:id="1721"/>
    </w:p>
    <w:p w14:paraId="10AB48D3" w14:textId="77777777" w:rsidR="009732F8" w:rsidRDefault="007B3EFC" w:rsidP="00DB3D2A">
      <w:r>
        <w:t>The UE shall:</w:t>
      </w:r>
    </w:p>
    <w:p w14:paraId="16157616" w14:textId="77777777" w:rsidR="009732F8" w:rsidRDefault="007B3EFC" w:rsidP="00DB3D2A">
      <w:pPr>
        <w:pStyle w:val="B1"/>
      </w:pPr>
      <w:r>
        <w:t>1&gt;</w:t>
      </w:r>
      <w:r>
        <w:tab/>
        <w:t>consider the entering condition for this event to be satisfied when condition S2-1, as specified below, is fulfilled;</w:t>
      </w:r>
    </w:p>
    <w:p w14:paraId="505FDCA5" w14:textId="77777777" w:rsidR="009732F8" w:rsidRDefault="007B3EFC" w:rsidP="00DB3D2A">
      <w:pPr>
        <w:pStyle w:val="B1"/>
      </w:pPr>
      <w:r>
        <w:t>1&gt;</w:t>
      </w:r>
      <w:r>
        <w:tab/>
        <w:t>consider the leaving condition for this event to be satisfied when condition S2-2, as specified below, is fulfilled;</w:t>
      </w:r>
    </w:p>
    <w:p w14:paraId="08A077B1" w14:textId="77777777" w:rsidR="009732F8" w:rsidRDefault="007B3EFC" w:rsidP="00DB3D2A">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DB3D2A">
      <w:r>
        <w:rPr>
          <w:lang w:eastAsia="ko-KR"/>
        </w:rPr>
        <w:t>Inequality</w:t>
      </w:r>
      <w:r>
        <w:t xml:space="preserve"> S2-1 (Entering condition)</w:t>
      </w:r>
    </w:p>
    <w:p w14:paraId="52B2DCB6" w14:textId="77777777" w:rsidR="009732F8" w:rsidRDefault="007B3EFC" w:rsidP="00DB3D2A">
      <w:r>
        <w:t>Ms + Hys &lt; Thresh</w:t>
      </w:r>
    </w:p>
    <w:p w14:paraId="32CA249C" w14:textId="77777777" w:rsidR="009732F8" w:rsidRDefault="007B3EFC" w:rsidP="00DB3D2A">
      <w:r>
        <w:rPr>
          <w:lang w:eastAsia="ko-KR"/>
        </w:rPr>
        <w:t>Inequality</w:t>
      </w:r>
      <w:r>
        <w:t xml:space="preserve"> S2-2 (Leaving condition)</w:t>
      </w:r>
    </w:p>
    <w:p w14:paraId="0FEB3D21" w14:textId="77777777" w:rsidR="009732F8" w:rsidRDefault="007B3EFC" w:rsidP="00DB3D2A">
      <w:r>
        <w:t>Ms – Hys &gt; Thresh</w:t>
      </w:r>
    </w:p>
    <w:p w14:paraId="4E94E744" w14:textId="77777777" w:rsidR="009732F8" w:rsidRDefault="007B3EFC" w:rsidP="00DB3D2A">
      <w:r>
        <w:t>The variables in the formula are defined as follows:</w:t>
      </w:r>
    </w:p>
    <w:p w14:paraId="4178F218" w14:textId="77777777" w:rsidR="009732F8" w:rsidRDefault="007B3EFC" w:rsidP="00DB3D2A">
      <w:pPr>
        <w:pStyle w:val="B1"/>
      </w:pPr>
      <w:r>
        <w:rPr>
          <w:b/>
          <w:i/>
        </w:rPr>
        <w:t xml:space="preserve">Ms </w:t>
      </w:r>
      <w:r>
        <w:t>is the NR sidelink measurement result of the NR sidelink frequency, not taking into account any offsets.</w:t>
      </w:r>
    </w:p>
    <w:p w14:paraId="57EC6D1E" w14:textId="77777777" w:rsidR="009732F8" w:rsidRDefault="007B3EFC" w:rsidP="00DB3D2A">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DB3D2A">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DB3D2A">
      <w:pPr>
        <w:pStyle w:val="B1"/>
      </w:pPr>
      <w:r>
        <w:rPr>
          <w:b/>
          <w:i/>
        </w:rPr>
        <w:t xml:space="preserve">Ms </w:t>
      </w:r>
      <w:r>
        <w:t>is expressed in dBm</w:t>
      </w:r>
      <w:r>
        <w:rPr>
          <w:lang w:eastAsia="ko-KR"/>
        </w:rPr>
        <w:t xml:space="preserve"> in case of RSRP</w:t>
      </w:r>
      <w:r>
        <w:t>.</w:t>
      </w:r>
    </w:p>
    <w:p w14:paraId="0CD8FF35" w14:textId="77777777" w:rsidR="009732F8" w:rsidRDefault="007B3EFC" w:rsidP="00DB3D2A">
      <w:pPr>
        <w:pStyle w:val="B1"/>
      </w:pPr>
      <w:r>
        <w:rPr>
          <w:b/>
          <w:i/>
        </w:rPr>
        <w:t xml:space="preserve">Hys </w:t>
      </w:r>
      <w:r>
        <w:t>is expressed in dB.</w:t>
      </w:r>
    </w:p>
    <w:p w14:paraId="7BC35510" w14:textId="77777777" w:rsidR="009732F8" w:rsidRDefault="007B3EFC" w:rsidP="00DB3D2A">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Heading4"/>
        <w:rPr>
          <w:lang w:eastAsia="zh-CN"/>
        </w:rPr>
      </w:pPr>
      <w:bookmarkStart w:id="1722" w:name="_Toc156130127"/>
      <w:bookmarkStart w:id="1723" w:name="_Toc60777069"/>
      <w:r>
        <w:rPr>
          <w:lang w:eastAsia="zh-CN"/>
        </w:rPr>
        <w:lastRenderedPageBreak/>
        <w:t>5.8.10.5</w:t>
      </w:r>
      <w:r>
        <w:rPr>
          <w:lang w:eastAsia="zh-CN"/>
        </w:rPr>
        <w:tab/>
        <w:t>Sidelink measurement reporting</w:t>
      </w:r>
      <w:bookmarkEnd w:id="1722"/>
      <w:bookmarkEnd w:id="1723"/>
    </w:p>
    <w:p w14:paraId="06978E3D" w14:textId="77777777" w:rsidR="009732F8" w:rsidRDefault="007B3EFC" w:rsidP="006F22E1">
      <w:pPr>
        <w:pStyle w:val="Heading5"/>
        <w:rPr>
          <w:lang w:eastAsia="zh-CN"/>
        </w:rPr>
      </w:pPr>
      <w:bookmarkStart w:id="1724" w:name="_Toc60777070"/>
      <w:bookmarkStart w:id="1725" w:name="_Toc156130128"/>
      <w:r>
        <w:rPr>
          <w:lang w:eastAsia="zh-CN"/>
        </w:rPr>
        <w:t>5.8.10.5.1</w:t>
      </w:r>
      <w:r>
        <w:rPr>
          <w:lang w:eastAsia="zh-CN"/>
        </w:rPr>
        <w:tab/>
        <w:t>General</w:t>
      </w:r>
      <w:bookmarkEnd w:id="1724"/>
      <w:bookmarkEnd w:id="1725"/>
    </w:p>
    <w:p w14:paraId="7F387E57" w14:textId="77777777" w:rsidR="009732F8" w:rsidRDefault="007B3EFC" w:rsidP="00DB3D2A">
      <w:pPr>
        <w:pStyle w:val="TH"/>
      </w:pPr>
      <w:r>
        <w:object w:dxaOrig="4048" w:dyaOrig="1576" w14:anchorId="1147C140">
          <v:shape id="_x0000_i1088" type="#_x0000_t75" style="width:201pt;height:79.5pt" o:ole="">
            <v:imagedata r:id="rId142" o:title=""/>
          </v:shape>
          <o:OLEObject Type="Embed" ProgID="Mscgen.Chart" ShapeID="_x0000_i1088" DrawAspect="Content" ObjectID="_1768936897" r:id="rId143"/>
        </w:object>
      </w:r>
    </w:p>
    <w:p w14:paraId="4AF45D89" w14:textId="77777777" w:rsidR="009732F8" w:rsidRDefault="007B3EFC" w:rsidP="00DB3D2A">
      <w:pPr>
        <w:pStyle w:val="TF"/>
      </w:pPr>
      <w:r>
        <w:t>Figure 5.8.10.5.1-1: NR sidelink measurement reporting</w:t>
      </w:r>
    </w:p>
    <w:p w14:paraId="1BB52D02" w14:textId="77777777" w:rsidR="009732F8" w:rsidRDefault="007B3EFC" w:rsidP="00DB3D2A">
      <w:r>
        <w:t>The purpose of this procedure is to transfer measurement results from the UE to the peer UE associated.</w:t>
      </w:r>
    </w:p>
    <w:p w14:paraId="108C7035" w14:textId="77777777" w:rsidR="009732F8" w:rsidRDefault="007B3EFC" w:rsidP="00DB3D2A">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DB3D2A">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DB3D2A">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DB3D2A">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DB3D2A">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DB3D2A">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DB3D2A">
      <w:pPr>
        <w:pStyle w:val="B3"/>
      </w:pPr>
      <w:r>
        <w:t>3&gt;</w:t>
      </w:r>
      <w:r>
        <w:tab/>
        <w:t xml:space="preserve">set </w:t>
      </w:r>
      <w:r>
        <w:rPr>
          <w:i/>
        </w:rPr>
        <w:t>sl-Result-SL-PRS</w:t>
      </w:r>
      <w:r>
        <w:t xml:space="preserve"> within </w:t>
      </w:r>
      <w:r>
        <w:rPr>
          <w:i/>
        </w:rPr>
        <w:t>sl-</w:t>
      </w:r>
      <w:commentRangeStart w:id="1726"/>
      <w:r>
        <w:rPr>
          <w:i/>
        </w:rPr>
        <w:t>MeasResult</w:t>
      </w:r>
      <w:commentRangeEnd w:id="1726"/>
      <w:r>
        <w:rPr>
          <w:rStyle w:val="CommentReference"/>
        </w:rPr>
        <w:commentReference w:id="1726"/>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DB3D2A">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DB3D2A">
      <w:pPr>
        <w:pStyle w:val="B1"/>
      </w:pPr>
      <w:r>
        <w:t>1&gt;</w:t>
      </w:r>
      <w:r>
        <w:tab/>
        <w:t>stop the periodical reporting timer, if running;</w:t>
      </w:r>
    </w:p>
    <w:p w14:paraId="0459B9CC" w14:textId="77777777" w:rsidR="009732F8" w:rsidRDefault="007B3EFC" w:rsidP="00DB3D2A">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DB3D2A">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DB3D2A">
      <w:pPr>
        <w:pStyle w:val="B1"/>
      </w:pPr>
      <w:r>
        <w:t>1&gt;</w:t>
      </w:r>
      <w:r>
        <w:tab/>
        <w:t>else:</w:t>
      </w:r>
    </w:p>
    <w:p w14:paraId="0E044BDD" w14:textId="77777777" w:rsidR="009732F8" w:rsidRDefault="007B3EFC" w:rsidP="00DB3D2A">
      <w:pPr>
        <w:pStyle w:val="B2"/>
      </w:pPr>
      <w:r>
        <w:t>2&gt;</w:t>
      </w:r>
      <w:r>
        <w:tab/>
        <w:t>if the sl-ReportType is set to sl-Periodical:</w:t>
      </w:r>
    </w:p>
    <w:p w14:paraId="55DF14B2" w14:textId="77777777" w:rsidR="009732F8" w:rsidRDefault="007B3EFC" w:rsidP="00DB3D2A">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DB3D2A">
      <w:pPr>
        <w:pStyle w:val="B3"/>
      </w:pPr>
      <w:r>
        <w:t>3&gt;</w:t>
      </w:r>
      <w:r>
        <w:tab/>
        <w:t>remove this sl-MeasId from the sl-MeasIdList within VarMeasConfigSL;</w:t>
      </w:r>
    </w:p>
    <w:p w14:paraId="5F466446" w14:textId="77777777" w:rsidR="009732F8" w:rsidRDefault="007B3EFC" w:rsidP="00DB3D2A">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Heading3"/>
      </w:pPr>
      <w:bookmarkStart w:id="1727" w:name="_Toc60777071"/>
      <w:bookmarkStart w:id="1728" w:name="_Toc156130129"/>
      <w:r>
        <w:t>5.8.11</w:t>
      </w:r>
      <w:r>
        <w:tab/>
        <w:t>Zone identity calculation</w:t>
      </w:r>
      <w:bookmarkEnd w:id="1727"/>
      <w:bookmarkEnd w:id="1728"/>
    </w:p>
    <w:p w14:paraId="502ED2B7" w14:textId="77777777" w:rsidR="009732F8" w:rsidRDefault="007B3EFC" w:rsidP="00DB3D2A">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DB3D2A">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DB3D2A">
      <w:pPr>
        <w:pStyle w:val="EQ"/>
      </w:pPr>
      <w:r>
        <w:rPr>
          <w:i/>
        </w:rPr>
        <w:lastRenderedPageBreak/>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DB3D2A">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DB3D2A">
      <w:pPr>
        <w:rPr>
          <w:lang w:eastAsia="zh-CN"/>
        </w:rPr>
      </w:pPr>
      <w:r>
        <w:rPr>
          <w:lang w:eastAsia="zh-CN"/>
        </w:rPr>
        <w:t>The parameters in the formulae are defined as follows:</w:t>
      </w:r>
    </w:p>
    <w:p w14:paraId="43B99150" w14:textId="77777777" w:rsidR="009732F8" w:rsidRDefault="007B3EFC" w:rsidP="00DB3D2A">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DB3D2A">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DB3D2A">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DB3D2A">
      <w:pPr>
        <w:pStyle w:val="NO"/>
      </w:pPr>
      <w:r>
        <w:t>NOTE:</w:t>
      </w:r>
      <w:r>
        <w:tab/>
        <w:t>How the calculated zone_id is used is specified in TS 38.321 [3].</w:t>
      </w:r>
    </w:p>
    <w:p w14:paraId="2D9995A8" w14:textId="77777777" w:rsidR="009732F8" w:rsidRDefault="007B3EFC" w:rsidP="006F22E1">
      <w:pPr>
        <w:pStyle w:val="Heading3"/>
        <w:rPr>
          <w:rFonts w:cs="Arial"/>
        </w:rPr>
      </w:pPr>
      <w:bookmarkStart w:id="1729" w:name="_Toc60777072"/>
      <w:bookmarkStart w:id="1730" w:name="_Toc156130130"/>
      <w:r>
        <w:t>5.8.12</w:t>
      </w:r>
      <w:r>
        <w:tab/>
      </w:r>
      <w:r>
        <w:rPr>
          <w:lang w:eastAsia="zh-CN"/>
        </w:rPr>
        <w:t>DFN derivation from GNSS</w:t>
      </w:r>
      <w:bookmarkEnd w:id="1729"/>
      <w:bookmarkEnd w:id="1730"/>
    </w:p>
    <w:p w14:paraId="780F1F66" w14:textId="77777777" w:rsidR="009732F8" w:rsidRDefault="007B3EFC" w:rsidP="00DB3D2A">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DB3D2A">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DB3D2A">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DB3D2A">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DB3D2A">
      <w:pPr>
        <w:rPr>
          <w:lang w:eastAsia="zh-CN"/>
        </w:rPr>
      </w:pPr>
      <w:r>
        <w:rPr>
          <w:lang w:eastAsia="zh-CN"/>
        </w:rPr>
        <w:t>Where:</w:t>
      </w:r>
    </w:p>
    <w:p w14:paraId="59ACD41E" w14:textId="77777777" w:rsidR="009732F8" w:rsidRDefault="007B3EFC" w:rsidP="00DB3D2A">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DB3D2A">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DB3D2A">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DB3D2A">
      <w:pPr>
        <w:pStyle w:val="B1"/>
        <w:rPr>
          <w:lang w:eastAsia="zh-CN"/>
        </w:rPr>
      </w:pPr>
      <w:r>
        <w:t>μ=0/1/2/3 corresponding to the 15/30/60/120 kHz of SCS for SL, respectively.</w:t>
      </w:r>
    </w:p>
    <w:p w14:paraId="04255FEC" w14:textId="77777777" w:rsidR="009732F8" w:rsidRDefault="007B3EFC" w:rsidP="00DB3D2A">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DB3D2A">
      <w:pPr>
        <w:pStyle w:val="NO"/>
      </w:pPr>
      <w:r>
        <w:t>NOTE 2:</w:t>
      </w:r>
      <w:r>
        <w:tab/>
        <w:t>Void.</w:t>
      </w:r>
    </w:p>
    <w:p w14:paraId="589CC100" w14:textId="77777777" w:rsidR="009732F8" w:rsidRDefault="007B3EFC" w:rsidP="006F22E1">
      <w:pPr>
        <w:pStyle w:val="Heading3"/>
      </w:pPr>
      <w:bookmarkStart w:id="1731" w:name="_Toc156130131"/>
      <w:r>
        <w:t>5.8.13</w:t>
      </w:r>
      <w:r>
        <w:tab/>
        <w:t>NR sidelink discovery</w:t>
      </w:r>
      <w:bookmarkEnd w:id="1731"/>
    </w:p>
    <w:p w14:paraId="10A514E3" w14:textId="77777777" w:rsidR="009732F8" w:rsidRDefault="007B3EFC" w:rsidP="006F22E1">
      <w:pPr>
        <w:pStyle w:val="Heading4"/>
      </w:pPr>
      <w:bookmarkStart w:id="1732" w:name="_Toc156130132"/>
      <w:r>
        <w:t>5.8.13.1</w:t>
      </w:r>
      <w:r>
        <w:tab/>
        <w:t>General</w:t>
      </w:r>
      <w:bookmarkEnd w:id="1732"/>
    </w:p>
    <w:p w14:paraId="281F13EB" w14:textId="77777777" w:rsidR="009732F8" w:rsidRDefault="007B3EFC" w:rsidP="00DB3D2A">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rsidP="006F22E1">
      <w:pPr>
        <w:pStyle w:val="Heading4"/>
      </w:pPr>
      <w:bookmarkStart w:id="1733" w:name="_Toc156130133"/>
      <w:r>
        <w:t>5.8.13.2</w:t>
      </w:r>
      <w:r>
        <w:tab/>
      </w:r>
      <w:r>
        <w:rPr>
          <w:rFonts w:eastAsia="SimSun"/>
          <w:lang w:eastAsia="zh-CN"/>
        </w:rPr>
        <w:t xml:space="preserve">NR </w:t>
      </w:r>
      <w:r>
        <w:t>sidelink discovery monitoring</w:t>
      </w:r>
      <w:bookmarkEnd w:id="1733"/>
    </w:p>
    <w:p w14:paraId="3BFCA71C" w14:textId="77777777" w:rsidR="009732F8" w:rsidRDefault="007B3EFC" w:rsidP="00DB3D2A">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rsidP="00DB3D2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DB3D2A">
      <w:pPr>
        <w:pStyle w:val="B2"/>
      </w:pPr>
      <w:r>
        <w:lastRenderedPageBreak/>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DB3D2A">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DB3D2A">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DB3D2A">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DB3D2A">
      <w:pPr>
        <w:pStyle w:val="B2"/>
      </w:pPr>
      <w:r>
        <w:t>2&gt;</w:t>
      </w:r>
      <w:r>
        <w:tab/>
        <w:t xml:space="preserve">else if the cell chosen for NR sidelink discovery reception provides </w:t>
      </w:r>
      <w:r>
        <w:rPr>
          <w:i/>
        </w:rPr>
        <w:t>SIB12</w:t>
      </w:r>
      <w:r>
        <w:t>:</w:t>
      </w:r>
    </w:p>
    <w:p w14:paraId="6EB1097B" w14:textId="77777777" w:rsidR="009732F8" w:rsidRDefault="007B3EFC" w:rsidP="00DB3D2A">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DB3D2A">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rsidP="00DB3D2A">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DB3D2A">
      <w:pPr>
        <w:pStyle w:val="B1"/>
      </w:pPr>
      <w:r>
        <w:t>1&gt;</w:t>
      </w:r>
      <w:r>
        <w:tab/>
        <w:t>else:</w:t>
      </w:r>
    </w:p>
    <w:p w14:paraId="32E8F81E" w14:textId="77777777" w:rsidR="009732F8" w:rsidRDefault="007B3EFC" w:rsidP="00DB3D2A">
      <w:pPr>
        <w:pStyle w:val="B2"/>
      </w:pPr>
      <w:r>
        <w:t>2&gt;</w:t>
      </w:r>
      <w:r>
        <w:tab/>
        <w:t>if out of coverage on the concerned frequency for NR sidelink discovery:</w:t>
      </w:r>
    </w:p>
    <w:p w14:paraId="2E83614E" w14:textId="77777777" w:rsidR="009732F8" w:rsidRDefault="007B3EFC" w:rsidP="00DB3D2A">
      <w:pPr>
        <w:pStyle w:val="B3"/>
      </w:pPr>
      <w:r>
        <w:t>3&gt;</w:t>
      </w:r>
      <w:r>
        <w:tab/>
        <w:t xml:space="preserve">if </w:t>
      </w:r>
      <w:r>
        <w:rPr>
          <w:i/>
          <w:lang w:eastAsia="zh-CN"/>
        </w:rPr>
        <w:t>sl-DiscRxPool</w:t>
      </w:r>
      <w:r>
        <w:t xml:space="preserve"> was preconfigured:</w:t>
      </w:r>
    </w:p>
    <w:p w14:paraId="0138AEFA" w14:textId="77777777" w:rsidR="009732F8" w:rsidRDefault="007B3EFC" w:rsidP="00DB3D2A">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DB3D2A">
      <w:pPr>
        <w:pStyle w:val="B3"/>
      </w:pPr>
      <w:r>
        <w:t>3&gt;</w:t>
      </w:r>
      <w:r>
        <w:tab/>
        <w:t>else:</w:t>
      </w:r>
    </w:p>
    <w:p w14:paraId="0F308D87" w14:textId="77777777" w:rsidR="009732F8" w:rsidRDefault="007B3EFC" w:rsidP="00DB3D2A">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DB3D2A">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Heading4"/>
      </w:pPr>
      <w:bookmarkStart w:id="1734" w:name="_Toc156130134"/>
      <w:r>
        <w:t>5.8.13.3</w:t>
      </w:r>
      <w:r>
        <w:tab/>
      </w:r>
      <w:r>
        <w:rPr>
          <w:rFonts w:eastAsia="SimSun"/>
          <w:lang w:eastAsia="zh-CN"/>
        </w:rPr>
        <w:t xml:space="preserve">NR </w:t>
      </w:r>
      <w:r>
        <w:t>sidelink discovery transmission</w:t>
      </w:r>
      <w:bookmarkEnd w:id="1734"/>
    </w:p>
    <w:p w14:paraId="7C1CAE0B" w14:textId="77777777" w:rsidR="009732F8" w:rsidRDefault="007B3EFC" w:rsidP="00DB3D2A">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DB3D2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DB3D2A">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DB3D2A">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DB3D2A">
      <w:pPr>
        <w:pStyle w:val="B3"/>
      </w:pPr>
      <w:r>
        <w:lastRenderedPageBreak/>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DB3D2A">
      <w:pPr>
        <w:pStyle w:val="B3"/>
        <w:rPr>
          <w:rFonts w:eastAsia="MS Mincho"/>
        </w:rPr>
      </w:pPr>
      <w:r>
        <w:t>3&gt;</w:t>
      </w:r>
      <w:r>
        <w:tab/>
        <w:t xml:space="preserve">if the UE is selecting NR sidelink U2U Relay UE / has a </w:t>
      </w:r>
      <w:commentRangeStart w:id="1735"/>
      <w:r>
        <w:t>selected</w:t>
      </w:r>
      <w:commentRangeEnd w:id="1735"/>
      <w:r>
        <w:rPr>
          <w:rStyle w:val="CommentReference"/>
        </w:rPr>
        <w:commentReference w:id="1735"/>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DB3D2A">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DB3D2A">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36"/>
      <w:commentRangeEnd w:id="1736"/>
      <w:r>
        <w:commentReference w:id="1736"/>
      </w:r>
      <w:r>
        <w:rPr>
          <w:rFonts w:eastAsia="Yu Mincho"/>
          <w:lang w:eastAsia="zh-CN"/>
        </w:rPr>
        <w:t xml:space="preserve"> or Model B response message as specified in TS 23.304[65]; or</w:t>
      </w:r>
    </w:p>
    <w:p w14:paraId="7276760E" w14:textId="77777777" w:rsidR="009732F8" w:rsidRDefault="007B3EFC" w:rsidP="00DB3D2A">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7"/>
      <w:r>
        <w:rPr>
          <w:rFonts w:eastAsia="Yu Mincho"/>
          <w:lang w:eastAsia="zh-CN"/>
        </w:rPr>
        <w:t>B</w:t>
      </w:r>
      <w:commentRangeEnd w:id="1737"/>
      <w:r>
        <w:rPr>
          <w:rStyle w:val="CommentReference"/>
        </w:rPr>
        <w:commentReference w:id="1737"/>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8"/>
      <w:commentRangeEnd w:id="1738"/>
      <w:r>
        <w:commentReference w:id="1738"/>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rsidP="00DB3D2A">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DB3D2A">
      <w:pPr>
        <w:pStyle w:val="B3"/>
        <w:rPr>
          <w:rFonts w:eastAsia="DengXian"/>
          <w:lang w:eastAsia="zh-CN"/>
        </w:rPr>
      </w:pPr>
      <w:r>
        <w:t>3&gt;</w:t>
      </w:r>
      <w:r>
        <w:tab/>
        <w:t>if the UE is performing NR sidelink non-relay discovery:</w:t>
      </w:r>
    </w:p>
    <w:p w14:paraId="36B44851"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3D4713E2" w14:textId="77777777" w:rsidR="009732F8" w:rsidRDefault="007B3EFC" w:rsidP="00DB3D2A">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DB3D2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DB3D2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DB3D2A">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DB3D2A">
      <w:pPr>
        <w:pStyle w:val="B5"/>
      </w:pPr>
      <w:r>
        <w:t>5&gt;</w:t>
      </w:r>
      <w:r>
        <w:tab/>
        <w:t>else:</w:t>
      </w:r>
    </w:p>
    <w:p w14:paraId="41692C8E" w14:textId="77777777" w:rsidR="009732F8" w:rsidRDefault="007B3EFC" w:rsidP="00DB3D2A">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DB3D2A">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w:t>
      </w:r>
      <w:r>
        <w:rPr>
          <w:i/>
        </w:rPr>
        <w:lastRenderedPageBreak/>
        <w:t>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DB3D2A">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DB3D2A">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DB3D2A">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74E51C1F" w14:textId="77777777" w:rsidR="009732F8" w:rsidRDefault="007B3EFC" w:rsidP="00DB3D2A">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DB3D2A">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DB3D2A">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DB3D2A">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DB3D2A">
      <w:pPr>
        <w:pStyle w:val="B2"/>
      </w:pPr>
      <w:r>
        <w:t>2&gt;</w:t>
      </w:r>
      <w:r>
        <w:tab/>
        <w:t xml:space="preserve">else if the cell chosen for NR sidelink discovery transmission provides </w:t>
      </w:r>
      <w:r>
        <w:rPr>
          <w:i/>
        </w:rPr>
        <w:t>SIB12</w:t>
      </w:r>
      <w:r>
        <w:t>:</w:t>
      </w:r>
    </w:p>
    <w:p w14:paraId="33D81B8B" w14:textId="77777777" w:rsidR="009732F8" w:rsidRDefault="007B3EFC" w:rsidP="00DB3D2A">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DB3D2A">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DB3D2A">
      <w:pPr>
        <w:pStyle w:val="B3"/>
        <w:rPr>
          <w:rFonts w:eastAsia="MS Mincho"/>
        </w:rPr>
      </w:pPr>
      <w:r>
        <w:t>3&gt;</w:t>
      </w:r>
      <w:r>
        <w:tab/>
        <w:t xml:space="preserve">if the UE is selecting NR sidelink U2U Relay UE / has a </w:t>
      </w:r>
      <w:commentRangeStart w:id="1739"/>
      <w:r>
        <w:t>selected</w:t>
      </w:r>
      <w:commentRangeEnd w:id="1739"/>
      <w:r>
        <w:rPr>
          <w:rStyle w:val="CommentReference"/>
        </w:rPr>
        <w:commentReference w:id="1739"/>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DB3D2A">
      <w:pPr>
        <w:pStyle w:val="B3"/>
      </w:pPr>
      <w:r>
        <w:t>3&gt;</w:t>
      </w:r>
      <w:r>
        <w:tab/>
        <w:t xml:space="preserve">if the </w:t>
      </w:r>
      <w:bookmarkStart w:id="1740" w:name="_Hlk143695228"/>
      <w:r>
        <w:t>UE acting as Target Remote</w:t>
      </w:r>
      <w:bookmarkEnd w:id="1740"/>
      <w:r>
        <w:t xml:space="preserve"> UE is performing U2U Relay Discovery with Model B and if the NR sidelink U2U Remote UE threshold conditions associated with the NR sidelink U2U </w:t>
      </w:r>
      <w:r>
        <w:lastRenderedPageBreak/>
        <w:t xml:space="preserve">Relay UE as specified in 5.8.17.2 are met based on </w:t>
      </w:r>
      <w:r>
        <w:rPr>
          <w:i/>
        </w:rPr>
        <w:t>sl-RemoteUE-ConfigCommonU2U</w:t>
      </w:r>
      <w:r>
        <w:t xml:space="preserve"> in </w:t>
      </w:r>
      <w:r>
        <w:rPr>
          <w:i/>
        </w:rPr>
        <w:t>SIB12</w:t>
      </w:r>
      <w:r>
        <w:t>; or</w:t>
      </w:r>
    </w:p>
    <w:p w14:paraId="36E4F61F" w14:textId="77777777" w:rsidR="009732F8" w:rsidRDefault="007B3EFC" w:rsidP="00DB3D2A">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DB3D2A">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DB3D2A">
      <w:pPr>
        <w:pStyle w:val="B3"/>
        <w:rPr>
          <w:rFonts w:eastAsia="DengXian"/>
          <w:lang w:eastAsia="zh-CN"/>
        </w:rPr>
      </w:pPr>
      <w:r>
        <w:t>3&gt;</w:t>
      </w:r>
      <w:r>
        <w:tab/>
        <w:t>if the UE is performing NR sidelink non-relay discovery:</w:t>
      </w:r>
    </w:p>
    <w:p w14:paraId="2C1BBC61" w14:textId="77777777" w:rsidR="009732F8" w:rsidRDefault="007B3EFC" w:rsidP="00DB3D2A">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DB3D2A">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DB3D2A">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DB3D2A">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DB3D2A">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DB3D2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DB3D2A">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DB3D2A">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DB3D2A">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DB3D2A">
      <w:pPr>
        <w:pStyle w:val="B1"/>
      </w:pPr>
      <w:r>
        <w:t>1&gt;</w:t>
      </w:r>
      <w:r>
        <w:tab/>
        <w:t xml:space="preserve">else </w:t>
      </w:r>
      <w:bookmarkStart w:id="1741" w:name="OLE_LINK1"/>
      <w:r>
        <w:t>if out of coverage on the concerned frequency for NR sidelink discovery:</w:t>
      </w:r>
    </w:p>
    <w:bookmarkEnd w:id="1741"/>
    <w:p w14:paraId="6AD84F69" w14:textId="77777777" w:rsidR="009732F8" w:rsidRDefault="007B3EFC" w:rsidP="00DB3D2A">
      <w:pPr>
        <w:pStyle w:val="B2"/>
        <w:rPr>
          <w:rFonts w:eastAsia="DengXian"/>
          <w:lang w:eastAsia="zh-CN"/>
        </w:rPr>
      </w:pPr>
      <w:r>
        <w:t>2&gt;</w:t>
      </w:r>
      <w:r>
        <w:tab/>
        <w:t>if the UE is acting as L3 U2N Relay UE; or</w:t>
      </w:r>
    </w:p>
    <w:p w14:paraId="076B50B4" w14:textId="77777777" w:rsidR="009732F8" w:rsidRDefault="007B3EFC" w:rsidP="00DB3D2A">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DB3D2A">
      <w:pPr>
        <w:pStyle w:val="B2"/>
      </w:pPr>
      <w:r>
        <w:t>2&gt;</w:t>
      </w:r>
      <w:r>
        <w:tab/>
        <w:t>if the UE is selecting NR sidelink U2U Relay UE / has a</w:t>
      </w:r>
      <w:commentRangeStart w:id="1742"/>
      <w:r>
        <w:t xml:space="preserve"> selected</w:t>
      </w:r>
      <w:commentRangeEnd w:id="1742"/>
      <w:r>
        <w:rPr>
          <w:rStyle w:val="CommentReference"/>
        </w:rPr>
        <w:commentReference w:id="1742"/>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DB3D2A">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DB3D2A">
      <w:pPr>
        <w:pStyle w:val="B2"/>
      </w:pPr>
      <w:bookmarkStart w:id="1743" w:name="_Hlk140481388"/>
      <w:r>
        <w:t>2&gt;</w:t>
      </w:r>
      <w:r>
        <w:tab/>
        <w:t>if the UE acting as U2U Relay UE is performing U2U Relay Discovery with Model A or Model B response message as specified in TS 23.304[65]; or</w:t>
      </w:r>
    </w:p>
    <w:p w14:paraId="4AF63067" w14:textId="77777777" w:rsidR="009732F8" w:rsidRDefault="007B3EFC" w:rsidP="00DB3D2A">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3"/>
    </w:p>
    <w:p w14:paraId="61ABBE93" w14:textId="77777777" w:rsidR="009732F8" w:rsidRDefault="007B3EFC" w:rsidP="00DB3D2A">
      <w:pPr>
        <w:pStyle w:val="B2"/>
        <w:rPr>
          <w:rFonts w:eastAsia="DengXian"/>
          <w:lang w:eastAsia="zh-CN"/>
        </w:rPr>
      </w:pPr>
      <w:r>
        <w:t>2&gt;</w:t>
      </w:r>
      <w:r>
        <w:tab/>
        <w:t>if the UE is performing NR sidelink non-relay discovery:</w:t>
      </w:r>
    </w:p>
    <w:p w14:paraId="14BB0178" w14:textId="77777777" w:rsidR="009732F8" w:rsidRDefault="007B3EFC" w:rsidP="00DB3D2A">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DB3D2A">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Heading3"/>
      </w:pPr>
      <w:bookmarkStart w:id="1744" w:name="_Toc156130135"/>
      <w:r>
        <w:t>5.8.14</w:t>
      </w:r>
      <w:r>
        <w:tab/>
        <w:t>NR sidelink U2N Relay UE operation</w:t>
      </w:r>
      <w:bookmarkEnd w:id="1744"/>
    </w:p>
    <w:p w14:paraId="44EBD6C8" w14:textId="77777777" w:rsidR="009732F8" w:rsidRDefault="007B3EFC" w:rsidP="006F22E1">
      <w:pPr>
        <w:pStyle w:val="Heading4"/>
      </w:pPr>
      <w:bookmarkStart w:id="1745" w:name="_Toc29343581"/>
      <w:bookmarkStart w:id="1746" w:name="_Toc36939289"/>
      <w:bookmarkStart w:id="1747" w:name="_Toc29342442"/>
      <w:bookmarkStart w:id="1748" w:name="_Toc156130136"/>
      <w:bookmarkStart w:id="1749" w:name="_Toc36846636"/>
      <w:bookmarkStart w:id="1750" w:name="_Toc46483369"/>
      <w:bookmarkStart w:id="1751" w:name="_Toc46480901"/>
      <w:bookmarkStart w:id="1752" w:name="_Toc46482135"/>
      <w:bookmarkStart w:id="1753" w:name="_Toc76472804"/>
      <w:bookmarkStart w:id="1754" w:name="_Toc36566841"/>
      <w:bookmarkStart w:id="1755" w:name="_Toc36810272"/>
      <w:bookmarkStart w:id="1756" w:name="_Toc37082269"/>
      <w:bookmarkStart w:id="1757" w:name="_Toc20487147"/>
      <w:r>
        <w:t>5.8.14.1</w:t>
      </w:r>
      <w:r>
        <w:tab/>
        <w:t>General</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269B7D77" w14:textId="77777777" w:rsidR="009732F8" w:rsidRDefault="007B3EFC" w:rsidP="00DB3D2A">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rsidP="00DB3D2A">
      <w:pPr>
        <w:rPr>
          <w:rFonts w:eastAsia="DengXian"/>
          <w:lang w:eastAsia="zh-CN"/>
        </w:rPr>
      </w:pPr>
      <w:r>
        <w:t>5.8.14.2</w:t>
      </w:r>
      <w:r>
        <w:tab/>
        <w:t>NR sidelink U2N Relay UE threshold conditions</w:t>
      </w:r>
    </w:p>
    <w:p w14:paraId="5F8AB35C" w14:textId="77777777" w:rsidR="009732F8" w:rsidRDefault="007B3EFC" w:rsidP="00DB3D2A">
      <w:r>
        <w:t>A UE capable of NR sidelink U2N Relay UE operation shall:</w:t>
      </w:r>
    </w:p>
    <w:p w14:paraId="670FB293" w14:textId="77777777" w:rsidR="009732F8" w:rsidRDefault="007B3EFC" w:rsidP="00DB3D2A">
      <w:pPr>
        <w:pStyle w:val="B1"/>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rsidP="00DB3D2A">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rsidP="00DB3D2A">
      <w:pPr>
        <w:pStyle w:val="B3"/>
        <w:rPr>
          <w:rFonts w:eastAsia="SimSun"/>
        </w:rPr>
      </w:pPr>
      <w:r>
        <w:rPr>
          <w:rFonts w:eastAsia="SimSun"/>
        </w:rPr>
        <w:t>3&gt;</w:t>
      </w:r>
      <w:r>
        <w:rPr>
          <w:rFonts w:eastAsia="SimSun"/>
        </w:rPr>
        <w:tab/>
        <w:t>consider the threshold conditions to be met (entry);</w:t>
      </w:r>
    </w:p>
    <w:p w14:paraId="233CA66F"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rsidP="00DB3D2A">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rsidP="00DB3D2A">
      <w:pPr>
        <w:pStyle w:val="B2"/>
        <w:rPr>
          <w:rFonts w:eastAsia="SimSun"/>
        </w:rPr>
      </w:pPr>
      <w:r>
        <w:rPr>
          <w:rFonts w:eastAsia="SimSun"/>
        </w:rPr>
        <w:lastRenderedPageBreak/>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5F0D2BB1" w14:textId="77777777" w:rsidR="009732F8" w:rsidRDefault="007B3EFC" w:rsidP="006F22E1">
      <w:pPr>
        <w:pStyle w:val="Heading3"/>
      </w:pPr>
      <w:bookmarkStart w:id="1758" w:name="_Toc156130137"/>
      <w:r>
        <w:t>5.8.15</w:t>
      </w:r>
      <w:r>
        <w:tab/>
        <w:t>NR sidelink U2N Remote UE operation</w:t>
      </w:r>
      <w:bookmarkEnd w:id="1758"/>
    </w:p>
    <w:p w14:paraId="17520271" w14:textId="77777777" w:rsidR="009732F8" w:rsidRDefault="007B3EFC" w:rsidP="006F22E1">
      <w:pPr>
        <w:pStyle w:val="Heading4"/>
      </w:pPr>
      <w:bookmarkStart w:id="1759" w:name="_Toc156130138"/>
      <w:r>
        <w:t>5.8.15.1</w:t>
      </w:r>
      <w:r>
        <w:tab/>
        <w:t>General</w:t>
      </w:r>
      <w:bookmarkEnd w:id="1759"/>
    </w:p>
    <w:p w14:paraId="4034540F" w14:textId="77777777" w:rsidR="009732F8" w:rsidRDefault="007B3EFC" w:rsidP="00DB3D2A">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rsidP="006F22E1">
      <w:pPr>
        <w:pStyle w:val="Heading4"/>
        <w:rPr>
          <w:rFonts w:eastAsia="DengXian"/>
          <w:lang w:eastAsia="zh-CN"/>
        </w:rPr>
      </w:pPr>
      <w:bookmarkStart w:id="1760" w:name="_Toc156130139"/>
      <w:r>
        <w:t>5.8.15.2</w:t>
      </w:r>
      <w:r>
        <w:tab/>
        <w:t>NR Sidelink U2N Remote UE threshold conditions</w:t>
      </w:r>
      <w:bookmarkEnd w:id="1760"/>
    </w:p>
    <w:p w14:paraId="65E52039" w14:textId="77777777" w:rsidR="009732F8" w:rsidRDefault="007B3EFC" w:rsidP="00DB3D2A">
      <w:r>
        <w:t>A UE capable of NR sidelink U2N Remote UE operation shall:</w:t>
      </w:r>
    </w:p>
    <w:p w14:paraId="22121B54" w14:textId="77777777" w:rsidR="009732F8" w:rsidRDefault="007B3EFC" w:rsidP="00DB3D2A">
      <w:pPr>
        <w:pStyle w:val="B1"/>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rsidP="00DB3D2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DB3D2A">
      <w:pPr>
        <w:pStyle w:val="B2"/>
      </w:pPr>
      <w:r>
        <w:t>2&gt; if the UE has no serving cell:</w:t>
      </w:r>
    </w:p>
    <w:p w14:paraId="4E17EFFA" w14:textId="77777777" w:rsidR="009732F8" w:rsidRDefault="007B3EFC" w:rsidP="00DB3D2A">
      <w:pPr>
        <w:pStyle w:val="B3"/>
      </w:pPr>
      <w:r>
        <w:t>3&gt;</w:t>
      </w:r>
      <w:r>
        <w:tab/>
        <w:t>consider the threshold conditions to be met (entry);</w:t>
      </w:r>
    </w:p>
    <w:p w14:paraId="075E192C" w14:textId="77777777" w:rsidR="009732F8" w:rsidRDefault="007B3EFC" w:rsidP="00DB3D2A">
      <w:pPr>
        <w:pStyle w:val="B1"/>
      </w:pPr>
      <w:r>
        <w:t>1&gt;</w:t>
      </w:r>
      <w:r>
        <w:tab/>
        <w:t>else:</w:t>
      </w:r>
    </w:p>
    <w:p w14:paraId="3FF86E2C" w14:textId="77777777" w:rsidR="009732F8" w:rsidRDefault="007B3EFC" w:rsidP="00DB3D2A">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DB3D2A">
      <w:pPr>
        <w:pStyle w:val="B3"/>
        <w:rPr>
          <w:lang w:eastAsia="en-US"/>
        </w:rPr>
      </w:pPr>
      <w:r>
        <w:t>3&gt;</w:t>
      </w:r>
      <w:r>
        <w:tab/>
        <w:t>consider the threshold conditions not to be met (leave);</w:t>
      </w:r>
    </w:p>
    <w:p w14:paraId="096F1984" w14:textId="77777777" w:rsidR="009732F8" w:rsidRDefault="007B3EFC" w:rsidP="00DB3D2A">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Heading4"/>
        <w:rPr>
          <w:rFonts w:eastAsia="DengXian"/>
          <w:lang w:eastAsia="zh-CN"/>
        </w:rPr>
      </w:pPr>
      <w:bookmarkStart w:id="1761" w:name="_Toc156130140"/>
      <w:r>
        <w:t>5.8.15.3</w:t>
      </w:r>
      <w:r>
        <w:tab/>
        <w:t>Selection and reselection of NR sidelink U2N Relay UE</w:t>
      </w:r>
      <w:bookmarkEnd w:id="1761"/>
    </w:p>
    <w:p w14:paraId="5FA47D8F" w14:textId="77777777" w:rsidR="009732F8" w:rsidRDefault="007B3EFC" w:rsidP="00DB3D2A">
      <w:r>
        <w:t>A UE capable of NR sidelink U2N Remote UE operation that is configured by upper layers to search for a NR sidelink U2N Relay UE shall:</w:t>
      </w:r>
    </w:p>
    <w:p w14:paraId="4471BE20" w14:textId="77777777" w:rsidR="009732F8" w:rsidRDefault="007B3EFC" w:rsidP="00DB3D2A">
      <w:pPr>
        <w:pStyle w:val="B1"/>
      </w:pPr>
      <w:r>
        <w:t>1&gt;</w:t>
      </w:r>
      <w:r>
        <w:tab/>
        <w:t>if the UE has no serving cell; or</w:t>
      </w:r>
    </w:p>
    <w:p w14:paraId="5A97B009" w14:textId="77777777" w:rsidR="009732F8" w:rsidRDefault="007B3EFC" w:rsidP="00DB3D2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DB3D2A">
      <w:pPr>
        <w:pStyle w:val="B2"/>
      </w:pPr>
      <w:r>
        <w:t>2&gt;</w:t>
      </w:r>
      <w:r>
        <w:tab/>
        <w:t>if the UE does not have a selected NR sidelink U2N Relay UE; or</w:t>
      </w:r>
    </w:p>
    <w:p w14:paraId="781143A3" w14:textId="77777777" w:rsidR="009732F8" w:rsidRDefault="007B3EFC" w:rsidP="00DB3D2A">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DB3D2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DB3D2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DB3D2A">
      <w:pPr>
        <w:pStyle w:val="B2"/>
      </w:pPr>
      <w:r>
        <w:lastRenderedPageBreak/>
        <w:t>2&gt;</w:t>
      </w:r>
      <w:r>
        <w:tab/>
        <w:t>if the UE has a selected NR sidelink U2N Relay UE, and upper layers indicate not to use the currently selected NR sidelink U2N Relay UE; or</w:t>
      </w:r>
    </w:p>
    <w:p w14:paraId="6AFEAA2E" w14:textId="77777777" w:rsidR="009732F8" w:rsidRDefault="007B3EFC" w:rsidP="00DB3D2A">
      <w:pPr>
        <w:pStyle w:val="B2"/>
      </w:pPr>
      <w:r>
        <w:t>2&gt;</w:t>
      </w:r>
      <w:r>
        <w:tab/>
        <w:t>if the UE has a selected NR sidelink U2N Relay UE, and upper layers request the release of the PC5-RRC connection; or</w:t>
      </w:r>
    </w:p>
    <w:p w14:paraId="46D392AF" w14:textId="77777777" w:rsidR="009732F8" w:rsidRDefault="007B3EFC" w:rsidP="00DB3D2A">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DB3D2A">
      <w:pPr>
        <w:pStyle w:val="B3"/>
      </w:pPr>
      <w:r>
        <w:t>3&gt;</w:t>
      </w:r>
      <w:r>
        <w:tab/>
        <w:t>perform NR sidelink discovery procedure as specified in clause 5.8.13 in order to search for candidate NR sidelink U2N Relay UEs;</w:t>
      </w:r>
    </w:p>
    <w:p w14:paraId="00928DFF" w14:textId="77777777" w:rsidR="009732F8" w:rsidRDefault="007B3EFC" w:rsidP="00DB3D2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DB3D2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DB3D2A">
      <w:pPr>
        <w:pStyle w:val="B3"/>
      </w:pPr>
      <w:r>
        <w:t>3&gt;</w:t>
      </w:r>
      <w:r>
        <w:tab/>
        <w:t>if the UE detects any suitable NR sidelink U2N Relay UE(s):</w:t>
      </w:r>
    </w:p>
    <w:p w14:paraId="65B3A5C4" w14:textId="77777777" w:rsidR="009732F8" w:rsidRDefault="007B3EFC" w:rsidP="00DB3D2A">
      <w:pPr>
        <w:pStyle w:val="B4"/>
      </w:pPr>
      <w:r>
        <w:t>4&gt;</w:t>
      </w:r>
      <w:r>
        <w:tab/>
        <w:t>consider one of the available suitable NR sidelink U2N relay UE(s) can be selected;</w:t>
      </w:r>
    </w:p>
    <w:p w14:paraId="37EB4A7D" w14:textId="77777777" w:rsidR="009732F8" w:rsidRDefault="007B3EFC" w:rsidP="00DB3D2A">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DB3D2A">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DB3D2A">
      <w:pPr>
        <w:pStyle w:val="B3"/>
      </w:pPr>
      <w:r>
        <w:t>3&gt;</w:t>
      </w:r>
      <w:r>
        <w:tab/>
        <w:t>else:</w:t>
      </w:r>
    </w:p>
    <w:p w14:paraId="65C24D9C" w14:textId="77777777" w:rsidR="009732F8" w:rsidRDefault="007B3EFC" w:rsidP="00DB3D2A">
      <w:pPr>
        <w:pStyle w:val="B4"/>
      </w:pPr>
      <w:r>
        <w:t>4&gt;</w:t>
      </w:r>
      <w:r>
        <w:tab/>
        <w:t>consider no NR sidelink U2N Relay UE to be selected.</w:t>
      </w:r>
    </w:p>
    <w:p w14:paraId="6A285587" w14:textId="77777777" w:rsidR="009732F8" w:rsidRDefault="007B3EFC" w:rsidP="006F22E1">
      <w:pPr>
        <w:pStyle w:val="Heading3"/>
      </w:pPr>
      <w:bookmarkStart w:id="1762" w:name="_Toc156130141"/>
      <w:r>
        <w:t>5.8.16</w:t>
      </w:r>
      <w:r>
        <w:tab/>
        <w:t>NR sidelink U2U Relay UE operation</w:t>
      </w:r>
      <w:bookmarkEnd w:id="1762"/>
    </w:p>
    <w:p w14:paraId="2865FF8D" w14:textId="77777777" w:rsidR="009732F8" w:rsidRDefault="007B3EFC" w:rsidP="006F22E1">
      <w:pPr>
        <w:pStyle w:val="Heading4"/>
      </w:pPr>
      <w:bookmarkStart w:id="1763" w:name="_Toc156130142"/>
      <w:r>
        <w:t>5.8.16.1</w:t>
      </w:r>
      <w:r>
        <w:tab/>
        <w:t>General</w:t>
      </w:r>
      <w:bookmarkEnd w:id="1763"/>
    </w:p>
    <w:p w14:paraId="6C098017" w14:textId="77777777" w:rsidR="009732F8" w:rsidRDefault="007B3EFC" w:rsidP="00DB3D2A">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rsidP="006F22E1">
      <w:pPr>
        <w:pStyle w:val="Heading4"/>
        <w:rPr>
          <w:rFonts w:eastAsia="DengXian"/>
          <w:lang w:eastAsia="zh-CN"/>
        </w:rPr>
      </w:pPr>
      <w:bookmarkStart w:id="1764" w:name="_Toc156130143"/>
      <w:r>
        <w:t>5.8.16.2</w:t>
      </w:r>
      <w:r>
        <w:tab/>
        <w:t>NR sidelink U2U Relay UE threshold conditions</w:t>
      </w:r>
      <w:bookmarkEnd w:id="1764"/>
    </w:p>
    <w:p w14:paraId="32FE0352" w14:textId="77777777" w:rsidR="009732F8" w:rsidRDefault="007B3EFC" w:rsidP="00DB3D2A">
      <w:r>
        <w:t>A UE capable of NR sidelink U2U Relay UE operation shall:</w:t>
      </w:r>
    </w:p>
    <w:p w14:paraId="55D2408C" w14:textId="77777777" w:rsidR="009732F8" w:rsidRDefault="007B3EFC" w:rsidP="00DB3D2A">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rsidP="00DB3D2A">
      <w:pPr>
        <w:pStyle w:val="B3"/>
        <w:rPr>
          <w:rFonts w:eastAsia="SimSun"/>
        </w:rPr>
      </w:pPr>
      <w:r>
        <w:rPr>
          <w:rFonts w:eastAsia="SimSun"/>
        </w:rPr>
        <w:lastRenderedPageBreak/>
        <w:t>3&gt;</w:t>
      </w:r>
      <w:r>
        <w:rPr>
          <w:rFonts w:eastAsia="SimSun"/>
        </w:rPr>
        <w:tab/>
        <w:t>consider the threshold conditions to be met (entry);</w:t>
      </w:r>
    </w:p>
    <w:p w14:paraId="2455E8C4" w14:textId="77777777" w:rsidR="009732F8" w:rsidRDefault="007B3EFC" w:rsidP="00DB3D2A">
      <w:pPr>
        <w:pStyle w:val="B1"/>
        <w:rPr>
          <w:rFonts w:eastAsia="SimSun"/>
        </w:rPr>
      </w:pPr>
      <w:r>
        <w:rPr>
          <w:rFonts w:eastAsia="SimSun"/>
        </w:rPr>
        <w:t>1&gt;</w:t>
      </w:r>
      <w:r>
        <w:rPr>
          <w:rFonts w:eastAsia="SimSun"/>
        </w:rPr>
        <w:tab/>
        <w:t>else:</w:t>
      </w:r>
    </w:p>
    <w:p w14:paraId="0ECF694B" w14:textId="77777777" w:rsidR="009732F8" w:rsidRDefault="007B3EFC" w:rsidP="00DB3D2A">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1A09DE2C" w14:textId="77777777" w:rsidR="009732F8" w:rsidRDefault="007B3EFC" w:rsidP="00DB3D2A">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rsidP="00DB3D2A">
      <w:pPr>
        <w:pStyle w:val="B3"/>
        <w:rPr>
          <w:rFonts w:eastAsia="SimSun"/>
        </w:rPr>
      </w:pPr>
      <w:r>
        <w:t>3&gt;</w:t>
      </w:r>
      <w:r>
        <w:tab/>
        <w:t>consider the threshold conditions to be met (entry);</w:t>
      </w:r>
    </w:p>
    <w:p w14:paraId="5013A6D9" w14:textId="77777777" w:rsidR="009732F8" w:rsidRDefault="007B3EFC" w:rsidP="00DB3D2A">
      <w:pPr>
        <w:pStyle w:val="B1"/>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rsidP="00DB3D2A">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rsidP="00DB3D2A">
      <w:pPr>
        <w:pStyle w:val="B3"/>
        <w:rPr>
          <w:rFonts w:eastAsia="SimSun"/>
        </w:rPr>
      </w:pPr>
      <w:r>
        <w:rPr>
          <w:rFonts w:eastAsia="SimSun"/>
        </w:rPr>
        <w:t>3&gt;</w:t>
      </w:r>
      <w:r>
        <w:rPr>
          <w:rFonts w:eastAsia="SimSun"/>
        </w:rPr>
        <w:tab/>
        <w:t>consider the threshold conditions not to be met (leave);</w:t>
      </w:r>
    </w:p>
    <w:p w14:paraId="5A36A66E" w14:textId="77777777" w:rsidR="009732F8" w:rsidRDefault="007B3EFC" w:rsidP="006F22E1">
      <w:pPr>
        <w:pStyle w:val="Heading4"/>
        <w:rPr>
          <w:rFonts w:eastAsia="DengXian"/>
          <w:lang w:eastAsia="zh-CN"/>
        </w:rPr>
      </w:pPr>
      <w:bookmarkStart w:id="1765" w:name="_Toc156130144"/>
      <w:r>
        <w:t>5.8.16.3</w:t>
      </w:r>
      <w:r>
        <w:tab/>
        <w:t>Neighbor UE(s) in proximity conditions</w:t>
      </w:r>
      <w:bookmarkEnd w:id="1765"/>
    </w:p>
    <w:p w14:paraId="7D9BAC7D" w14:textId="77777777" w:rsidR="009732F8" w:rsidRDefault="007B3EFC" w:rsidP="00DB3D2A">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DB3D2A">
      <w:pPr>
        <w:pStyle w:val="B1"/>
        <w:rPr>
          <w:rFonts w:eastAsia="SimSun"/>
        </w:rPr>
      </w:pPr>
      <w:r>
        <w:rPr>
          <w:rFonts w:eastAsia="SimSun"/>
        </w:rPr>
        <w:t>1&gt;</w:t>
      </w:r>
      <w:r>
        <w:rPr>
          <w:rFonts w:eastAsia="SimSun"/>
        </w:rPr>
        <w:tab/>
        <w:t>for each of potential neighbor UE(s):</w:t>
      </w:r>
    </w:p>
    <w:p w14:paraId="0BD17D4D" w14:textId="77777777" w:rsidR="009732F8" w:rsidRDefault="007B3EFC" w:rsidP="00DB3D2A">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rsidP="00DB3D2A">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rsidP="00DB3D2A">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rsidP="00DB3D2A">
      <w:pPr>
        <w:pStyle w:val="NO"/>
        <w:rPr>
          <w:rFonts w:eastAsia="MS Mincho"/>
        </w:rPr>
      </w:pPr>
      <w:r>
        <w:t>NOTE: The interaction with upper layers is left to UE implementation.</w:t>
      </w:r>
    </w:p>
    <w:p w14:paraId="2D4937CB" w14:textId="77777777" w:rsidR="009732F8" w:rsidRDefault="007B3EFC" w:rsidP="006F22E1">
      <w:pPr>
        <w:pStyle w:val="Heading3"/>
      </w:pPr>
      <w:bookmarkStart w:id="1766" w:name="_Toc156130145"/>
      <w:r>
        <w:t>5.8.17</w:t>
      </w:r>
      <w:r>
        <w:tab/>
        <w:t>NR sidelink U2U Remote UE operation</w:t>
      </w:r>
      <w:bookmarkEnd w:id="1766"/>
    </w:p>
    <w:p w14:paraId="6CEE2B01" w14:textId="77777777" w:rsidR="009732F8" w:rsidRDefault="007B3EFC" w:rsidP="006F22E1">
      <w:pPr>
        <w:pStyle w:val="Heading4"/>
      </w:pPr>
      <w:bookmarkStart w:id="1767" w:name="_Toc156130146"/>
      <w:r>
        <w:t>5.8.17.1</w:t>
      </w:r>
      <w:r>
        <w:tab/>
        <w:t>General</w:t>
      </w:r>
      <w:bookmarkEnd w:id="1767"/>
    </w:p>
    <w:p w14:paraId="07F4B16A" w14:textId="77777777" w:rsidR="009732F8" w:rsidRDefault="007B3EFC" w:rsidP="00DB3D2A">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rsidP="006F22E1">
      <w:pPr>
        <w:pStyle w:val="Heading4"/>
        <w:rPr>
          <w:rFonts w:eastAsia="DengXian"/>
          <w:lang w:eastAsia="zh-CN"/>
        </w:rPr>
      </w:pPr>
      <w:bookmarkStart w:id="1768" w:name="_Toc156130147"/>
      <w:r>
        <w:t>5.8.17.2</w:t>
      </w:r>
      <w:r>
        <w:tab/>
        <w:t>NR Sidelink U2U Remote UE threshold conditions</w:t>
      </w:r>
      <w:bookmarkEnd w:id="1768"/>
    </w:p>
    <w:p w14:paraId="271733E0" w14:textId="77777777" w:rsidR="009732F8" w:rsidRDefault="007B3EFC" w:rsidP="00DB3D2A">
      <w:r>
        <w:t>A UE capable of NR sidelink U2U Remote UE operation shall:</w:t>
      </w:r>
    </w:p>
    <w:p w14:paraId="402DECAB" w14:textId="77777777" w:rsidR="009732F8" w:rsidRDefault="007B3EFC" w:rsidP="00DB3D2A">
      <w:pPr>
        <w:pStyle w:val="B1"/>
      </w:pPr>
      <w:r>
        <w:t>1&gt;</w:t>
      </w:r>
      <w:r>
        <w:tab/>
        <w:t xml:space="preserve">if the threshold conditions for </w:t>
      </w:r>
      <w:commentRangeStart w:id="1769"/>
      <w:r>
        <w:t>direct PC5 link</w:t>
      </w:r>
      <w:commentRangeEnd w:id="1769"/>
      <w:r>
        <w:commentReference w:id="1769"/>
      </w:r>
      <w:r>
        <w:t xml:space="preserve"> specified in this clause were </w:t>
      </w:r>
      <w:r>
        <w:rPr>
          <w:rFonts w:eastAsia="SimSun"/>
        </w:rPr>
        <w:t>previously</w:t>
      </w:r>
      <w:r>
        <w:t xml:space="preserve"> not met:</w:t>
      </w:r>
    </w:p>
    <w:p w14:paraId="0F68B927" w14:textId="77777777" w:rsidR="009732F8" w:rsidRDefault="007B3EFC"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DB3D2A">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DB3D2A">
      <w:pPr>
        <w:pStyle w:val="B3"/>
      </w:pPr>
      <w:r>
        <w:lastRenderedPageBreak/>
        <w:t>3&gt;</w:t>
      </w:r>
      <w:r>
        <w:tab/>
        <w:t>consider the threshold conditions to be met (entry);</w:t>
      </w:r>
    </w:p>
    <w:p w14:paraId="30983ED9" w14:textId="77777777" w:rsidR="009732F8" w:rsidRDefault="007B3EFC" w:rsidP="00DB3D2A">
      <w:pPr>
        <w:pStyle w:val="B1"/>
        <w:rPr>
          <w:rFonts w:eastAsia="MS Mincho"/>
        </w:rPr>
      </w:pPr>
      <w:r>
        <w:t>1&gt;</w:t>
      </w:r>
      <w:r>
        <w:tab/>
        <w:t>else:</w:t>
      </w:r>
    </w:p>
    <w:p w14:paraId="5BAFD42F" w14:textId="77777777" w:rsidR="009732F8" w:rsidRDefault="007B3EFC" w:rsidP="00DB3D2A">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DB3D2A">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DB3D2A">
      <w:pPr>
        <w:pStyle w:val="B3"/>
      </w:pPr>
      <w:r>
        <w:t>3&gt;</w:t>
      </w:r>
      <w:r>
        <w:tab/>
        <w:t>consider the threshold conditions not to be met (leave);</w:t>
      </w:r>
    </w:p>
    <w:p w14:paraId="3F72265A" w14:textId="77777777" w:rsidR="009732F8" w:rsidRDefault="007B3EFC" w:rsidP="00DB3D2A">
      <w:pPr>
        <w:pStyle w:val="B1"/>
      </w:pPr>
      <w:r>
        <w:t>1&gt;</w:t>
      </w:r>
      <w:r>
        <w:tab/>
        <w:t xml:space="preserve">if the threshold conditions for </w:t>
      </w:r>
      <w:r>
        <w:rPr>
          <w:rFonts w:eastAsia="SimSun"/>
          <w:lang w:eastAsia="zh-CN"/>
        </w:rPr>
        <w:t>U2U relay discovery with Model B</w:t>
      </w:r>
      <w:commentRangeStart w:id="1770"/>
      <w:commentRangeEnd w:id="1770"/>
      <w:r>
        <w:commentReference w:id="1770"/>
      </w:r>
      <w:r>
        <w:t xml:space="preserve"> specified in this clause were previously not met:</w:t>
      </w:r>
    </w:p>
    <w:p w14:paraId="4C2778D2" w14:textId="77777777" w:rsidR="009732F8" w:rsidRDefault="007B3EFC" w:rsidP="00DB3D2A">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rsidP="00DB3D2A">
      <w:pPr>
        <w:pStyle w:val="B3"/>
      </w:pPr>
      <w:r>
        <w:t>3&gt;</w:t>
      </w:r>
      <w:r>
        <w:tab/>
        <w:t>consider the threshold conditions to be met (entry);</w:t>
      </w:r>
    </w:p>
    <w:p w14:paraId="07766870" w14:textId="77777777" w:rsidR="009732F8" w:rsidRDefault="007B3EFC" w:rsidP="00DB3D2A">
      <w:pPr>
        <w:pStyle w:val="B1"/>
      </w:pPr>
      <w:r>
        <w:t>1&gt;</w:t>
      </w:r>
      <w:r>
        <w:tab/>
        <w:t>else:</w:t>
      </w:r>
    </w:p>
    <w:p w14:paraId="64913912" w14:textId="77777777" w:rsidR="009732F8" w:rsidRDefault="007B3EFC" w:rsidP="00DB3D2A">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rsidP="00DB3D2A">
      <w:pPr>
        <w:pStyle w:val="B3"/>
      </w:pPr>
      <w:r>
        <w:t>3&gt;</w:t>
      </w:r>
      <w:r>
        <w:tab/>
        <w:t>consider the threshold conditions not to be met (leave);</w:t>
      </w:r>
    </w:p>
    <w:p w14:paraId="77D6DC07" w14:textId="77777777" w:rsidR="009732F8" w:rsidRDefault="007B3EFC" w:rsidP="00DB3D2A">
      <w:pPr>
        <w:pStyle w:val="EditorsNote"/>
      </w:pPr>
      <w:r>
        <w:t xml:space="preserve">Editor's Note: </w:t>
      </w:r>
      <w:commentRangeStart w:id="1771"/>
      <w:r>
        <w:t xml:space="preserve">FFS whether/how </w:t>
      </w:r>
      <w:commentRangeEnd w:id="1771"/>
      <w:r>
        <w:rPr>
          <w:rStyle w:val="CommentReference"/>
          <w:color w:val="auto"/>
        </w:rPr>
        <w:commentReference w:id="1771"/>
      </w:r>
      <w:r>
        <w:t xml:space="preserve">to capture if the SL-RSRP/SD-RSRP measurement of the peer NR sidelink U2U Remote </w:t>
      </w:r>
      <w:commentRangeStart w:id="1772"/>
      <w:r>
        <w:t>UE</w:t>
      </w:r>
      <w:commentRangeEnd w:id="1772"/>
      <w:r>
        <w:rPr>
          <w:rStyle w:val="CommentReference"/>
          <w:color w:val="auto"/>
        </w:rPr>
        <w:commentReference w:id="1772"/>
      </w:r>
      <w:r>
        <w:t xml:space="preserve"> is not available.</w:t>
      </w:r>
    </w:p>
    <w:p w14:paraId="495439BC" w14:textId="77777777" w:rsidR="009732F8" w:rsidRDefault="007B3EFC" w:rsidP="006F22E1">
      <w:pPr>
        <w:pStyle w:val="Heading4"/>
        <w:rPr>
          <w:rFonts w:eastAsia="DengXian"/>
          <w:lang w:eastAsia="zh-CN"/>
        </w:rPr>
      </w:pPr>
      <w:bookmarkStart w:id="1773" w:name="_Toc156130148"/>
      <w:bookmarkStart w:id="1774" w:name="_Hlk148632493"/>
      <w:r>
        <w:t>5.8.17.3</w:t>
      </w:r>
      <w:r>
        <w:tab/>
        <w:t>Conditions for Selection and reselection of NR sidelink U2U Relay UE</w:t>
      </w:r>
      <w:bookmarkEnd w:id="1773"/>
    </w:p>
    <w:bookmarkEnd w:id="1774"/>
    <w:p w14:paraId="3F37B97D" w14:textId="77777777" w:rsidR="009732F8" w:rsidRDefault="007B3EFC" w:rsidP="00DB3D2A">
      <w:r>
        <w:t>A UE capable of NR sidelink U2U Remote UE operation shall initiate NR sidelink U2U Relay (re)slection procedure as specified in 5.8.17.4 when one of the following conditions is met:</w:t>
      </w:r>
    </w:p>
    <w:p w14:paraId="57D3C23B" w14:textId="77777777" w:rsidR="009732F8" w:rsidRDefault="007B3EFC" w:rsidP="00DB3D2A">
      <w:pPr>
        <w:pStyle w:val="B1"/>
      </w:pPr>
      <w:commentRangeStart w:id="1775"/>
      <w:r>
        <w:t>1&gt;</w:t>
      </w:r>
      <w:commentRangeEnd w:id="1775"/>
      <w:r>
        <w:commentReference w:id="1775"/>
      </w:r>
      <w:r>
        <w:tab/>
        <w:t>if configured by upper layers to search for or select a NR sidelink U2U Relay UE; or</w:t>
      </w:r>
    </w:p>
    <w:p w14:paraId="35C156D3" w14:textId="77777777" w:rsidR="009732F8" w:rsidRDefault="007B3EFC" w:rsidP="00DB3D2A">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DB3D2A">
      <w:pPr>
        <w:pStyle w:val="B2"/>
      </w:pPr>
      <w:commentRangeStart w:id="1776"/>
      <w:r>
        <w:t>2&gt;</w:t>
      </w:r>
      <w:commentRangeEnd w:id="1776"/>
      <w:r>
        <w:rPr>
          <w:rStyle w:val="CommentReference"/>
        </w:rPr>
        <w:commentReference w:id="1776"/>
      </w:r>
      <w:r>
        <w:tab/>
        <w:t>if the UE does not have a selected NR sidelink U2U Relay UE; or</w:t>
      </w:r>
    </w:p>
    <w:p w14:paraId="06440F0D" w14:textId="77777777" w:rsidR="009732F8" w:rsidRDefault="007B3EFC" w:rsidP="00DB3D2A">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DB3D2A">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DB3D2A">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DB3D2A">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DB3D2A">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DB3D2A">
      <w:pPr>
        <w:pStyle w:val="B2"/>
        <w:rPr>
          <w:rFonts w:eastAsia="MS Mincho"/>
        </w:rPr>
      </w:pPr>
      <w:commentRangeStart w:id="1777"/>
      <w:r>
        <w:lastRenderedPageBreak/>
        <w:t>2&gt;</w:t>
      </w:r>
      <w:commentRangeEnd w:id="1777"/>
      <w:r>
        <w:rPr>
          <w:rStyle w:val="CommentReference"/>
        </w:rPr>
        <w:commentReference w:id="1777"/>
      </w:r>
      <w:r>
        <w:tab/>
      </w:r>
      <w:r>
        <w:rPr>
          <w:lang w:eastAsia="zh-CN"/>
        </w:rPr>
        <w:t>if the UE has a selected NR sidelink U2U Relay UE, and sidelink radio link failure is detected on the PC5-RRC connection with the current NR sidelink U2U Relay UE as specified in clause 5.8.9.3:</w:t>
      </w:r>
      <w:bookmarkStart w:id="1778" w:name="OLE_LINK2"/>
    </w:p>
    <w:p w14:paraId="7808D418" w14:textId="77777777" w:rsidR="009732F8" w:rsidRDefault="007B3EFC" w:rsidP="006F22E1">
      <w:pPr>
        <w:pStyle w:val="Heading4"/>
        <w:rPr>
          <w:rFonts w:eastAsia="DengXian"/>
          <w:lang w:eastAsia="zh-CN"/>
        </w:rPr>
      </w:pPr>
      <w:bookmarkStart w:id="1779" w:name="_Toc156130149"/>
      <w:r>
        <w:t>5.8.17.4</w:t>
      </w:r>
      <w:r>
        <w:tab/>
        <w:t>Actions related to selection and reselection of NR sidelink U2U Relay UE</w:t>
      </w:r>
      <w:bookmarkEnd w:id="1779"/>
    </w:p>
    <w:p w14:paraId="05BDA7B7" w14:textId="77777777" w:rsidR="009732F8" w:rsidRDefault="007B3EFC" w:rsidP="00DB3D2A">
      <w:r>
        <w:t>A UE capable of NR sidelink U2U Remote UE operation</w:t>
      </w:r>
      <w:commentRangeStart w:id="1780"/>
      <w:r>
        <w:t xml:space="preserve"> </w:t>
      </w:r>
      <w:commentRangeEnd w:id="1780"/>
      <w:r>
        <w:commentReference w:id="1780"/>
      </w:r>
      <w:r>
        <w:t>shall:</w:t>
      </w:r>
    </w:p>
    <w:p w14:paraId="0C416E4D" w14:textId="77777777" w:rsidR="009732F8" w:rsidRDefault="007B3EFC" w:rsidP="00DB3D2A">
      <w:pPr>
        <w:pStyle w:val="B1"/>
        <w:rPr>
          <w:rFonts w:eastAsia="SimSun"/>
        </w:rPr>
      </w:pPr>
      <w:r>
        <w:rPr>
          <w:rFonts w:eastAsia="SimSun"/>
        </w:rPr>
        <w:t>1&gt;</w:t>
      </w:r>
      <w:r>
        <w:rPr>
          <w:rFonts w:eastAsia="SimSun"/>
        </w:rPr>
        <w:tab/>
        <w:t>perform NR sidelink discovery procedure as specified in clause 5.8.13</w:t>
      </w:r>
      <w:commentRangeStart w:id="1781"/>
      <w:commentRangeEnd w:id="1781"/>
      <w:r>
        <w:commentReference w:id="1781"/>
      </w:r>
      <w:r>
        <w:rPr>
          <w:rFonts w:eastAsia="SimSun"/>
        </w:rPr>
        <w:t xml:space="preserve"> in order to search for candidate NR sidelink U2U Relay UEs;</w:t>
      </w:r>
    </w:p>
    <w:bookmarkEnd w:id="1778"/>
    <w:p w14:paraId="0B89D4B6" w14:textId="77777777" w:rsidR="009732F8" w:rsidRDefault="007B3EFC" w:rsidP="00DB3D2A">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rsidP="00DB3D2A">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rsidP="00DB3D2A">
      <w:pPr>
        <w:pStyle w:val="B1"/>
        <w:rPr>
          <w:rFonts w:eastAsia="SimSun"/>
        </w:rPr>
      </w:pPr>
      <w:r>
        <w:rPr>
          <w:rFonts w:eastAsia="SimSun"/>
        </w:rPr>
        <w:t>1&gt;</w:t>
      </w:r>
      <w:r>
        <w:rPr>
          <w:rFonts w:eastAsia="SimSun"/>
        </w:rPr>
        <w:tab/>
        <w:t>if the UE detects any suitable NR sidelink U2U Relay UE(s):</w:t>
      </w:r>
    </w:p>
    <w:p w14:paraId="4BD0E5D9" w14:textId="77777777" w:rsidR="009732F8" w:rsidRDefault="007B3EFC" w:rsidP="00DB3D2A">
      <w:pPr>
        <w:pStyle w:val="B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rsidP="00DB3D2A">
      <w:pPr>
        <w:pStyle w:val="B1"/>
        <w:rPr>
          <w:rFonts w:eastAsia="SimSun"/>
        </w:rPr>
      </w:pPr>
      <w:r>
        <w:rPr>
          <w:rFonts w:eastAsia="SimSun"/>
        </w:rPr>
        <w:t>1&gt;</w:t>
      </w:r>
      <w:r>
        <w:rPr>
          <w:rFonts w:eastAsia="SimSun"/>
        </w:rPr>
        <w:tab/>
        <w:t>else:</w:t>
      </w:r>
    </w:p>
    <w:p w14:paraId="5003FE2B" w14:textId="77777777" w:rsidR="009732F8" w:rsidRDefault="007B3EFC" w:rsidP="00DB3D2A">
      <w:pPr>
        <w:pStyle w:val="B2"/>
        <w:rPr>
          <w:rFonts w:eastAsia="SimSun"/>
        </w:rPr>
      </w:pPr>
      <w:r>
        <w:rPr>
          <w:rFonts w:eastAsia="SimSun"/>
        </w:rPr>
        <w:t>2&gt;</w:t>
      </w:r>
      <w:r>
        <w:tab/>
      </w:r>
      <w:r>
        <w:rPr>
          <w:rFonts w:eastAsia="SimSun"/>
        </w:rPr>
        <w:t>consider no NR sidelink U2U Relay UE to be selected;</w:t>
      </w:r>
    </w:p>
    <w:p w14:paraId="443A88FE" w14:textId="77777777" w:rsidR="009732F8" w:rsidRDefault="007B3EFC" w:rsidP="00DB3D2A">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DB3D2A">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2"/>
      <w:r>
        <w:rPr>
          <w:rFonts w:eastAsia="SimSun"/>
        </w:rPr>
        <w:t>SD-RSRP</w:t>
      </w:r>
      <w:commentRangeEnd w:id="1782"/>
      <w:r>
        <w:rPr>
          <w:rStyle w:val="CommentReference"/>
        </w:rPr>
        <w:commentReference w:id="1782"/>
      </w:r>
      <w:r>
        <w:rPr>
          <w:rFonts w:eastAsia="SimSun"/>
        </w:rPr>
        <w:t xml:space="preserve"> measurement results;</w:t>
      </w:r>
    </w:p>
    <w:p w14:paraId="6488DBFE" w14:textId="77777777" w:rsidR="009732F8" w:rsidRDefault="007B3EFC" w:rsidP="00DB3D2A">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rsidP="00DB3D2A">
      <w:pPr>
        <w:pStyle w:val="B2"/>
        <w:rPr>
          <w:rFonts w:eastAsia="SimSun"/>
        </w:rPr>
      </w:pPr>
      <w:r>
        <w:rPr>
          <w:rFonts w:eastAsia="SimSun"/>
        </w:rPr>
        <w:t>2&gt;</w:t>
      </w:r>
      <w:r>
        <w:rPr>
          <w:rFonts w:eastAsia="SimSun"/>
        </w:rPr>
        <w:tab/>
        <w:t>if the UE detects any suitable NR sidelink U2U Relay UE(s):</w:t>
      </w:r>
    </w:p>
    <w:p w14:paraId="6977BED1" w14:textId="77777777" w:rsidR="009732F8" w:rsidRDefault="007B3EFC" w:rsidP="00DB3D2A">
      <w:pPr>
        <w:pStyle w:val="B3"/>
      </w:pPr>
      <w:r>
        <w:t>3&gt;</w:t>
      </w:r>
      <w:r>
        <w:tab/>
        <w:t>consider one of the available suitable NR sidelink U2U Relay UE(s) can be selected;</w:t>
      </w:r>
    </w:p>
    <w:p w14:paraId="31E04B64" w14:textId="77777777" w:rsidR="009732F8" w:rsidRDefault="007B3EFC" w:rsidP="00DB3D2A">
      <w:pPr>
        <w:pStyle w:val="B2"/>
        <w:rPr>
          <w:rFonts w:eastAsia="SimSun"/>
        </w:rPr>
      </w:pPr>
      <w:r>
        <w:rPr>
          <w:rFonts w:eastAsia="SimSun"/>
        </w:rPr>
        <w:t>2&gt;</w:t>
      </w:r>
      <w:r>
        <w:rPr>
          <w:rFonts w:eastAsia="SimSun"/>
        </w:rPr>
        <w:tab/>
        <w:t>else:</w:t>
      </w:r>
    </w:p>
    <w:p w14:paraId="04B911A6" w14:textId="77777777" w:rsidR="009732F8" w:rsidRDefault="007B3EFC" w:rsidP="00DB3D2A">
      <w:pPr>
        <w:pStyle w:val="B3"/>
      </w:pPr>
      <w:r>
        <w:t>3&gt;</w:t>
      </w:r>
      <w:r>
        <w:tab/>
        <w:t>consider no NR sidelink U2U Relay UE to be selected.</w:t>
      </w:r>
    </w:p>
    <w:p w14:paraId="4AE6CA5F" w14:textId="77777777" w:rsidR="009732F8" w:rsidRDefault="007B3EFC" w:rsidP="00DB3D2A">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Heading3"/>
      </w:pPr>
      <w:bookmarkStart w:id="1783" w:name="_Toc156130150"/>
      <w:r>
        <w:t>5.8.18</w:t>
      </w:r>
      <w:r>
        <w:tab/>
        <w:t>NR sidelink positioning</w:t>
      </w:r>
      <w:bookmarkEnd w:id="1783"/>
    </w:p>
    <w:p w14:paraId="61C283E9" w14:textId="77777777" w:rsidR="009732F8" w:rsidRDefault="007B3EFC" w:rsidP="006F22E1">
      <w:pPr>
        <w:pStyle w:val="Heading4"/>
      </w:pPr>
      <w:bookmarkStart w:id="1784" w:name="_Toc156130151"/>
      <w:r>
        <w:t>5.8.18.1</w:t>
      </w:r>
      <w:r>
        <w:tab/>
        <w:t>General</w:t>
      </w:r>
      <w:bookmarkEnd w:id="1784"/>
    </w:p>
    <w:p w14:paraId="7E4B5975" w14:textId="77777777" w:rsidR="009732F8" w:rsidRDefault="007B3EFC" w:rsidP="00DB3D2A">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Heading4"/>
      </w:pPr>
      <w:bookmarkStart w:id="1785" w:name="_Toc156130152"/>
      <w:r>
        <w:lastRenderedPageBreak/>
        <w:t>5.8.18.2</w:t>
      </w:r>
      <w:r>
        <w:tab/>
      </w:r>
      <w:r>
        <w:rPr>
          <w:lang w:eastAsia="zh-CN"/>
        </w:rPr>
        <w:t xml:space="preserve">NR </w:t>
      </w:r>
      <w:r>
        <w:t>sidelink positioning</w:t>
      </w:r>
      <w:commentRangeStart w:id="1786"/>
      <w:r>
        <w:t xml:space="preserve"> reception</w:t>
      </w:r>
      <w:commentRangeEnd w:id="1786"/>
      <w:r>
        <w:rPr>
          <w:rStyle w:val="CommentReference"/>
          <w:rFonts w:ascii="Times New Roman" w:hAnsi="Times New Roman"/>
        </w:rPr>
        <w:commentReference w:id="1786"/>
      </w:r>
      <w:bookmarkEnd w:id="1785"/>
    </w:p>
    <w:p w14:paraId="0B494F6C" w14:textId="77777777" w:rsidR="009732F8" w:rsidRDefault="007B3EFC" w:rsidP="00DB3D2A">
      <w:r>
        <w:t>A UE capable of NR sidelink positioning that is configured by upper layers for reception of SL-PRS:</w:t>
      </w:r>
    </w:p>
    <w:p w14:paraId="167895DD" w14:textId="77777777" w:rsidR="009732F8" w:rsidRDefault="007B3EFC" w:rsidP="00DB3D2A">
      <w:pPr>
        <w:pStyle w:val="B1"/>
      </w:pPr>
      <w:r>
        <w:t>1&gt;</w:t>
      </w:r>
      <w:r>
        <w:tab/>
        <w:t>if the conditions for NR sidelink positioning operation as defined in 5.8.2 are met:</w:t>
      </w:r>
    </w:p>
    <w:p w14:paraId="2B19F888" w14:textId="77777777" w:rsidR="009732F8" w:rsidRDefault="007B3EFC" w:rsidP="00DB3D2A">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DB3D2A">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7"/>
      <w:r>
        <w:t xml:space="preserve">with </w:t>
      </w:r>
      <w:r>
        <w:rPr>
          <w:i/>
          <w:lang w:eastAsia="zh-CN"/>
        </w:rPr>
        <w:t>reconfigurationWithSync</w:t>
      </w:r>
      <w:r>
        <w:rPr>
          <w:lang w:eastAsia="zh-CN"/>
        </w:rPr>
        <w:t xml:space="preserve"> (i.e. handover)</w:t>
      </w:r>
      <w:commentRangeEnd w:id="1787"/>
      <w:r>
        <w:rPr>
          <w:rStyle w:val="CommentReference"/>
        </w:rPr>
        <w:commentReference w:id="1787"/>
      </w:r>
      <w:r>
        <w:rPr>
          <w:lang w:eastAsia="zh-CN"/>
        </w:rPr>
        <w:t>:</w:t>
      </w:r>
    </w:p>
    <w:p w14:paraId="2C047106"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DB3D2A">
      <w:pPr>
        <w:pStyle w:val="B3"/>
      </w:pPr>
      <w:r>
        <w:t>3&gt;</w:t>
      </w:r>
      <w:r>
        <w:tab/>
        <w:t xml:space="preserve">else if the cell chosen for NR sidelink positioning provides </w:t>
      </w:r>
      <w:r>
        <w:rPr>
          <w:i/>
        </w:rPr>
        <w:t>SIB23</w:t>
      </w:r>
      <w:r>
        <w:t>:</w:t>
      </w:r>
    </w:p>
    <w:p w14:paraId="1CF7E733" w14:textId="77777777" w:rsidR="009732F8" w:rsidRDefault="007B3EFC" w:rsidP="00DB3D2A">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DB3D2A">
      <w:pPr>
        <w:pStyle w:val="B2"/>
      </w:pPr>
      <w:r>
        <w:t>2&gt;</w:t>
      </w:r>
      <w:r>
        <w:tab/>
        <w:t>else:</w:t>
      </w:r>
    </w:p>
    <w:p w14:paraId="187E97B0" w14:textId="77777777" w:rsidR="009732F8" w:rsidRDefault="007B3EFC" w:rsidP="00DB3D2A">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Heading4"/>
      </w:pPr>
      <w:bookmarkStart w:id="1788" w:name="_Toc156130153"/>
      <w:r>
        <w:t>5.8.18.3</w:t>
      </w:r>
      <w:r>
        <w:tab/>
      </w:r>
      <w:r>
        <w:rPr>
          <w:lang w:eastAsia="zh-CN"/>
        </w:rPr>
        <w:t xml:space="preserve">NR </w:t>
      </w:r>
      <w:r>
        <w:t>sidelink positioning transmission</w:t>
      </w:r>
      <w:bookmarkEnd w:id="1788"/>
    </w:p>
    <w:p w14:paraId="1F172926" w14:textId="77777777" w:rsidR="009732F8" w:rsidRDefault="007B3EFC" w:rsidP="00DB3D2A">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DB3D2A">
      <w:pPr>
        <w:pStyle w:val="B1"/>
      </w:pPr>
      <w:r>
        <w:t>1&gt;</w:t>
      </w:r>
      <w:r>
        <w:tab/>
        <w:t>if the conditions for NR sidelink positioning operation as defined in 5.8.2 are met:</w:t>
      </w:r>
    </w:p>
    <w:p w14:paraId="45F6354B" w14:textId="77777777" w:rsidR="009732F8" w:rsidRDefault="007B3EFC" w:rsidP="00DB3D2A">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DB3D2A">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DB3D2A">
      <w:pPr>
        <w:pStyle w:val="B4"/>
        <w:rPr>
          <w:rFonts w:eastAsia="DengXian"/>
          <w:lang w:eastAsia="zh-CN"/>
        </w:rPr>
      </w:pPr>
      <w:r>
        <w:t>4&gt;</w:t>
      </w:r>
      <w:r>
        <w:tab/>
        <w:t xml:space="preserve">if the UE is configured with </w:t>
      </w:r>
      <w:r>
        <w:rPr>
          <w:i/>
        </w:rPr>
        <w:t>sl-ScheduledConfig</w:t>
      </w:r>
      <w:r>
        <w:t>:</w:t>
      </w:r>
    </w:p>
    <w:p w14:paraId="0C1D71D6" w14:textId="77777777" w:rsidR="009732F8" w:rsidRDefault="007B3EFC" w:rsidP="00DB3D2A">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DB3D2A">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DB3D2A">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DB3D2A">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DB3D2A">
      <w:pPr>
        <w:pStyle w:val="B5"/>
      </w:pPr>
      <w:r>
        <w:t>5&gt;</w:t>
      </w:r>
      <w:r>
        <w:tab/>
        <w:t>else:</w:t>
      </w:r>
    </w:p>
    <w:p w14:paraId="7D6A1135" w14:textId="77777777" w:rsidR="009732F8" w:rsidRDefault="007B3EFC" w:rsidP="00DB3D2A">
      <w:pPr>
        <w:pStyle w:val="B6"/>
      </w:pPr>
      <w:r>
        <w:t>6&gt;</w:t>
      </w:r>
      <w:r>
        <w:tab/>
        <w:t>configure lower layers to perform the sidelink resource allocation scheme 1 for NR sidelink positioning;</w:t>
      </w:r>
    </w:p>
    <w:p w14:paraId="69230CC5" w14:textId="77777777" w:rsidR="009732F8" w:rsidRDefault="007B3EFC" w:rsidP="00DB3D2A">
      <w:pPr>
        <w:pStyle w:val="B5"/>
      </w:pPr>
      <w:r>
        <w:lastRenderedPageBreak/>
        <w:t>5&gt;</w:t>
      </w:r>
      <w:r>
        <w:tab/>
        <w:t xml:space="preserve">if T311 is running, configure the lower layers to release the resources indicated by </w:t>
      </w:r>
      <w:commentRangeStart w:id="1789"/>
      <w:r>
        <w:rPr>
          <w:i/>
        </w:rPr>
        <w:t>rrc-ConfiguredSidelinkGrant</w:t>
      </w:r>
      <w:commentRangeEnd w:id="1789"/>
      <w:r>
        <w:rPr>
          <w:rStyle w:val="CommentReference"/>
        </w:rPr>
        <w:commentReference w:id="1789"/>
      </w:r>
      <w:r>
        <w:rPr>
          <w:i/>
        </w:rPr>
        <w:t xml:space="preserve"> </w:t>
      </w:r>
      <w:r>
        <w:t>(if any);</w:t>
      </w:r>
    </w:p>
    <w:p w14:paraId="2948196A" w14:textId="77777777" w:rsidR="009732F8" w:rsidRDefault="007B3EFC" w:rsidP="00DB3D2A">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DB3D2A">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DB3D2A">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DB3D2A">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DB3D2A">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DB3D2A">
      <w:pPr>
        <w:pStyle w:val="B3"/>
        <w:rPr>
          <w:rFonts w:eastAsia="DengXian"/>
          <w:lang w:eastAsia="zh-CN"/>
        </w:rPr>
      </w:pPr>
      <w:r>
        <w:t>3&gt;</w:t>
      </w:r>
      <w:r>
        <w:tab/>
        <w:t>else:</w:t>
      </w:r>
    </w:p>
    <w:p w14:paraId="1D7E2FA1" w14:textId="77777777" w:rsidR="009732F8" w:rsidRDefault="007B3EFC" w:rsidP="00DB3D2A">
      <w:pPr>
        <w:pStyle w:val="B4"/>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0"/>
      <w:r>
        <w:rPr>
          <w:i/>
          <w:lang w:eastAsia="zh-CN"/>
        </w:rPr>
        <w:t>PosTxPoolSelectedNormal</w:t>
      </w:r>
      <w:commentRangeEnd w:id="1790"/>
      <w:r>
        <w:rPr>
          <w:rStyle w:val="CommentReference"/>
        </w:rPr>
        <w:commentReference w:id="1790"/>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DB3D2A">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DB3D2A">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DB3D2A">
      <w:pPr>
        <w:pStyle w:val="B5"/>
      </w:pPr>
      <w:r>
        <w:lastRenderedPageBreak/>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DB3D2A">
      <w:pPr>
        <w:pStyle w:val="B6"/>
      </w:pPr>
      <w:r>
        <w:t>6&gt;</w:t>
      </w:r>
      <w:r>
        <w:tab/>
        <w:t xml:space="preserve">from the moment the UE initiates </w:t>
      </w:r>
      <w:commentRangeStart w:id="1791"/>
      <w:r>
        <w:t>RRC</w:t>
      </w:r>
      <w:commentRangeEnd w:id="1791"/>
      <w:r>
        <w:rPr>
          <w:rStyle w:val="CommentReference"/>
          <w:lang w:val="en-GB"/>
        </w:rPr>
        <w:commentReference w:id="1791"/>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DB3D2A">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DB3D2A">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DB3D2A">
      <w:pPr>
        <w:pStyle w:val="B2"/>
      </w:pPr>
      <w:r>
        <w:t>2&gt;</w:t>
      </w:r>
      <w:r>
        <w:tab/>
        <w:t>else:</w:t>
      </w:r>
    </w:p>
    <w:p w14:paraId="7BC9A703" w14:textId="77777777" w:rsidR="009732F8" w:rsidRDefault="007B3EFC" w:rsidP="00DB3D2A">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DB3D2A">
      <w:pPr>
        <w:pStyle w:val="NO"/>
      </w:pPr>
      <w:r>
        <w:t>NOTE:</w:t>
      </w:r>
      <w:r>
        <w:tab/>
        <w:t xml:space="preserve">The same </w:t>
      </w:r>
      <w:commentRangeStart w:id="1792"/>
      <w:r>
        <w:t>Notes a</w:t>
      </w:r>
      <w:commentRangeEnd w:id="1792"/>
      <w:r>
        <w:rPr>
          <w:rStyle w:val="CommentReference"/>
        </w:rPr>
        <w:commentReference w:id="1792"/>
      </w:r>
      <w:r>
        <w:t>s in clause 5.8.8 are applicable for this clause unless otherwise stated.</w:t>
      </w:r>
    </w:p>
    <w:p w14:paraId="3D58E227" w14:textId="77777777" w:rsidR="009732F8" w:rsidRDefault="007B3EFC">
      <w:pPr>
        <w:pStyle w:val="Heading2"/>
      </w:pPr>
      <w:bookmarkStart w:id="1793" w:name="_Toc156130154"/>
      <w:r>
        <w:t>5.9</w:t>
      </w:r>
      <w:r>
        <w:tab/>
        <w:t>MBS Broadcast</w:t>
      </w:r>
      <w:bookmarkEnd w:id="1793"/>
    </w:p>
    <w:p w14:paraId="15E8CBC9" w14:textId="77777777" w:rsidR="009732F8" w:rsidRDefault="007B3EFC" w:rsidP="006F22E1">
      <w:pPr>
        <w:pStyle w:val="Heading3"/>
      </w:pPr>
      <w:bookmarkStart w:id="1794" w:name="_Toc156130155"/>
      <w:r>
        <w:t>5.9.1</w:t>
      </w:r>
      <w:r>
        <w:tab/>
        <w:t>Introduction</w:t>
      </w:r>
      <w:bookmarkEnd w:id="1794"/>
    </w:p>
    <w:p w14:paraId="1EDE9ACA" w14:textId="77777777" w:rsidR="009732F8" w:rsidRDefault="007B3EFC" w:rsidP="006F22E1">
      <w:pPr>
        <w:pStyle w:val="Heading4"/>
        <w:rPr>
          <w:lang w:eastAsia="zh-CN"/>
        </w:rPr>
      </w:pPr>
      <w:bookmarkStart w:id="1795" w:name="_Toc156130156"/>
      <w:r>
        <w:rPr>
          <w:lang w:eastAsia="zh-CN"/>
        </w:rPr>
        <w:t>5.9.1.1</w:t>
      </w:r>
      <w:r>
        <w:rPr>
          <w:lang w:eastAsia="zh-CN"/>
        </w:rPr>
        <w:tab/>
        <w:t>General</w:t>
      </w:r>
      <w:bookmarkEnd w:id="1795"/>
    </w:p>
    <w:p w14:paraId="5CE4F6C5" w14:textId="77777777" w:rsidR="009732F8" w:rsidRDefault="007B3EFC" w:rsidP="00DB3D2A">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DB3D2A">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96" w:name="OLE_LINK4"/>
      <w:r>
        <w:rPr>
          <w:lang w:eastAsia="zh-CN"/>
        </w:rPr>
        <w:t>information related to service continuity of MBS broadcast</w:t>
      </w:r>
      <w:bookmarkEnd w:id="1796"/>
      <w:r>
        <w:rPr>
          <w:lang w:eastAsia="zh-CN"/>
        </w:rPr>
        <w:t xml:space="preserve"> in </w:t>
      </w:r>
      <w:r>
        <w:rPr>
          <w:i/>
          <w:lang w:eastAsia="zh-CN"/>
        </w:rPr>
        <w:t>SIB21</w:t>
      </w:r>
      <w:r>
        <w:rPr>
          <w:lang w:eastAsia="zh-CN"/>
        </w:rPr>
        <w:t>.</w:t>
      </w:r>
    </w:p>
    <w:p w14:paraId="4AD52439" w14:textId="77777777" w:rsidR="009732F8" w:rsidRDefault="007B3EFC" w:rsidP="006F22E1">
      <w:pPr>
        <w:pStyle w:val="Heading4"/>
        <w:rPr>
          <w:lang w:eastAsia="zh-CN"/>
        </w:rPr>
      </w:pPr>
      <w:bookmarkStart w:id="1797" w:name="_Toc156130157"/>
      <w:r>
        <w:rPr>
          <w:lang w:eastAsia="zh-CN"/>
        </w:rPr>
        <w:t>5.9.1.2</w:t>
      </w:r>
      <w:r>
        <w:rPr>
          <w:lang w:eastAsia="zh-CN"/>
        </w:rPr>
        <w:tab/>
        <w:t>MCCH scheduling</w:t>
      </w:r>
      <w:bookmarkEnd w:id="1797"/>
    </w:p>
    <w:p w14:paraId="6DDB8222" w14:textId="77777777" w:rsidR="009732F8" w:rsidRDefault="007B3EFC" w:rsidP="00DB3D2A">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w:t>
      </w:r>
      <w:r>
        <w:lastRenderedPageBreak/>
        <w:t xml:space="preserve">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Heading4"/>
        <w:rPr>
          <w:lang w:eastAsia="zh-CN"/>
        </w:rPr>
      </w:pPr>
      <w:bookmarkStart w:id="1798" w:name="_Toc156130158"/>
      <w:r>
        <w:rPr>
          <w:lang w:eastAsia="zh-CN"/>
        </w:rPr>
        <w:t>5.9.1.3</w:t>
      </w:r>
      <w:r>
        <w:rPr>
          <w:lang w:eastAsia="zh-CN"/>
        </w:rPr>
        <w:tab/>
        <w:t>MCCH information validity and notification of changes</w:t>
      </w:r>
      <w:bookmarkEnd w:id="1798"/>
    </w:p>
    <w:p w14:paraId="6ECE80F3" w14:textId="77777777" w:rsidR="009732F8" w:rsidRDefault="007B3EFC" w:rsidP="00DB3D2A">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DB3D2A">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DB3D2A">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Heading3"/>
        <w:rPr>
          <w:lang w:eastAsia="zh-CN"/>
        </w:rPr>
      </w:pPr>
      <w:bookmarkStart w:id="1799" w:name="_Toc36810227"/>
      <w:bookmarkStart w:id="1800" w:name="_Toc29343536"/>
      <w:bookmarkStart w:id="1801" w:name="_Toc20487104"/>
      <w:bookmarkStart w:id="1802" w:name="_Toc36846591"/>
      <w:bookmarkStart w:id="1803" w:name="_Toc37082224"/>
      <w:bookmarkStart w:id="1804" w:name="_Toc46483324"/>
      <w:bookmarkStart w:id="1805" w:name="_Toc46480856"/>
      <w:bookmarkStart w:id="1806" w:name="_Toc156130159"/>
      <w:bookmarkStart w:id="1807" w:name="_Toc29342397"/>
      <w:bookmarkStart w:id="1808" w:name="_Toc36566796"/>
      <w:bookmarkStart w:id="1809" w:name="_Toc46482090"/>
      <w:bookmarkStart w:id="1810" w:name="_Toc67997130"/>
      <w:bookmarkStart w:id="1811" w:name="_Toc36939244"/>
      <w:r>
        <w:rPr>
          <w:lang w:eastAsia="zh-CN"/>
        </w:rPr>
        <w:t>5.9.2</w:t>
      </w:r>
      <w:r>
        <w:rPr>
          <w:lang w:eastAsia="zh-CN"/>
        </w:rPr>
        <w:tab/>
        <w:t>MCCH information acquisition</w:t>
      </w:r>
      <w:bookmarkStart w:id="1812" w:name="_Toc36566797"/>
      <w:bookmarkStart w:id="1813" w:name="_Toc46482091"/>
      <w:bookmarkStart w:id="1814" w:name="_Toc29342398"/>
      <w:bookmarkStart w:id="1815" w:name="_Toc67997131"/>
      <w:bookmarkStart w:id="1816" w:name="_Toc46480857"/>
      <w:bookmarkStart w:id="1817" w:name="_Toc20487105"/>
      <w:bookmarkStart w:id="1818" w:name="_Toc46483325"/>
      <w:bookmarkStart w:id="1819" w:name="_Toc36810228"/>
      <w:bookmarkStart w:id="1820" w:name="_Toc29343537"/>
      <w:bookmarkStart w:id="1821" w:name="_Toc37082225"/>
      <w:bookmarkStart w:id="1822" w:name="_Toc36846592"/>
      <w:bookmarkStart w:id="1823" w:name="_Toc36939245"/>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5D1E3B35" w14:textId="77777777" w:rsidR="009732F8" w:rsidRDefault="007B3EFC" w:rsidP="006F22E1">
      <w:pPr>
        <w:pStyle w:val="Heading4"/>
        <w:rPr>
          <w:lang w:eastAsia="zh-CN"/>
        </w:rPr>
      </w:pPr>
      <w:bookmarkStart w:id="1824" w:name="_Toc156130160"/>
      <w:r>
        <w:rPr>
          <w:lang w:eastAsia="zh-CN"/>
        </w:rPr>
        <w:t>5.9.2.1</w:t>
      </w:r>
      <w:r>
        <w:rPr>
          <w:lang w:eastAsia="zh-CN"/>
        </w:rPr>
        <w:tab/>
        <w:t>General</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p>
    <w:bookmarkStart w:id="1825" w:name="_MON_1686130211"/>
    <w:bookmarkEnd w:id="1825"/>
    <w:p w14:paraId="6BD2598F" w14:textId="77777777" w:rsidR="009732F8" w:rsidRDefault="007B3EFC" w:rsidP="00DB3D2A">
      <w:pPr>
        <w:pStyle w:val="TH"/>
        <w:rPr>
          <w:lang w:eastAsia="zh-CN"/>
        </w:rPr>
      </w:pPr>
      <w:r>
        <w:object w:dxaOrig="5760" w:dyaOrig="1888" w14:anchorId="629D0C18">
          <v:shape id="_x0000_i1089" type="#_x0000_t75" style="width:4in;height:94.5pt" o:ole="">
            <v:imagedata r:id="rId144" o:title=""/>
          </v:shape>
          <o:OLEObject Type="Embed" ProgID="Word.Picture.8" ShapeID="_x0000_i1089" DrawAspect="Content" ObjectID="_1768936898" r:id="rId145"/>
        </w:object>
      </w:r>
    </w:p>
    <w:p w14:paraId="368DBA77" w14:textId="77777777" w:rsidR="009732F8" w:rsidRDefault="007B3EFC" w:rsidP="00DB3D2A">
      <w:pPr>
        <w:pStyle w:val="TF"/>
      </w:pPr>
      <w:r>
        <w:t>Figure 5.9.2.1-1: MCCH information acquisition</w:t>
      </w:r>
    </w:p>
    <w:p w14:paraId="76372B30" w14:textId="77777777" w:rsidR="009732F8" w:rsidRDefault="007B3EFC" w:rsidP="00DB3D2A">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Heading4"/>
        <w:rPr>
          <w:lang w:eastAsia="zh-CN"/>
        </w:rPr>
      </w:pPr>
      <w:bookmarkStart w:id="1826" w:name="_Toc156130161"/>
      <w:bookmarkStart w:id="1827" w:name="_Toc36810229"/>
      <w:bookmarkStart w:id="1828" w:name="_Toc29343538"/>
      <w:bookmarkStart w:id="1829" w:name="_Toc29342399"/>
      <w:bookmarkStart w:id="1830" w:name="_Toc67997132"/>
      <w:bookmarkStart w:id="1831" w:name="_Toc36566798"/>
      <w:bookmarkStart w:id="1832" w:name="_Toc36939246"/>
      <w:bookmarkStart w:id="1833" w:name="_Toc46480858"/>
      <w:bookmarkStart w:id="1834" w:name="_Toc20487106"/>
      <w:bookmarkStart w:id="1835" w:name="_Toc36846593"/>
      <w:bookmarkStart w:id="1836" w:name="_Toc37082226"/>
      <w:bookmarkStart w:id="1837" w:name="_Toc46483326"/>
      <w:bookmarkStart w:id="1838" w:name="_Toc46482092"/>
      <w:r>
        <w:rPr>
          <w:lang w:eastAsia="zh-CN"/>
        </w:rPr>
        <w:t>5.9.2.2</w:t>
      </w:r>
      <w:r>
        <w:rPr>
          <w:lang w:eastAsia="zh-CN"/>
        </w:rPr>
        <w:tab/>
        <w:t>Initiation</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105E2616" w14:textId="77777777" w:rsidR="009732F8" w:rsidRDefault="007B3EFC" w:rsidP="00DB3D2A">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w:t>
      </w:r>
      <w:r>
        <w:rPr>
          <w:lang w:eastAsia="zh-CN"/>
        </w:rPr>
        <w:lastRenderedPageBreak/>
        <w:t xml:space="preserve">information has changed due to MCCH information modification other than the change caused by the start of new MBS </w:t>
      </w:r>
      <w:r>
        <w:t>service(s)</w:t>
      </w:r>
      <w:r>
        <w:rPr>
          <w:lang w:eastAsia="zh-CN"/>
        </w:rPr>
        <w:t>.</w:t>
      </w:r>
    </w:p>
    <w:p w14:paraId="06E7D57D" w14:textId="77777777" w:rsidR="009732F8" w:rsidRDefault="007B3EFC" w:rsidP="00DB3D2A">
      <w:pPr>
        <w:pStyle w:val="NO"/>
        <w:rPr>
          <w:lang w:eastAsia="zh-CN"/>
        </w:rPr>
      </w:pPr>
      <w:bookmarkStart w:id="1839"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DB3D2A">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DB3D2A">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9"/>
      <w:r>
        <w:rPr>
          <w:lang w:eastAsia="zh-CN"/>
        </w:rPr>
        <w:t xml:space="preserve"> information.</w:t>
      </w:r>
    </w:p>
    <w:p w14:paraId="6C0784A3" w14:textId="77777777" w:rsidR="009732F8" w:rsidRDefault="007B3EFC" w:rsidP="006F22E1">
      <w:pPr>
        <w:pStyle w:val="Heading4"/>
        <w:rPr>
          <w:lang w:eastAsia="zh-CN"/>
        </w:rPr>
      </w:pPr>
      <w:bookmarkStart w:id="1840" w:name="_Toc36939247"/>
      <w:bookmarkStart w:id="1841" w:name="_Toc67997133"/>
      <w:bookmarkStart w:id="1842" w:name="_Toc20487107"/>
      <w:bookmarkStart w:id="1843" w:name="_Toc36846594"/>
      <w:bookmarkStart w:id="1844" w:name="_Toc36810230"/>
      <w:bookmarkStart w:id="1845" w:name="_Toc46483327"/>
      <w:bookmarkStart w:id="1846" w:name="_Toc29343539"/>
      <w:bookmarkStart w:id="1847" w:name="_Toc36566799"/>
      <w:bookmarkStart w:id="1848" w:name="_Toc46482093"/>
      <w:bookmarkStart w:id="1849" w:name="_Toc156130162"/>
      <w:bookmarkStart w:id="1850" w:name="_Toc46480859"/>
      <w:bookmarkStart w:id="1851" w:name="_Toc29342400"/>
      <w:bookmarkStart w:id="1852" w:name="_Toc37082227"/>
      <w:r>
        <w:rPr>
          <w:lang w:eastAsia="zh-CN"/>
        </w:rPr>
        <w:t>5.9.2.3</w:t>
      </w:r>
      <w:r>
        <w:rPr>
          <w:lang w:eastAsia="zh-CN"/>
        </w:rPr>
        <w:tab/>
        <w:t>MCCH information acquisition by the UE</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77785A25" w14:textId="77777777" w:rsidR="009732F8" w:rsidRDefault="007B3EFC" w:rsidP="00DB3D2A">
      <w:bookmarkStart w:id="1853" w:name="_Toc29342401"/>
      <w:bookmarkStart w:id="1854" w:name="_Toc36846595"/>
      <w:bookmarkStart w:id="1855" w:name="_Toc46483328"/>
      <w:bookmarkStart w:id="1856" w:name="_Toc37082228"/>
      <w:bookmarkStart w:id="1857" w:name="_Toc46480860"/>
      <w:bookmarkStart w:id="1858" w:name="_Toc46482094"/>
      <w:bookmarkStart w:id="1859" w:name="_Toc67997134"/>
      <w:bookmarkStart w:id="1860" w:name="_Toc29343540"/>
      <w:bookmarkStart w:id="1861" w:name="_Toc20487108"/>
      <w:bookmarkStart w:id="1862" w:name="_Toc36810231"/>
      <w:bookmarkStart w:id="1863" w:name="_Toc36566800"/>
      <w:bookmarkStart w:id="1864" w:name="_Toc36939248"/>
      <w:r>
        <w:rPr>
          <w:lang w:eastAsia="zh-CN"/>
        </w:rPr>
        <w:t>An MBS capable UE interested to receive or receiving an MBS broadcast service shall:</w:t>
      </w:r>
    </w:p>
    <w:p w14:paraId="5F27443C" w14:textId="77777777" w:rsidR="009732F8" w:rsidRDefault="007B3EFC" w:rsidP="00DB3D2A">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DB3D2A">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DB3D2A">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Heading4"/>
        <w:rPr>
          <w:lang w:eastAsia="zh-CN"/>
        </w:rPr>
      </w:pPr>
      <w:bookmarkStart w:id="1865"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12395C03" w14:textId="77777777" w:rsidR="009732F8" w:rsidRDefault="007B3EFC" w:rsidP="00DB3D2A">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Heading3"/>
        <w:rPr>
          <w:lang w:eastAsia="zh-CN"/>
        </w:rPr>
      </w:pPr>
      <w:bookmarkStart w:id="1866" w:name="_Toc46482095"/>
      <w:bookmarkStart w:id="1867" w:name="_Toc46483329"/>
      <w:bookmarkStart w:id="1868" w:name="_Toc37082229"/>
      <w:bookmarkStart w:id="1869" w:name="_Toc29342402"/>
      <w:bookmarkStart w:id="1870" w:name="_Toc67997135"/>
      <w:bookmarkStart w:id="1871" w:name="_Toc36846596"/>
      <w:bookmarkStart w:id="1872" w:name="_Toc20487109"/>
      <w:bookmarkStart w:id="1873" w:name="_Toc36566801"/>
      <w:bookmarkStart w:id="1874" w:name="_Toc29343541"/>
      <w:bookmarkStart w:id="1875" w:name="_Toc36810232"/>
      <w:bookmarkStart w:id="1876" w:name="_Toc36939249"/>
      <w:bookmarkStart w:id="1877" w:name="_Toc46480861"/>
      <w:bookmarkStart w:id="1878" w:name="_Toc156130164"/>
      <w:r>
        <w:rPr>
          <w:lang w:eastAsia="zh-CN"/>
        </w:rPr>
        <w:t>5.9.3</w:t>
      </w:r>
      <w:r>
        <w:rPr>
          <w:lang w:eastAsia="zh-CN"/>
        </w:rPr>
        <w:tab/>
      </w:r>
      <w:bookmarkEnd w:id="1866"/>
      <w:bookmarkEnd w:id="1867"/>
      <w:bookmarkEnd w:id="1868"/>
      <w:bookmarkEnd w:id="1869"/>
      <w:bookmarkEnd w:id="1870"/>
      <w:bookmarkEnd w:id="1871"/>
      <w:bookmarkEnd w:id="1872"/>
      <w:bookmarkEnd w:id="1873"/>
      <w:bookmarkEnd w:id="1874"/>
      <w:bookmarkEnd w:id="1875"/>
      <w:bookmarkEnd w:id="1876"/>
      <w:bookmarkEnd w:id="1877"/>
      <w:r>
        <w:rPr>
          <w:lang w:eastAsia="zh-CN"/>
        </w:rPr>
        <w:t>Broadcast MRB configuration</w:t>
      </w:r>
      <w:bookmarkEnd w:id="1878"/>
    </w:p>
    <w:p w14:paraId="31347750" w14:textId="77777777" w:rsidR="009732F8" w:rsidRDefault="007B3EFC" w:rsidP="006F22E1">
      <w:pPr>
        <w:pStyle w:val="Heading4"/>
        <w:rPr>
          <w:lang w:eastAsia="zh-CN"/>
        </w:rPr>
      </w:pPr>
      <w:bookmarkStart w:id="1879" w:name="_Toc46480862"/>
      <w:bookmarkStart w:id="1880" w:name="_Toc29342403"/>
      <w:bookmarkStart w:id="1881" w:name="_Toc46482096"/>
      <w:bookmarkStart w:id="1882" w:name="_Toc67997136"/>
      <w:bookmarkStart w:id="1883" w:name="_Toc156130165"/>
      <w:bookmarkStart w:id="1884" w:name="_Toc36846597"/>
      <w:bookmarkStart w:id="1885" w:name="_Toc36810233"/>
      <w:bookmarkStart w:id="1886" w:name="_Toc36939250"/>
      <w:bookmarkStart w:id="1887" w:name="_Toc36566802"/>
      <w:bookmarkStart w:id="1888" w:name="_Toc29343542"/>
      <w:bookmarkStart w:id="1889" w:name="_Toc37082230"/>
      <w:bookmarkStart w:id="1890" w:name="_Toc20487110"/>
      <w:bookmarkStart w:id="1891" w:name="_Toc46483330"/>
      <w:r>
        <w:rPr>
          <w:lang w:eastAsia="zh-CN"/>
        </w:rPr>
        <w:t>5.9.3.1</w:t>
      </w:r>
      <w:r>
        <w:rPr>
          <w:lang w:eastAsia="zh-CN"/>
        </w:rPr>
        <w:tab/>
        <w:t>General</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44D1F37B" w14:textId="77777777" w:rsidR="009732F8" w:rsidRDefault="007B3EFC" w:rsidP="00DB3D2A">
      <w:pPr>
        <w:rPr>
          <w:lang w:eastAsia="zh-CN"/>
        </w:rPr>
      </w:pPr>
      <w:bookmarkStart w:id="1892" w:name="OLE_LINK13"/>
      <w:bookmarkStart w:id="1893" w:name="_Toc37082231"/>
      <w:bookmarkStart w:id="1894" w:name="_Toc36810234"/>
      <w:bookmarkStart w:id="1895" w:name="_Toc36846598"/>
      <w:bookmarkStart w:id="1896" w:name="_Toc46480863"/>
      <w:bookmarkStart w:id="1897" w:name="_Toc36566803"/>
      <w:bookmarkStart w:id="1898" w:name="_Toc29343543"/>
      <w:bookmarkStart w:id="1899" w:name="_Toc46483331"/>
      <w:bookmarkStart w:id="1900" w:name="_Toc36939251"/>
      <w:bookmarkStart w:id="1901" w:name="_Toc20487111"/>
      <w:bookmarkStart w:id="1902" w:name="_Toc29342404"/>
      <w:bookmarkStart w:id="1903" w:name="_Toc46482097"/>
      <w:bookmarkStart w:id="1904"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2"/>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DB3D2A">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Heading4"/>
        <w:rPr>
          <w:lang w:eastAsia="zh-CN"/>
        </w:rPr>
      </w:pPr>
      <w:bookmarkStart w:id="1905" w:name="_Toc156130166"/>
      <w:r>
        <w:rPr>
          <w:lang w:eastAsia="zh-CN"/>
        </w:rPr>
        <w:t>5.9.3.2</w:t>
      </w:r>
      <w:r>
        <w:rPr>
          <w:lang w:eastAsia="zh-CN"/>
        </w:rPr>
        <w:tab/>
        <w:t>Initiation</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26A1DACA" w14:textId="77777777" w:rsidR="009732F8" w:rsidRDefault="007B3EFC" w:rsidP="00DB3D2A">
      <w:pPr>
        <w:rPr>
          <w:lang w:eastAsia="zh-CN"/>
        </w:rPr>
      </w:pPr>
      <w:bookmarkStart w:id="1906" w:name="_Toc20487112"/>
      <w:bookmarkStart w:id="1907" w:name="_Toc36810235"/>
      <w:bookmarkStart w:id="1908" w:name="_Toc29342405"/>
      <w:bookmarkStart w:id="1909" w:name="_Toc36846599"/>
      <w:bookmarkStart w:id="1910" w:name="_Toc37082232"/>
      <w:bookmarkStart w:id="1911" w:name="_Toc46483332"/>
      <w:bookmarkStart w:id="1912" w:name="_Toc46482098"/>
      <w:bookmarkStart w:id="1913" w:name="_Toc67997138"/>
      <w:bookmarkStart w:id="1914" w:name="_Toc36939252"/>
      <w:bookmarkStart w:id="1915" w:name="_Toc36566804"/>
      <w:bookmarkStart w:id="1916" w:name="_Toc46480864"/>
      <w:bookmarkStart w:id="1917"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DB3D2A">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Heading4"/>
        <w:rPr>
          <w:lang w:eastAsia="zh-CN"/>
        </w:rPr>
      </w:pPr>
      <w:bookmarkStart w:id="1918" w:name="_Toc156130167"/>
      <w:r>
        <w:rPr>
          <w:lang w:eastAsia="zh-CN"/>
        </w:rPr>
        <w:lastRenderedPageBreak/>
        <w:t>5.9.3.3</w:t>
      </w:r>
      <w:r>
        <w:rPr>
          <w:lang w:eastAsia="zh-CN"/>
        </w:rPr>
        <w:tab/>
      </w:r>
      <w:bookmarkEnd w:id="1906"/>
      <w:bookmarkEnd w:id="1907"/>
      <w:bookmarkEnd w:id="1908"/>
      <w:bookmarkEnd w:id="1909"/>
      <w:bookmarkEnd w:id="1910"/>
      <w:bookmarkEnd w:id="1911"/>
      <w:bookmarkEnd w:id="1912"/>
      <w:bookmarkEnd w:id="1913"/>
      <w:bookmarkEnd w:id="1914"/>
      <w:bookmarkEnd w:id="1915"/>
      <w:bookmarkEnd w:id="1916"/>
      <w:bookmarkEnd w:id="1917"/>
      <w:r>
        <w:rPr>
          <w:lang w:eastAsia="zh-CN"/>
        </w:rPr>
        <w:t>Broadcast MRB establishment</w:t>
      </w:r>
      <w:bookmarkEnd w:id="1918"/>
    </w:p>
    <w:p w14:paraId="1D898CE1" w14:textId="77777777" w:rsidR="009732F8" w:rsidRDefault="007B3EFC" w:rsidP="00DB3D2A">
      <w:pPr>
        <w:rPr>
          <w:lang w:eastAsia="zh-CN"/>
        </w:rPr>
      </w:pPr>
      <w:r>
        <w:rPr>
          <w:lang w:eastAsia="zh-CN"/>
        </w:rPr>
        <w:t>Upon a broadcast MRB establishment, the UE shall:</w:t>
      </w:r>
    </w:p>
    <w:p w14:paraId="40EE4FFB" w14:textId="77777777" w:rsidR="009732F8" w:rsidRDefault="007B3EFC" w:rsidP="00DB3D2A">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DB3D2A">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DB3D2A">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Heading4"/>
        <w:rPr>
          <w:lang w:eastAsia="zh-CN"/>
        </w:rPr>
      </w:pPr>
      <w:bookmarkStart w:id="1919" w:name="_Toc46480865"/>
      <w:bookmarkStart w:id="1920" w:name="_Toc36566805"/>
      <w:bookmarkStart w:id="1921" w:name="_Toc67997139"/>
      <w:bookmarkStart w:id="1922" w:name="_Toc156130168"/>
      <w:bookmarkStart w:id="1923" w:name="_Toc29342406"/>
      <w:bookmarkStart w:id="1924" w:name="_Toc36846600"/>
      <w:bookmarkStart w:id="1925" w:name="_Toc36939253"/>
      <w:bookmarkStart w:id="1926" w:name="_Toc29343545"/>
      <w:bookmarkStart w:id="1927" w:name="_Toc46483333"/>
      <w:bookmarkStart w:id="1928" w:name="_Toc20487113"/>
      <w:bookmarkStart w:id="1929" w:name="_Toc36810236"/>
      <w:bookmarkStart w:id="1930" w:name="_Toc46482099"/>
      <w:bookmarkStart w:id="1931" w:name="_Toc37082233"/>
      <w:r>
        <w:rPr>
          <w:lang w:eastAsia="zh-CN"/>
        </w:rPr>
        <w:t>5.9.3.4</w:t>
      </w:r>
      <w:r>
        <w:rPr>
          <w:lang w:eastAsia="zh-CN"/>
        </w:rPr>
        <w:tab/>
        <w:t>Broadcast MRB release</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5D95BC1A" w14:textId="77777777" w:rsidR="009732F8" w:rsidRDefault="007B3EFC" w:rsidP="00DB3D2A">
      <w:pPr>
        <w:rPr>
          <w:lang w:eastAsia="zh-CN"/>
        </w:rPr>
      </w:pPr>
      <w:r>
        <w:rPr>
          <w:lang w:eastAsia="zh-CN"/>
        </w:rPr>
        <w:t>Upon broadcast MRB release for MBS broadcast service, the UE shall:</w:t>
      </w:r>
    </w:p>
    <w:p w14:paraId="545E0A16"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DB3D2A">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Heading3"/>
        <w:rPr>
          <w:lang w:eastAsia="zh-CN"/>
        </w:rPr>
      </w:pPr>
      <w:bookmarkStart w:id="1932" w:name="_Toc156130169"/>
      <w:r>
        <w:rPr>
          <w:lang w:eastAsia="zh-CN"/>
        </w:rPr>
        <w:t>5.9.4</w:t>
      </w:r>
      <w:r>
        <w:rPr>
          <w:lang w:eastAsia="zh-CN"/>
        </w:rPr>
        <w:tab/>
        <w:t>MBS Interest Indication</w:t>
      </w:r>
      <w:bookmarkEnd w:id="1932"/>
    </w:p>
    <w:p w14:paraId="36EFD529" w14:textId="77777777" w:rsidR="009732F8" w:rsidRDefault="007B3EFC" w:rsidP="006F22E1">
      <w:pPr>
        <w:pStyle w:val="Heading4"/>
        <w:rPr>
          <w:lang w:eastAsia="zh-CN"/>
        </w:rPr>
      </w:pPr>
      <w:bookmarkStart w:id="1933" w:name="_Toc156130170"/>
      <w:r>
        <w:rPr>
          <w:lang w:eastAsia="zh-CN"/>
        </w:rPr>
        <w:t>5.9.4.1</w:t>
      </w:r>
      <w:r>
        <w:rPr>
          <w:lang w:eastAsia="zh-CN"/>
        </w:rPr>
        <w:tab/>
        <w:t>General</w:t>
      </w:r>
      <w:bookmarkEnd w:id="1933"/>
    </w:p>
    <w:bookmarkStart w:id="1934" w:name="_Hlk152767400"/>
    <w:p w14:paraId="29D14FC7" w14:textId="77777777" w:rsidR="009732F8" w:rsidRDefault="007B3EFC" w:rsidP="00DB3D2A">
      <w:pPr>
        <w:pStyle w:val="TH"/>
      </w:pPr>
      <w:r>
        <w:rPr>
          <w:rFonts w:eastAsiaTheme="minorEastAsia"/>
          <w:lang w:eastAsia="en-US"/>
        </w:rPr>
        <w:object w:dxaOrig="6032" w:dyaOrig="2024" w14:anchorId="6731FAFA">
          <v:shape id="_x0000_i1090" type="#_x0000_t75" style="width:303pt;height:102.5pt" o:ole="">
            <v:imagedata r:id="rId146" o:title=""/>
          </v:shape>
          <o:OLEObject Type="Embed" ProgID="Mscgen.Chart" ShapeID="_x0000_i1090" DrawAspect="Content" ObjectID="_1768936899" r:id="rId147"/>
        </w:object>
      </w:r>
      <w:bookmarkEnd w:id="1934"/>
    </w:p>
    <w:p w14:paraId="6AA00B13" w14:textId="77777777" w:rsidR="009732F8" w:rsidRDefault="007B3EFC" w:rsidP="00DB3D2A">
      <w:pPr>
        <w:pStyle w:val="TF"/>
        <w:rPr>
          <w:lang w:eastAsia="zh-CN"/>
        </w:rPr>
      </w:pPr>
      <w:r>
        <w:rPr>
          <w:lang w:eastAsia="zh-CN"/>
        </w:rPr>
        <w:t>Figure 5.9.4.1-1: MBS Interest Indication</w:t>
      </w:r>
    </w:p>
    <w:p w14:paraId="18D5D09D" w14:textId="77777777" w:rsidR="009732F8" w:rsidRDefault="007B3EFC" w:rsidP="00DB3D2A">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Heading4"/>
      </w:pPr>
      <w:bookmarkStart w:id="1935" w:name="_Toc29342387"/>
      <w:bookmarkStart w:id="1936" w:name="_Toc46483314"/>
      <w:bookmarkStart w:id="1937" w:name="_Toc36939234"/>
      <w:bookmarkStart w:id="1938" w:name="_Toc67997120"/>
      <w:bookmarkStart w:id="1939" w:name="_Toc156130171"/>
      <w:bookmarkStart w:id="1940" w:name="_Toc37082214"/>
      <w:bookmarkStart w:id="1941" w:name="_Toc20487095"/>
      <w:bookmarkStart w:id="1942" w:name="_Toc36810217"/>
      <w:bookmarkStart w:id="1943" w:name="_Toc29343526"/>
      <w:bookmarkStart w:id="1944" w:name="_Toc36846581"/>
      <w:bookmarkStart w:id="1945" w:name="_Toc46482080"/>
      <w:bookmarkStart w:id="1946" w:name="_Toc46480846"/>
      <w:bookmarkStart w:id="1947" w:name="_Toc36566786"/>
      <w:r>
        <w:t>5.9.4.2</w:t>
      </w:r>
      <w:r>
        <w:tab/>
        <w:t>Initiation</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65EACC01" w14:textId="77777777" w:rsidR="009732F8" w:rsidRDefault="007B3EFC" w:rsidP="00DB3D2A">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w:t>
      </w:r>
      <w:r>
        <w:rPr>
          <w:lang w:eastAsia="zh-CN"/>
        </w:rPr>
        <w:lastRenderedPageBreak/>
        <w:t xml:space="preserve">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8"/>
      <w:r>
        <w:rPr>
          <w:lang w:eastAsia="zh-CN"/>
        </w:rPr>
        <w:t>,</w:t>
      </w:r>
      <w:commentRangeEnd w:id="1948"/>
      <w:r>
        <w:rPr>
          <w:rStyle w:val="CommentReference"/>
        </w:rPr>
        <w:commentReference w:id="1948"/>
      </w:r>
      <w:r>
        <w:rPr>
          <w:lang w:eastAsia="zh-CN"/>
        </w:rPr>
        <w:t xml:space="preserve"> upon starting or stopping reception of MBS broadcast service on a non-serving cell, </w:t>
      </w:r>
      <w:r>
        <w:t xml:space="preserve">upon change of CFR information </w:t>
      </w:r>
      <w:commentRangeStart w:id="1949"/>
      <w:r>
        <w:t xml:space="preserve">or </w:t>
      </w:r>
      <w:commentRangeEnd w:id="1949"/>
      <w:r>
        <w:rPr>
          <w:rStyle w:val="CommentReference"/>
        </w:rPr>
        <w:commentReference w:id="1949"/>
      </w:r>
      <w:r>
        <w:t xml:space="preserve">subcarrier spacing for MBS broadcast reception on a non-serving cell. If the UE does not have the CFR information </w:t>
      </w:r>
      <w:commentRangeStart w:id="1950"/>
      <w:r>
        <w:t xml:space="preserve">and </w:t>
      </w:r>
      <w:commentRangeEnd w:id="1950"/>
      <w:r>
        <w:rPr>
          <w:rStyle w:val="CommentReference"/>
        </w:rPr>
        <w:commentReference w:id="1950"/>
      </w:r>
      <w:r>
        <w:t xml:space="preserve">subcarrier spacing for MBS broadcast reception on a non-serving cell at the time it sends the MBS Interest Indication, the UE </w:t>
      </w:r>
      <w:commentRangeStart w:id="1951"/>
      <w:r>
        <w:t xml:space="preserve">sends </w:t>
      </w:r>
      <w:commentRangeEnd w:id="1951"/>
      <w:r>
        <w:rPr>
          <w:rStyle w:val="CommentReference"/>
        </w:rPr>
        <w:commentReference w:id="1951"/>
      </w:r>
      <w:r>
        <w:t>an MBS Interest Indication after it has acquired those information from the non-serving cell.</w:t>
      </w:r>
    </w:p>
    <w:p w14:paraId="5DD4FA12" w14:textId="77777777" w:rsidR="009732F8" w:rsidRDefault="007B3EFC" w:rsidP="00DB3D2A">
      <w:r>
        <w:t>Upon initiating the procedure, the UE shall:</w:t>
      </w:r>
    </w:p>
    <w:p w14:paraId="4E8A6BB7" w14:textId="77777777" w:rsidR="009732F8" w:rsidRDefault="007B3EFC" w:rsidP="00DB3D2A">
      <w:pPr>
        <w:pStyle w:val="B1"/>
      </w:pPr>
      <w:r>
        <w:t>1&gt;</w:t>
      </w:r>
      <w:r>
        <w:tab/>
        <w:t xml:space="preserve">if </w:t>
      </w:r>
      <w:r>
        <w:rPr>
          <w:i/>
        </w:rPr>
        <w:t>SIB21</w:t>
      </w:r>
      <w:r>
        <w:t xml:space="preserve"> is provided by the PCell; or</w:t>
      </w:r>
    </w:p>
    <w:p w14:paraId="2F5329E4" w14:textId="77777777" w:rsidR="009732F8" w:rsidRDefault="007B3EFC" w:rsidP="00DB3D2A">
      <w:pPr>
        <w:pStyle w:val="B1"/>
      </w:pPr>
      <w:r>
        <w:t>1&gt;</w:t>
      </w:r>
      <w:r>
        <w:tab/>
        <w:t xml:space="preserve">if </w:t>
      </w:r>
      <w:r>
        <w:rPr>
          <w:i/>
        </w:rPr>
        <w:t>nonServingCellMII</w:t>
      </w:r>
      <w:r>
        <w:t xml:space="preserve"> is provided in </w:t>
      </w:r>
      <w:r>
        <w:rPr>
          <w:i/>
        </w:rPr>
        <w:t xml:space="preserve">SIB1 </w:t>
      </w:r>
      <w:r>
        <w:t>by the PCell:</w:t>
      </w:r>
      <w:commentRangeStart w:id="1952"/>
      <w:commentRangeEnd w:id="1952"/>
      <w:r>
        <w:rPr>
          <w:rStyle w:val="CommentReference"/>
        </w:rPr>
        <w:commentReference w:id="1952"/>
      </w:r>
    </w:p>
    <w:p w14:paraId="199F9F97" w14:textId="77777777" w:rsidR="009732F8" w:rsidRDefault="007B3EFC" w:rsidP="00DB3D2A">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DB3D2A">
      <w:pPr>
        <w:pStyle w:val="B2"/>
      </w:pPr>
      <w:r>
        <w:t>2&gt;</w:t>
      </w:r>
      <w:r>
        <w:tab/>
        <w:t>if the UE did not transmit MBS Interest Indication since last entering RRC_CONNECTED state; or</w:t>
      </w:r>
    </w:p>
    <w:p w14:paraId="4ECD1627" w14:textId="77777777" w:rsidR="009732F8" w:rsidRDefault="007B3EFC" w:rsidP="00DB3D2A">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DB3D2A">
      <w:pPr>
        <w:pStyle w:val="B3"/>
      </w:pPr>
      <w:r>
        <w:t>3&gt;</w:t>
      </w:r>
      <w:r>
        <w:tab/>
        <w:t>if the set of MBS broadcast frequencies of interest, determined in accordance with 5.9.4.3, is not empty:</w:t>
      </w:r>
    </w:p>
    <w:p w14:paraId="68D016AC"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DB3D2A">
      <w:pPr>
        <w:pStyle w:val="B2"/>
      </w:pPr>
      <w:r>
        <w:t>2&gt;</w:t>
      </w:r>
      <w:r>
        <w:tab/>
        <w:t>else:</w:t>
      </w:r>
    </w:p>
    <w:p w14:paraId="0E772EAA" w14:textId="77777777" w:rsidR="009732F8" w:rsidRDefault="007B3EFC" w:rsidP="00DB3D2A">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DB3D2A">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DB3D2A">
      <w:pPr>
        <w:pStyle w:val="B3"/>
      </w:pPr>
      <w:r>
        <w:t>3&gt;</w:t>
      </w:r>
      <w:r>
        <w:tab/>
        <w:t xml:space="preserve">if any of the subcarrier spacing </w:t>
      </w:r>
      <w:commentRangeStart w:id="1953"/>
      <w:r>
        <w:t xml:space="preserve">and </w:t>
      </w:r>
      <w:commentRangeEnd w:id="1953"/>
      <w:r>
        <w:rPr>
          <w:rStyle w:val="CommentReference"/>
        </w:rPr>
        <w:commentReference w:id="1953"/>
      </w:r>
      <w:r>
        <w:t>the CFR information for MBS broadcast reception on non-serving cell has changed since the last transmission of the MBS Interest Indication; or</w:t>
      </w:r>
    </w:p>
    <w:p w14:paraId="2607007E" w14:textId="77777777" w:rsidR="009732F8" w:rsidRDefault="007B3EFC" w:rsidP="00DB3D2A">
      <w:pPr>
        <w:pStyle w:val="B3"/>
      </w:pPr>
      <w:r>
        <w:t>3&gt;</w:t>
      </w:r>
      <w:r>
        <w:tab/>
        <w:t xml:space="preserve">if the subcarrier spacing </w:t>
      </w:r>
      <w:commentRangeStart w:id="1954"/>
      <w:r>
        <w:t xml:space="preserve">and </w:t>
      </w:r>
      <w:commentRangeEnd w:id="1954"/>
      <w:r>
        <w:rPr>
          <w:rStyle w:val="CommentReference"/>
        </w:rPr>
        <w:commentReference w:id="1954"/>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DB3D2A">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DB3D2A">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DB3D2A">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DB3D2A">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DB3D2A">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DB3D2A">
      <w:pPr>
        <w:pStyle w:val="B4"/>
        <w:rPr>
          <w:lang w:eastAsia="zh-CN"/>
        </w:rPr>
      </w:pPr>
      <w:r>
        <w:rPr>
          <w:lang w:eastAsia="zh-CN"/>
        </w:rPr>
        <w:lastRenderedPageBreak/>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DB3D2A">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Heading4"/>
      </w:pPr>
      <w:bookmarkStart w:id="1955" w:name="_Toc156130172"/>
      <w:r>
        <w:t>5.9.4.3</w:t>
      </w:r>
      <w:r>
        <w:tab/>
        <w:t>MBS frequencies of interest determination</w:t>
      </w:r>
      <w:bookmarkEnd w:id="1955"/>
    </w:p>
    <w:p w14:paraId="0A1880A8" w14:textId="77777777" w:rsidR="009732F8" w:rsidRDefault="007B3EFC" w:rsidP="00DB3D2A">
      <w:r>
        <w:t>The UE shall:</w:t>
      </w:r>
    </w:p>
    <w:p w14:paraId="690C5ABC" w14:textId="77777777" w:rsidR="009732F8" w:rsidRDefault="007B3EFC" w:rsidP="00DB3D2A">
      <w:pPr>
        <w:pStyle w:val="B1"/>
      </w:pPr>
      <w:r>
        <w:t>1&gt;</w:t>
      </w:r>
      <w:r>
        <w:tab/>
        <w:t>consider a frequency to be part of the MBS frequencies of interest if the following conditions are met:</w:t>
      </w:r>
    </w:p>
    <w:p w14:paraId="1A01D6DC" w14:textId="77777777" w:rsidR="009732F8" w:rsidRDefault="007B3EFC" w:rsidP="00DB3D2A">
      <w:pPr>
        <w:pStyle w:val="B2"/>
      </w:pPr>
      <w:r>
        <w:t>2&gt;</w:t>
      </w:r>
      <w:r>
        <w:tab/>
        <w:t>at least one MBS session the UE is receiving or interested to receive via a broadcast MRB is ongoing or about to start; and</w:t>
      </w:r>
    </w:p>
    <w:p w14:paraId="539C735D" w14:textId="77777777" w:rsidR="009732F8" w:rsidRDefault="007B3EFC" w:rsidP="00DB3D2A">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DB3D2A">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DB3D2A">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rsidP="00DB3D2A">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DB3D2A">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rsidP="006F22E1">
      <w:pPr>
        <w:pStyle w:val="Heading4"/>
      </w:pPr>
      <w:bookmarkStart w:id="1956" w:name="_Toc156130173"/>
      <w:r>
        <w:t>5.9.4.4</w:t>
      </w:r>
      <w:r>
        <w:tab/>
        <w:t>MBS services of interest determination</w:t>
      </w:r>
      <w:bookmarkEnd w:id="1956"/>
    </w:p>
    <w:p w14:paraId="678207BF" w14:textId="77777777" w:rsidR="009732F8" w:rsidRDefault="007B3EFC" w:rsidP="00DB3D2A">
      <w:r>
        <w:t>The UE shall:</w:t>
      </w:r>
    </w:p>
    <w:p w14:paraId="0270238D" w14:textId="77777777" w:rsidR="009732F8" w:rsidRDefault="007B3EFC" w:rsidP="00DB3D2A">
      <w:pPr>
        <w:pStyle w:val="B1"/>
      </w:pPr>
      <w:r>
        <w:t>1&gt;</w:t>
      </w:r>
      <w:r>
        <w:tab/>
        <w:t>consider an MBS service to be part of the MBS services of interest if the following conditions are met:</w:t>
      </w:r>
    </w:p>
    <w:p w14:paraId="231080B0" w14:textId="77777777" w:rsidR="009732F8" w:rsidRDefault="007B3EFC" w:rsidP="00DB3D2A">
      <w:pPr>
        <w:pStyle w:val="B2"/>
      </w:pPr>
      <w:r>
        <w:t>2&gt;</w:t>
      </w:r>
      <w:r>
        <w:tab/>
        <w:t>the UE is receiving or interested to receive this service via a broadcast MRB; and</w:t>
      </w:r>
    </w:p>
    <w:p w14:paraId="4B2596B6" w14:textId="77777777" w:rsidR="009732F8" w:rsidRDefault="007B3EFC" w:rsidP="00DB3D2A">
      <w:pPr>
        <w:pStyle w:val="B2"/>
      </w:pPr>
      <w:r>
        <w:t>2&gt;</w:t>
      </w:r>
      <w:r>
        <w:tab/>
        <w:t>the session of this service is ongoing or about to start; and</w:t>
      </w:r>
    </w:p>
    <w:p w14:paraId="7C13AC7D" w14:textId="77777777" w:rsidR="009732F8" w:rsidRDefault="007B3EFC" w:rsidP="00DB3D2A">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rsidP="00DB3D2A">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Heading4"/>
      </w:pPr>
      <w:bookmarkStart w:id="1957" w:name="_MON_1398090240"/>
      <w:bookmarkStart w:id="1958" w:name="_MON_1400506229"/>
      <w:bookmarkStart w:id="1959" w:name="_MON_1401530775"/>
      <w:bookmarkStart w:id="1960" w:name="_MON_1400506198"/>
      <w:bookmarkStart w:id="1961" w:name="_MON_1400506224"/>
      <w:bookmarkStart w:id="1962" w:name="_Toc156130174"/>
      <w:bookmarkEnd w:id="1957"/>
      <w:bookmarkEnd w:id="1958"/>
      <w:bookmarkEnd w:id="1959"/>
      <w:bookmarkEnd w:id="1960"/>
      <w:bookmarkEnd w:id="1961"/>
      <w:r>
        <w:t>5.9.4.5</w:t>
      </w:r>
      <w:r>
        <w:tab/>
        <w:t xml:space="preserve">Setting of the contents of </w:t>
      </w:r>
      <w:r>
        <w:rPr>
          <w:lang w:eastAsia="zh-CN"/>
        </w:rPr>
        <w:t>MBS Interest Indication</w:t>
      </w:r>
      <w:bookmarkEnd w:id="1962"/>
    </w:p>
    <w:p w14:paraId="42BA80B9" w14:textId="77777777" w:rsidR="009732F8" w:rsidRDefault="007B3EFC" w:rsidP="00DB3D2A">
      <w:r>
        <w:t>The UE shall set the contents of the MBS Interest Indication as follows:</w:t>
      </w:r>
    </w:p>
    <w:p w14:paraId="07E90C75" w14:textId="77777777" w:rsidR="009732F8" w:rsidRDefault="007B3EFC" w:rsidP="00DB3D2A">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DB3D2A">
      <w:pPr>
        <w:pStyle w:val="B1"/>
      </w:pPr>
      <w:r>
        <w:t>1&gt;</w:t>
      </w:r>
      <w:r>
        <w:tab/>
        <w:t>if the set of MBS frequencies of interest, determined in accordance with 5.9.4.3, is not empty:</w:t>
      </w:r>
    </w:p>
    <w:p w14:paraId="28A3F6EB" w14:textId="77777777" w:rsidR="009732F8" w:rsidRDefault="007B3EFC" w:rsidP="00DB3D2A">
      <w:pPr>
        <w:pStyle w:val="B2"/>
      </w:pPr>
      <w:r>
        <w:lastRenderedPageBreak/>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DB3D2A">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DB3D2A">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DB3D2A">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DB3D2A">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DB3D2A">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DB3D2A">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DB3D2A">
      <w:pPr>
        <w:pStyle w:val="B1"/>
      </w:pPr>
      <w:r>
        <w:t>1&gt;</w:t>
      </w:r>
      <w:r>
        <w:tab/>
        <w:t>if the set of MBS frequencies for MBS broadcast reception on non-serving cell, determined in accordance with 5.9.4.3, is not empty:</w:t>
      </w:r>
    </w:p>
    <w:p w14:paraId="335CA050" w14:textId="77777777" w:rsidR="009732F8" w:rsidRDefault="007B3EFC" w:rsidP="00DB3D2A">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DB3D2A">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DB3D2A">
      <w:pPr>
        <w:pStyle w:val="B3"/>
      </w:pPr>
      <w:r>
        <w:t>3&gt;</w:t>
      </w:r>
      <w:r>
        <w:tab/>
        <w:t xml:space="preserve">include </w:t>
      </w:r>
      <w:commentRangeStart w:id="1963"/>
      <w:r>
        <w:t>cfr-InfoMBS</w:t>
      </w:r>
      <w:commentRangeEnd w:id="1963"/>
      <w:r>
        <w:rPr>
          <w:rStyle w:val="CommentReference"/>
        </w:rPr>
        <w:commentReference w:id="1963"/>
      </w:r>
      <w:r>
        <w:t xml:space="preserve"> and subcarrierSpacing;</w:t>
      </w:r>
    </w:p>
    <w:p w14:paraId="0186D7E7" w14:textId="77777777" w:rsidR="009732F8" w:rsidRDefault="007B3EFC">
      <w:pPr>
        <w:pStyle w:val="Heading2"/>
        <w:rPr>
          <w:lang w:eastAsia="en-US"/>
        </w:rPr>
      </w:pPr>
      <w:bookmarkStart w:id="1964" w:name="_Toc156130175"/>
      <w:r>
        <w:t>5.10</w:t>
      </w:r>
      <w:r>
        <w:tab/>
        <w:t>MBS multicast reception in RRC_INACTIVE</w:t>
      </w:r>
      <w:bookmarkEnd w:id="1964"/>
    </w:p>
    <w:p w14:paraId="2D15784F" w14:textId="77777777" w:rsidR="009732F8" w:rsidRDefault="007B3EFC" w:rsidP="006F22E1">
      <w:pPr>
        <w:pStyle w:val="Heading3"/>
      </w:pPr>
      <w:bookmarkStart w:id="1965" w:name="_Toc156130176"/>
      <w:r>
        <w:t>5.10.1</w:t>
      </w:r>
      <w:r>
        <w:tab/>
        <w:t>Introduction</w:t>
      </w:r>
      <w:bookmarkEnd w:id="1965"/>
    </w:p>
    <w:p w14:paraId="2BB53BCE" w14:textId="77777777" w:rsidR="009732F8" w:rsidRDefault="007B3EFC" w:rsidP="006F22E1">
      <w:pPr>
        <w:pStyle w:val="Heading4"/>
        <w:rPr>
          <w:lang w:eastAsia="zh-CN"/>
        </w:rPr>
      </w:pPr>
      <w:bookmarkStart w:id="1966" w:name="_Toc156130177"/>
      <w:r>
        <w:rPr>
          <w:lang w:eastAsia="zh-CN"/>
        </w:rPr>
        <w:t>5.10.1.1</w:t>
      </w:r>
      <w:r>
        <w:rPr>
          <w:lang w:eastAsia="zh-CN"/>
        </w:rPr>
        <w:tab/>
        <w:t>General</w:t>
      </w:r>
      <w:bookmarkEnd w:id="1966"/>
    </w:p>
    <w:p w14:paraId="62C4094A" w14:textId="77777777" w:rsidR="009732F8" w:rsidRDefault="007B3EFC" w:rsidP="00DB3D2A">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DB3D2A">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7"/>
      <w:r>
        <w:rPr>
          <w:lang w:eastAsia="zh-CN"/>
        </w:rPr>
        <w:t>and</w:t>
      </w:r>
      <w:commentRangeEnd w:id="1967"/>
      <w:r>
        <w:rPr>
          <w:rStyle w:val="CommentReference"/>
        </w:rPr>
        <w:commentReference w:id="1967"/>
      </w:r>
      <w:r>
        <w:rPr>
          <w:lang w:eastAsia="zh-CN"/>
        </w:rPr>
        <w:t xml:space="preserve"> on multicast MCCH logical channel.</w:t>
      </w:r>
    </w:p>
    <w:p w14:paraId="59388FB1" w14:textId="77777777" w:rsidR="009732F8" w:rsidRDefault="007B3EFC" w:rsidP="00DB3D2A">
      <w:r>
        <w:rPr>
          <w:lang w:eastAsia="zh-CN"/>
        </w:rPr>
        <w:t xml:space="preserve">When </w:t>
      </w:r>
      <w:r>
        <w:t>there is temporarily no data for an active multicast session</w:t>
      </w:r>
      <w:r>
        <w:rPr>
          <w:lang w:eastAsia="zh-CN"/>
        </w:rPr>
        <w:t xml:space="preserve"> or when the multicast session is deactivated, the network </w:t>
      </w:r>
      <w:commentRangeStart w:id="1968"/>
      <w:r>
        <w:rPr>
          <w:lang w:eastAsia="zh-CN"/>
        </w:rPr>
        <w:t>notifies</w:t>
      </w:r>
      <w:commentRangeEnd w:id="1968"/>
      <w:r>
        <w:rPr>
          <w:rStyle w:val="CommentReference"/>
        </w:rPr>
        <w:commentReference w:id="1968"/>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9"/>
      <w:r>
        <w:rPr>
          <w:lang w:eastAsia="zh-CN"/>
        </w:rPr>
        <w:t>stops</w:t>
      </w:r>
      <w:commentRangeEnd w:id="1969"/>
      <w:r>
        <w:rPr>
          <w:rStyle w:val="CommentReference"/>
        </w:rPr>
        <w:commentReference w:id="1969"/>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rsidP="00DB3D2A">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Heading4"/>
        <w:rPr>
          <w:lang w:eastAsia="zh-CN"/>
        </w:rPr>
      </w:pPr>
      <w:bookmarkStart w:id="1970" w:name="_Toc156130178"/>
      <w:r>
        <w:rPr>
          <w:lang w:eastAsia="zh-CN"/>
        </w:rPr>
        <w:t>5.10.1.2</w:t>
      </w:r>
      <w:r>
        <w:rPr>
          <w:lang w:eastAsia="zh-CN"/>
        </w:rPr>
        <w:tab/>
        <w:t>Multicast MCCH scheduling</w:t>
      </w:r>
      <w:bookmarkEnd w:id="1970"/>
    </w:p>
    <w:p w14:paraId="65EF3F88" w14:textId="77777777" w:rsidR="009732F8" w:rsidRDefault="007B3EFC"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1"/>
      <w:r>
        <w:t>If</w:t>
      </w:r>
      <w:commentRangeEnd w:id="1971"/>
      <w:r>
        <w:rPr>
          <w:rStyle w:val="CommentReference"/>
        </w:rPr>
        <w:commentReference w:id="1971"/>
      </w:r>
      <w:r>
        <w:t xml:space="preserve"> </w:t>
      </w:r>
      <w:r>
        <w:rPr>
          <w:i/>
        </w:rPr>
        <w:lastRenderedPageBreak/>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Heading4"/>
        <w:rPr>
          <w:lang w:eastAsia="zh-CN"/>
        </w:rPr>
      </w:pPr>
      <w:bookmarkStart w:id="1972" w:name="_Toc156130179"/>
      <w:r>
        <w:rPr>
          <w:lang w:eastAsia="zh-CN"/>
        </w:rPr>
        <w:t>5.10.1.3</w:t>
      </w:r>
      <w:r>
        <w:rPr>
          <w:lang w:eastAsia="zh-CN"/>
        </w:rPr>
        <w:tab/>
        <w:t>Multicast MCCH information validity and notification of changes</w:t>
      </w:r>
      <w:bookmarkEnd w:id="1972"/>
    </w:p>
    <w:p w14:paraId="29703DDC" w14:textId="77777777" w:rsidR="009732F8" w:rsidRDefault="007B3EFC" w:rsidP="00DB3D2A">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DB3D2A">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DB3D2A">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Heading3"/>
        <w:rPr>
          <w:lang w:eastAsia="zh-CN"/>
        </w:rPr>
      </w:pPr>
      <w:bookmarkStart w:id="1973" w:name="_Toc156130180"/>
      <w:r>
        <w:rPr>
          <w:lang w:eastAsia="zh-CN"/>
        </w:rPr>
        <w:t>5.10.2</w:t>
      </w:r>
      <w:r>
        <w:rPr>
          <w:lang w:eastAsia="zh-CN"/>
        </w:rPr>
        <w:tab/>
        <w:t>Multicast MCCH information acquisition</w:t>
      </w:r>
      <w:bookmarkEnd w:id="1973"/>
    </w:p>
    <w:p w14:paraId="7A83FC9D" w14:textId="77777777" w:rsidR="009732F8" w:rsidRDefault="007B3EFC" w:rsidP="006F22E1">
      <w:pPr>
        <w:pStyle w:val="Heading4"/>
        <w:rPr>
          <w:lang w:eastAsia="zh-CN"/>
        </w:rPr>
      </w:pPr>
      <w:bookmarkStart w:id="1974" w:name="_Toc156130181"/>
      <w:r>
        <w:rPr>
          <w:lang w:eastAsia="zh-CN"/>
        </w:rPr>
        <w:t>5.10.2.1</w:t>
      </w:r>
      <w:r>
        <w:rPr>
          <w:lang w:eastAsia="zh-CN"/>
        </w:rPr>
        <w:tab/>
        <w:t>General</w:t>
      </w:r>
      <w:bookmarkEnd w:id="1974"/>
    </w:p>
    <w:p w14:paraId="347F06A7" w14:textId="77777777" w:rsidR="009732F8" w:rsidRDefault="007B3EFC" w:rsidP="00DB3D2A">
      <w:pPr>
        <w:pStyle w:val="TH"/>
        <w:rPr>
          <w:lang w:eastAsia="zh-CN"/>
        </w:rPr>
      </w:pPr>
      <w:r>
        <w:rPr>
          <w:rFonts w:eastAsiaTheme="minorEastAsia"/>
          <w:lang w:eastAsia="en-US"/>
        </w:rPr>
        <w:object w:dxaOrig="7200" w:dyaOrig="2323" w14:anchorId="5D1C7F90">
          <v:shape id="_x0000_i1091" type="#_x0000_t75" style="width:5in;height:113.5pt" o:ole="">
            <v:imagedata r:id="rId148" o:title=""/>
          </v:shape>
          <o:OLEObject Type="Embed" ProgID="Word.Picture.8" ShapeID="_x0000_i1091" DrawAspect="Content" ObjectID="_1768936900" r:id="rId149"/>
        </w:object>
      </w:r>
    </w:p>
    <w:p w14:paraId="7B97D97B" w14:textId="77777777" w:rsidR="009732F8" w:rsidRDefault="007B3EFC" w:rsidP="00DB3D2A">
      <w:pPr>
        <w:pStyle w:val="TF"/>
        <w:rPr>
          <w:lang w:eastAsia="en-US"/>
        </w:rPr>
      </w:pPr>
      <w:r>
        <w:t>Figure 5.10.2.1-1: Multicast MCCH information acquisition</w:t>
      </w:r>
    </w:p>
    <w:p w14:paraId="0B7F34AE" w14:textId="77777777" w:rsidR="009732F8" w:rsidRDefault="007B3EFC" w:rsidP="00DB3D2A">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Heading4"/>
        <w:rPr>
          <w:lang w:eastAsia="zh-CN"/>
        </w:rPr>
      </w:pPr>
      <w:bookmarkStart w:id="1975" w:name="_Toc156130182"/>
      <w:r>
        <w:rPr>
          <w:lang w:eastAsia="zh-CN"/>
        </w:rPr>
        <w:t>5.10.2.2</w:t>
      </w:r>
      <w:r>
        <w:rPr>
          <w:lang w:eastAsia="zh-CN"/>
        </w:rPr>
        <w:tab/>
        <w:t>Initiation</w:t>
      </w:r>
      <w:bookmarkEnd w:id="1975"/>
    </w:p>
    <w:p w14:paraId="7566794C" w14:textId="77777777" w:rsidR="009732F8" w:rsidRDefault="007B3EFC" w:rsidP="00DB3D2A">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76"/>
      <w:r>
        <w:rPr>
          <w:lang w:eastAsia="zh-CN"/>
        </w:rPr>
        <w:t>upon reselection</w:t>
      </w:r>
      <w:commentRangeEnd w:id="1976"/>
      <w:r>
        <w:rPr>
          <w:rStyle w:val="CommentReference"/>
        </w:rPr>
        <w:commentReference w:id="1976"/>
      </w:r>
      <w:r>
        <w:rPr>
          <w:lang w:eastAsia="zh-CN"/>
        </w:rPr>
        <w:t xml:space="preserve"> to a new cell providing </w:t>
      </w:r>
      <w:commentRangeStart w:id="1977"/>
      <w:r>
        <w:rPr>
          <w:i/>
          <w:lang w:eastAsia="zh-CN"/>
        </w:rPr>
        <w:t>SIB24</w:t>
      </w:r>
      <w:commentRangeEnd w:id="1977"/>
      <w:r>
        <w:rPr>
          <w:rStyle w:val="CommentReference"/>
        </w:rPr>
        <w:commentReference w:id="1977"/>
      </w:r>
      <w:r>
        <w:rPr>
          <w:lang w:eastAsia="zh-CN"/>
        </w:rPr>
        <w:t>.</w:t>
      </w:r>
      <w:commentRangeStart w:id="1978"/>
      <w:r>
        <w:rPr>
          <w:lang w:eastAsia="zh-CN"/>
        </w:rPr>
        <w:t xml:space="preserve"> </w:t>
      </w:r>
      <w:commentRangeEnd w:id="1978"/>
      <w:r>
        <w:rPr>
          <w:rStyle w:val="CommentReference"/>
        </w:rPr>
        <w:commentReference w:id="1978"/>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9"/>
      <w:r>
        <w:rPr>
          <w:lang w:eastAsia="zh-CN"/>
        </w:rPr>
        <w:t>changed</w:t>
      </w:r>
      <w:commentRangeEnd w:id="1979"/>
      <w:r>
        <w:rPr>
          <w:rStyle w:val="CommentReference"/>
        </w:rPr>
        <w:commentReference w:id="1979"/>
      </w:r>
      <w:r>
        <w:rPr>
          <w:lang w:eastAsia="zh-CN"/>
        </w:rPr>
        <w:t>.</w:t>
      </w:r>
    </w:p>
    <w:p w14:paraId="49F866BB" w14:textId="77777777" w:rsidR="009732F8" w:rsidRDefault="007B3EFC" w:rsidP="00DB3D2A">
      <w:pPr>
        <w:pStyle w:val="NO"/>
        <w:rPr>
          <w:rFonts w:eastAsia="DengXian"/>
          <w:lang w:eastAsia="zh-CN"/>
        </w:rPr>
      </w:pPr>
      <w:r>
        <w:rPr>
          <w:lang w:eastAsia="zh-CN"/>
        </w:rPr>
        <w:lastRenderedPageBreak/>
        <w:t>NOTE:</w:t>
      </w:r>
      <w:r>
        <w:rPr>
          <w:lang w:eastAsia="zh-CN"/>
        </w:rPr>
        <w:tab/>
        <w:t>It is up to UE implementation how to address a possibility of the UE missing a multicast MCCH change notification.</w:t>
      </w:r>
    </w:p>
    <w:p w14:paraId="5989ECCC" w14:textId="77777777" w:rsidR="009732F8" w:rsidRDefault="007B3EFC" w:rsidP="00DB3D2A">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0"/>
      <w:r>
        <w:rPr>
          <w:lang w:eastAsia="zh-CN"/>
        </w:rPr>
        <w:t>,</w:t>
      </w:r>
      <w:commentRangeEnd w:id="1980"/>
      <w:r>
        <w:rPr>
          <w:rStyle w:val="CommentReference"/>
        </w:rPr>
        <w:commentReference w:id="1980"/>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Heading4"/>
        <w:rPr>
          <w:lang w:eastAsia="zh-CN"/>
        </w:rPr>
      </w:pPr>
      <w:bookmarkStart w:id="1981" w:name="_Toc156130183"/>
      <w:r>
        <w:rPr>
          <w:lang w:eastAsia="zh-CN"/>
        </w:rPr>
        <w:t>5.10.2.3</w:t>
      </w:r>
      <w:r>
        <w:rPr>
          <w:lang w:eastAsia="zh-CN"/>
        </w:rPr>
        <w:tab/>
        <w:t>Multicast MCCH information acquisition by the UE</w:t>
      </w:r>
      <w:bookmarkEnd w:id="1981"/>
    </w:p>
    <w:p w14:paraId="6EF37DD4" w14:textId="77777777" w:rsidR="009732F8" w:rsidRDefault="007B3EFC" w:rsidP="00DB3D2A">
      <w:pPr>
        <w:rPr>
          <w:lang w:eastAsia="en-US"/>
        </w:rPr>
      </w:pPr>
      <w:r>
        <w:rPr>
          <w:lang w:eastAsia="zh-CN"/>
        </w:rPr>
        <w:t>A UE configured to receive an MBS multicast service in RRC_INACTIVE shall:</w:t>
      </w:r>
    </w:p>
    <w:p w14:paraId="0E2F278D" w14:textId="77777777" w:rsidR="009732F8" w:rsidRDefault="007B3EFC" w:rsidP="00DB3D2A">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DB3D2A">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DB3D2A">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DB3D2A">
      <w:pPr>
        <w:pStyle w:val="B1"/>
        <w:rPr>
          <w:lang w:eastAsia="zh-CN"/>
        </w:rPr>
      </w:pPr>
      <w:r>
        <w:rPr>
          <w:lang w:eastAsia="zh-CN"/>
        </w:rPr>
        <w:t>1&gt;</w:t>
      </w:r>
      <w:r>
        <w:rPr>
          <w:lang w:eastAsia="zh-CN"/>
        </w:rPr>
        <w:tab/>
        <w:t xml:space="preserve">if the UE receives </w:t>
      </w:r>
      <w:commentRangeStart w:id="1982"/>
      <w:r>
        <w:rPr>
          <w:i/>
          <w:lang w:eastAsia="zh-CN"/>
        </w:rPr>
        <w:t>RRCRelease</w:t>
      </w:r>
      <w:r>
        <w:rPr>
          <w:lang w:eastAsia="zh-CN"/>
        </w:rPr>
        <w:t xml:space="preserve"> </w:t>
      </w:r>
      <w:commentRangeEnd w:id="1982"/>
      <w:r>
        <w:rPr>
          <w:rStyle w:val="CommentReference"/>
        </w:rPr>
        <w:commentReference w:id="1982"/>
      </w:r>
      <w:r>
        <w:rPr>
          <w:lang w:eastAsia="zh-CN"/>
        </w:rPr>
        <w:t xml:space="preserve">configuring the UE to receive MBS multicast in RRC_INACTIVE which doesn't include PTM configuration for at least one multicast </w:t>
      </w:r>
      <w:commentRangeStart w:id="1983"/>
      <w:r>
        <w:rPr>
          <w:lang w:eastAsia="zh-CN"/>
        </w:rPr>
        <w:t>session</w:t>
      </w:r>
      <w:commentRangeEnd w:id="1983"/>
      <w:r>
        <w:rPr>
          <w:rStyle w:val="CommentReference"/>
        </w:rPr>
        <w:commentReference w:id="1983"/>
      </w:r>
      <w:r>
        <w:rPr>
          <w:lang w:eastAsia="zh-CN"/>
        </w:rPr>
        <w:t xml:space="preserve"> for which the UE is not indicated to stop monitoring the G-RNTI:</w:t>
      </w:r>
    </w:p>
    <w:p w14:paraId="4DA9C3C8" w14:textId="77777777" w:rsidR="009732F8" w:rsidRDefault="007B3EFC" w:rsidP="00DB3D2A">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Heading4"/>
        <w:rPr>
          <w:lang w:eastAsia="zh-CN"/>
        </w:rPr>
      </w:pPr>
      <w:bookmarkStart w:id="1984"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4"/>
    </w:p>
    <w:p w14:paraId="20018B7C" w14:textId="77777777" w:rsidR="009732F8" w:rsidRDefault="007B3EFC" w:rsidP="00DB3D2A">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Heading3"/>
        <w:rPr>
          <w:rFonts w:eastAsiaTheme="minorEastAsia"/>
          <w:lang w:eastAsia="zh-CN"/>
        </w:rPr>
      </w:pPr>
      <w:bookmarkStart w:id="1985" w:name="_Toc156130185"/>
      <w:bookmarkStart w:id="1986" w:name="_Hlk148521567"/>
      <w:r>
        <w:rPr>
          <w:lang w:eastAsia="zh-CN"/>
        </w:rPr>
        <w:t>5.10.3</w:t>
      </w:r>
      <w:r>
        <w:rPr>
          <w:lang w:eastAsia="zh-CN"/>
        </w:rPr>
        <w:tab/>
        <w:t>MRB configuration</w:t>
      </w:r>
      <w:bookmarkEnd w:id="1985"/>
    </w:p>
    <w:p w14:paraId="16FA0F36" w14:textId="77777777" w:rsidR="009732F8" w:rsidRDefault="007B3EFC" w:rsidP="006F22E1">
      <w:pPr>
        <w:pStyle w:val="Heading4"/>
        <w:rPr>
          <w:lang w:eastAsia="zh-CN"/>
        </w:rPr>
      </w:pPr>
      <w:bookmarkStart w:id="1987" w:name="_Toc156130186"/>
      <w:r>
        <w:rPr>
          <w:lang w:eastAsia="zh-CN"/>
        </w:rPr>
        <w:t>5.10.3.1</w:t>
      </w:r>
      <w:r>
        <w:rPr>
          <w:lang w:eastAsia="zh-CN"/>
        </w:rPr>
        <w:tab/>
        <w:t>General</w:t>
      </w:r>
      <w:bookmarkEnd w:id="1987"/>
    </w:p>
    <w:p w14:paraId="1226565F" w14:textId="77777777" w:rsidR="009732F8" w:rsidRDefault="007B3EFC" w:rsidP="00DB3D2A">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88"/>
      <w:r>
        <w:rPr>
          <w:lang w:eastAsia="zh-CN"/>
        </w:rPr>
        <w:t>MCCH</w:t>
      </w:r>
      <w:commentRangeEnd w:id="1988"/>
      <w:r>
        <w:rPr>
          <w:rStyle w:val="CommentReference"/>
        </w:rPr>
        <w:commentReference w:id="1988"/>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9"/>
      <w:r>
        <w:rPr>
          <w:lang w:eastAsia="zh-CN"/>
        </w:rPr>
        <w:t>upon cell-reselection</w:t>
      </w:r>
      <w:commentRangeEnd w:id="1989"/>
      <w:r>
        <w:rPr>
          <w:rStyle w:val="CommentReference"/>
        </w:rPr>
        <w:commentReference w:id="1989"/>
      </w:r>
      <w:r>
        <w:rPr>
          <w:lang w:eastAsia="zh-CN"/>
        </w:rPr>
        <w:t>.</w:t>
      </w:r>
      <w:bookmarkStart w:id="1990" w:name="_Hlk148603447"/>
      <w:bookmarkStart w:id="1991" w:name="_Hlk148603503"/>
    </w:p>
    <w:p w14:paraId="0BCCB3C5" w14:textId="77777777" w:rsidR="009732F8" w:rsidRDefault="007B3EFC" w:rsidP="00DB3D2A">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0"/>
    <w:p w14:paraId="47193BD9" w14:textId="77777777" w:rsidR="009732F8" w:rsidRDefault="007B3EFC" w:rsidP="00DB3D2A">
      <w:pPr>
        <w:rPr>
          <w:lang w:eastAsia="zh-CN"/>
        </w:rPr>
      </w:pPr>
      <w:r>
        <w:rPr>
          <w:lang w:eastAsia="zh-CN"/>
        </w:rPr>
        <w:t>Upon moving to a cell where the PDCP COUNT of a multicast MRB is not synchronized</w:t>
      </w:r>
      <w:bookmarkEnd w:id="1991"/>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Heading4"/>
        <w:rPr>
          <w:lang w:eastAsia="zh-CN"/>
        </w:rPr>
      </w:pPr>
      <w:bookmarkStart w:id="1992" w:name="_Toc156130187"/>
      <w:r>
        <w:rPr>
          <w:lang w:eastAsia="zh-CN"/>
        </w:rPr>
        <w:t>5.10.3.2</w:t>
      </w:r>
      <w:r>
        <w:rPr>
          <w:lang w:eastAsia="zh-CN"/>
        </w:rPr>
        <w:tab/>
        <w:t>Multicast MRB establishment</w:t>
      </w:r>
      <w:bookmarkEnd w:id="1992"/>
    </w:p>
    <w:p w14:paraId="2CBDCAA3" w14:textId="77777777" w:rsidR="009732F8" w:rsidRDefault="007B3EFC" w:rsidP="00DB3D2A">
      <w:pPr>
        <w:rPr>
          <w:lang w:eastAsia="zh-CN"/>
        </w:rPr>
      </w:pPr>
      <w:r>
        <w:rPr>
          <w:lang w:eastAsia="zh-CN"/>
        </w:rPr>
        <w:t>Upon establishment of a multicast MRB, the UE shall:</w:t>
      </w:r>
    </w:p>
    <w:p w14:paraId="08138877" w14:textId="77777777" w:rsidR="009732F8" w:rsidRDefault="007B3EFC" w:rsidP="00DB3D2A">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3"/>
      <w:r>
        <w:rPr>
          <w:lang w:eastAsia="zh-CN"/>
        </w:rPr>
        <w:t xml:space="preserve"> </w:t>
      </w:r>
      <w:commentRangeEnd w:id="1993"/>
      <w:r>
        <w:rPr>
          <w:rStyle w:val="CommentReference"/>
        </w:rPr>
        <w:commentReference w:id="1993"/>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4"/>
      <w:r>
        <w:rPr>
          <w:lang w:eastAsia="zh-CN"/>
        </w:rPr>
        <w:t>9.1.1.7</w:t>
      </w:r>
      <w:commentRangeEnd w:id="1994"/>
      <w:r>
        <w:rPr>
          <w:rStyle w:val="CommentReference"/>
        </w:rPr>
        <w:commentReference w:id="1994"/>
      </w:r>
      <w:r>
        <w:rPr>
          <w:lang w:eastAsia="zh-CN"/>
        </w:rPr>
        <w:t>;</w:t>
      </w:r>
    </w:p>
    <w:p w14:paraId="3E8030D2" w14:textId="77777777" w:rsidR="009732F8" w:rsidRDefault="007B3EFC" w:rsidP="00DB3D2A">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DB3D2A">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w:t>
      </w:r>
      <w:commentRangeStart w:id="1995"/>
      <w:r>
        <w:rPr>
          <w:lang w:eastAsia="zh-CN"/>
        </w:rPr>
        <w:t xml:space="preserve"> </w:t>
      </w:r>
      <w:commentRangeEnd w:id="1995"/>
      <w:r>
        <w:rPr>
          <w:rStyle w:val="CommentReference"/>
        </w:rPr>
        <w:commentReference w:id="1995"/>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DB3D2A">
      <w:pPr>
        <w:pStyle w:val="B1"/>
      </w:pPr>
      <w:r>
        <w:t>1&gt;</w:t>
      </w:r>
      <w:r>
        <w:tab/>
        <w:t xml:space="preserve">if an SDAP </w:t>
      </w:r>
      <w:r>
        <w:rPr>
          <w:lang w:eastAsia="zh-CN"/>
        </w:rPr>
        <w:t>entity</w:t>
      </w:r>
      <w:r>
        <w:t xml:space="preserve"> with the received </w:t>
      </w:r>
      <w:r>
        <w:rPr>
          <w:i/>
        </w:rPr>
        <w:t>mbs-SessionId</w:t>
      </w:r>
      <w:r>
        <w:t xml:space="preserve"> does not </w:t>
      </w:r>
      <w:commentRangeStart w:id="1996"/>
      <w:r>
        <w:t>exist</w:t>
      </w:r>
      <w:commentRangeEnd w:id="1996"/>
      <w:r>
        <w:rPr>
          <w:rStyle w:val="CommentReference"/>
        </w:rPr>
        <w:commentReference w:id="1996"/>
      </w:r>
      <w:r>
        <w:t>:</w:t>
      </w:r>
    </w:p>
    <w:p w14:paraId="3BDBF1FD" w14:textId="77777777" w:rsidR="009732F8" w:rsidRDefault="007B3EFC" w:rsidP="00DB3D2A">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DB3D2A">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DB3D2A">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7"/>
      <w:commentRangeEnd w:id="1997"/>
      <w:r>
        <w:rPr>
          <w:rStyle w:val="CommentReference"/>
        </w:rPr>
        <w:commentReference w:id="1997"/>
      </w:r>
    </w:p>
    <w:p w14:paraId="22597CA9" w14:textId="77777777" w:rsidR="009732F8" w:rsidRDefault="007B3EFC" w:rsidP="006F22E1">
      <w:pPr>
        <w:pStyle w:val="Heading4"/>
        <w:rPr>
          <w:lang w:eastAsia="zh-CN"/>
        </w:rPr>
      </w:pPr>
      <w:bookmarkStart w:id="1998" w:name="_Toc156130188"/>
      <w:r>
        <w:rPr>
          <w:lang w:eastAsia="zh-CN"/>
        </w:rPr>
        <w:t>5.10.3.3</w:t>
      </w:r>
      <w:r>
        <w:rPr>
          <w:lang w:eastAsia="zh-CN"/>
        </w:rPr>
        <w:tab/>
        <w:t>Multicast MRB release</w:t>
      </w:r>
      <w:bookmarkEnd w:id="1998"/>
    </w:p>
    <w:p w14:paraId="5E102933" w14:textId="77777777" w:rsidR="009732F8" w:rsidRDefault="007B3EFC" w:rsidP="00DB3D2A">
      <w:pPr>
        <w:rPr>
          <w:lang w:eastAsia="zh-CN"/>
        </w:rPr>
      </w:pPr>
      <w:r>
        <w:rPr>
          <w:lang w:eastAsia="zh-CN"/>
        </w:rPr>
        <w:t xml:space="preserve">Upon release of a multicast </w:t>
      </w:r>
      <w:commentRangeStart w:id="1999"/>
      <w:r>
        <w:rPr>
          <w:lang w:eastAsia="zh-CN"/>
        </w:rPr>
        <w:t>MRB</w:t>
      </w:r>
      <w:commentRangeEnd w:id="1999"/>
      <w:r w:rsidR="00CF73C4">
        <w:rPr>
          <w:rStyle w:val="CommentReference"/>
        </w:rPr>
        <w:commentReference w:id="1999"/>
      </w:r>
      <w:r>
        <w:rPr>
          <w:lang w:eastAsia="zh-CN"/>
        </w:rPr>
        <w:t>, the UE shall:</w:t>
      </w:r>
    </w:p>
    <w:p w14:paraId="2D096025" w14:textId="77777777" w:rsidR="009732F8" w:rsidRDefault="007B3EFC" w:rsidP="00DB3D2A">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DB3D2A">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DB3D2A">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DB3D2A">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86"/>
    </w:p>
    <w:p w14:paraId="7123631F" w14:textId="77777777" w:rsidR="009732F8" w:rsidRDefault="009732F8" w:rsidP="00DB3D2A">
      <w:pPr>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2000" w:name="_Toc60777073"/>
      <w:bookmarkStart w:id="2001" w:name="_Toc156130189"/>
      <w:r>
        <w:lastRenderedPageBreak/>
        <w:t>6</w:t>
      </w:r>
      <w:r>
        <w:tab/>
        <w:t>Protocol data units, formats and parameters (ASN.1)</w:t>
      </w:r>
      <w:bookmarkEnd w:id="2000"/>
      <w:bookmarkEnd w:id="2001"/>
    </w:p>
    <w:p w14:paraId="61A02A7F" w14:textId="77777777" w:rsidR="009732F8" w:rsidRDefault="007B3EFC">
      <w:pPr>
        <w:pStyle w:val="Heading2"/>
      </w:pPr>
      <w:bookmarkStart w:id="2002" w:name="_Toc156130190"/>
      <w:bookmarkStart w:id="2003" w:name="_Toc60777074"/>
      <w:r>
        <w:t>6.1</w:t>
      </w:r>
      <w:r>
        <w:tab/>
        <w:t>General</w:t>
      </w:r>
      <w:bookmarkEnd w:id="2002"/>
      <w:bookmarkEnd w:id="2003"/>
    </w:p>
    <w:p w14:paraId="588B2446" w14:textId="77777777" w:rsidR="009732F8" w:rsidRDefault="007B3EFC" w:rsidP="006F22E1">
      <w:pPr>
        <w:pStyle w:val="Heading3"/>
      </w:pPr>
      <w:bookmarkStart w:id="2004" w:name="_Toc60777075"/>
      <w:bookmarkStart w:id="2005" w:name="_Toc156130191"/>
      <w:r>
        <w:t>6.1.1</w:t>
      </w:r>
      <w:r>
        <w:tab/>
        <w:t>Introduction</w:t>
      </w:r>
      <w:bookmarkEnd w:id="2004"/>
      <w:bookmarkEnd w:id="2005"/>
    </w:p>
    <w:p w14:paraId="6CFB7EF9" w14:textId="77777777" w:rsidR="009732F8" w:rsidRDefault="007B3EFC" w:rsidP="00DB3D2A">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DB3D2A">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Heading3"/>
      </w:pPr>
      <w:bookmarkStart w:id="2006" w:name="_Toc156130192"/>
      <w:bookmarkStart w:id="2007" w:name="_Toc60777076"/>
      <w:r>
        <w:t>6.1.2</w:t>
      </w:r>
      <w:r>
        <w:tab/>
        <w:t>Need codes and conditions for optional fields</w:t>
      </w:r>
      <w:bookmarkEnd w:id="2006"/>
      <w:bookmarkEnd w:id="2007"/>
    </w:p>
    <w:p w14:paraId="6C2C8125" w14:textId="77777777" w:rsidR="009732F8" w:rsidRDefault="007B3EFC" w:rsidP="00DB3D2A">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DB3D2A">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DB3D2A">
      <w:r>
        <w:t>For guidelines on the use of need codes and conditions, see Annex A.6 and A.7.</w:t>
      </w:r>
    </w:p>
    <w:p w14:paraId="4756B1D9" w14:textId="77777777" w:rsidR="009732F8" w:rsidRDefault="007B3EFC" w:rsidP="00DB3D2A">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DB3D2A">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DB3D2A">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DB3D2A">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DB3D2A">
            <w:pPr>
              <w:pStyle w:val="TAL"/>
              <w:rPr>
                <w:lang w:eastAsia="sv-SE"/>
              </w:rPr>
            </w:pPr>
            <w:r>
              <w:rPr>
                <w:lang w:eastAsia="sv-SE"/>
              </w:rPr>
              <w:t>Conditionally present</w:t>
            </w:r>
          </w:p>
          <w:p w14:paraId="363E1BAB" w14:textId="77777777" w:rsidR="009732F8" w:rsidRDefault="007B3EFC" w:rsidP="00DB3D2A">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DB3D2A">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DB3D2A">
            <w:pPr>
              <w:pStyle w:val="TAL"/>
              <w:rPr>
                <w:lang w:eastAsia="en-GB"/>
              </w:rPr>
            </w:pPr>
            <w:r>
              <w:rPr>
                <w:lang w:eastAsia="en-GB"/>
              </w:rPr>
              <w:t>Configuration condition</w:t>
            </w:r>
          </w:p>
          <w:p w14:paraId="4B9423B4" w14:textId="77777777" w:rsidR="009732F8" w:rsidRDefault="007B3EFC" w:rsidP="00DB3D2A">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DB3D2A">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DB3D2A">
            <w:pPr>
              <w:pStyle w:val="TAL"/>
              <w:rPr>
                <w:lang w:eastAsia="en-GB"/>
              </w:rPr>
            </w:pPr>
            <w:r>
              <w:rPr>
                <w:lang w:eastAsia="en-GB"/>
              </w:rPr>
              <w:t>Message condition</w:t>
            </w:r>
          </w:p>
          <w:p w14:paraId="297CD081" w14:textId="77777777" w:rsidR="009732F8" w:rsidRDefault="007B3EFC" w:rsidP="00DB3D2A">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DB3D2A">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DB3D2A">
            <w:pPr>
              <w:pStyle w:val="TAL"/>
              <w:rPr>
                <w:lang w:eastAsia="en-GB"/>
              </w:rPr>
            </w:pPr>
            <w:r>
              <w:rPr>
                <w:lang w:eastAsia="en-GB"/>
              </w:rPr>
              <w:t>Specified</w:t>
            </w:r>
          </w:p>
          <w:p w14:paraId="5C5C827A" w14:textId="77777777" w:rsidR="009732F8" w:rsidRDefault="007B3EFC" w:rsidP="00DB3D2A">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DB3D2A">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DB3D2A">
            <w:pPr>
              <w:pStyle w:val="TAL"/>
              <w:rPr>
                <w:lang w:eastAsia="en-GB"/>
              </w:rPr>
            </w:pPr>
            <w:r>
              <w:rPr>
                <w:lang w:eastAsia="en-GB"/>
              </w:rPr>
              <w:t>Maintain</w:t>
            </w:r>
          </w:p>
          <w:p w14:paraId="1730962D"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DB3D2A">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DB3D2A">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DB3D2A">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DB3D2A">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DB3D2A">
            <w:pPr>
              <w:pStyle w:val="TAL"/>
              <w:rPr>
                <w:lang w:eastAsia="en-GB"/>
              </w:rPr>
            </w:pPr>
            <w:r>
              <w:rPr>
                <w:lang w:eastAsia="en-GB"/>
              </w:rPr>
              <w:t>Release</w:t>
            </w:r>
          </w:p>
          <w:p w14:paraId="641A9D5A" w14:textId="77777777" w:rsidR="009732F8" w:rsidRDefault="007B3EFC" w:rsidP="00DB3D2A">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DB3D2A">
      <w:pPr>
        <w:pStyle w:val="NO"/>
      </w:pPr>
      <w:r>
        <w:t>NOTE:</w:t>
      </w:r>
      <w:r>
        <w:tab/>
        <w:t>In this version of the specification, the condition tags CondC and CondM are not used.</w:t>
      </w:r>
    </w:p>
    <w:p w14:paraId="1E16AB48" w14:textId="77777777" w:rsidR="009732F8" w:rsidRDefault="007B3EFC" w:rsidP="00DB3D2A">
      <w:r>
        <w:t>Any field with Need M or Need N in system information shall be interpreted as Need R.</w:t>
      </w:r>
    </w:p>
    <w:p w14:paraId="66B5A373" w14:textId="77777777" w:rsidR="009732F8" w:rsidRDefault="007B3EFC" w:rsidP="00DB3D2A">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DB3D2A">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DB3D2A">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DB3D2A">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DB3D2A">
      <w:r>
        <w:t>Use of different Need codes in different parts of a condition should be avoided.</w:t>
      </w:r>
    </w:p>
    <w:p w14:paraId="26FAB778" w14:textId="77777777" w:rsidR="009732F8" w:rsidRDefault="007B3EFC" w:rsidP="00DB3D2A">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DB3D2A">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DB3D2A">
      <w:pPr>
        <w:pStyle w:val="B1"/>
      </w:pPr>
      <w:r>
        <w:t>-</w:t>
      </w:r>
      <w:r>
        <w:tab/>
      </w:r>
      <w:r>
        <w:rPr>
          <w:i/>
        </w:rPr>
        <w:t>nonCriticalExtension</w:t>
      </w:r>
      <w:r>
        <w:t xml:space="preserve"> fields at the end of a message using empty SEQUENCE extension mechanism,</w:t>
      </w:r>
    </w:p>
    <w:p w14:paraId="6C090FCC" w14:textId="77777777" w:rsidR="009732F8" w:rsidRDefault="007B3EFC" w:rsidP="00DB3D2A">
      <w:pPr>
        <w:pStyle w:val="B1"/>
      </w:pPr>
      <w:r>
        <w:t>-</w:t>
      </w:r>
      <w:r>
        <w:tab/>
        <w:t>groups of non-critical extensions using double brackets (referred to as extension groups), and</w:t>
      </w:r>
    </w:p>
    <w:p w14:paraId="32AFFF3E" w14:textId="77777777" w:rsidR="009732F8" w:rsidRDefault="007B3EFC" w:rsidP="00DB3D2A">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DB3D2A">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lastRenderedPageBreak/>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DB3D2A"/>
    <w:p w14:paraId="0F30BE78" w14:textId="77777777" w:rsidR="009732F8" w:rsidRDefault="007B3EFC" w:rsidP="00DB3D2A">
      <w:r>
        <w:t>The handling of need codes as specified in the previous implies that:</w:t>
      </w:r>
    </w:p>
    <w:p w14:paraId="5C07C122" w14:textId="77777777" w:rsidR="009732F8" w:rsidRDefault="007B3EFC" w:rsidP="00DB3D2A">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DB3D2A">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DB3D2A">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DB3D2A">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DB3D2A">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Heading3"/>
      </w:pPr>
      <w:bookmarkStart w:id="2008" w:name="_Toc60777077"/>
      <w:bookmarkStart w:id="2009" w:name="_Toc156130193"/>
      <w:r>
        <w:t>6.1.3</w:t>
      </w:r>
      <w:r>
        <w:tab/>
        <w:t>General rules</w:t>
      </w:r>
      <w:bookmarkEnd w:id="2008"/>
      <w:bookmarkEnd w:id="2009"/>
    </w:p>
    <w:p w14:paraId="3E192FDF" w14:textId="77777777" w:rsidR="009732F8" w:rsidRDefault="007B3EFC" w:rsidP="00DB3D2A">
      <w:r>
        <w:t>In the ASN.1 of this specification, the first bit of a bit string refers to the leftmost bit, unless stated otherwise.</w:t>
      </w:r>
    </w:p>
    <w:p w14:paraId="674E5680" w14:textId="77777777" w:rsidR="009732F8" w:rsidRDefault="007B3EFC" w:rsidP="00DB3D2A">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10" w:name="_Toc156130194"/>
      <w:bookmarkStart w:id="2011" w:name="_Toc60777078"/>
      <w:r>
        <w:t>6.2</w:t>
      </w:r>
      <w:r>
        <w:tab/>
        <w:t>RRC messages</w:t>
      </w:r>
      <w:bookmarkEnd w:id="2010"/>
      <w:bookmarkEnd w:id="2011"/>
    </w:p>
    <w:p w14:paraId="55E60701" w14:textId="77777777" w:rsidR="009732F8" w:rsidRDefault="007B3EFC" w:rsidP="006F22E1">
      <w:pPr>
        <w:pStyle w:val="Heading3"/>
      </w:pPr>
      <w:bookmarkStart w:id="2012" w:name="_Toc156130195"/>
      <w:bookmarkStart w:id="2013" w:name="_Toc60777079"/>
      <w:r>
        <w:t>6.2.1</w:t>
      </w:r>
      <w:r>
        <w:tab/>
        <w:t>General message structure</w:t>
      </w:r>
      <w:bookmarkEnd w:id="2012"/>
      <w:bookmarkEnd w:id="2013"/>
    </w:p>
    <w:p w14:paraId="74A79F35" w14:textId="77777777" w:rsidR="009732F8" w:rsidRDefault="007B3EFC" w:rsidP="006F22E1">
      <w:pPr>
        <w:pStyle w:val="Heading4"/>
        <w:rPr>
          <w:lang w:eastAsia="zh-CN"/>
        </w:rPr>
      </w:pPr>
      <w:bookmarkStart w:id="2014" w:name="_Toc156130196"/>
      <w:bookmarkStart w:id="2015" w:name="_Toc60777080"/>
      <w:r>
        <w:rPr>
          <w:lang w:eastAsia="zh-CN"/>
        </w:rPr>
        <w:t>–</w:t>
      </w:r>
      <w:r>
        <w:rPr>
          <w:lang w:eastAsia="zh-CN"/>
        </w:rPr>
        <w:tab/>
        <w:t>NR-RRC-Definitions</w:t>
      </w:r>
      <w:bookmarkEnd w:id="2014"/>
      <w:bookmarkEnd w:id="2015"/>
    </w:p>
    <w:p w14:paraId="5D939908" w14:textId="77777777" w:rsidR="009732F8" w:rsidRDefault="007B3EFC" w:rsidP="00DB3D2A">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lastRenderedPageBreak/>
        <w:t>BEGIN</w:t>
      </w:r>
    </w:p>
    <w:p w14:paraId="20B43472" w14:textId="77777777" w:rsidR="009732F8" w:rsidRDefault="009732F8">
      <w:pPr>
        <w:pStyle w:val="PL"/>
      </w:pPr>
      <w:bookmarkStart w:id="2016" w:name="_Hlk99920787"/>
    </w:p>
    <w:bookmarkEnd w:id="2016"/>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DB3D2A"/>
    <w:p w14:paraId="3999FDB2" w14:textId="77777777" w:rsidR="009732F8" w:rsidRDefault="007B3EFC" w:rsidP="006F22E1">
      <w:pPr>
        <w:pStyle w:val="Heading4"/>
      </w:pPr>
      <w:bookmarkStart w:id="2017" w:name="_Toc60777081"/>
      <w:bookmarkStart w:id="2018" w:name="_Toc156130197"/>
      <w:r>
        <w:t>–</w:t>
      </w:r>
      <w:r>
        <w:tab/>
        <w:t>BCCH-BCH-Message</w:t>
      </w:r>
      <w:bookmarkEnd w:id="2017"/>
      <w:bookmarkEnd w:id="2018"/>
    </w:p>
    <w:p w14:paraId="63A661F0" w14:textId="77777777" w:rsidR="009732F8" w:rsidRDefault="007B3EFC" w:rsidP="00DB3D2A">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DB3D2A"/>
    <w:p w14:paraId="6BEAD456" w14:textId="77777777" w:rsidR="009732F8" w:rsidRDefault="007B3EFC" w:rsidP="006F22E1">
      <w:pPr>
        <w:pStyle w:val="Heading4"/>
      </w:pPr>
      <w:bookmarkStart w:id="2019" w:name="_Toc60777082"/>
      <w:bookmarkStart w:id="2020" w:name="_Toc156130198"/>
      <w:r>
        <w:t>–</w:t>
      </w:r>
      <w:r>
        <w:tab/>
        <w:t>BCCH-DL-SCH-Message</w:t>
      </w:r>
      <w:bookmarkEnd w:id="2019"/>
      <w:bookmarkEnd w:id="2020"/>
    </w:p>
    <w:p w14:paraId="2AE0E87F" w14:textId="77777777" w:rsidR="009732F8" w:rsidRDefault="007B3EFC" w:rsidP="00DB3D2A">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DB3D2A"/>
    <w:p w14:paraId="58A3A4DA" w14:textId="77777777" w:rsidR="009732F8" w:rsidRDefault="007B3EFC" w:rsidP="006F22E1">
      <w:pPr>
        <w:pStyle w:val="Heading4"/>
      </w:pPr>
      <w:bookmarkStart w:id="2021" w:name="_Toc60777083"/>
      <w:bookmarkStart w:id="2022" w:name="_Toc156130199"/>
      <w:r>
        <w:lastRenderedPageBreak/>
        <w:t>–</w:t>
      </w:r>
      <w:r>
        <w:tab/>
        <w:t>DL-CCCH-Message</w:t>
      </w:r>
      <w:bookmarkEnd w:id="2021"/>
      <w:bookmarkEnd w:id="2022"/>
    </w:p>
    <w:p w14:paraId="18F81F68" w14:textId="77777777" w:rsidR="009732F8" w:rsidRDefault="007B3EFC" w:rsidP="00DB3D2A">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DB3D2A"/>
    <w:p w14:paraId="1C25C91D" w14:textId="77777777" w:rsidR="009732F8" w:rsidRDefault="007B3EFC" w:rsidP="006F22E1">
      <w:pPr>
        <w:pStyle w:val="Heading4"/>
      </w:pPr>
      <w:bookmarkStart w:id="2023" w:name="_Toc156130200"/>
      <w:bookmarkStart w:id="2024" w:name="_Toc60777084"/>
      <w:r>
        <w:t>–</w:t>
      </w:r>
      <w:r>
        <w:tab/>
        <w:t>DL-DCCH-Message</w:t>
      </w:r>
      <w:bookmarkEnd w:id="2023"/>
      <w:bookmarkEnd w:id="2024"/>
    </w:p>
    <w:p w14:paraId="70A11AC0" w14:textId="77777777" w:rsidR="009732F8" w:rsidRDefault="007B3EFC" w:rsidP="00DB3D2A">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lastRenderedPageBreak/>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DB3D2A"/>
    <w:p w14:paraId="0B508047" w14:textId="77777777" w:rsidR="009732F8" w:rsidRDefault="007B3EFC" w:rsidP="006F22E1">
      <w:pPr>
        <w:pStyle w:val="Heading4"/>
      </w:pPr>
      <w:bookmarkStart w:id="2025" w:name="_Toc156130201"/>
      <w:r>
        <w:t>–</w:t>
      </w:r>
      <w:r>
        <w:tab/>
        <w:t>MCCH-Message</w:t>
      </w:r>
      <w:bookmarkEnd w:id="2025"/>
    </w:p>
    <w:p w14:paraId="2A55DE3D" w14:textId="77777777" w:rsidR="009732F8" w:rsidRDefault="007B3EFC" w:rsidP="00DB3D2A">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DB3D2A">
      <w:pPr>
        <w:rPr>
          <w:rFonts w:eastAsia="Yu Mincho"/>
        </w:rPr>
      </w:pPr>
    </w:p>
    <w:p w14:paraId="1EE8D50A" w14:textId="77777777" w:rsidR="009732F8" w:rsidRDefault="007B3EFC" w:rsidP="006F22E1">
      <w:pPr>
        <w:pStyle w:val="Heading4"/>
      </w:pPr>
      <w:bookmarkStart w:id="2026" w:name="_Toc156130202"/>
      <w:r>
        <w:t>–</w:t>
      </w:r>
      <w:r>
        <w:tab/>
        <w:t>MulticastMCCH-Message</w:t>
      </w:r>
      <w:bookmarkEnd w:id="2026"/>
    </w:p>
    <w:p w14:paraId="654192D5" w14:textId="77777777" w:rsidR="009732F8" w:rsidRDefault="007B3EFC" w:rsidP="00DB3D2A">
      <w:pPr>
        <w:rPr>
          <w:lang w:eastAsia="zh-CN"/>
        </w:rPr>
      </w:pPr>
      <w:r>
        <w:rPr>
          <w:lang w:eastAsia="zh-CN"/>
        </w:rPr>
        <w:t xml:space="preserve">The </w:t>
      </w:r>
      <w:bookmarkStart w:id="2027" w:name="_Hlk152352911"/>
      <w:r>
        <w:rPr>
          <w:i/>
          <w:lang w:eastAsia="zh-CN"/>
        </w:rPr>
        <w:t>MulticastMCCH-Message</w:t>
      </w:r>
      <w:bookmarkEnd w:id="2027"/>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lastRenderedPageBreak/>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DB3D2A"/>
    <w:p w14:paraId="365F9CD8" w14:textId="77777777" w:rsidR="009732F8" w:rsidRDefault="007B3EFC" w:rsidP="006F22E1">
      <w:pPr>
        <w:pStyle w:val="Heading4"/>
      </w:pPr>
      <w:bookmarkStart w:id="2028" w:name="_Toc156130203"/>
      <w:bookmarkStart w:id="2029" w:name="_Toc60777085"/>
      <w:r>
        <w:t>–</w:t>
      </w:r>
      <w:r>
        <w:tab/>
        <w:t>PCCH-Message</w:t>
      </w:r>
      <w:bookmarkEnd w:id="2028"/>
      <w:bookmarkEnd w:id="2029"/>
    </w:p>
    <w:p w14:paraId="0D10C85D" w14:textId="77777777" w:rsidR="009732F8" w:rsidRDefault="007B3EFC" w:rsidP="00DB3D2A">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DB3D2A"/>
    <w:p w14:paraId="23A2C96B" w14:textId="77777777" w:rsidR="009732F8" w:rsidRDefault="007B3EFC" w:rsidP="006F22E1">
      <w:pPr>
        <w:pStyle w:val="Heading4"/>
      </w:pPr>
      <w:bookmarkStart w:id="2030" w:name="_Toc156130204"/>
      <w:bookmarkStart w:id="2031" w:name="_Toc60777086"/>
      <w:r>
        <w:t>–</w:t>
      </w:r>
      <w:r>
        <w:tab/>
        <w:t>UL-CCCH-Message</w:t>
      </w:r>
      <w:bookmarkEnd w:id="2030"/>
      <w:bookmarkEnd w:id="2031"/>
    </w:p>
    <w:p w14:paraId="3715C612" w14:textId="77777777" w:rsidR="009732F8" w:rsidRDefault="007B3EFC" w:rsidP="00DB3D2A">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lastRenderedPageBreak/>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DB3D2A"/>
    <w:p w14:paraId="5CEEFABF" w14:textId="77777777" w:rsidR="009732F8" w:rsidRDefault="007B3EFC" w:rsidP="006F22E1">
      <w:pPr>
        <w:pStyle w:val="Heading4"/>
      </w:pPr>
      <w:bookmarkStart w:id="2032" w:name="_Toc60777087"/>
      <w:bookmarkStart w:id="2033" w:name="_Toc156130205"/>
      <w:r>
        <w:t>–</w:t>
      </w:r>
      <w:r>
        <w:tab/>
        <w:t>UL-CCCH1-Message</w:t>
      </w:r>
      <w:bookmarkEnd w:id="2032"/>
      <w:bookmarkEnd w:id="2033"/>
    </w:p>
    <w:p w14:paraId="57164E72" w14:textId="77777777" w:rsidR="009732F8" w:rsidRDefault="007B3EFC" w:rsidP="00DB3D2A">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DB3D2A"/>
    <w:p w14:paraId="59578710" w14:textId="77777777" w:rsidR="009732F8" w:rsidRDefault="007B3EFC" w:rsidP="006F22E1">
      <w:pPr>
        <w:pStyle w:val="Heading4"/>
      </w:pPr>
      <w:bookmarkStart w:id="2034" w:name="_Toc60777088"/>
      <w:bookmarkStart w:id="2035" w:name="_Toc156130206"/>
      <w:r>
        <w:t>–</w:t>
      </w:r>
      <w:r>
        <w:tab/>
        <w:t>UL-DCCH-Message</w:t>
      </w:r>
      <w:bookmarkEnd w:id="2034"/>
      <w:bookmarkEnd w:id="2035"/>
    </w:p>
    <w:p w14:paraId="0DE5640E" w14:textId="77777777" w:rsidR="009732F8" w:rsidRDefault="007B3EFC" w:rsidP="00DB3D2A">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lastRenderedPageBreak/>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DB3D2A"/>
    <w:p w14:paraId="42572ABE"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Heading3"/>
      </w:pPr>
      <w:bookmarkStart w:id="2036" w:name="_Toc60777089"/>
      <w:bookmarkStart w:id="2037" w:name="_Toc156130207"/>
      <w:bookmarkStart w:id="2038" w:name="_Hlk54206646"/>
      <w:r>
        <w:lastRenderedPageBreak/>
        <w:t>6.2.2</w:t>
      </w:r>
      <w:r>
        <w:tab/>
        <w:t>Message definitions</w:t>
      </w:r>
      <w:bookmarkEnd w:id="2036"/>
      <w:bookmarkEnd w:id="2037"/>
    </w:p>
    <w:p w14:paraId="616CF85A" w14:textId="77777777" w:rsidR="009732F8" w:rsidRDefault="007B3EFC" w:rsidP="006F22E1">
      <w:pPr>
        <w:pStyle w:val="Heading4"/>
        <w:rPr>
          <w:rFonts w:eastAsia="SimSun"/>
          <w:lang w:eastAsia="zh-CN"/>
        </w:rPr>
      </w:pPr>
      <w:bookmarkStart w:id="2039" w:name="_Toc60777090"/>
      <w:bookmarkStart w:id="2040" w:name="_Toc156130208"/>
      <w:bookmarkEnd w:id="2038"/>
      <w:r>
        <w:t>–</w:t>
      </w:r>
      <w:r>
        <w:tab/>
      </w:r>
      <w:r>
        <w:rPr>
          <w:rFonts w:eastAsia="SimSun"/>
          <w:lang w:eastAsia="zh-CN"/>
        </w:rPr>
        <w:t>CounterCheck</w:t>
      </w:r>
      <w:bookmarkEnd w:id="2039"/>
      <w:bookmarkEnd w:id="2040"/>
    </w:p>
    <w:p w14:paraId="2C80871D" w14:textId="77777777" w:rsidR="009732F8" w:rsidRDefault="007B3EFC" w:rsidP="00DB3D2A">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rsidP="00DB3D2A">
      <w:pPr>
        <w:pStyle w:val="B1"/>
      </w:pPr>
      <w:r>
        <w:t>Signalling radio bearer: SRB1</w:t>
      </w:r>
    </w:p>
    <w:p w14:paraId="07B52795" w14:textId="77777777" w:rsidR="009732F8" w:rsidRDefault="007B3EFC" w:rsidP="00DB3D2A">
      <w:pPr>
        <w:pStyle w:val="B1"/>
      </w:pPr>
      <w:r>
        <w:t>RLC-SAP: AM</w:t>
      </w:r>
    </w:p>
    <w:p w14:paraId="4BBC2EC8" w14:textId="77777777" w:rsidR="009732F8" w:rsidRDefault="007B3EFC" w:rsidP="00DB3D2A">
      <w:pPr>
        <w:pStyle w:val="B1"/>
      </w:pPr>
      <w:r>
        <w:t>Logical channel: DCCH</w:t>
      </w:r>
    </w:p>
    <w:p w14:paraId="0D5B9C94" w14:textId="77777777" w:rsidR="009732F8" w:rsidRDefault="007B3EFC" w:rsidP="00DB3D2A">
      <w:pPr>
        <w:pStyle w:val="B1"/>
      </w:pPr>
      <w:r>
        <w:t>Direction: Network to UE</w:t>
      </w:r>
    </w:p>
    <w:p w14:paraId="0E929F27" w14:textId="77777777" w:rsidR="009732F8" w:rsidRDefault="007B3EFC" w:rsidP="00DB3D2A">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DB3D2A">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DB3D2A">
            <w:pPr>
              <w:pStyle w:val="TAL"/>
              <w:rPr>
                <w:lang w:eastAsia="zh-CN"/>
              </w:rPr>
            </w:pPr>
            <w:r>
              <w:rPr>
                <w:lang w:eastAsia="zh-CN"/>
              </w:rPr>
              <w:t>drb-CountMSB-InfoList</w:t>
            </w:r>
          </w:p>
          <w:p w14:paraId="5E9D27EB" w14:textId="77777777" w:rsidR="009732F8" w:rsidRDefault="007B3EFC" w:rsidP="00DB3D2A">
            <w:pPr>
              <w:pStyle w:val="TAL"/>
              <w:rPr>
                <w:lang w:eastAsia="zh-CN"/>
              </w:rPr>
            </w:pPr>
            <w:r>
              <w:rPr>
                <w:lang w:eastAsia="zh-CN"/>
              </w:rPr>
              <w:t>Indicates the MSBs of the COUNT values of the DRBs.</w:t>
            </w:r>
          </w:p>
        </w:tc>
      </w:tr>
    </w:tbl>
    <w:p w14:paraId="08EBED8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DB3D2A">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DB3D2A">
            <w:pPr>
              <w:pStyle w:val="TAL"/>
              <w:rPr>
                <w:lang w:eastAsia="zh-CN"/>
              </w:rPr>
            </w:pPr>
            <w:r>
              <w:rPr>
                <w:lang w:eastAsia="zh-CN"/>
              </w:rPr>
              <w:t>countMSB-Downlink</w:t>
            </w:r>
          </w:p>
          <w:p w14:paraId="3030D503" w14:textId="77777777" w:rsidR="009732F8" w:rsidRDefault="007B3EFC" w:rsidP="00DB3D2A">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DB3D2A">
            <w:pPr>
              <w:pStyle w:val="TAL"/>
              <w:rPr>
                <w:lang w:eastAsia="zh-CN"/>
              </w:rPr>
            </w:pPr>
            <w:r>
              <w:rPr>
                <w:lang w:eastAsia="zh-CN"/>
              </w:rPr>
              <w:t>countMSB-Uplink</w:t>
            </w:r>
          </w:p>
          <w:p w14:paraId="349F35AA" w14:textId="77777777" w:rsidR="009732F8" w:rsidRDefault="007B3EFC" w:rsidP="00DB3D2A">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DB3D2A"/>
    <w:p w14:paraId="35C9FF8D" w14:textId="77777777" w:rsidR="009732F8" w:rsidRDefault="007B3EFC" w:rsidP="006F22E1">
      <w:pPr>
        <w:pStyle w:val="Heading4"/>
        <w:rPr>
          <w:rFonts w:eastAsia="SimSun"/>
          <w:lang w:eastAsia="zh-CN"/>
        </w:rPr>
      </w:pPr>
      <w:bookmarkStart w:id="2041" w:name="_Toc156130209"/>
      <w:bookmarkStart w:id="2042" w:name="_Toc60777091"/>
      <w:r>
        <w:t>–</w:t>
      </w:r>
      <w:r>
        <w:tab/>
      </w:r>
      <w:r>
        <w:rPr>
          <w:rFonts w:eastAsia="SimSun"/>
          <w:lang w:eastAsia="zh-CN"/>
        </w:rPr>
        <w:t>CounterCheckResponse</w:t>
      </w:r>
      <w:bookmarkEnd w:id="2041"/>
      <w:bookmarkEnd w:id="2042"/>
    </w:p>
    <w:p w14:paraId="215D9D8A" w14:textId="77777777" w:rsidR="009732F8" w:rsidRDefault="007B3EFC" w:rsidP="00DB3D2A">
      <w:pPr>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rsidP="00DB3D2A">
      <w:pPr>
        <w:pStyle w:val="B1"/>
      </w:pPr>
      <w:r>
        <w:t>Signalling radio bearer: SRB1</w:t>
      </w:r>
    </w:p>
    <w:p w14:paraId="600A9233" w14:textId="77777777" w:rsidR="009732F8" w:rsidRDefault="007B3EFC" w:rsidP="00DB3D2A">
      <w:pPr>
        <w:pStyle w:val="B1"/>
      </w:pPr>
      <w:r>
        <w:t>RLC-SAP: AM</w:t>
      </w:r>
    </w:p>
    <w:p w14:paraId="1097A07F" w14:textId="77777777" w:rsidR="009732F8" w:rsidRDefault="007B3EFC" w:rsidP="00DB3D2A">
      <w:pPr>
        <w:pStyle w:val="B1"/>
      </w:pPr>
      <w:r>
        <w:t>Logical channel: DCCH</w:t>
      </w:r>
    </w:p>
    <w:p w14:paraId="23F4E62E" w14:textId="77777777" w:rsidR="009732F8" w:rsidRDefault="007B3EFC" w:rsidP="00DB3D2A">
      <w:pPr>
        <w:pStyle w:val="B1"/>
      </w:pPr>
      <w:r>
        <w:t>Direction: UE to Network</w:t>
      </w:r>
    </w:p>
    <w:p w14:paraId="052F357A" w14:textId="77777777" w:rsidR="009732F8" w:rsidRDefault="007B3EFC" w:rsidP="00DB3D2A">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lastRenderedPageBreak/>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DB3D2A">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DB3D2A">
            <w:pPr>
              <w:pStyle w:val="TAL"/>
              <w:rPr>
                <w:lang w:eastAsia="sv-SE"/>
              </w:rPr>
            </w:pPr>
            <w:r>
              <w:rPr>
                <w:lang w:eastAsia="sv-SE"/>
              </w:rPr>
              <w:t>drb-CountInfoList</w:t>
            </w:r>
          </w:p>
          <w:p w14:paraId="443850CE" w14:textId="77777777" w:rsidR="009732F8" w:rsidRDefault="007B3EFC" w:rsidP="00DB3D2A">
            <w:pPr>
              <w:pStyle w:val="TAL"/>
              <w:rPr>
                <w:lang w:eastAsia="sv-SE"/>
              </w:rPr>
            </w:pPr>
            <w:r>
              <w:rPr>
                <w:lang w:eastAsia="sv-SE"/>
              </w:rPr>
              <w:t>Indicates the COUNT values of the DRBs.</w:t>
            </w:r>
          </w:p>
        </w:tc>
      </w:tr>
    </w:tbl>
    <w:p w14:paraId="4A128C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DB3D2A">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DB3D2A">
            <w:pPr>
              <w:pStyle w:val="TAL"/>
              <w:rPr>
                <w:lang w:eastAsia="sv-SE"/>
              </w:rPr>
            </w:pPr>
            <w:r>
              <w:rPr>
                <w:lang w:eastAsia="sv-SE"/>
              </w:rPr>
              <w:t>count-Downlink</w:t>
            </w:r>
          </w:p>
          <w:p w14:paraId="31F7FAC0" w14:textId="77777777" w:rsidR="009732F8" w:rsidRDefault="007B3EFC" w:rsidP="00DB3D2A">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DB3D2A">
            <w:pPr>
              <w:pStyle w:val="TAL"/>
              <w:rPr>
                <w:lang w:eastAsia="sv-SE"/>
              </w:rPr>
            </w:pPr>
            <w:r>
              <w:rPr>
                <w:lang w:eastAsia="sv-SE"/>
              </w:rPr>
              <w:t>count-Uplink</w:t>
            </w:r>
          </w:p>
          <w:p w14:paraId="14B7F522" w14:textId="77777777" w:rsidR="009732F8" w:rsidRDefault="007B3EFC" w:rsidP="00DB3D2A">
            <w:pPr>
              <w:pStyle w:val="TAL"/>
              <w:rPr>
                <w:lang w:eastAsia="sv-SE"/>
              </w:rPr>
            </w:pPr>
            <w:r>
              <w:rPr>
                <w:lang w:eastAsia="sv-SE"/>
              </w:rPr>
              <w:t>Indicates the value of TX_NEXT – 1 (specified in TS 38.323 [5]) associated to this DRB.</w:t>
            </w:r>
          </w:p>
        </w:tc>
      </w:tr>
    </w:tbl>
    <w:p w14:paraId="77DB873B" w14:textId="77777777" w:rsidR="009732F8" w:rsidRDefault="009732F8" w:rsidP="00DB3D2A"/>
    <w:p w14:paraId="3BDFDEBD" w14:textId="77777777" w:rsidR="009732F8" w:rsidRDefault="007B3EFC" w:rsidP="006F22E1">
      <w:pPr>
        <w:pStyle w:val="Heading4"/>
      </w:pPr>
      <w:bookmarkStart w:id="2043" w:name="_Toc60777092"/>
      <w:bookmarkStart w:id="2044" w:name="_Toc156130210"/>
      <w:r>
        <w:t>–</w:t>
      </w:r>
      <w:r>
        <w:tab/>
        <w:t>DedicatedSIBRequest</w:t>
      </w:r>
      <w:bookmarkEnd w:id="2043"/>
      <w:bookmarkEnd w:id="2044"/>
    </w:p>
    <w:p w14:paraId="1670DFB0" w14:textId="77777777" w:rsidR="009732F8" w:rsidRDefault="007B3EFC" w:rsidP="00DB3D2A">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DB3D2A">
      <w:pPr>
        <w:pStyle w:val="B1"/>
      </w:pPr>
      <w:r>
        <w:t>Signalling radio bearer: SRB1</w:t>
      </w:r>
    </w:p>
    <w:p w14:paraId="1DBB2022" w14:textId="77777777" w:rsidR="009732F8" w:rsidRDefault="007B3EFC" w:rsidP="00DB3D2A">
      <w:pPr>
        <w:pStyle w:val="B1"/>
      </w:pPr>
      <w:r>
        <w:t>RLC-SAP: AM</w:t>
      </w:r>
    </w:p>
    <w:p w14:paraId="2ECC7BCA" w14:textId="77777777" w:rsidR="009732F8" w:rsidRDefault="007B3EFC" w:rsidP="00DB3D2A">
      <w:pPr>
        <w:pStyle w:val="B1"/>
      </w:pPr>
      <w:r>
        <w:t>Logical channel: DCCH</w:t>
      </w:r>
    </w:p>
    <w:p w14:paraId="75B5D124"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5B254D55" w14:textId="77777777" w:rsidR="009732F8" w:rsidRDefault="007B3EFC" w:rsidP="00DB3D2A">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lastRenderedPageBreak/>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5"/>
      <w:r>
        <w:t>v1700</w:t>
      </w:r>
      <w:commentRangeEnd w:id="2045"/>
      <w:r>
        <w:rPr>
          <w:rStyle w:val="CommentReference"/>
          <w:rFonts w:ascii="Times New Roman" w:hAnsi="Times New Roman"/>
          <w:lang w:eastAsia="ja-JP"/>
        </w:rPr>
        <w:commentReference w:id="2045"/>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46"/>
      <w:r>
        <w:t>posSibType2</w:t>
      </w:r>
      <w:commentRangeEnd w:id="2046"/>
      <w:r>
        <w:rPr>
          <w:rStyle w:val="CommentReference"/>
          <w:rFonts w:ascii="Times New Roman" w:hAnsi="Times New Roman"/>
          <w:lang w:eastAsia="ja-JP"/>
        </w:rPr>
        <w:commentReference w:id="2046"/>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DB3D2A">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DB3D2A">
            <w:pPr>
              <w:pStyle w:val="TAL"/>
              <w:rPr>
                <w:rFonts w:eastAsia="Arial Unicode MS"/>
                <w:lang w:eastAsia="zh-CN"/>
              </w:rPr>
            </w:pPr>
            <w:r>
              <w:rPr>
                <w:rFonts w:eastAsia="Arial Unicode MS"/>
                <w:lang w:eastAsia="zh-CN"/>
              </w:rPr>
              <w:t>requestedSIB-List</w:t>
            </w:r>
          </w:p>
          <w:p w14:paraId="123EF936" w14:textId="77777777" w:rsidR="009732F8" w:rsidRDefault="007B3EFC" w:rsidP="00DB3D2A">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DB3D2A">
            <w:pPr>
              <w:pStyle w:val="TAL"/>
              <w:rPr>
                <w:rFonts w:eastAsia="Arial Unicode MS"/>
              </w:rPr>
            </w:pPr>
            <w:r>
              <w:rPr>
                <w:rFonts w:eastAsia="Arial Unicode MS"/>
              </w:rPr>
              <w:t>requestedPosSIB-List</w:t>
            </w:r>
          </w:p>
          <w:p w14:paraId="57C7691A" w14:textId="77777777" w:rsidR="009732F8" w:rsidRDefault="007B3EFC" w:rsidP="00DB3D2A">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DB3D2A"/>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DB3D2A">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DB3D2A">
            <w:pPr>
              <w:pStyle w:val="TAL"/>
              <w:rPr>
                <w:rFonts w:eastAsia="Arial Unicode MS"/>
              </w:rPr>
            </w:pPr>
            <w:r>
              <w:rPr>
                <w:rFonts w:eastAsia="Arial Unicode MS"/>
              </w:rPr>
              <w:t>gnss-id</w:t>
            </w:r>
          </w:p>
          <w:p w14:paraId="6A05AAE8" w14:textId="77777777" w:rsidR="009732F8" w:rsidRDefault="007B3EFC" w:rsidP="00DB3D2A">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DB3D2A">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DB3D2A">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7"/>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47"/>
            <w:r>
              <w:rPr>
                <w:rStyle w:val="CommentReference"/>
                <w:rFonts w:ascii="Times New Roman" w:hAnsi="Times New Roman"/>
              </w:rPr>
              <w:commentReference w:id="2047"/>
            </w:r>
          </w:p>
        </w:tc>
      </w:tr>
    </w:tbl>
    <w:p w14:paraId="41F07039" w14:textId="77777777" w:rsidR="009732F8" w:rsidRDefault="009732F8" w:rsidP="00DB3D2A"/>
    <w:p w14:paraId="400DFFDE" w14:textId="77777777" w:rsidR="009732F8" w:rsidRDefault="007B3EFC" w:rsidP="006F22E1">
      <w:pPr>
        <w:pStyle w:val="Heading4"/>
        <w:rPr>
          <w:rFonts w:eastAsia="SimSun"/>
          <w:lang w:eastAsia="zh-CN"/>
        </w:rPr>
      </w:pPr>
      <w:bookmarkStart w:id="2048" w:name="_Toc156130211"/>
      <w:bookmarkStart w:id="2049" w:name="_Toc60777093"/>
      <w:r>
        <w:lastRenderedPageBreak/>
        <w:t>–</w:t>
      </w:r>
      <w:r>
        <w:tab/>
        <w:t>DLDedicatedMessageSegment</w:t>
      </w:r>
      <w:bookmarkEnd w:id="2048"/>
      <w:bookmarkEnd w:id="2049"/>
    </w:p>
    <w:p w14:paraId="741DB439" w14:textId="77777777" w:rsidR="009732F8" w:rsidRDefault="007B3EFC" w:rsidP="00DB3D2A">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rsidP="00DB3D2A">
      <w:pPr>
        <w:pStyle w:val="B1"/>
      </w:pPr>
      <w:r>
        <w:t>Signalling radio bearer: SRB1</w:t>
      </w:r>
    </w:p>
    <w:p w14:paraId="079E8A73" w14:textId="77777777" w:rsidR="009732F8" w:rsidRDefault="007B3EFC" w:rsidP="00DB3D2A">
      <w:pPr>
        <w:pStyle w:val="B1"/>
      </w:pPr>
      <w:r>
        <w:t>RLC-SAP: AM</w:t>
      </w:r>
    </w:p>
    <w:p w14:paraId="68321705" w14:textId="77777777" w:rsidR="009732F8" w:rsidRDefault="007B3EFC" w:rsidP="00DB3D2A">
      <w:pPr>
        <w:pStyle w:val="B1"/>
      </w:pPr>
      <w:r>
        <w:t>Logical channel: DCCH</w:t>
      </w:r>
    </w:p>
    <w:p w14:paraId="64AA1253" w14:textId="77777777" w:rsidR="009732F8" w:rsidRDefault="007B3EFC" w:rsidP="00DB3D2A">
      <w:pPr>
        <w:pStyle w:val="B1"/>
      </w:pPr>
      <w:r>
        <w:t>Direction: Network to UE</w:t>
      </w:r>
    </w:p>
    <w:p w14:paraId="6B8DEF7D" w14:textId="77777777" w:rsidR="009732F8" w:rsidRDefault="007B3EFC" w:rsidP="00DB3D2A">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DB3D2A">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DB3D2A">
            <w:pPr>
              <w:pStyle w:val="TAL"/>
              <w:rPr>
                <w:lang w:eastAsia="zh-CN"/>
              </w:rPr>
            </w:pPr>
            <w:r>
              <w:rPr>
                <w:lang w:eastAsia="zh-CN"/>
              </w:rPr>
              <w:t>segmentNumber</w:t>
            </w:r>
          </w:p>
          <w:p w14:paraId="6176FE01" w14:textId="77777777" w:rsidR="009732F8" w:rsidRDefault="007B3EFC" w:rsidP="00DB3D2A">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DB3D2A">
            <w:pPr>
              <w:pStyle w:val="TAL"/>
              <w:rPr>
                <w:lang w:eastAsia="zh-CN"/>
              </w:rPr>
            </w:pPr>
            <w:r>
              <w:rPr>
                <w:lang w:eastAsia="zh-CN"/>
              </w:rPr>
              <w:t>rrc-MessageSegmentContainer</w:t>
            </w:r>
          </w:p>
          <w:p w14:paraId="4350407F" w14:textId="77777777" w:rsidR="009732F8" w:rsidRDefault="007B3EFC" w:rsidP="00DB3D2A">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DB3D2A">
            <w:pPr>
              <w:pStyle w:val="TAL"/>
              <w:rPr>
                <w:lang w:eastAsia="zh-CN"/>
              </w:rPr>
            </w:pPr>
            <w:r>
              <w:rPr>
                <w:lang w:eastAsia="zh-CN"/>
              </w:rPr>
              <w:t>rrc-MessageSegmentType</w:t>
            </w:r>
          </w:p>
          <w:p w14:paraId="05824B19" w14:textId="77777777" w:rsidR="009732F8" w:rsidRDefault="007B3EFC" w:rsidP="00DB3D2A">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DB3D2A"/>
    <w:p w14:paraId="1787264F" w14:textId="77777777" w:rsidR="009732F8" w:rsidRDefault="007B3EFC" w:rsidP="006F22E1">
      <w:pPr>
        <w:pStyle w:val="Heading4"/>
      </w:pPr>
      <w:bookmarkStart w:id="2050" w:name="_Toc156130212"/>
      <w:bookmarkStart w:id="2051" w:name="_Toc60777094"/>
      <w:r>
        <w:lastRenderedPageBreak/>
        <w:t>–</w:t>
      </w:r>
      <w:r>
        <w:tab/>
        <w:t>DLInformationTransfer</w:t>
      </w:r>
      <w:bookmarkEnd w:id="2050"/>
      <w:bookmarkEnd w:id="2051"/>
    </w:p>
    <w:p w14:paraId="36D56464" w14:textId="77777777" w:rsidR="009732F8" w:rsidRDefault="007B3EFC" w:rsidP="00DB3D2A">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DB3D2A">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DB3D2A">
      <w:pPr>
        <w:pStyle w:val="B1"/>
      </w:pPr>
      <w:r>
        <w:t>RLC-SAP: AM</w:t>
      </w:r>
    </w:p>
    <w:p w14:paraId="77E92D87" w14:textId="77777777" w:rsidR="009732F8" w:rsidRDefault="007B3EFC" w:rsidP="00DB3D2A">
      <w:pPr>
        <w:pStyle w:val="B1"/>
      </w:pPr>
      <w:r>
        <w:t>Logical channel: DCCH</w:t>
      </w:r>
    </w:p>
    <w:p w14:paraId="47848795" w14:textId="77777777" w:rsidR="009732F8" w:rsidRDefault="007B3EFC" w:rsidP="00DB3D2A">
      <w:pPr>
        <w:pStyle w:val="B1"/>
      </w:pPr>
      <w:r>
        <w:t>Direction: Network to UE</w:t>
      </w:r>
    </w:p>
    <w:p w14:paraId="42523C91" w14:textId="77777777" w:rsidR="009732F8" w:rsidRDefault="007B3EFC" w:rsidP="00DB3D2A">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lastRenderedPageBreak/>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DB3D2A">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DB3D2A">
            <w:pPr>
              <w:pStyle w:val="TAL"/>
            </w:pPr>
            <w:r>
              <w:t>clockQualityDetailsLevel</w:t>
            </w:r>
          </w:p>
          <w:p w14:paraId="5AAE0826" w14:textId="77777777" w:rsidR="009732F8" w:rsidRDefault="007B3EFC" w:rsidP="00DB3D2A">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DB3D2A">
            <w:pPr>
              <w:pStyle w:val="TAL"/>
            </w:pPr>
            <w:r>
              <w:t>eventID-TSS</w:t>
            </w:r>
          </w:p>
          <w:p w14:paraId="1E35F979" w14:textId="77777777" w:rsidR="009732F8" w:rsidRDefault="007B3EFC" w:rsidP="00DB3D2A">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DB3D2A">
            <w:pPr>
              <w:pStyle w:val="TAL"/>
            </w:pPr>
            <w:r>
              <w:t>rxTxTimeDiff-gNB</w:t>
            </w:r>
          </w:p>
          <w:p w14:paraId="5BBD8722" w14:textId="77777777" w:rsidR="009732F8" w:rsidRDefault="007B3EFC" w:rsidP="00DB3D2A">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DB3D2A">
            <w:pPr>
              <w:pStyle w:val="TAL"/>
            </w:pPr>
            <w:r>
              <w:t>sib9Fallback</w:t>
            </w:r>
          </w:p>
          <w:p w14:paraId="40461EDC" w14:textId="77777777" w:rsidR="009732F8" w:rsidRDefault="007B3EFC" w:rsidP="00DB3D2A">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DB3D2A">
            <w:pPr>
              <w:pStyle w:val="TAL"/>
            </w:pPr>
            <w:r>
              <w:t>ta-PDC</w:t>
            </w:r>
          </w:p>
          <w:p w14:paraId="4BF1566F" w14:textId="77777777" w:rsidR="009732F8" w:rsidRDefault="007B3EFC" w:rsidP="00DB3D2A">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DB3D2A">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DB3D2A">
            <w:pPr>
              <w:pStyle w:val="TAL"/>
              <w:rPr>
                <w:lang w:eastAsia="sv-SE"/>
              </w:rPr>
            </w:pPr>
            <w:r>
              <w:rPr>
                <w:lang w:eastAsia="sv-SE"/>
              </w:rPr>
              <w:t xml:space="preserve">If </w:t>
            </w:r>
            <w:commentRangeStart w:id="2052"/>
            <w:commentRangeEnd w:id="2052"/>
            <w:r>
              <w:rPr>
                <w:rStyle w:val="CommentReference"/>
                <w:rFonts w:ascii="Times New Roman" w:hAnsi="Times New Roman"/>
              </w:rPr>
              <w:commentReference w:id="2052"/>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3"/>
            <w:commentRangeEnd w:id="2053"/>
            <w:r>
              <w:rPr>
                <w:rStyle w:val="CommentReference"/>
                <w:rFonts w:ascii="Times New Roman" w:hAnsi="Times New Roman"/>
              </w:rPr>
              <w:commentReference w:id="2053"/>
            </w:r>
            <w:r>
              <w:rPr>
                <w:lang w:eastAsia="sv-SE"/>
              </w:rPr>
              <w:t>.</w:t>
            </w:r>
          </w:p>
        </w:tc>
      </w:tr>
    </w:tbl>
    <w:p w14:paraId="2BDA412B" w14:textId="77777777" w:rsidR="009732F8" w:rsidRDefault="009732F8" w:rsidP="00DB3D2A"/>
    <w:p w14:paraId="6F02DD85" w14:textId="77777777" w:rsidR="009732F8" w:rsidRDefault="007B3EFC" w:rsidP="006F22E1">
      <w:pPr>
        <w:pStyle w:val="Heading4"/>
      </w:pPr>
      <w:bookmarkStart w:id="2054" w:name="_Toc156130213"/>
      <w:bookmarkStart w:id="2055" w:name="_Toc60777095"/>
      <w:r>
        <w:t>–</w:t>
      </w:r>
      <w:r>
        <w:tab/>
        <w:t>DLInformationTransferMRDC</w:t>
      </w:r>
      <w:bookmarkEnd w:id="2054"/>
      <w:bookmarkEnd w:id="2055"/>
    </w:p>
    <w:p w14:paraId="5BF91B6B" w14:textId="77777777" w:rsidR="009732F8" w:rsidRDefault="007B3EFC" w:rsidP="00DB3D2A">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DB3D2A">
      <w:pPr>
        <w:pStyle w:val="B1"/>
      </w:pPr>
      <w:r>
        <w:t>Signalling radio bearer: SRB3</w:t>
      </w:r>
    </w:p>
    <w:p w14:paraId="0694384E" w14:textId="77777777" w:rsidR="009732F8" w:rsidRDefault="007B3EFC" w:rsidP="00DB3D2A">
      <w:pPr>
        <w:pStyle w:val="B1"/>
      </w:pPr>
      <w:r>
        <w:t>RLC-SAP: AM</w:t>
      </w:r>
    </w:p>
    <w:p w14:paraId="7F40BD4F" w14:textId="77777777" w:rsidR="009732F8" w:rsidRDefault="007B3EFC" w:rsidP="00DB3D2A">
      <w:pPr>
        <w:pStyle w:val="B1"/>
      </w:pPr>
      <w:r>
        <w:t>Logical channel: DCCH</w:t>
      </w:r>
    </w:p>
    <w:p w14:paraId="71AB69A5" w14:textId="77777777" w:rsidR="009732F8" w:rsidRDefault="007B3EFC" w:rsidP="00DB3D2A">
      <w:pPr>
        <w:pStyle w:val="B1"/>
      </w:pPr>
      <w:r>
        <w:t>Direction: Network to UE</w:t>
      </w:r>
    </w:p>
    <w:p w14:paraId="5800D926" w14:textId="77777777" w:rsidR="009732F8" w:rsidRDefault="007B3EFC" w:rsidP="00DB3D2A">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lastRenderedPageBreak/>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DB3D2A">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DB3D2A">
            <w:pPr>
              <w:pStyle w:val="TAL"/>
              <w:rPr>
                <w:lang w:eastAsia="en-GB"/>
              </w:rPr>
            </w:pPr>
            <w:r>
              <w:rPr>
                <w:lang w:eastAsia="en-GB"/>
              </w:rPr>
              <w:t>dl-DCCH-MessageNR</w:t>
            </w:r>
          </w:p>
          <w:p w14:paraId="35EA6C22" w14:textId="77777777" w:rsidR="009732F8" w:rsidRDefault="007B3EFC" w:rsidP="00DB3D2A">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DB3D2A">
            <w:pPr>
              <w:pStyle w:val="TAL"/>
              <w:rPr>
                <w:lang w:eastAsia="en-GB"/>
              </w:rPr>
            </w:pPr>
            <w:r>
              <w:rPr>
                <w:lang w:eastAsia="en-GB"/>
              </w:rPr>
              <w:t>dl-DCCH-MessageEUTRA</w:t>
            </w:r>
          </w:p>
          <w:p w14:paraId="56269DE5" w14:textId="77777777" w:rsidR="009732F8" w:rsidRDefault="007B3EFC" w:rsidP="00DB3D2A">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DB3D2A"/>
    <w:p w14:paraId="1F011F5F" w14:textId="77777777" w:rsidR="009732F8" w:rsidRDefault="007B3EFC" w:rsidP="006F22E1">
      <w:pPr>
        <w:pStyle w:val="Heading4"/>
      </w:pPr>
      <w:bookmarkStart w:id="2056" w:name="_Toc60777096"/>
      <w:bookmarkStart w:id="2057" w:name="_Toc156130214"/>
      <w:r>
        <w:t>–</w:t>
      </w:r>
      <w:r>
        <w:tab/>
        <w:t>FailureInformation</w:t>
      </w:r>
      <w:bookmarkEnd w:id="2056"/>
      <w:bookmarkEnd w:id="2057"/>
    </w:p>
    <w:p w14:paraId="091D4E6A" w14:textId="77777777" w:rsidR="009732F8" w:rsidRDefault="007B3EFC" w:rsidP="00DB3D2A">
      <w:r>
        <w:t xml:space="preserve">The </w:t>
      </w:r>
      <w:r>
        <w:rPr>
          <w:i/>
        </w:rPr>
        <w:t>FailureInformation</w:t>
      </w:r>
      <w:r>
        <w:t xml:space="preserve"> message is used to inform the network about a failure detected by the UE.</w:t>
      </w:r>
    </w:p>
    <w:p w14:paraId="4455F640" w14:textId="77777777" w:rsidR="009732F8" w:rsidRDefault="007B3EFC" w:rsidP="00DB3D2A">
      <w:pPr>
        <w:pStyle w:val="B1"/>
      </w:pPr>
      <w:r>
        <w:t>Signalling radio bearer: SRB1 or SRB3</w:t>
      </w:r>
    </w:p>
    <w:p w14:paraId="30D4C281" w14:textId="77777777" w:rsidR="009732F8" w:rsidRDefault="007B3EFC" w:rsidP="00DB3D2A">
      <w:pPr>
        <w:pStyle w:val="B1"/>
      </w:pPr>
      <w:r>
        <w:t>RLC-SAP: AM</w:t>
      </w:r>
    </w:p>
    <w:p w14:paraId="6D368CC0" w14:textId="77777777" w:rsidR="009732F8" w:rsidRDefault="007B3EFC" w:rsidP="00DB3D2A">
      <w:pPr>
        <w:pStyle w:val="B1"/>
      </w:pPr>
      <w:r>
        <w:t>Logical channel: DCCH</w:t>
      </w:r>
    </w:p>
    <w:p w14:paraId="60C2A34D" w14:textId="77777777" w:rsidR="009732F8" w:rsidRDefault="007B3EFC" w:rsidP="00DB3D2A">
      <w:pPr>
        <w:pStyle w:val="B1"/>
      </w:pPr>
      <w:r>
        <w:t>Direction: UE to network</w:t>
      </w:r>
    </w:p>
    <w:p w14:paraId="25FF9D10" w14:textId="77777777" w:rsidR="009732F8" w:rsidRDefault="007B3EFC" w:rsidP="00DB3D2A">
      <w:pPr>
        <w:pStyle w:val="TH"/>
      </w:pPr>
      <w:r>
        <w:lastRenderedPageBreak/>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DB3D2A"/>
    <w:p w14:paraId="7EAAF002" w14:textId="77777777" w:rsidR="009732F8" w:rsidRDefault="007B3EFC" w:rsidP="006F22E1">
      <w:pPr>
        <w:pStyle w:val="Heading4"/>
        <w:rPr>
          <w:rFonts w:eastAsia="SimSun"/>
          <w:lang w:eastAsia="zh-CN"/>
        </w:rPr>
      </w:pPr>
      <w:bookmarkStart w:id="2058" w:name="_Toc156130215"/>
      <w:bookmarkStart w:id="2059" w:name="_Toc60777097"/>
      <w:r>
        <w:t>–</w:t>
      </w:r>
      <w:r>
        <w:tab/>
      </w:r>
      <w:r>
        <w:rPr>
          <w:rFonts w:eastAsia="SimSun"/>
          <w:lang w:eastAsia="zh-CN"/>
        </w:rPr>
        <w:t>IABOtherInformation</w:t>
      </w:r>
      <w:bookmarkEnd w:id="2058"/>
      <w:bookmarkEnd w:id="2059"/>
    </w:p>
    <w:p w14:paraId="7EC678E1" w14:textId="77777777" w:rsidR="009732F8" w:rsidRDefault="007B3EFC" w:rsidP="00DB3D2A">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rsidP="00DB3D2A">
      <w:pPr>
        <w:pStyle w:val="B1"/>
      </w:pPr>
      <w:r>
        <w:t>Signalling radio bearer: SRB1 or SRB3</w:t>
      </w:r>
    </w:p>
    <w:p w14:paraId="02A2E398" w14:textId="77777777" w:rsidR="009732F8" w:rsidRDefault="007B3EFC" w:rsidP="00DB3D2A">
      <w:pPr>
        <w:pStyle w:val="B1"/>
      </w:pPr>
      <w:r>
        <w:t>RLC-SAP: AM</w:t>
      </w:r>
    </w:p>
    <w:p w14:paraId="3E01FB10" w14:textId="77777777" w:rsidR="009732F8" w:rsidRDefault="007B3EFC" w:rsidP="00DB3D2A">
      <w:pPr>
        <w:pStyle w:val="B1"/>
      </w:pPr>
      <w:r>
        <w:t>Logical channel: DCCH</w:t>
      </w:r>
    </w:p>
    <w:p w14:paraId="6D095B2C" w14:textId="77777777" w:rsidR="009732F8" w:rsidRDefault="007B3EFC" w:rsidP="00DB3D2A">
      <w:pPr>
        <w:pStyle w:val="B1"/>
      </w:pPr>
      <w:r>
        <w:lastRenderedPageBreak/>
        <w:t>Direction: IAB-MT to Network</w:t>
      </w:r>
    </w:p>
    <w:p w14:paraId="1AFB86F8" w14:textId="77777777" w:rsidR="009732F8" w:rsidRDefault="007B3EFC" w:rsidP="00DB3D2A">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lastRenderedPageBreak/>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DB3D2A">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DB3D2A">
            <w:pPr>
              <w:pStyle w:val="TAL"/>
              <w:rPr>
                <w:lang w:eastAsia="zh-CN"/>
              </w:rPr>
            </w:pPr>
            <w:r>
              <w:rPr>
                <w:lang w:eastAsia="zh-CN"/>
              </w:rPr>
              <w:t>iab-IPv4-AddressNumReq</w:t>
            </w:r>
          </w:p>
          <w:p w14:paraId="552AC9B1" w14:textId="77777777" w:rsidR="009732F8" w:rsidRDefault="007B3EFC" w:rsidP="00DB3D2A">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DB3D2A">
            <w:pPr>
              <w:pStyle w:val="TAL"/>
              <w:rPr>
                <w:lang w:eastAsia="zh-CN"/>
              </w:rPr>
            </w:pPr>
            <w:r>
              <w:rPr>
                <w:lang w:eastAsia="zh-CN"/>
              </w:rPr>
              <w:t>iab-IPv4-AddressReport</w:t>
            </w:r>
          </w:p>
          <w:p w14:paraId="257415C5" w14:textId="77777777" w:rsidR="009732F8" w:rsidRDefault="007B3EFC" w:rsidP="00DB3D2A">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DB3D2A">
            <w:pPr>
              <w:pStyle w:val="TAL"/>
              <w:rPr>
                <w:lang w:eastAsia="zh-CN"/>
              </w:rPr>
            </w:pPr>
            <w:r>
              <w:rPr>
                <w:lang w:eastAsia="zh-CN"/>
              </w:rPr>
              <w:t>iab-IPv6-AddressNumReq</w:t>
            </w:r>
          </w:p>
          <w:p w14:paraId="395A7BAB" w14:textId="77777777" w:rsidR="009732F8" w:rsidRDefault="007B3EFC" w:rsidP="00DB3D2A">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DB3D2A">
            <w:pPr>
              <w:pStyle w:val="TAL"/>
              <w:rPr>
                <w:lang w:eastAsia="zh-CN"/>
              </w:rPr>
            </w:pPr>
            <w:r>
              <w:t>iab-IPv6-AddressPrefixReq</w:t>
            </w:r>
          </w:p>
          <w:p w14:paraId="357CF82F" w14:textId="77777777" w:rsidR="009732F8" w:rsidRDefault="007B3EFC" w:rsidP="00DB3D2A">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DB3D2A">
            <w:pPr>
              <w:pStyle w:val="TAL"/>
              <w:rPr>
                <w:lang w:eastAsia="zh-CN"/>
              </w:rPr>
            </w:pPr>
            <w:r>
              <w:rPr>
                <w:lang w:eastAsia="zh-CN"/>
              </w:rPr>
              <w:t>iab-IPv6-AddressReport</w:t>
            </w:r>
          </w:p>
          <w:p w14:paraId="6E1C5266" w14:textId="77777777" w:rsidR="009732F8" w:rsidRDefault="007B3EFC" w:rsidP="00DB3D2A">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DB3D2A">
            <w:pPr>
              <w:pStyle w:val="TAL"/>
              <w:rPr>
                <w:lang w:eastAsia="zh-CN"/>
              </w:rPr>
            </w:pPr>
            <w:r>
              <w:rPr>
                <w:lang w:eastAsia="zh-CN"/>
              </w:rPr>
              <w:t>iab-IPv6-PrefixReport</w:t>
            </w:r>
          </w:p>
          <w:p w14:paraId="353BCFB2" w14:textId="77777777" w:rsidR="009732F8" w:rsidRDefault="007B3EFC" w:rsidP="00DB3D2A">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DB3D2A">
            <w:pPr>
              <w:pStyle w:val="TAH"/>
              <w:rPr>
                <w:lang w:eastAsia="zh-CN"/>
              </w:rPr>
            </w:pPr>
            <w:r>
              <w:lastRenderedPageBreak/>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DB3D2A">
            <w:pPr>
              <w:pStyle w:val="TAL"/>
              <w:rPr>
                <w:lang w:eastAsia="zh-CN"/>
              </w:rPr>
            </w:pPr>
            <w:r>
              <w:rPr>
                <w:lang w:eastAsia="zh-CN"/>
              </w:rPr>
              <w:t>all-Traffic-NumReq</w:t>
            </w:r>
          </w:p>
          <w:p w14:paraId="21D23F6E" w14:textId="77777777" w:rsidR="009732F8" w:rsidRDefault="007B3EFC" w:rsidP="00DB3D2A">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DB3D2A">
            <w:pPr>
              <w:pStyle w:val="TAL"/>
              <w:rPr>
                <w:lang w:eastAsia="zh-CN"/>
              </w:rPr>
            </w:pPr>
            <w:r>
              <w:rPr>
                <w:lang w:eastAsia="zh-CN"/>
              </w:rPr>
              <w:t>f1-C-Traffic-NumReq</w:t>
            </w:r>
          </w:p>
          <w:p w14:paraId="0F8FB222" w14:textId="77777777" w:rsidR="009732F8" w:rsidRDefault="007B3EFC" w:rsidP="00DB3D2A">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DB3D2A">
            <w:pPr>
              <w:pStyle w:val="TAL"/>
              <w:rPr>
                <w:lang w:eastAsia="zh-CN"/>
              </w:rPr>
            </w:pPr>
            <w:r>
              <w:rPr>
                <w:lang w:eastAsia="zh-CN"/>
              </w:rPr>
              <w:t>f1-U-Traffic-NumReq</w:t>
            </w:r>
          </w:p>
          <w:p w14:paraId="3E6597D7" w14:textId="77777777" w:rsidR="009732F8" w:rsidRDefault="007B3EFC" w:rsidP="00DB3D2A">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DB3D2A">
            <w:pPr>
              <w:pStyle w:val="TAL"/>
              <w:rPr>
                <w:lang w:eastAsia="zh-CN"/>
              </w:rPr>
            </w:pPr>
            <w:r>
              <w:rPr>
                <w:lang w:eastAsia="zh-CN"/>
              </w:rPr>
              <w:t>non-F1-Traffic-NumReq</w:t>
            </w:r>
          </w:p>
          <w:p w14:paraId="0184FD6A" w14:textId="77777777" w:rsidR="009732F8" w:rsidRDefault="007B3EFC" w:rsidP="00DB3D2A">
            <w:pPr>
              <w:pStyle w:val="TAL"/>
              <w:rPr>
                <w:lang w:eastAsia="zh-CN"/>
              </w:rPr>
            </w:pPr>
            <w:r>
              <w:rPr>
                <w:lang w:eastAsia="zh-CN"/>
              </w:rPr>
              <w:t>This field is used to request the numbers of IP address for non-F1 traffic.</w:t>
            </w:r>
          </w:p>
        </w:tc>
      </w:tr>
    </w:tbl>
    <w:p w14:paraId="55877F7D"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DB3D2A">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DB3D2A">
            <w:pPr>
              <w:pStyle w:val="TAL"/>
              <w:rPr>
                <w:lang w:eastAsia="zh-CN"/>
              </w:rPr>
            </w:pPr>
            <w:r>
              <w:rPr>
                <w:lang w:eastAsia="zh-CN"/>
              </w:rPr>
              <w:t>all-Traffic-PrefixReq</w:t>
            </w:r>
          </w:p>
          <w:p w14:paraId="2A39E36A" w14:textId="77777777" w:rsidR="009732F8" w:rsidRDefault="007B3EFC" w:rsidP="00DB3D2A">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DB3D2A">
            <w:pPr>
              <w:pStyle w:val="TAL"/>
              <w:rPr>
                <w:lang w:eastAsia="zh-CN"/>
              </w:rPr>
            </w:pPr>
            <w:r>
              <w:rPr>
                <w:lang w:eastAsia="zh-CN"/>
              </w:rPr>
              <w:t>f1-C-Traffic-PrefixReq</w:t>
            </w:r>
          </w:p>
          <w:p w14:paraId="00C27937" w14:textId="77777777" w:rsidR="009732F8" w:rsidRDefault="007B3EFC" w:rsidP="00DB3D2A">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DB3D2A">
            <w:pPr>
              <w:pStyle w:val="TAL"/>
              <w:rPr>
                <w:lang w:eastAsia="zh-CN"/>
              </w:rPr>
            </w:pPr>
            <w:r>
              <w:rPr>
                <w:lang w:eastAsia="zh-CN"/>
              </w:rPr>
              <w:t>f1-U-Traffic-PrefixReq</w:t>
            </w:r>
          </w:p>
          <w:p w14:paraId="43781065" w14:textId="77777777" w:rsidR="009732F8" w:rsidRDefault="007B3EFC" w:rsidP="00DB3D2A">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DB3D2A">
            <w:pPr>
              <w:pStyle w:val="TAL"/>
              <w:rPr>
                <w:lang w:eastAsia="zh-CN"/>
              </w:rPr>
            </w:pPr>
            <w:r>
              <w:rPr>
                <w:lang w:eastAsia="zh-CN"/>
              </w:rPr>
              <w:t>non-F1-Traffic-PrefixReq</w:t>
            </w:r>
          </w:p>
          <w:p w14:paraId="36A896A0" w14:textId="77777777" w:rsidR="009732F8" w:rsidRDefault="007B3EFC" w:rsidP="00DB3D2A">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DB3D2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DB3D2A">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DB3D2A">
            <w:pPr>
              <w:pStyle w:val="TAL"/>
              <w:rPr>
                <w:lang w:eastAsia="zh-CN"/>
              </w:rPr>
            </w:pPr>
            <w:r>
              <w:rPr>
                <w:lang w:eastAsia="zh-CN"/>
              </w:rPr>
              <w:t>all-Traffic-IAB-IP-Address</w:t>
            </w:r>
          </w:p>
          <w:p w14:paraId="7781C851" w14:textId="77777777" w:rsidR="009732F8" w:rsidRDefault="007B3EFC" w:rsidP="00DB3D2A">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DB3D2A">
            <w:pPr>
              <w:pStyle w:val="TAL"/>
              <w:rPr>
                <w:lang w:eastAsia="zh-CN"/>
              </w:rPr>
            </w:pPr>
            <w:r>
              <w:rPr>
                <w:lang w:eastAsia="zh-CN"/>
              </w:rPr>
              <w:t>f1-C-Traffic-IP-Address</w:t>
            </w:r>
          </w:p>
          <w:p w14:paraId="3B20F5AE" w14:textId="77777777" w:rsidR="009732F8" w:rsidRDefault="007B3EFC" w:rsidP="00DB3D2A">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DB3D2A">
            <w:pPr>
              <w:pStyle w:val="TAL"/>
              <w:rPr>
                <w:lang w:eastAsia="zh-CN"/>
              </w:rPr>
            </w:pPr>
            <w:r>
              <w:rPr>
                <w:lang w:eastAsia="zh-CN"/>
              </w:rPr>
              <w:t>f1-U-Traffic-IP-Address</w:t>
            </w:r>
          </w:p>
          <w:p w14:paraId="4CBDB5D9" w14:textId="77777777" w:rsidR="009732F8" w:rsidRDefault="007B3EFC" w:rsidP="00DB3D2A">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DB3D2A">
            <w:pPr>
              <w:pStyle w:val="TAL"/>
              <w:rPr>
                <w:lang w:eastAsia="zh-CN"/>
              </w:rPr>
            </w:pPr>
            <w:r>
              <w:rPr>
                <w:lang w:eastAsia="zh-CN"/>
              </w:rPr>
              <w:t>non-F1-Traffic-IP-Address</w:t>
            </w:r>
          </w:p>
          <w:p w14:paraId="48E90FA7" w14:textId="77777777" w:rsidR="009732F8" w:rsidRDefault="007B3EFC" w:rsidP="00DB3D2A">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DB3D2A">
      <w:pPr>
        <w:rPr>
          <w:rFonts w:eastAsia="SimSun"/>
        </w:rPr>
      </w:pPr>
    </w:p>
    <w:p w14:paraId="75650E93" w14:textId="77777777" w:rsidR="009732F8" w:rsidRDefault="007B3EFC" w:rsidP="006F22E1">
      <w:pPr>
        <w:pStyle w:val="Heading4"/>
      </w:pPr>
      <w:bookmarkStart w:id="2060" w:name="_Toc156130216"/>
      <w:r>
        <w:t>–</w:t>
      </w:r>
      <w:r>
        <w:tab/>
        <w:t>IndirectPathFailureInformation</w:t>
      </w:r>
      <w:bookmarkEnd w:id="2060"/>
    </w:p>
    <w:p w14:paraId="40ED1C2E" w14:textId="77777777" w:rsidR="009732F8" w:rsidRDefault="007B3EFC" w:rsidP="00DB3D2A">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DB3D2A">
      <w:pPr>
        <w:pStyle w:val="B1"/>
      </w:pPr>
      <w:r>
        <w:t>Signalling radio bearer: SRB1</w:t>
      </w:r>
    </w:p>
    <w:p w14:paraId="4D475EA6" w14:textId="77777777" w:rsidR="009732F8" w:rsidRDefault="007B3EFC" w:rsidP="00DB3D2A">
      <w:pPr>
        <w:pStyle w:val="B1"/>
      </w:pPr>
      <w:r>
        <w:t>RLC-SAP: AM</w:t>
      </w:r>
    </w:p>
    <w:p w14:paraId="4606F3C6" w14:textId="77777777" w:rsidR="009732F8" w:rsidRDefault="007B3EFC" w:rsidP="00DB3D2A">
      <w:pPr>
        <w:pStyle w:val="B1"/>
      </w:pPr>
      <w:r>
        <w:t>Logical channel: DCCH</w:t>
      </w:r>
    </w:p>
    <w:p w14:paraId="13C2DB3C" w14:textId="77777777" w:rsidR="009732F8" w:rsidRDefault="007B3EFC" w:rsidP="00DB3D2A">
      <w:pPr>
        <w:pStyle w:val="B1"/>
      </w:pPr>
      <w:r>
        <w:lastRenderedPageBreak/>
        <w:t>Direction: UE to Network</w:t>
      </w:r>
    </w:p>
    <w:p w14:paraId="35613A48" w14:textId="77777777" w:rsidR="009732F8" w:rsidRDefault="007B3EFC" w:rsidP="00DB3D2A">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1"/>
      <w:r>
        <w:t>f</w:t>
      </w:r>
      <w:commentRangeEnd w:id="2061"/>
      <w:r>
        <w:rPr>
          <w:rStyle w:val="CommentReference"/>
          <w:rFonts w:ascii="Times New Roman" w:hAnsi="Times New Roman"/>
          <w:lang w:eastAsia="ja-JP"/>
        </w:rPr>
        <w:commentReference w:id="2061"/>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2"/>
      <w:commentRangeEnd w:id="2062"/>
      <w:r>
        <w:rPr>
          <w:rStyle w:val="CommentReference"/>
          <w:rFonts w:ascii="Times New Roman" w:hAnsi="Times New Roman"/>
          <w:lang w:eastAsia="ja-JP"/>
        </w:rPr>
        <w:commentReference w:id="2062"/>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3"/>
      <w:commentRangeEnd w:id="2063"/>
      <w:r>
        <w:rPr>
          <w:rStyle w:val="CommentReference"/>
          <w:rFonts w:ascii="Times New Roman" w:hAnsi="Times New Roman"/>
          <w:lang w:eastAsia="ja-JP"/>
        </w:rPr>
        <w:commentReference w:id="2063"/>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DB3D2A">
      <w:pPr>
        <w:pStyle w:val="EditorsNote"/>
        <w:rPr>
          <w:rFonts w:eastAsia="Malgun Gothic"/>
        </w:rPr>
      </w:pPr>
      <w:r>
        <w:t>Editor's Note</w:t>
      </w:r>
      <w:r>
        <w:rPr>
          <w:rFonts w:eastAsia="Malgun Gothic"/>
        </w:rPr>
        <w:t xml:space="preserve">: FFS whether the detailed report types </w:t>
      </w:r>
      <w:commentRangeStart w:id="2064"/>
      <w:r>
        <w:rPr>
          <w:rFonts w:eastAsia="Malgun Gothic"/>
        </w:rPr>
        <w:t>other</w:t>
      </w:r>
      <w:commentRangeEnd w:id="2064"/>
      <w:r>
        <w:rPr>
          <w:rStyle w:val="CommentReference"/>
          <w:color w:val="auto"/>
        </w:rPr>
        <w:commentReference w:id="2064"/>
      </w:r>
      <w:r>
        <w:rPr>
          <w:rFonts w:eastAsia="Malgun Gothic"/>
        </w:rPr>
        <w:t xml:space="preserve"> than </w:t>
      </w:r>
      <w:r>
        <w:t>indirectPathAddChangeFailure, path failure, Uu-RLF, Uu failure, PC5-RLF can be included.</w:t>
      </w:r>
    </w:p>
    <w:p w14:paraId="77F7CF93"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DB3D2A">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DB3D2A">
            <w:pPr>
              <w:pStyle w:val="TAL"/>
              <w:rPr>
                <w:rFonts w:eastAsia="Malgun Gothic"/>
                <w:lang w:eastAsia="sv-SE"/>
              </w:rPr>
            </w:pPr>
            <w:r>
              <w:rPr>
                <w:rFonts w:eastAsia="Malgun Gothic"/>
                <w:lang w:eastAsia="sv-SE"/>
              </w:rPr>
              <w:t>failureTypeIndirectPath</w:t>
            </w:r>
          </w:p>
          <w:p w14:paraId="0B893A17" w14:textId="77777777" w:rsidR="009732F8" w:rsidRDefault="007B3EFC" w:rsidP="00DB3D2A">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DB3D2A"/>
    <w:p w14:paraId="54806545" w14:textId="77777777" w:rsidR="009732F8" w:rsidRDefault="007B3EFC" w:rsidP="006F22E1">
      <w:pPr>
        <w:pStyle w:val="Heading4"/>
        <w:rPr>
          <w:rFonts w:eastAsia="MS Mincho"/>
        </w:rPr>
      </w:pPr>
      <w:bookmarkStart w:id="2065" w:name="_Toc60777098"/>
      <w:bookmarkStart w:id="2066" w:name="_Toc156130217"/>
      <w:r>
        <w:rPr>
          <w:rFonts w:eastAsia="MS Mincho"/>
        </w:rPr>
        <w:t>–</w:t>
      </w:r>
      <w:r>
        <w:rPr>
          <w:rFonts w:eastAsia="MS Mincho"/>
        </w:rPr>
        <w:tab/>
        <w:t>LocationMeasurementIndication</w:t>
      </w:r>
      <w:bookmarkEnd w:id="2065"/>
      <w:bookmarkEnd w:id="2066"/>
    </w:p>
    <w:p w14:paraId="5CB9E01B" w14:textId="77777777" w:rsidR="009732F8" w:rsidRDefault="007B3EFC" w:rsidP="00DB3D2A">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DB3D2A">
      <w:pPr>
        <w:pStyle w:val="B1"/>
      </w:pPr>
      <w:r>
        <w:t>Signalling radio bearer: SRB1</w:t>
      </w:r>
    </w:p>
    <w:p w14:paraId="1D0D46A8" w14:textId="77777777" w:rsidR="009732F8" w:rsidRDefault="007B3EFC" w:rsidP="00DB3D2A">
      <w:pPr>
        <w:pStyle w:val="B1"/>
      </w:pPr>
      <w:r>
        <w:lastRenderedPageBreak/>
        <w:t>RLC-SAP: AM</w:t>
      </w:r>
    </w:p>
    <w:p w14:paraId="215C6044" w14:textId="77777777" w:rsidR="009732F8" w:rsidRDefault="007B3EFC" w:rsidP="00DB3D2A">
      <w:pPr>
        <w:pStyle w:val="B1"/>
      </w:pPr>
      <w:r>
        <w:t>Logical channel: DCCH</w:t>
      </w:r>
    </w:p>
    <w:p w14:paraId="6FE5E43F" w14:textId="77777777" w:rsidR="009732F8" w:rsidRDefault="007B3EFC" w:rsidP="00DB3D2A">
      <w:pPr>
        <w:pStyle w:val="B1"/>
      </w:pPr>
      <w:r>
        <w:t xml:space="preserve">Direction: UE to </w:t>
      </w:r>
      <w:r>
        <w:rPr>
          <w:lang w:eastAsia="zh-CN"/>
        </w:rPr>
        <w:t>Network</w:t>
      </w:r>
    </w:p>
    <w:p w14:paraId="61723308" w14:textId="77777777" w:rsidR="009732F8" w:rsidRDefault="007B3EFC" w:rsidP="00DB3D2A">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DB3D2A">
      <w:pPr>
        <w:rPr>
          <w:rFonts w:eastAsiaTheme="minorEastAsia"/>
        </w:rPr>
      </w:pPr>
    </w:p>
    <w:p w14:paraId="2F10C3D5" w14:textId="77777777" w:rsidR="009732F8" w:rsidRDefault="007B3EFC" w:rsidP="006F22E1">
      <w:pPr>
        <w:pStyle w:val="Heading4"/>
        <w:rPr>
          <w:rFonts w:eastAsia="MS Mincho"/>
        </w:rPr>
      </w:pPr>
      <w:bookmarkStart w:id="2067" w:name="_Toc156130218"/>
      <w:bookmarkStart w:id="2068" w:name="_Toc60777099"/>
      <w:r>
        <w:rPr>
          <w:rFonts w:eastAsia="MS Mincho"/>
        </w:rPr>
        <w:t>–</w:t>
      </w:r>
      <w:r>
        <w:rPr>
          <w:rFonts w:eastAsia="MS Mincho"/>
        </w:rPr>
        <w:tab/>
        <w:t>LoggedMeasurementConfiguration</w:t>
      </w:r>
      <w:bookmarkEnd w:id="2067"/>
      <w:bookmarkEnd w:id="2068"/>
    </w:p>
    <w:p w14:paraId="3135A1EA" w14:textId="77777777" w:rsidR="009732F8" w:rsidRDefault="007B3EFC" w:rsidP="00DB3D2A">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DB3D2A">
      <w:pPr>
        <w:pStyle w:val="B1"/>
      </w:pPr>
      <w:r>
        <w:t>Signalling radio bearer: SRB1</w:t>
      </w:r>
    </w:p>
    <w:p w14:paraId="6FF0FC88" w14:textId="77777777" w:rsidR="009732F8" w:rsidRDefault="007B3EFC" w:rsidP="00DB3D2A">
      <w:pPr>
        <w:pStyle w:val="B1"/>
      </w:pPr>
      <w:r>
        <w:t>RLC-SAP: AM</w:t>
      </w:r>
    </w:p>
    <w:p w14:paraId="0B14D82F" w14:textId="77777777" w:rsidR="009732F8" w:rsidRDefault="007B3EFC" w:rsidP="00DB3D2A">
      <w:pPr>
        <w:pStyle w:val="B1"/>
      </w:pPr>
      <w:r>
        <w:t>Logical channel: DCCH</w:t>
      </w:r>
    </w:p>
    <w:p w14:paraId="39B63068" w14:textId="77777777" w:rsidR="009732F8" w:rsidRDefault="007B3EFC" w:rsidP="00DB3D2A">
      <w:pPr>
        <w:pStyle w:val="B1"/>
      </w:pPr>
      <w:r>
        <w:t>Direction: Network to UE</w:t>
      </w:r>
    </w:p>
    <w:p w14:paraId="1D6BDB80" w14:textId="77777777" w:rsidR="009732F8" w:rsidRDefault="007B3EFC" w:rsidP="00DB3D2A">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lastRenderedPageBreak/>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69"/>
      <w:commentRangeEnd w:id="2069"/>
      <w:r>
        <w:rPr>
          <w:rStyle w:val="CommentReference"/>
          <w:rFonts w:ascii="Times New Roman" w:hAnsi="Times New Roman"/>
          <w:lang w:eastAsia="ja-JP"/>
        </w:rPr>
        <w:commentReference w:id="2069"/>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lastRenderedPageBreak/>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DB3D2A">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DB3D2A">
            <w:pPr>
              <w:pStyle w:val="TAL"/>
              <w:rPr>
                <w:rFonts w:eastAsia="SimSun"/>
                <w:lang w:eastAsia="sv-SE"/>
              </w:rPr>
            </w:pPr>
            <w:r>
              <w:rPr>
                <w:rFonts w:eastAsia="SimSun"/>
                <w:lang w:eastAsia="sv-SE"/>
              </w:rPr>
              <w:t>absoluteTimeInfo</w:t>
            </w:r>
          </w:p>
          <w:p w14:paraId="3CC6E944" w14:textId="77777777" w:rsidR="009732F8" w:rsidRDefault="007B3EFC" w:rsidP="00DB3D2A">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DB3D2A">
            <w:pPr>
              <w:pStyle w:val="TAL"/>
              <w:rPr>
                <w:rFonts w:eastAsia="SimSun"/>
                <w:lang w:eastAsia="en-GB"/>
              </w:rPr>
            </w:pPr>
            <w:r>
              <w:rPr>
                <w:rFonts w:eastAsia="SimSun"/>
                <w:lang w:eastAsia="en-GB"/>
              </w:rPr>
              <w:t>areaConfiguration</w:t>
            </w:r>
          </w:p>
          <w:p w14:paraId="70960B9B" w14:textId="77777777" w:rsidR="009732F8" w:rsidRDefault="007B3EFC" w:rsidP="00DB3D2A">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0"/>
            <w:r>
              <w:rPr>
                <w:rFonts w:eastAsia="SimSun"/>
                <w:lang w:eastAsia="en-GB"/>
              </w:rPr>
              <w:t>IDs</w:t>
            </w:r>
            <w:commentRangeEnd w:id="2070"/>
            <w:r>
              <w:rPr>
                <w:rStyle w:val="CommentReference"/>
                <w:rFonts w:ascii="Times New Roman" w:hAnsi="Times New Roman"/>
              </w:rPr>
              <w:commentReference w:id="2070"/>
            </w:r>
            <w:r>
              <w:rPr>
                <w:rFonts w:eastAsia="SimSun"/>
                <w:lang w:eastAsia="en-GB"/>
              </w:rPr>
              <w:t>.</w:t>
            </w:r>
            <w:r>
              <w:rPr>
                <w:rFonts w:eastAsia="SimSun"/>
                <w:lang w:eastAsia="zh-CN"/>
              </w:rPr>
              <w:t xml:space="preserve"> </w:t>
            </w:r>
            <w:commentRangeStart w:id="2071"/>
            <w:r>
              <w:rPr>
                <w:rFonts w:eastAsia="SimSun"/>
                <w:lang w:eastAsia="zh-CN"/>
              </w:rPr>
              <w:t>If</w:t>
            </w:r>
            <w:commentRangeEnd w:id="2071"/>
            <w:r>
              <w:rPr>
                <w:rStyle w:val="CommentReference"/>
                <w:rFonts w:ascii="Times New Roman" w:hAnsi="Times New Roman"/>
              </w:rPr>
              <w:commentReference w:id="2071"/>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DB3D2A">
            <w:pPr>
              <w:pStyle w:val="TAL"/>
              <w:rPr>
                <w:rFonts w:eastAsia="SimSun"/>
                <w:lang w:eastAsia="en-GB"/>
              </w:rPr>
            </w:pPr>
            <w:r>
              <w:rPr>
                <w:rFonts w:eastAsia="SimSun"/>
                <w:lang w:eastAsia="en-GB"/>
              </w:rPr>
              <w:t>earlyMeasIndication</w:t>
            </w:r>
          </w:p>
          <w:p w14:paraId="480D6BAE" w14:textId="77777777" w:rsidR="009732F8" w:rsidRDefault="007B3EFC" w:rsidP="00DB3D2A">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DB3D2A">
            <w:pPr>
              <w:pStyle w:val="TAL"/>
              <w:rPr>
                <w:lang w:eastAsia="sv-SE"/>
              </w:rPr>
            </w:pPr>
            <w:r>
              <w:rPr>
                <w:lang w:eastAsia="sv-SE"/>
              </w:rPr>
              <w:t>eventType</w:t>
            </w:r>
          </w:p>
          <w:p w14:paraId="055AE315" w14:textId="77777777" w:rsidR="009732F8" w:rsidRDefault="007B3EFC" w:rsidP="00DB3D2A">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DB3D2A">
            <w:pPr>
              <w:pStyle w:val="TAL"/>
              <w:rPr>
                <w:rFonts w:eastAsia="SimSun"/>
                <w:lang w:eastAsia="en-GB"/>
              </w:rPr>
            </w:pPr>
            <w:r>
              <w:rPr>
                <w:rFonts w:eastAsia="SimSun"/>
                <w:lang w:eastAsia="en-GB"/>
              </w:rPr>
              <w:t>plmn-IdentityList</w:t>
            </w:r>
          </w:p>
          <w:p w14:paraId="6FFFAF06" w14:textId="77777777" w:rsidR="009732F8" w:rsidRDefault="007B3EFC" w:rsidP="00DB3D2A">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DB3D2A">
            <w:pPr>
              <w:pStyle w:val="TAL"/>
              <w:rPr>
                <w:lang w:eastAsia="sv-SE"/>
              </w:rPr>
            </w:pPr>
            <w:r>
              <w:rPr>
                <w:lang w:eastAsia="sv-SE"/>
              </w:rPr>
              <w:t>sigLoggedMeasType</w:t>
            </w:r>
          </w:p>
          <w:p w14:paraId="1A795132" w14:textId="77777777" w:rsidR="009732F8" w:rsidRDefault="007B3EFC" w:rsidP="00DB3D2A">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DB3D2A">
            <w:pPr>
              <w:pStyle w:val="TAL"/>
              <w:rPr>
                <w:lang w:eastAsia="sv-SE"/>
              </w:rPr>
            </w:pPr>
            <w:r>
              <w:rPr>
                <w:lang w:eastAsia="sv-SE"/>
              </w:rPr>
              <w:t>tce-Id</w:t>
            </w:r>
          </w:p>
          <w:p w14:paraId="4397811B" w14:textId="77777777" w:rsidR="009732F8" w:rsidRDefault="007B3EFC" w:rsidP="00DB3D2A">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DB3D2A">
            <w:pPr>
              <w:pStyle w:val="TAL"/>
              <w:rPr>
                <w:lang w:eastAsia="ko-KR"/>
              </w:rPr>
            </w:pPr>
            <w:r>
              <w:rPr>
                <w:lang w:eastAsia="ko-KR"/>
              </w:rPr>
              <w:t>traceRecordingSessionRef</w:t>
            </w:r>
          </w:p>
          <w:p w14:paraId="3DAA3183" w14:textId="77777777" w:rsidR="009732F8" w:rsidRDefault="007B3EFC" w:rsidP="00DB3D2A">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DB3D2A">
            <w:pPr>
              <w:pStyle w:val="TAL"/>
              <w:rPr>
                <w:lang w:eastAsia="sv-SE"/>
              </w:rPr>
            </w:pPr>
            <w:r>
              <w:rPr>
                <w:lang w:eastAsia="sv-SE"/>
              </w:rPr>
              <w:t>reportType</w:t>
            </w:r>
          </w:p>
          <w:p w14:paraId="0BD407AD" w14:textId="77777777" w:rsidR="009732F8" w:rsidRDefault="007B3EFC" w:rsidP="00DB3D2A">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DB3D2A"/>
    <w:p w14:paraId="158B4B31" w14:textId="77777777" w:rsidR="009732F8" w:rsidRDefault="007B3EFC" w:rsidP="006F22E1">
      <w:pPr>
        <w:pStyle w:val="Heading4"/>
      </w:pPr>
      <w:bookmarkStart w:id="2072" w:name="_Toc156130219"/>
      <w:r>
        <w:t>–</w:t>
      </w:r>
      <w:r>
        <w:tab/>
        <w:t>MBSBroadcastConfiguration</w:t>
      </w:r>
      <w:bookmarkEnd w:id="2072"/>
    </w:p>
    <w:p w14:paraId="1BD0669A" w14:textId="77777777" w:rsidR="009732F8" w:rsidRDefault="007B3EFC" w:rsidP="00DB3D2A">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DB3D2A">
      <w:pPr>
        <w:pStyle w:val="B1"/>
        <w:rPr>
          <w:lang w:eastAsia="zh-CN"/>
        </w:rPr>
      </w:pPr>
      <w:r>
        <w:rPr>
          <w:lang w:eastAsia="zh-CN"/>
        </w:rPr>
        <w:t>Signalling radio bearer: N/A</w:t>
      </w:r>
    </w:p>
    <w:p w14:paraId="1526A44B" w14:textId="77777777" w:rsidR="009732F8" w:rsidRDefault="007B3EFC" w:rsidP="00DB3D2A">
      <w:pPr>
        <w:pStyle w:val="B1"/>
        <w:rPr>
          <w:lang w:eastAsia="zh-CN"/>
        </w:rPr>
      </w:pPr>
      <w:r>
        <w:rPr>
          <w:lang w:eastAsia="zh-CN"/>
        </w:rPr>
        <w:t>RLC-SAP: UM</w:t>
      </w:r>
    </w:p>
    <w:p w14:paraId="067993A3" w14:textId="77777777" w:rsidR="009732F8" w:rsidRDefault="007B3EFC" w:rsidP="00DB3D2A">
      <w:pPr>
        <w:pStyle w:val="B1"/>
        <w:rPr>
          <w:lang w:eastAsia="zh-CN"/>
        </w:rPr>
      </w:pPr>
      <w:r>
        <w:rPr>
          <w:lang w:eastAsia="zh-CN"/>
        </w:rPr>
        <w:t>Logical channel: MCCH</w:t>
      </w:r>
    </w:p>
    <w:p w14:paraId="01218526" w14:textId="77777777" w:rsidR="009732F8" w:rsidRDefault="007B3EFC" w:rsidP="00DB3D2A">
      <w:pPr>
        <w:pStyle w:val="B1"/>
        <w:rPr>
          <w:lang w:eastAsia="zh-CN"/>
        </w:rPr>
      </w:pPr>
      <w:r>
        <w:rPr>
          <w:lang w:eastAsia="zh-CN"/>
        </w:rPr>
        <w:lastRenderedPageBreak/>
        <w:t>Direction: Network to UE</w:t>
      </w:r>
    </w:p>
    <w:p w14:paraId="7DFDA75E" w14:textId="77777777" w:rsidR="009732F8" w:rsidRDefault="007B3EFC" w:rsidP="00DB3D2A">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DB3D2A">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DB3D2A">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DB3D2A">
            <w:pPr>
              <w:pStyle w:val="TAL"/>
              <w:rPr>
                <w:rFonts w:eastAsia="Malgun Gothic"/>
                <w:lang w:eastAsia="sv-SE"/>
              </w:rPr>
            </w:pPr>
            <w:r>
              <w:rPr>
                <w:rFonts w:eastAsia="Malgun Gothic"/>
                <w:lang w:eastAsia="sv-SE"/>
              </w:rPr>
              <w:t>pdsch-ConfigMTCH</w:t>
            </w:r>
          </w:p>
          <w:p w14:paraId="220D4F32" w14:textId="77777777" w:rsidR="009732F8" w:rsidRDefault="007B3EFC" w:rsidP="00DB3D2A">
            <w:pPr>
              <w:pStyle w:val="TAL"/>
              <w:rPr>
                <w:b/>
                <w:bCs/>
                <w:i/>
              </w:rPr>
            </w:pPr>
            <w:r>
              <w:rPr>
                <w:lang w:eastAsia="en-GB"/>
              </w:rPr>
              <w:t xml:space="preserve">Provides parameters for acquiring the PDSCH for </w:t>
            </w:r>
            <w:commentRangeStart w:id="2073"/>
            <w:r>
              <w:rPr>
                <w:lang w:eastAsia="en-GB"/>
              </w:rPr>
              <w:t>MTCH</w:t>
            </w:r>
            <w:commentRangeEnd w:id="2073"/>
            <w:r>
              <w:rPr>
                <w:rStyle w:val="CommentReference"/>
                <w:rFonts w:ascii="Times New Roman" w:hAnsi="Times New Roman"/>
              </w:rPr>
              <w:commentReference w:id="2073"/>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DB3D2A">
            <w:pPr>
              <w:pStyle w:val="TAL"/>
              <w:rPr>
                <w:rFonts w:eastAsia="Malgun Gothic"/>
                <w:lang w:eastAsia="sv-SE"/>
              </w:rPr>
            </w:pPr>
            <w:r>
              <w:rPr>
                <w:rFonts w:eastAsia="Malgun Gothic"/>
                <w:lang w:eastAsia="sv-SE"/>
              </w:rPr>
              <w:t>mbs-SessionInfoList</w:t>
            </w:r>
          </w:p>
          <w:p w14:paraId="3CEDD9EB" w14:textId="77777777" w:rsidR="009732F8" w:rsidRDefault="007B3EFC" w:rsidP="00DB3D2A">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DB3D2A">
            <w:pPr>
              <w:pStyle w:val="TAL"/>
              <w:rPr>
                <w:rFonts w:eastAsia="Malgun Gothic"/>
                <w:lang w:eastAsia="sv-SE"/>
              </w:rPr>
            </w:pPr>
            <w:r>
              <w:rPr>
                <w:rFonts w:eastAsia="Malgun Gothic"/>
                <w:lang w:eastAsia="sv-SE"/>
              </w:rPr>
              <w:t>mbs-NeighbourCellList</w:t>
            </w:r>
          </w:p>
          <w:p w14:paraId="678D0AA7" w14:textId="77777777" w:rsidR="009732F8" w:rsidRDefault="007B3EFC" w:rsidP="00DB3D2A">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DB3D2A"/>
    <w:p w14:paraId="19BBE0AB" w14:textId="77777777" w:rsidR="009732F8" w:rsidRDefault="007B3EFC" w:rsidP="006F22E1">
      <w:pPr>
        <w:pStyle w:val="Heading4"/>
      </w:pPr>
      <w:bookmarkStart w:id="2074" w:name="_Toc156130220"/>
      <w:r>
        <w:t>–</w:t>
      </w:r>
      <w:r>
        <w:tab/>
        <w:t>MBSInterestIndication</w:t>
      </w:r>
      <w:bookmarkEnd w:id="2074"/>
    </w:p>
    <w:p w14:paraId="57A6CB46" w14:textId="77777777" w:rsidR="009732F8" w:rsidRDefault="007B3EFC" w:rsidP="00DB3D2A">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5"/>
      <w:r>
        <w:rPr>
          <w:lang w:eastAsia="zh-CN"/>
        </w:rPr>
        <w:t>MRB</w:t>
      </w:r>
      <w:commentRangeEnd w:id="2075"/>
      <w:r>
        <w:rPr>
          <w:rStyle w:val="CommentReference"/>
        </w:rPr>
        <w:commentReference w:id="2075"/>
      </w:r>
      <w:r>
        <w:rPr>
          <w:lang w:eastAsia="zh-CN"/>
        </w:rPr>
        <w:t>.</w:t>
      </w:r>
    </w:p>
    <w:p w14:paraId="55613A74" w14:textId="77777777" w:rsidR="009732F8" w:rsidRDefault="007B3EFC" w:rsidP="00DB3D2A">
      <w:pPr>
        <w:pStyle w:val="B1"/>
        <w:rPr>
          <w:lang w:eastAsia="zh-CN"/>
        </w:rPr>
      </w:pPr>
      <w:r>
        <w:rPr>
          <w:lang w:eastAsia="zh-CN"/>
        </w:rPr>
        <w:lastRenderedPageBreak/>
        <w:t>Signalling radio bearer: SRB1</w:t>
      </w:r>
    </w:p>
    <w:p w14:paraId="0E0C45AA" w14:textId="77777777" w:rsidR="009732F8" w:rsidRDefault="007B3EFC" w:rsidP="00DB3D2A">
      <w:pPr>
        <w:pStyle w:val="B1"/>
        <w:rPr>
          <w:lang w:eastAsia="zh-CN"/>
        </w:rPr>
      </w:pPr>
      <w:r>
        <w:rPr>
          <w:lang w:eastAsia="zh-CN"/>
        </w:rPr>
        <w:t>RLC-SAP: AM</w:t>
      </w:r>
    </w:p>
    <w:p w14:paraId="07D95637" w14:textId="77777777" w:rsidR="009732F8" w:rsidRDefault="007B3EFC" w:rsidP="00DB3D2A">
      <w:pPr>
        <w:pStyle w:val="B1"/>
        <w:rPr>
          <w:lang w:eastAsia="zh-CN"/>
        </w:rPr>
      </w:pPr>
      <w:r>
        <w:rPr>
          <w:lang w:eastAsia="zh-CN"/>
        </w:rPr>
        <w:t>Logical channel: DCCH</w:t>
      </w:r>
    </w:p>
    <w:p w14:paraId="37CD2C16" w14:textId="77777777" w:rsidR="009732F8" w:rsidRDefault="007B3EFC" w:rsidP="00DB3D2A">
      <w:pPr>
        <w:pStyle w:val="B1"/>
        <w:rPr>
          <w:lang w:eastAsia="zh-CN"/>
        </w:rPr>
      </w:pPr>
      <w:r>
        <w:rPr>
          <w:lang w:eastAsia="zh-CN"/>
        </w:rPr>
        <w:t>Direction: UE to Network</w:t>
      </w:r>
    </w:p>
    <w:p w14:paraId="552112FF" w14:textId="77777777" w:rsidR="009732F8" w:rsidRDefault="007B3EFC" w:rsidP="00DB3D2A">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76"/>
      <w:r>
        <w:t>late</w:t>
      </w:r>
      <w:commentRangeEnd w:id="2076"/>
      <w:r>
        <w:rPr>
          <w:rStyle w:val="CommentReference"/>
          <w:rFonts w:ascii="Times New Roman" w:hAnsi="Times New Roman"/>
          <w:lang w:eastAsia="ja-JP"/>
        </w:rPr>
        <w:commentReference w:id="2076"/>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DB3D2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DB3D2A">
            <w:pPr>
              <w:pStyle w:val="TAH"/>
              <w:rPr>
                <w:lang w:eastAsia="en-GB"/>
              </w:rPr>
            </w:pPr>
            <w:r>
              <w:rPr>
                <w:lang w:eastAsia="zh-CN"/>
              </w:rPr>
              <w:lastRenderedPageBreak/>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DB3D2A">
            <w:pPr>
              <w:pStyle w:val="TAL"/>
              <w:rPr>
                <w:lang w:eastAsia="zh-CN"/>
              </w:rPr>
            </w:pPr>
            <w:r>
              <w:rPr>
                <w:lang w:eastAsia="zh-CN"/>
              </w:rPr>
              <w:t>mbs-FreqList</w:t>
            </w:r>
          </w:p>
          <w:p w14:paraId="6E36BB5D" w14:textId="77777777" w:rsidR="009732F8" w:rsidRDefault="007B3EFC" w:rsidP="00DB3D2A">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DB3D2A">
            <w:pPr>
              <w:pStyle w:val="TAL"/>
              <w:rPr>
                <w:lang w:eastAsia="zh-CN"/>
              </w:rPr>
            </w:pPr>
            <w:r>
              <w:rPr>
                <w:lang w:eastAsia="zh-CN"/>
              </w:rPr>
              <w:t>mbs-NonServingInfoList</w:t>
            </w:r>
          </w:p>
          <w:p w14:paraId="06A4F9B7" w14:textId="77777777" w:rsidR="009732F8" w:rsidRDefault="007B3EFC" w:rsidP="00DB3D2A">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DB3D2A">
            <w:pPr>
              <w:pStyle w:val="TAL"/>
            </w:pPr>
            <w:r>
              <w:rPr>
                <w:lang w:eastAsia="zh-CN"/>
              </w:rPr>
              <w:t>mbs-Priority</w:t>
            </w:r>
          </w:p>
          <w:p w14:paraId="78206935" w14:textId="77777777" w:rsidR="009732F8" w:rsidRDefault="007B3EFC" w:rsidP="00DB3D2A">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DB3D2A">
            <w:pPr>
              <w:pStyle w:val="TAL"/>
            </w:pPr>
            <w:r>
              <w:rPr>
                <w:lang w:eastAsia="zh-CN"/>
              </w:rPr>
              <w:t>mbs-ServiceList</w:t>
            </w:r>
          </w:p>
          <w:p w14:paraId="34BFA9D3" w14:textId="77777777" w:rsidR="009732F8" w:rsidRDefault="007B3EFC" w:rsidP="00DB3D2A">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DB3D2A"/>
    <w:p w14:paraId="03C488DB" w14:textId="77777777" w:rsidR="009732F8" w:rsidRDefault="007B3EFC" w:rsidP="006F22E1">
      <w:pPr>
        <w:pStyle w:val="Heading4"/>
      </w:pPr>
      <w:bookmarkStart w:id="2077" w:name="_Toc156130221"/>
      <w:r>
        <w:t>–</w:t>
      </w:r>
      <w:r>
        <w:tab/>
        <w:t>MBSMulticastConfiguration</w:t>
      </w:r>
      <w:bookmarkEnd w:id="2077"/>
    </w:p>
    <w:p w14:paraId="25C2F880" w14:textId="77777777" w:rsidR="009732F8" w:rsidRDefault="007B3EFC" w:rsidP="00DB3D2A">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DB3D2A">
      <w:pPr>
        <w:pStyle w:val="B1"/>
        <w:rPr>
          <w:lang w:eastAsia="zh-CN"/>
        </w:rPr>
      </w:pPr>
      <w:r>
        <w:rPr>
          <w:lang w:eastAsia="zh-CN"/>
        </w:rPr>
        <w:t>Signalling radio bearer: N/A</w:t>
      </w:r>
    </w:p>
    <w:p w14:paraId="53AC9736" w14:textId="77777777" w:rsidR="009732F8" w:rsidRDefault="007B3EFC" w:rsidP="00DB3D2A">
      <w:pPr>
        <w:pStyle w:val="B1"/>
        <w:rPr>
          <w:lang w:eastAsia="zh-CN"/>
        </w:rPr>
      </w:pPr>
      <w:r>
        <w:rPr>
          <w:lang w:eastAsia="zh-CN"/>
        </w:rPr>
        <w:t>RLC-SAP: UM</w:t>
      </w:r>
    </w:p>
    <w:p w14:paraId="1F31D3CD" w14:textId="77777777" w:rsidR="009732F8" w:rsidRDefault="007B3EFC" w:rsidP="00DB3D2A">
      <w:pPr>
        <w:pStyle w:val="B1"/>
        <w:rPr>
          <w:lang w:eastAsia="zh-CN"/>
        </w:rPr>
      </w:pPr>
      <w:r>
        <w:rPr>
          <w:lang w:eastAsia="zh-CN"/>
        </w:rPr>
        <w:t>Logical channel: multicast MCCH</w:t>
      </w:r>
    </w:p>
    <w:p w14:paraId="55972980" w14:textId="77777777" w:rsidR="009732F8" w:rsidRDefault="007B3EFC" w:rsidP="00DB3D2A">
      <w:pPr>
        <w:pStyle w:val="B1"/>
        <w:rPr>
          <w:lang w:eastAsia="zh-CN"/>
        </w:rPr>
      </w:pPr>
      <w:r>
        <w:rPr>
          <w:lang w:eastAsia="zh-CN"/>
        </w:rPr>
        <w:t>Direction: Network to UE</w:t>
      </w:r>
    </w:p>
    <w:p w14:paraId="231FFF06" w14:textId="77777777" w:rsidR="009732F8" w:rsidRDefault="007B3EFC" w:rsidP="00DB3D2A">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lastRenderedPageBreak/>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8"/>
      <w:r>
        <w:rPr>
          <w:color w:val="993366"/>
        </w:rPr>
        <w:t>CHOICE</w:t>
      </w:r>
      <w:r>
        <w:t xml:space="preserve"> </w:t>
      </w:r>
      <w:commentRangeEnd w:id="2078"/>
      <w:r>
        <w:rPr>
          <w:rStyle w:val="CommentReference"/>
          <w:rFonts w:ascii="Times New Roman" w:hAnsi="Times New Roman"/>
          <w:lang w:eastAsia="ja-JP"/>
        </w:rPr>
        <w:commentReference w:id="2078"/>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DB3D2A">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DB3D2A">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DB3D2A">
            <w:pPr>
              <w:pStyle w:val="TAL"/>
              <w:rPr>
                <w:rFonts w:eastAsia="Malgun Gothic"/>
                <w:lang w:eastAsia="sv-SE"/>
              </w:rPr>
            </w:pPr>
            <w:r>
              <w:rPr>
                <w:rFonts w:eastAsia="Malgun Gothic"/>
                <w:lang w:eastAsia="sv-SE"/>
              </w:rPr>
              <w:t>mbs-NeighbourCellList</w:t>
            </w:r>
          </w:p>
          <w:p w14:paraId="7B8BEE19" w14:textId="77777777" w:rsidR="009732F8" w:rsidRDefault="007B3EFC" w:rsidP="00DB3D2A">
            <w:pPr>
              <w:pStyle w:val="TAL"/>
              <w:rPr>
                <w:lang w:eastAsia="zh-CN"/>
              </w:rPr>
            </w:pPr>
            <w:r>
              <w:rPr>
                <w:lang w:eastAsia="en-GB"/>
              </w:rPr>
              <w:t xml:space="preserve">List of neighbour cells providing one or more MBS multicast services for RRC_INACTIVE </w:t>
            </w:r>
            <w:commentRangeStart w:id="2079"/>
            <w:r>
              <w:rPr>
                <w:lang w:eastAsia="en-GB"/>
              </w:rPr>
              <w:t>that</w:t>
            </w:r>
            <w:commentRangeEnd w:id="2079"/>
            <w:r>
              <w:rPr>
                <w:rStyle w:val="CommentReference"/>
                <w:rFonts w:ascii="Times New Roman" w:hAnsi="Times New Roman"/>
              </w:rPr>
              <w:commentReference w:id="2079"/>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DB3D2A">
            <w:pPr>
              <w:pStyle w:val="TAL"/>
              <w:rPr>
                <w:rFonts w:eastAsia="Malgun Gothic"/>
                <w:lang w:eastAsia="sv-SE"/>
              </w:rPr>
            </w:pPr>
            <w:r>
              <w:rPr>
                <w:rFonts w:eastAsia="Malgun Gothic"/>
                <w:lang w:eastAsia="sv-SE"/>
              </w:rPr>
              <w:t>mbs-SessionInfoList</w:t>
            </w:r>
          </w:p>
          <w:p w14:paraId="5F51EB7C" w14:textId="77777777" w:rsidR="009732F8" w:rsidRDefault="007B3EFC" w:rsidP="00DB3D2A">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DB3D2A">
            <w:pPr>
              <w:pStyle w:val="TAL"/>
              <w:rPr>
                <w:rFonts w:eastAsia="Malgun Gothic"/>
                <w:lang w:eastAsia="sv-SE"/>
              </w:rPr>
            </w:pPr>
            <w:r>
              <w:rPr>
                <w:rFonts w:eastAsia="Malgun Gothic"/>
                <w:lang w:eastAsia="sv-SE"/>
              </w:rPr>
              <w:t>pdsch-ConfigMTCH</w:t>
            </w:r>
          </w:p>
          <w:p w14:paraId="7C3534FE" w14:textId="77777777" w:rsidR="009732F8" w:rsidRDefault="007B3EFC" w:rsidP="00DB3D2A">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DB3D2A">
            <w:pPr>
              <w:pStyle w:val="TAL"/>
              <w:rPr>
                <w:lang w:eastAsia="en-GB"/>
              </w:rPr>
            </w:pPr>
            <w:r>
              <w:rPr>
                <w:lang w:eastAsia="en-GB"/>
              </w:rPr>
              <w:t>thresholdMBS-List</w:t>
            </w:r>
          </w:p>
          <w:p w14:paraId="4D8766EF" w14:textId="77777777" w:rsidR="009732F8" w:rsidRDefault="007B3EFC" w:rsidP="00DB3D2A">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DB3D2A"/>
    <w:p w14:paraId="32CF855B" w14:textId="77777777" w:rsidR="009732F8" w:rsidRDefault="007B3EFC" w:rsidP="006F22E1">
      <w:pPr>
        <w:pStyle w:val="Heading4"/>
      </w:pPr>
      <w:bookmarkStart w:id="2080" w:name="_Toc60777100"/>
      <w:bookmarkStart w:id="2081" w:name="_Toc156130222"/>
      <w:r>
        <w:t>–</w:t>
      </w:r>
      <w:r>
        <w:tab/>
        <w:t>MCGFailureInformation</w:t>
      </w:r>
      <w:bookmarkEnd w:id="2080"/>
      <w:bookmarkEnd w:id="2081"/>
    </w:p>
    <w:p w14:paraId="5E3BB3E5" w14:textId="77777777" w:rsidR="009732F8" w:rsidRDefault="007B3EFC" w:rsidP="00DB3D2A">
      <w:r>
        <w:t xml:space="preserve">The </w:t>
      </w:r>
      <w:r>
        <w:rPr>
          <w:i/>
        </w:rPr>
        <w:t>MCGFailureInformation</w:t>
      </w:r>
      <w:r>
        <w:t xml:space="preserve"> message is used to provide information regarding NR MCG failures detected by the UE.</w:t>
      </w:r>
    </w:p>
    <w:p w14:paraId="33714F1B" w14:textId="77777777" w:rsidR="009732F8" w:rsidRDefault="007B3EFC" w:rsidP="00DB3D2A">
      <w:pPr>
        <w:pStyle w:val="B1"/>
      </w:pPr>
      <w:r>
        <w:t>Signalling radio bearer: SRB1</w:t>
      </w:r>
    </w:p>
    <w:p w14:paraId="1CF47C67" w14:textId="77777777" w:rsidR="009732F8" w:rsidRDefault="007B3EFC" w:rsidP="00DB3D2A">
      <w:pPr>
        <w:pStyle w:val="B1"/>
      </w:pPr>
      <w:r>
        <w:t>RLC-SAP: AM</w:t>
      </w:r>
    </w:p>
    <w:p w14:paraId="6A553ABB" w14:textId="77777777" w:rsidR="009732F8" w:rsidRDefault="007B3EFC" w:rsidP="00DB3D2A">
      <w:pPr>
        <w:pStyle w:val="B1"/>
      </w:pPr>
      <w:r>
        <w:t>Logical channel: DCCH</w:t>
      </w:r>
    </w:p>
    <w:p w14:paraId="62BB046E" w14:textId="77777777" w:rsidR="009732F8" w:rsidRDefault="007B3EFC" w:rsidP="00DB3D2A">
      <w:pPr>
        <w:pStyle w:val="B1"/>
      </w:pPr>
      <w:r>
        <w:t>Direction: UE to Network</w:t>
      </w:r>
    </w:p>
    <w:p w14:paraId="3BA5CA66" w14:textId="77777777" w:rsidR="009732F8" w:rsidRDefault="007B3EFC" w:rsidP="00DB3D2A">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lastRenderedPageBreak/>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DB3D2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DB3D2A">
            <w:pPr>
              <w:pStyle w:val="TAH"/>
              <w:rPr>
                <w:rFonts w:eastAsia="Malgun Gothic"/>
                <w:lang w:eastAsia="en-GB"/>
              </w:rPr>
            </w:pPr>
            <w:r>
              <w:rPr>
                <w:rFonts w:eastAsia="Malgun Gothic"/>
                <w:lang w:eastAsia="sv-SE"/>
              </w:rPr>
              <w:lastRenderedPageBreak/>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DB3D2A">
            <w:pPr>
              <w:pStyle w:val="TAL"/>
              <w:rPr>
                <w:rFonts w:eastAsia="Malgun Gothic"/>
                <w:lang w:eastAsia="sv-SE"/>
              </w:rPr>
            </w:pPr>
            <w:r>
              <w:rPr>
                <w:rFonts w:eastAsia="Malgun Gothic"/>
                <w:lang w:eastAsia="sv-SE"/>
              </w:rPr>
              <w:t>measResultFreqList</w:t>
            </w:r>
          </w:p>
          <w:p w14:paraId="4397AD5B"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DB3D2A">
            <w:pPr>
              <w:pStyle w:val="TAL"/>
              <w:rPr>
                <w:rFonts w:eastAsia="Malgun Gothic"/>
                <w:lang w:eastAsia="sv-SE"/>
              </w:rPr>
            </w:pPr>
            <w:r>
              <w:rPr>
                <w:rFonts w:eastAsia="Malgun Gothic"/>
                <w:lang w:eastAsia="sv-SE"/>
              </w:rPr>
              <w:t>measResultFreqListEUTRA</w:t>
            </w:r>
          </w:p>
          <w:p w14:paraId="11F79938"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DB3D2A">
            <w:pPr>
              <w:pStyle w:val="TAL"/>
              <w:rPr>
                <w:rFonts w:eastAsia="Malgun Gothic"/>
              </w:rPr>
            </w:pPr>
            <w:r>
              <w:rPr>
                <w:rFonts w:eastAsia="Malgun Gothic"/>
              </w:rPr>
              <w:t>measResultFreqListUTRA-FDD</w:t>
            </w:r>
          </w:p>
          <w:p w14:paraId="309C6278" w14:textId="77777777" w:rsidR="009732F8" w:rsidRDefault="007B3EFC" w:rsidP="00DB3D2A">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DB3D2A">
            <w:pPr>
              <w:pStyle w:val="TAL"/>
              <w:rPr>
                <w:rFonts w:eastAsia="Malgun Gothic"/>
                <w:lang w:eastAsia="sv-SE"/>
              </w:rPr>
            </w:pPr>
            <w:r>
              <w:rPr>
                <w:rFonts w:eastAsia="Malgun Gothic"/>
                <w:lang w:eastAsia="sv-SE"/>
              </w:rPr>
              <w:t>measResultSCG</w:t>
            </w:r>
          </w:p>
          <w:p w14:paraId="17B0D67E" w14:textId="77777777" w:rsidR="009732F8" w:rsidRDefault="007B3EFC" w:rsidP="00DB3D2A">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DB3D2A">
            <w:pPr>
              <w:pStyle w:val="TAL"/>
              <w:rPr>
                <w:rFonts w:eastAsia="Malgun Gothic"/>
                <w:lang w:eastAsia="sv-SE"/>
              </w:rPr>
            </w:pPr>
            <w:r>
              <w:rPr>
                <w:rFonts w:eastAsia="Malgun Gothic"/>
                <w:lang w:eastAsia="sv-SE"/>
              </w:rPr>
              <w:t>measResultSCG-EUTRA</w:t>
            </w:r>
          </w:p>
          <w:p w14:paraId="5972D781" w14:textId="77777777" w:rsidR="009732F8" w:rsidRDefault="007B3EFC" w:rsidP="00DB3D2A">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DB3D2A"/>
    <w:p w14:paraId="09DBE661" w14:textId="77777777" w:rsidR="009732F8" w:rsidRDefault="007B3EFC" w:rsidP="006F22E1">
      <w:pPr>
        <w:pStyle w:val="Heading4"/>
        <w:rPr>
          <w:rFonts w:eastAsia="MS Mincho"/>
        </w:rPr>
      </w:pPr>
      <w:bookmarkStart w:id="2082" w:name="_Toc156130223"/>
      <w:bookmarkStart w:id="2083" w:name="_Toc60777101"/>
      <w:r>
        <w:rPr>
          <w:rFonts w:eastAsia="MS Mincho"/>
        </w:rPr>
        <w:t>–</w:t>
      </w:r>
      <w:r>
        <w:rPr>
          <w:rFonts w:eastAsia="MS Mincho"/>
        </w:rPr>
        <w:tab/>
        <w:t>MeasurementReport</w:t>
      </w:r>
      <w:bookmarkEnd w:id="2082"/>
      <w:bookmarkEnd w:id="2083"/>
    </w:p>
    <w:p w14:paraId="5421BF40" w14:textId="77777777" w:rsidR="009732F8" w:rsidRDefault="007B3EFC" w:rsidP="00DB3D2A">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DB3D2A">
      <w:pPr>
        <w:pStyle w:val="B1"/>
      </w:pPr>
      <w:r>
        <w:t>Signalling radio bearer: SRB1, SRB3</w:t>
      </w:r>
    </w:p>
    <w:p w14:paraId="40798849" w14:textId="77777777" w:rsidR="009732F8" w:rsidRDefault="007B3EFC" w:rsidP="00DB3D2A">
      <w:pPr>
        <w:pStyle w:val="B1"/>
      </w:pPr>
      <w:r>
        <w:t>RLC-SAP: AM</w:t>
      </w:r>
    </w:p>
    <w:p w14:paraId="116E3A27" w14:textId="77777777" w:rsidR="009732F8" w:rsidRDefault="007B3EFC" w:rsidP="00DB3D2A">
      <w:pPr>
        <w:pStyle w:val="B1"/>
      </w:pPr>
      <w:r>
        <w:t>Logical channel: DCCH</w:t>
      </w:r>
    </w:p>
    <w:p w14:paraId="4CB9B7A5" w14:textId="77777777" w:rsidR="009732F8" w:rsidRDefault="007B3EFC" w:rsidP="00DB3D2A">
      <w:pPr>
        <w:pStyle w:val="B1"/>
      </w:pPr>
      <w:r>
        <w:t xml:space="preserve">Direction: UE to </w:t>
      </w:r>
      <w:r>
        <w:rPr>
          <w:lang w:eastAsia="zh-CN"/>
        </w:rPr>
        <w:t>Network</w:t>
      </w:r>
    </w:p>
    <w:p w14:paraId="0BC707BE" w14:textId="77777777" w:rsidR="009732F8" w:rsidRDefault="007B3EFC" w:rsidP="00DB3D2A">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lastRenderedPageBreak/>
        <w:t>-- TAG-MEASUREMENTREPORT-STOP</w:t>
      </w:r>
    </w:p>
    <w:p w14:paraId="3DF82B1B" w14:textId="77777777" w:rsidR="009732F8" w:rsidRDefault="007B3EFC">
      <w:pPr>
        <w:pStyle w:val="PL"/>
      </w:pPr>
      <w:r>
        <w:t>-- ASN1STOP</w:t>
      </w:r>
    </w:p>
    <w:p w14:paraId="749A7E6D" w14:textId="77777777" w:rsidR="009732F8" w:rsidRDefault="009732F8" w:rsidP="00DB3D2A"/>
    <w:p w14:paraId="65F110B5" w14:textId="77777777" w:rsidR="009732F8" w:rsidRDefault="007B3EFC" w:rsidP="006F22E1">
      <w:pPr>
        <w:pStyle w:val="Heading4"/>
        <w:rPr>
          <w:rFonts w:eastAsia="MS Mincho"/>
        </w:rPr>
      </w:pPr>
      <w:bookmarkStart w:id="2084" w:name="_Toc156130224"/>
      <w:r>
        <w:rPr>
          <w:rFonts w:eastAsia="MS Mincho"/>
        </w:rPr>
        <w:t>–</w:t>
      </w:r>
      <w:r>
        <w:rPr>
          <w:rFonts w:eastAsia="MS Mincho"/>
        </w:rPr>
        <w:tab/>
        <w:t>MeasurementReportAppLayer</w:t>
      </w:r>
      <w:bookmarkEnd w:id="2084"/>
    </w:p>
    <w:p w14:paraId="6C1AEC5B" w14:textId="77777777" w:rsidR="009732F8" w:rsidRDefault="007B3EFC" w:rsidP="00DB3D2A">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DB3D2A">
      <w:pPr>
        <w:pStyle w:val="B1"/>
      </w:pPr>
      <w:r>
        <w:t>Signalling radio bearer: SRB4, SRB5</w:t>
      </w:r>
    </w:p>
    <w:p w14:paraId="3DB9FAA3" w14:textId="77777777" w:rsidR="009732F8" w:rsidRDefault="007B3EFC" w:rsidP="00DB3D2A">
      <w:pPr>
        <w:pStyle w:val="B1"/>
      </w:pPr>
      <w:r>
        <w:t>RLC-SAP: AM</w:t>
      </w:r>
    </w:p>
    <w:p w14:paraId="22D10965" w14:textId="77777777" w:rsidR="009732F8" w:rsidRDefault="007B3EFC" w:rsidP="00DB3D2A">
      <w:pPr>
        <w:pStyle w:val="B1"/>
      </w:pPr>
      <w:r>
        <w:t>Logical channel: DCCH</w:t>
      </w:r>
    </w:p>
    <w:p w14:paraId="48623AC9" w14:textId="77777777" w:rsidR="009732F8" w:rsidRDefault="007B3EFC" w:rsidP="00DB3D2A">
      <w:pPr>
        <w:pStyle w:val="B1"/>
      </w:pPr>
      <w:r>
        <w:t xml:space="preserve">Direction: UE to </w:t>
      </w:r>
      <w:r>
        <w:rPr>
          <w:lang w:eastAsia="zh-CN"/>
        </w:rPr>
        <w:t>Network</w:t>
      </w:r>
    </w:p>
    <w:p w14:paraId="7B761BB7" w14:textId="77777777" w:rsidR="009732F8" w:rsidRDefault="007B3EFC" w:rsidP="00DB3D2A">
      <w:pPr>
        <w:pStyle w:val="TH"/>
      </w:pPr>
      <w:r>
        <w:t>MeasurementReportAppLayer message</w:t>
      </w:r>
    </w:p>
    <w:p w14:paraId="7D122E7E" w14:textId="77777777" w:rsidR="009732F8" w:rsidRDefault="007B3EFC">
      <w:pPr>
        <w:pStyle w:val="PL"/>
      </w:pPr>
      <w:bookmarkStart w:id="2085"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86"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7"/>
      <w:commentRangeEnd w:id="2087"/>
      <w:r>
        <w:rPr>
          <w:rStyle w:val="CommentReference"/>
          <w:rFonts w:ascii="Times New Roman" w:hAnsi="Times New Roman"/>
          <w:lang w:eastAsia="ja-JP"/>
        </w:rPr>
        <w:commentReference w:id="2087"/>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8"/>
      <w:r>
        <w:t>measReportAppLayerContainer</w:t>
      </w:r>
      <w:commentRangeEnd w:id="2088"/>
      <w:r>
        <w:rPr>
          <w:rStyle w:val="CommentReference"/>
          <w:rFonts w:ascii="Times New Roman" w:hAnsi="Times New Roman"/>
          <w:lang w:eastAsia="ja-JP"/>
        </w:rPr>
        <w:commentReference w:id="2088"/>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89"/>
      <w:r>
        <w:t>r18</w:t>
      </w:r>
      <w:commentRangeEnd w:id="2089"/>
      <w:r>
        <w:rPr>
          <w:rStyle w:val="CommentReference"/>
          <w:rFonts w:ascii="Times New Roman" w:hAnsi="Times New Roman"/>
          <w:lang w:eastAsia="ja-JP"/>
        </w:rPr>
        <w:commentReference w:id="2089"/>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0"/>
      <w:commentRangeEnd w:id="2090"/>
      <w:r>
        <w:rPr>
          <w:rStyle w:val="CommentReference"/>
          <w:rFonts w:ascii="Times New Roman" w:hAnsi="Times New Roman"/>
          <w:lang w:eastAsia="ja-JP"/>
        </w:rPr>
        <w:commentReference w:id="2090"/>
      </w:r>
      <w:r>
        <w:t xml:space="preserve">                </w:t>
      </w:r>
      <w:commentRangeStart w:id="2091"/>
      <w:r>
        <w:t>AppLayerIdleInactiveConfig</w:t>
      </w:r>
      <w:commentRangeEnd w:id="2091"/>
      <w:r>
        <w:rPr>
          <w:rStyle w:val="CommentReference"/>
          <w:rFonts w:ascii="Times New Roman" w:hAnsi="Times New Roman"/>
          <w:lang w:eastAsia="ja-JP"/>
        </w:rPr>
        <w:commentReference w:id="2091"/>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2"/>
      <w:r>
        <w:t>r18</w:t>
      </w:r>
      <w:commentRangeEnd w:id="2092"/>
      <w:r>
        <w:rPr>
          <w:rStyle w:val="CommentReference"/>
          <w:rFonts w:ascii="Times New Roman" w:hAnsi="Times New Roman"/>
          <w:lang w:eastAsia="ja-JP"/>
        </w:rPr>
        <w:commentReference w:id="2092"/>
      </w:r>
      <w:commentRangeStart w:id="2093"/>
      <w:commentRangeEnd w:id="2093"/>
      <w:r>
        <w:rPr>
          <w:rStyle w:val="CommentReference"/>
          <w:rFonts w:ascii="Times New Roman" w:hAnsi="Times New Roman"/>
          <w:lang w:eastAsia="ja-JP"/>
        </w:rPr>
        <w:commentReference w:id="2093"/>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86"/>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5"/>
    <w:p w14:paraId="6EC0F2C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DB3D2A">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DB3D2A">
            <w:pPr>
              <w:pStyle w:val="TAL"/>
              <w:rPr>
                <w:lang w:eastAsia="sv-SE"/>
              </w:rPr>
            </w:pPr>
            <w:r>
              <w:rPr>
                <w:lang w:eastAsia="sv-SE"/>
              </w:rPr>
              <w:t>measurementReportAppLayerList</w:t>
            </w:r>
          </w:p>
          <w:p w14:paraId="1F5E3B67" w14:textId="77777777" w:rsidR="009732F8" w:rsidRDefault="007B3EFC" w:rsidP="00DB3D2A">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DB3D2A">
            <w:pPr>
              <w:pStyle w:val="TAH"/>
              <w:rPr>
                <w:lang w:eastAsia="sv-SE"/>
              </w:rPr>
            </w:pPr>
            <w:bookmarkStart w:id="2094"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DB3D2A">
            <w:pPr>
              <w:pStyle w:val="TAL"/>
              <w:rPr>
                <w:lang w:eastAsia="sv-SE"/>
              </w:rPr>
            </w:pPr>
            <w:r>
              <w:rPr>
                <w:lang w:eastAsia="sv-SE"/>
              </w:rPr>
              <w:t>appLayerSessionStatus</w:t>
            </w:r>
          </w:p>
          <w:p w14:paraId="62DEF100" w14:textId="77777777" w:rsidR="009732F8" w:rsidRDefault="007B3EFC" w:rsidP="00DB3D2A">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5"/>
            <w:r>
              <w:rPr>
                <w:lang w:eastAsia="sv-SE"/>
              </w:rPr>
              <w:t>transfer</w:t>
            </w:r>
            <w:commentRangeEnd w:id="2095"/>
            <w:r>
              <w:rPr>
                <w:rStyle w:val="CommentReference"/>
                <w:rFonts w:ascii="Times New Roman" w:hAnsi="Times New Roman"/>
              </w:rPr>
              <w:commentReference w:id="2095"/>
            </w:r>
            <w:r>
              <w:rPr>
                <w:lang w:eastAsia="sv-SE"/>
              </w:rPr>
              <w:t xml:space="preserve"> to RRC_</w:t>
            </w:r>
            <w:commentRangeStart w:id="2096"/>
            <w:r>
              <w:rPr>
                <w:lang w:eastAsia="sv-SE"/>
              </w:rPr>
              <w:t>CONNECTED</w:t>
            </w:r>
            <w:commentRangeEnd w:id="2096"/>
            <w:r>
              <w:rPr>
                <w:rStyle w:val="CommentReference"/>
                <w:rFonts w:ascii="Times New Roman" w:hAnsi="Times New Roman"/>
              </w:rPr>
              <w:commentReference w:id="2096"/>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DB3D2A">
            <w:pPr>
              <w:pStyle w:val="TAL"/>
              <w:rPr>
                <w:lang w:eastAsia="sv-SE"/>
              </w:rPr>
            </w:pPr>
            <w:r>
              <w:rPr>
                <w:lang w:eastAsia="sv-SE"/>
              </w:rPr>
              <w:t>measReportAppLayerContainer</w:t>
            </w:r>
          </w:p>
          <w:p w14:paraId="28F964C0" w14:textId="77777777" w:rsidR="009732F8" w:rsidRDefault="007B3EFC" w:rsidP="00DB3D2A">
            <w:pPr>
              <w:pStyle w:val="TAL"/>
              <w:rPr>
                <w:lang w:eastAsia="sv-SE"/>
              </w:rPr>
            </w:pPr>
            <w:r>
              <w:rPr>
                <w:lang w:eastAsia="sv-SE"/>
              </w:rPr>
              <w:t>The field contains the application layer measurement report container, see Annex L (normative) in TS 26.247 [68], clause 16.5 in TS 26.114 [69] and TS 26.118 [70].</w:t>
            </w:r>
          </w:p>
        </w:tc>
      </w:tr>
      <w:bookmarkEnd w:id="2094"/>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DB3D2A">
            <w:pPr>
              <w:pStyle w:val="TAL"/>
              <w:rPr>
                <w:lang w:eastAsia="sv-SE"/>
              </w:rPr>
            </w:pPr>
            <w:r>
              <w:rPr>
                <w:lang w:eastAsia="sv-SE"/>
              </w:rPr>
              <w:t>ran-VisibleMeasurements</w:t>
            </w:r>
          </w:p>
          <w:p w14:paraId="3F9E5084" w14:textId="77777777" w:rsidR="009732F8" w:rsidRDefault="007B3EFC" w:rsidP="00DB3D2A">
            <w:pPr>
              <w:pStyle w:val="TAL"/>
              <w:rPr>
                <w:lang w:eastAsia="sv-SE"/>
              </w:rPr>
            </w:pPr>
            <w:r>
              <w:rPr>
                <w:lang w:eastAsia="sv-SE"/>
              </w:rPr>
              <w:t>The field contains the RAN visible application layer measurement report.</w:t>
            </w:r>
          </w:p>
        </w:tc>
      </w:tr>
    </w:tbl>
    <w:p w14:paraId="4F1D92E0"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DB3D2A">
            <w:pPr>
              <w:pStyle w:val="TAH"/>
              <w:rPr>
                <w:lang w:eastAsia="sv-SE"/>
              </w:rPr>
            </w:pPr>
            <w:r>
              <w:rPr>
                <w:lang w:eastAsia="sv-SE"/>
              </w:rPr>
              <w:lastRenderedPageBreak/>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DB3D2A">
            <w:pPr>
              <w:pStyle w:val="TAL"/>
              <w:rPr>
                <w:lang w:eastAsia="sv-SE"/>
              </w:rPr>
            </w:pPr>
            <w:r>
              <w:rPr>
                <w:lang w:eastAsia="sv-SE"/>
              </w:rPr>
              <w:t>appLayerBufferLevelList</w:t>
            </w:r>
          </w:p>
          <w:p w14:paraId="4FA3D532" w14:textId="77777777" w:rsidR="009732F8" w:rsidRDefault="007B3EFC" w:rsidP="00DB3D2A">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DB3D2A">
            <w:pPr>
              <w:pStyle w:val="TAL"/>
              <w:rPr>
                <w:lang w:eastAsia="sv-SE"/>
              </w:rPr>
            </w:pPr>
            <w:r>
              <w:rPr>
                <w:lang w:eastAsia="sv-SE"/>
              </w:rPr>
              <w:t>playoutDelayForMediaStartup</w:t>
            </w:r>
          </w:p>
          <w:p w14:paraId="74ED3C88" w14:textId="77777777" w:rsidR="009732F8" w:rsidRDefault="007B3EFC" w:rsidP="00DB3D2A">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DB3D2A">
            <w:pPr>
              <w:pStyle w:val="TAL"/>
              <w:rPr>
                <w:lang w:eastAsia="sv-SE"/>
              </w:rPr>
            </w:pPr>
            <w:r>
              <w:rPr>
                <w:lang w:eastAsia="sv-SE"/>
              </w:rPr>
              <w:t>pdu-SessionIdList</w:t>
            </w:r>
          </w:p>
          <w:p w14:paraId="3B5DDFAE" w14:textId="77777777" w:rsidR="009732F8" w:rsidRDefault="007B3EFC" w:rsidP="00DB3D2A">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DB3D2A"/>
    <w:p w14:paraId="24FFC7AC" w14:textId="77777777" w:rsidR="009732F8" w:rsidRDefault="007B3EFC" w:rsidP="006F22E1">
      <w:pPr>
        <w:pStyle w:val="Heading4"/>
      </w:pPr>
      <w:bookmarkStart w:id="2097" w:name="_Toc156130225"/>
      <w:bookmarkStart w:id="2098" w:name="_Toc60777102"/>
      <w:r>
        <w:t>–</w:t>
      </w:r>
      <w:r>
        <w:tab/>
        <w:t>MIB</w:t>
      </w:r>
      <w:bookmarkEnd w:id="2097"/>
      <w:bookmarkEnd w:id="2098"/>
    </w:p>
    <w:p w14:paraId="039BDE5D" w14:textId="77777777" w:rsidR="009732F8" w:rsidRDefault="007B3EFC" w:rsidP="00DB3D2A">
      <w:pPr>
        <w:rPr>
          <w:iCs/>
        </w:rPr>
      </w:pPr>
      <w:r>
        <w:t xml:space="preserve">The </w:t>
      </w:r>
      <w:r>
        <w:rPr>
          <w:i/>
        </w:rPr>
        <w:t xml:space="preserve">MIB </w:t>
      </w:r>
      <w:r>
        <w:t>includes the system information transmitted on BCH.</w:t>
      </w:r>
    </w:p>
    <w:p w14:paraId="0DAE5733" w14:textId="77777777" w:rsidR="009732F8" w:rsidRDefault="007B3EFC" w:rsidP="00DB3D2A">
      <w:pPr>
        <w:pStyle w:val="B1"/>
      </w:pPr>
      <w:r>
        <w:t>Signalling radio bearer: N/A</w:t>
      </w:r>
    </w:p>
    <w:p w14:paraId="745408F4" w14:textId="77777777" w:rsidR="009732F8" w:rsidRDefault="007B3EFC" w:rsidP="00DB3D2A">
      <w:pPr>
        <w:pStyle w:val="B1"/>
      </w:pPr>
      <w:r>
        <w:t>RLC-SAP: TM</w:t>
      </w:r>
    </w:p>
    <w:p w14:paraId="56E87924" w14:textId="77777777" w:rsidR="009732F8" w:rsidRDefault="007B3EFC" w:rsidP="00DB3D2A">
      <w:pPr>
        <w:pStyle w:val="B1"/>
      </w:pPr>
      <w:r>
        <w:t>Logical channel: BCCH</w:t>
      </w:r>
    </w:p>
    <w:p w14:paraId="2F7C47B3" w14:textId="77777777" w:rsidR="009732F8" w:rsidRDefault="007B3EFC" w:rsidP="00DB3D2A">
      <w:pPr>
        <w:pStyle w:val="B1"/>
      </w:pPr>
      <w:r>
        <w:t>Direction: Network to UE</w:t>
      </w:r>
    </w:p>
    <w:p w14:paraId="4DD76DE6" w14:textId="77777777" w:rsidR="009732F8" w:rsidRDefault="007B3EFC" w:rsidP="00DB3D2A">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DB3D2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DB3D2A">
            <w:pPr>
              <w:pStyle w:val="TAH"/>
              <w:rPr>
                <w:lang w:eastAsia="sv-SE"/>
              </w:rPr>
            </w:pPr>
            <w:r>
              <w:rPr>
                <w:i/>
                <w:lang w:eastAsia="sv-SE"/>
              </w:rPr>
              <w:lastRenderedPageBreak/>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DB3D2A">
            <w:pPr>
              <w:pStyle w:val="TAL"/>
              <w:rPr>
                <w:lang w:eastAsia="sv-SE"/>
              </w:rPr>
            </w:pPr>
            <w:r>
              <w:rPr>
                <w:lang w:eastAsia="sv-SE"/>
              </w:rPr>
              <w:t>cellBarred</w:t>
            </w:r>
          </w:p>
          <w:p w14:paraId="35CCA5EA" w14:textId="77777777" w:rsidR="009732F8" w:rsidRDefault="007B3EFC" w:rsidP="00DB3D2A">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DB3D2A">
            <w:pPr>
              <w:pStyle w:val="TAL"/>
              <w:rPr>
                <w:lang w:eastAsia="sv-SE"/>
              </w:rPr>
            </w:pPr>
            <w:r>
              <w:rPr>
                <w:lang w:eastAsia="sv-SE"/>
              </w:rPr>
              <w:t>dmrs-TypeA-Position</w:t>
            </w:r>
          </w:p>
          <w:p w14:paraId="728B4350" w14:textId="77777777" w:rsidR="009732F8" w:rsidRDefault="007B3EFC" w:rsidP="00DB3D2A">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DB3D2A">
            <w:pPr>
              <w:pStyle w:val="TAL"/>
              <w:rPr>
                <w:lang w:eastAsia="sv-SE"/>
              </w:rPr>
            </w:pPr>
            <w:r>
              <w:rPr>
                <w:lang w:eastAsia="sv-SE"/>
              </w:rPr>
              <w:t>intraFreqReselection</w:t>
            </w:r>
          </w:p>
          <w:p w14:paraId="601B4188" w14:textId="77777777" w:rsidR="009732F8" w:rsidRDefault="007B3EFC" w:rsidP="00DB3D2A">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DB3D2A">
            <w:pPr>
              <w:pStyle w:val="TAL"/>
              <w:rPr>
                <w:lang w:eastAsia="sv-SE"/>
              </w:rPr>
            </w:pPr>
            <w:r>
              <w:rPr>
                <w:lang w:eastAsia="sv-SE"/>
              </w:rPr>
              <w:t>pdcch-ConfigSIB1</w:t>
            </w:r>
          </w:p>
          <w:p w14:paraId="6CBA709E" w14:textId="77777777" w:rsidR="009732F8" w:rsidRDefault="007B3EFC" w:rsidP="00DB3D2A">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DB3D2A">
            <w:pPr>
              <w:pStyle w:val="TAL"/>
              <w:rPr>
                <w:lang w:eastAsia="sv-SE"/>
              </w:rPr>
            </w:pPr>
            <w:r>
              <w:rPr>
                <w:lang w:eastAsia="sv-SE"/>
              </w:rPr>
              <w:t>ssb-SubcarrierOffset</w:t>
            </w:r>
          </w:p>
          <w:p w14:paraId="653ADDE5" w14:textId="77777777" w:rsidR="009732F8" w:rsidRDefault="007B3EFC" w:rsidP="00DB3D2A">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9" w:author="MediaTek (Nathan Tenny)" w:date="2024-02-01T08:52:00Z">
                      <w:rPr>
                        <w:rFonts w:ascii="Cambria Math" w:hAnsi="Cambria Math"/>
                        <w:i/>
                        <w:lang w:eastAsia="sv-SE"/>
                      </w:rPr>
                    </w:ins>
                  </m:ctrlPr>
                </m:sSubPr>
                <m:e>
                  <m:acc>
                    <m:accPr>
                      <m:chr m:val="̅"/>
                      <m:ctrlPr>
                        <w:ins w:id="2100"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DB3D2A">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DB3D2A">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DB3D2A">
            <w:pPr>
              <w:pStyle w:val="TAL"/>
              <w:rPr>
                <w:lang w:eastAsia="sv-SE"/>
              </w:rPr>
            </w:pPr>
            <w:r>
              <w:rPr>
                <w:lang w:eastAsia="sv-SE"/>
              </w:rPr>
              <w:t>subCarrierSpacingCommon</w:t>
            </w:r>
          </w:p>
          <w:p w14:paraId="7AC92D66" w14:textId="77777777" w:rsidR="009732F8" w:rsidRDefault="007B3EFC" w:rsidP="00DB3D2A">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DB3D2A">
            <w:pPr>
              <w:pStyle w:val="TAL"/>
              <w:rPr>
                <w:lang w:eastAsia="sv-SE"/>
              </w:rPr>
            </w:pPr>
            <w:r>
              <w:rPr>
                <w:lang w:eastAsia="sv-SE"/>
              </w:rPr>
              <w:t>systemFrameNumber</w:t>
            </w:r>
          </w:p>
          <w:p w14:paraId="05EC4E76" w14:textId="77777777" w:rsidR="009732F8" w:rsidRDefault="007B3EFC" w:rsidP="00DB3D2A">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rsidP="00DB3D2A"/>
    <w:p w14:paraId="080D15C1" w14:textId="77777777" w:rsidR="009732F8" w:rsidRDefault="007B3EFC" w:rsidP="006F22E1">
      <w:pPr>
        <w:pStyle w:val="Heading4"/>
      </w:pPr>
      <w:bookmarkStart w:id="2101" w:name="_Toc60777103"/>
      <w:bookmarkStart w:id="2102" w:name="_Toc156130226"/>
      <w:r>
        <w:t>–</w:t>
      </w:r>
      <w:r>
        <w:tab/>
        <w:t>MobilityFromNRCommand</w:t>
      </w:r>
      <w:bookmarkEnd w:id="2101"/>
      <w:bookmarkEnd w:id="2102"/>
    </w:p>
    <w:p w14:paraId="790835B9" w14:textId="77777777" w:rsidR="009732F8" w:rsidRDefault="007B3EFC" w:rsidP="00DB3D2A">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rsidP="00DB3D2A">
      <w:pPr>
        <w:pStyle w:val="B1"/>
        <w:rPr>
          <w:rFonts w:eastAsia="DengXian"/>
          <w:lang w:eastAsia="zh-CN"/>
        </w:rPr>
      </w:pPr>
      <w:r>
        <w:rPr>
          <w:rFonts w:eastAsia="DengXian"/>
          <w:lang w:eastAsia="zh-CN"/>
        </w:rPr>
        <w:t>Signalling radio bearer: SRB1</w:t>
      </w:r>
    </w:p>
    <w:p w14:paraId="22C5C45D" w14:textId="77777777" w:rsidR="009732F8" w:rsidRDefault="007B3EFC" w:rsidP="00DB3D2A">
      <w:pPr>
        <w:pStyle w:val="B1"/>
        <w:rPr>
          <w:rFonts w:eastAsia="DengXian"/>
          <w:lang w:eastAsia="zh-CN"/>
        </w:rPr>
      </w:pPr>
      <w:r>
        <w:rPr>
          <w:rFonts w:eastAsia="DengXian"/>
          <w:lang w:eastAsia="zh-CN"/>
        </w:rPr>
        <w:t>RLC-SAP: AM</w:t>
      </w:r>
    </w:p>
    <w:p w14:paraId="180AE906" w14:textId="77777777" w:rsidR="009732F8" w:rsidRDefault="007B3EFC" w:rsidP="00DB3D2A">
      <w:pPr>
        <w:pStyle w:val="B1"/>
        <w:rPr>
          <w:rFonts w:eastAsia="DengXian"/>
          <w:lang w:eastAsia="zh-CN"/>
        </w:rPr>
      </w:pPr>
      <w:r>
        <w:rPr>
          <w:rFonts w:eastAsia="DengXian"/>
          <w:lang w:eastAsia="zh-CN"/>
        </w:rPr>
        <w:t>Logical channel: DCCH</w:t>
      </w:r>
    </w:p>
    <w:p w14:paraId="759A385C" w14:textId="77777777" w:rsidR="009732F8" w:rsidRDefault="007B3EFC" w:rsidP="00DB3D2A">
      <w:pPr>
        <w:pStyle w:val="B1"/>
      </w:pPr>
      <w:r>
        <w:rPr>
          <w:rFonts w:eastAsia="DengXian"/>
          <w:lang w:eastAsia="zh-CN"/>
        </w:rPr>
        <w:t>Direction: Network to UE</w:t>
      </w:r>
    </w:p>
    <w:p w14:paraId="38710F91" w14:textId="77777777" w:rsidR="009732F8" w:rsidRDefault="007B3EFC" w:rsidP="00DB3D2A">
      <w:pPr>
        <w:pStyle w:val="TH"/>
      </w:pPr>
      <w:r>
        <w:lastRenderedPageBreak/>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3"/>
      <w:commentRangeEnd w:id="2103"/>
      <w:r>
        <w:rPr>
          <w:rStyle w:val="CommentReference"/>
          <w:rFonts w:ascii="Times New Roman" w:hAnsi="Times New Roman"/>
          <w:lang w:eastAsia="ja-JP"/>
        </w:rPr>
        <w:commentReference w:id="2103"/>
      </w:r>
      <w:r>
        <w:t xml:space="preserve"> {SuccessHO-Config-r17}                     </w:t>
      </w:r>
      <w:r>
        <w:rPr>
          <w:color w:val="993366"/>
        </w:rPr>
        <w:t>OPTIONAL</w:t>
      </w:r>
      <w:r>
        <w:t>,</w:t>
      </w:r>
      <w:r>
        <w:rPr>
          <w:rStyle w:val="CommentReference"/>
          <w:rFonts w:ascii="Times New Roman" w:hAnsi="Times New Roman"/>
          <w:lang w:eastAsia="ja-JP"/>
        </w:rPr>
        <w:t xml:space="preserve"> </w:t>
      </w:r>
      <w:commentRangeStart w:id="2104"/>
      <w:commentRangeEnd w:id="2104"/>
      <w:r>
        <w:rPr>
          <w:rStyle w:val="CommentReference"/>
          <w:rFonts w:ascii="Times New Roman" w:hAnsi="Times New Roman"/>
          <w:lang w:eastAsia="ja-JP"/>
        </w:rPr>
        <w:commentReference w:id="2104"/>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DB3D2A">
            <w:pPr>
              <w:pStyle w:val="TAH"/>
              <w:rPr>
                <w:rFonts w:eastAsia="DengXian"/>
                <w:lang w:eastAsia="zh-CN"/>
              </w:rPr>
            </w:pPr>
            <w:r>
              <w:rPr>
                <w:rFonts w:eastAsia="DengXian"/>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DB3D2A">
            <w:pPr>
              <w:pStyle w:val="TAL"/>
              <w:rPr>
                <w:rFonts w:eastAsia="DengXian"/>
                <w:lang w:eastAsia="sv-SE"/>
              </w:rPr>
            </w:pPr>
            <w:r>
              <w:rPr>
                <w:rFonts w:eastAsia="DengXian"/>
                <w:lang w:eastAsia="sv-SE"/>
              </w:rPr>
              <w:t>nas-SecurityParamFromNR</w:t>
            </w:r>
          </w:p>
          <w:p w14:paraId="7BC66C9B" w14:textId="77777777" w:rsidR="009732F8" w:rsidRDefault="007B3EFC" w:rsidP="00DB3D2A">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DB3D2A">
            <w:pPr>
              <w:pStyle w:val="TAL"/>
              <w:rPr>
                <w:rFonts w:eastAsia="DengXian"/>
                <w:lang w:eastAsia="zh-CN"/>
              </w:rPr>
            </w:pPr>
            <w:r>
              <w:rPr>
                <w:rFonts w:eastAsia="DengXian"/>
                <w:lang w:eastAsia="zh-CN"/>
              </w:rPr>
              <w:t>targetRAT-MessageContainer</w:t>
            </w:r>
          </w:p>
          <w:p w14:paraId="794F29AE" w14:textId="77777777" w:rsidR="009732F8" w:rsidRDefault="007B3EFC" w:rsidP="00DB3D2A">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DB3D2A">
            <w:pPr>
              <w:pStyle w:val="TAL"/>
              <w:rPr>
                <w:rFonts w:eastAsia="DengXian"/>
                <w:lang w:eastAsia="zh-CN"/>
              </w:rPr>
            </w:pPr>
            <w:r>
              <w:rPr>
                <w:rFonts w:eastAsia="DengXian"/>
                <w:lang w:eastAsia="zh-CN"/>
              </w:rPr>
              <w:t>targetRAT-Type</w:t>
            </w:r>
          </w:p>
          <w:p w14:paraId="576B127B" w14:textId="77777777" w:rsidR="009732F8" w:rsidRDefault="007B3EFC" w:rsidP="00DB3D2A">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DB3D2A">
            <w:pPr>
              <w:pStyle w:val="TAL"/>
              <w:rPr>
                <w:lang w:eastAsia="sv-SE"/>
              </w:rPr>
            </w:pPr>
            <w:r>
              <w:rPr>
                <w:lang w:eastAsia="sv-SE"/>
              </w:rPr>
              <w:t>voiceFallbackIndication</w:t>
            </w:r>
          </w:p>
          <w:p w14:paraId="2E35E316" w14:textId="77777777" w:rsidR="009732F8" w:rsidRDefault="007B3EFC" w:rsidP="00DB3D2A">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rsidP="00DB3D2A">
      <w:pPr>
        <w:rPr>
          <w:rFonts w:eastAsia="DengXian"/>
          <w:lang w:eastAsia="zh-CN"/>
        </w:rPr>
      </w:pPr>
    </w:p>
    <w:p w14:paraId="338944FA" w14:textId="77777777" w:rsidR="009732F8" w:rsidRDefault="007B3EFC" w:rsidP="00DB3D2A">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DB3D2A">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DB3D2A">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DB3D2A">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DB3D2A">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DB3D2A">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DB3D2A">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DB3D2A">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DB3D2A">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DB3D2A">
            <w:pPr>
              <w:pStyle w:val="TAL"/>
              <w:rPr>
                <w:lang w:eastAsia="sv-SE"/>
              </w:rPr>
            </w:pPr>
            <w:r>
              <w:rPr>
                <w:lang w:eastAsia="sv-SE"/>
              </w:rPr>
              <w:t>Handover TO UTRAN command</w:t>
            </w:r>
          </w:p>
        </w:tc>
      </w:tr>
    </w:tbl>
    <w:p w14:paraId="5CA829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DB3D2A">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DB3D2A">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DB3D2A">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DB3D2A"/>
    <w:p w14:paraId="03BAA4E1" w14:textId="77777777" w:rsidR="009732F8" w:rsidRDefault="007B3EFC" w:rsidP="006F22E1">
      <w:pPr>
        <w:pStyle w:val="Heading4"/>
      </w:pPr>
      <w:bookmarkStart w:id="2105" w:name="_Toc156130227"/>
      <w:bookmarkStart w:id="2106" w:name="_Toc60777104"/>
      <w:r>
        <w:t>–</w:t>
      </w:r>
      <w:r>
        <w:tab/>
        <w:t>Paging</w:t>
      </w:r>
      <w:bookmarkEnd w:id="2105"/>
      <w:bookmarkEnd w:id="2106"/>
    </w:p>
    <w:p w14:paraId="2A53F939" w14:textId="77777777" w:rsidR="009732F8" w:rsidRDefault="007B3EFC" w:rsidP="00DB3D2A">
      <w:pPr>
        <w:rPr>
          <w:iCs/>
        </w:rPr>
      </w:pPr>
      <w:r>
        <w:t xml:space="preserve">The </w:t>
      </w:r>
      <w:r>
        <w:rPr>
          <w:i/>
        </w:rPr>
        <w:t>Paging</w:t>
      </w:r>
      <w:r>
        <w:t xml:space="preserve"> message is used for the notification of one or more UEs.</w:t>
      </w:r>
    </w:p>
    <w:p w14:paraId="728CBCFF" w14:textId="77777777" w:rsidR="009732F8" w:rsidRDefault="007B3EFC" w:rsidP="00DB3D2A">
      <w:pPr>
        <w:pStyle w:val="B1"/>
      </w:pPr>
      <w:r>
        <w:t>Signalling radio bearer: N/A</w:t>
      </w:r>
    </w:p>
    <w:p w14:paraId="1C3B72CF" w14:textId="77777777" w:rsidR="009732F8" w:rsidRDefault="007B3EFC" w:rsidP="00DB3D2A">
      <w:pPr>
        <w:pStyle w:val="B1"/>
      </w:pPr>
      <w:r>
        <w:t>RLC-SAP: TM</w:t>
      </w:r>
    </w:p>
    <w:p w14:paraId="2FB01F87" w14:textId="77777777" w:rsidR="009732F8" w:rsidRDefault="007B3EFC" w:rsidP="00DB3D2A">
      <w:pPr>
        <w:pStyle w:val="B1"/>
      </w:pPr>
      <w:r>
        <w:t>Logical channel: PCCH</w:t>
      </w:r>
    </w:p>
    <w:p w14:paraId="12B65DF4" w14:textId="77777777" w:rsidR="009732F8" w:rsidRDefault="007B3EFC" w:rsidP="00DB3D2A">
      <w:pPr>
        <w:pStyle w:val="B1"/>
      </w:pPr>
      <w:r>
        <w:t>Direction: Network to UE</w:t>
      </w:r>
    </w:p>
    <w:p w14:paraId="793F204B" w14:textId="77777777" w:rsidR="009732F8" w:rsidRDefault="007B3EFC" w:rsidP="00DB3D2A">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DB3D2A">
            <w:pPr>
              <w:pStyle w:val="TAH"/>
              <w:rPr>
                <w:lang w:eastAsia="sv-SE"/>
              </w:rPr>
            </w:pPr>
            <w:r>
              <w:rPr>
                <w:i/>
                <w:lang w:eastAsia="sv-SE"/>
              </w:rPr>
              <w:lastRenderedPageBreak/>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DB3D2A">
            <w:pPr>
              <w:pStyle w:val="TAL"/>
              <w:rPr>
                <w:lang w:eastAsia="sv-SE"/>
              </w:rPr>
            </w:pPr>
            <w:r>
              <w:rPr>
                <w:lang w:eastAsia="sv-SE"/>
              </w:rPr>
              <w:t>accessType</w:t>
            </w:r>
          </w:p>
          <w:p w14:paraId="6008751A" w14:textId="77777777" w:rsidR="009732F8" w:rsidRDefault="007B3EFC" w:rsidP="00DB3D2A">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DB3D2A">
            <w:pPr>
              <w:pStyle w:val="TAL"/>
              <w:rPr>
                <w:lang w:eastAsia="sv-SE"/>
              </w:rPr>
            </w:pPr>
            <w:r>
              <w:rPr>
                <w:lang w:eastAsia="sv-SE"/>
              </w:rPr>
              <w:t>inactiveReceptionAllowed</w:t>
            </w:r>
          </w:p>
          <w:p w14:paraId="408ECA84" w14:textId="77777777" w:rsidR="009732F8" w:rsidRDefault="007B3EFC" w:rsidP="00DB3D2A">
            <w:pPr>
              <w:pStyle w:val="TAL"/>
              <w:rPr>
                <w:b/>
                <w:i/>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DB3D2A">
            <w:pPr>
              <w:pStyle w:val="TAL"/>
              <w:rPr>
                <w:lang w:eastAsia="sv-SE"/>
              </w:rPr>
            </w:pPr>
            <w:r>
              <w:rPr>
                <w:lang w:eastAsia="sv-SE"/>
              </w:rPr>
              <w:t>mt-SDT</w:t>
            </w:r>
          </w:p>
          <w:p w14:paraId="02714DC9" w14:textId="77777777" w:rsidR="009732F8" w:rsidRDefault="007B3EFC" w:rsidP="00DB3D2A">
            <w:pPr>
              <w:pStyle w:val="TAL"/>
              <w:rPr>
                <w:b/>
                <w:i/>
                <w:lang w:eastAsia="sv-SE"/>
              </w:rPr>
            </w:pPr>
            <w:r>
              <w:rPr>
                <w:bCs/>
                <w:iCs/>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DB3D2A">
            <w:pPr>
              <w:pStyle w:val="TAL"/>
              <w:rPr>
                <w:lang w:eastAsia="sv-SE"/>
              </w:rPr>
            </w:pPr>
            <w:r>
              <w:rPr>
                <w:lang w:eastAsia="sv-SE"/>
              </w:rPr>
              <w:t>pagingRecordList</w:t>
            </w:r>
          </w:p>
          <w:p w14:paraId="03F0CE22" w14:textId="77777777" w:rsidR="009732F8" w:rsidRDefault="007B3EFC" w:rsidP="00DB3D2A">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DB3D2A">
            <w:pPr>
              <w:pStyle w:val="TAL"/>
              <w:rPr>
                <w:lang w:eastAsia="sv-SE"/>
              </w:rPr>
            </w:pPr>
            <w:r>
              <w:rPr>
                <w:lang w:eastAsia="sv-SE"/>
              </w:rPr>
              <w:t>pagingCause</w:t>
            </w:r>
          </w:p>
          <w:p w14:paraId="6027512C" w14:textId="77777777" w:rsidR="009732F8" w:rsidRDefault="007B3EFC" w:rsidP="00DB3D2A">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DB3D2A">
            <w:pPr>
              <w:pStyle w:val="TAL"/>
              <w:rPr>
                <w:lang w:eastAsia="sv-SE"/>
              </w:rPr>
            </w:pPr>
            <w:r>
              <w:rPr>
                <w:lang w:eastAsia="sv-SE"/>
              </w:rPr>
              <w:t>pagingGroupList</w:t>
            </w:r>
          </w:p>
          <w:p w14:paraId="45401EBA" w14:textId="77777777" w:rsidR="009732F8" w:rsidRDefault="007B3EFC" w:rsidP="00DB3D2A">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DB3D2A"/>
    <w:p w14:paraId="76D2FA21" w14:textId="77777777" w:rsidR="009732F8" w:rsidRDefault="007B3EFC" w:rsidP="006F22E1">
      <w:pPr>
        <w:pStyle w:val="Heading4"/>
      </w:pPr>
      <w:bookmarkStart w:id="2107" w:name="_Toc156130228"/>
      <w:bookmarkStart w:id="2108" w:name="_Toc60777105"/>
      <w:r>
        <w:t>–</w:t>
      </w:r>
      <w:r>
        <w:tab/>
        <w:t>RRCReestablishment</w:t>
      </w:r>
      <w:bookmarkEnd w:id="2107"/>
      <w:bookmarkEnd w:id="2108"/>
    </w:p>
    <w:p w14:paraId="16D2B1B0" w14:textId="77777777" w:rsidR="009732F8" w:rsidRDefault="007B3EFC" w:rsidP="00DB3D2A">
      <w:r>
        <w:t xml:space="preserve">The </w:t>
      </w:r>
      <w:r>
        <w:rPr>
          <w:i/>
        </w:rPr>
        <w:t>RRCReestablishment</w:t>
      </w:r>
      <w:r>
        <w:t xml:space="preserve"> message is used to re-establish SRB1.</w:t>
      </w:r>
    </w:p>
    <w:p w14:paraId="2BF75D6B" w14:textId="77777777" w:rsidR="009732F8" w:rsidRDefault="007B3EFC" w:rsidP="00DB3D2A">
      <w:pPr>
        <w:pStyle w:val="B1"/>
      </w:pPr>
      <w:r>
        <w:t>Signalling radio bearer: SRB1</w:t>
      </w:r>
    </w:p>
    <w:p w14:paraId="4BC7995A" w14:textId="77777777" w:rsidR="009732F8" w:rsidRDefault="007B3EFC" w:rsidP="00DB3D2A">
      <w:pPr>
        <w:pStyle w:val="B1"/>
      </w:pPr>
      <w:r>
        <w:t>RLC-SAP: AM</w:t>
      </w:r>
    </w:p>
    <w:p w14:paraId="4352F679" w14:textId="77777777" w:rsidR="009732F8" w:rsidRDefault="007B3EFC" w:rsidP="00DB3D2A">
      <w:pPr>
        <w:pStyle w:val="B1"/>
      </w:pPr>
      <w:r>
        <w:t>Logical channel: DCCH</w:t>
      </w:r>
    </w:p>
    <w:p w14:paraId="60C6658F" w14:textId="77777777" w:rsidR="009732F8" w:rsidRDefault="007B3EFC" w:rsidP="00DB3D2A">
      <w:pPr>
        <w:pStyle w:val="B1"/>
      </w:pPr>
      <w:r>
        <w:t>Direction: Network to UE</w:t>
      </w:r>
    </w:p>
    <w:p w14:paraId="3633047A" w14:textId="77777777" w:rsidR="009732F8" w:rsidRDefault="007B3EFC" w:rsidP="00DB3D2A">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DB3D2A">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DB3D2A">
            <w:pPr>
              <w:pStyle w:val="TAL"/>
              <w:rPr>
                <w:lang w:eastAsia="sv-SE"/>
              </w:rPr>
            </w:pPr>
            <w:r>
              <w:rPr>
                <w:lang w:eastAsia="sv-SE"/>
              </w:rPr>
              <w:t>sl-L2RemoteUE-Config</w:t>
            </w:r>
          </w:p>
          <w:p w14:paraId="356EE5A7" w14:textId="77777777" w:rsidR="009732F8" w:rsidRDefault="007B3EFC" w:rsidP="00DB3D2A">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DB3D2A">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DB3D2A"/>
    <w:p w14:paraId="2D2239EA" w14:textId="77777777" w:rsidR="009732F8" w:rsidRDefault="007B3EFC" w:rsidP="006F22E1">
      <w:pPr>
        <w:pStyle w:val="Heading4"/>
      </w:pPr>
      <w:bookmarkStart w:id="2109" w:name="_Toc156130229"/>
      <w:bookmarkStart w:id="2110" w:name="_Toc60777106"/>
      <w:r>
        <w:t>–</w:t>
      </w:r>
      <w:r>
        <w:tab/>
        <w:t>RRCReestablishmentComplete</w:t>
      </w:r>
      <w:bookmarkEnd w:id="2109"/>
      <w:bookmarkEnd w:id="2110"/>
    </w:p>
    <w:p w14:paraId="1514A339" w14:textId="77777777" w:rsidR="009732F8" w:rsidRDefault="007B3EFC" w:rsidP="00DB3D2A">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DB3D2A">
      <w:pPr>
        <w:pStyle w:val="B1"/>
      </w:pPr>
      <w:r>
        <w:t>Signalling radio bearer: SRB1</w:t>
      </w:r>
    </w:p>
    <w:p w14:paraId="02C358A2" w14:textId="77777777" w:rsidR="009732F8" w:rsidRDefault="007B3EFC" w:rsidP="00DB3D2A">
      <w:pPr>
        <w:pStyle w:val="B1"/>
      </w:pPr>
      <w:r>
        <w:t>RLC-SAP: AM</w:t>
      </w:r>
    </w:p>
    <w:p w14:paraId="1B2BF866" w14:textId="77777777" w:rsidR="009732F8" w:rsidRDefault="007B3EFC" w:rsidP="00DB3D2A">
      <w:pPr>
        <w:pStyle w:val="B1"/>
      </w:pPr>
      <w:r>
        <w:t>Logical channel: DCCH</w:t>
      </w:r>
    </w:p>
    <w:p w14:paraId="00E527B8" w14:textId="77777777" w:rsidR="009732F8" w:rsidRDefault="007B3EFC" w:rsidP="00DB3D2A">
      <w:pPr>
        <w:pStyle w:val="B1"/>
      </w:pPr>
      <w:r>
        <w:t>Direction: UE to Network</w:t>
      </w:r>
    </w:p>
    <w:p w14:paraId="72316CF9" w14:textId="77777777" w:rsidR="009732F8" w:rsidRDefault="007B3EFC" w:rsidP="00DB3D2A">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lastRenderedPageBreak/>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DB3D2A"/>
    <w:p w14:paraId="58DFFAB8" w14:textId="77777777" w:rsidR="009732F8" w:rsidRDefault="007B3EFC" w:rsidP="006F22E1">
      <w:pPr>
        <w:pStyle w:val="Heading4"/>
      </w:pPr>
      <w:bookmarkStart w:id="2111" w:name="_Toc60777107"/>
      <w:bookmarkStart w:id="2112" w:name="_Toc156130230"/>
      <w:r>
        <w:t>–</w:t>
      </w:r>
      <w:r>
        <w:tab/>
        <w:t>RRCReestablishmentRequest</w:t>
      </w:r>
      <w:bookmarkEnd w:id="2111"/>
      <w:bookmarkEnd w:id="2112"/>
    </w:p>
    <w:p w14:paraId="23A249C6" w14:textId="77777777" w:rsidR="009732F8" w:rsidRDefault="007B3EFC" w:rsidP="00DB3D2A">
      <w:r>
        <w:t xml:space="preserve">The </w:t>
      </w:r>
      <w:r>
        <w:rPr>
          <w:i/>
        </w:rPr>
        <w:t>RRCReestablishmentRequest</w:t>
      </w:r>
      <w:r>
        <w:t xml:space="preserve"> message is used to request the reestablishment of an RRC connection.</w:t>
      </w:r>
    </w:p>
    <w:p w14:paraId="23F4FE1C" w14:textId="77777777" w:rsidR="009732F8" w:rsidRDefault="007B3EFC" w:rsidP="00DB3D2A">
      <w:pPr>
        <w:pStyle w:val="B1"/>
      </w:pPr>
      <w:r>
        <w:t>Signalling radio bearer: SRB0</w:t>
      </w:r>
    </w:p>
    <w:p w14:paraId="08C52F19" w14:textId="77777777" w:rsidR="009732F8" w:rsidRDefault="007B3EFC" w:rsidP="00DB3D2A">
      <w:pPr>
        <w:pStyle w:val="B1"/>
      </w:pPr>
      <w:r>
        <w:t>RLC-SAP: TM</w:t>
      </w:r>
    </w:p>
    <w:p w14:paraId="0FAC8B08" w14:textId="77777777" w:rsidR="009732F8" w:rsidRDefault="007B3EFC" w:rsidP="00DB3D2A">
      <w:pPr>
        <w:pStyle w:val="B1"/>
      </w:pPr>
      <w:r>
        <w:t>Logical channel: CCCH</w:t>
      </w:r>
    </w:p>
    <w:p w14:paraId="695E672E" w14:textId="77777777" w:rsidR="009732F8" w:rsidRDefault="007B3EFC" w:rsidP="00DB3D2A">
      <w:pPr>
        <w:pStyle w:val="B1"/>
      </w:pPr>
      <w:r>
        <w:t>Direction: UE to Network</w:t>
      </w:r>
    </w:p>
    <w:p w14:paraId="65A92F2B" w14:textId="77777777" w:rsidR="009732F8" w:rsidRDefault="007B3EFC" w:rsidP="00DB3D2A">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lastRenderedPageBreak/>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DB3D2A">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DB3D2A">
            <w:pPr>
              <w:pStyle w:val="TAL"/>
              <w:rPr>
                <w:lang w:eastAsia="sv-SE"/>
              </w:rPr>
            </w:pPr>
            <w:r>
              <w:rPr>
                <w:lang w:eastAsia="sv-SE"/>
              </w:rPr>
              <w:t>physCellId</w:t>
            </w:r>
          </w:p>
          <w:p w14:paraId="34F48692" w14:textId="77777777" w:rsidR="009732F8" w:rsidRDefault="007B3EFC" w:rsidP="00DB3D2A">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DB3D2A">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DB3D2A">
            <w:pPr>
              <w:pStyle w:val="TAL"/>
              <w:rPr>
                <w:lang w:eastAsia="sv-SE"/>
              </w:rPr>
            </w:pPr>
            <w:r>
              <w:rPr>
                <w:lang w:eastAsia="sv-SE"/>
              </w:rPr>
              <w:t>reestablishmentCause</w:t>
            </w:r>
          </w:p>
          <w:p w14:paraId="3BC0929C" w14:textId="77777777" w:rsidR="009732F8" w:rsidRDefault="007B3EFC" w:rsidP="00DB3D2A">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DB3D2A">
            <w:pPr>
              <w:pStyle w:val="TAL"/>
              <w:rPr>
                <w:lang w:eastAsia="sv-SE"/>
              </w:rPr>
            </w:pPr>
            <w:r>
              <w:rPr>
                <w:lang w:eastAsia="sv-SE"/>
              </w:rPr>
              <w:t>ue-Identity</w:t>
            </w:r>
          </w:p>
          <w:p w14:paraId="29FFC7CD" w14:textId="77777777" w:rsidR="009732F8" w:rsidRDefault="007B3EFC" w:rsidP="00DB3D2A">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DB3D2A"/>
    <w:p w14:paraId="1B0D7107" w14:textId="77777777" w:rsidR="009732F8" w:rsidRDefault="007B3EFC" w:rsidP="006F22E1">
      <w:pPr>
        <w:pStyle w:val="Heading4"/>
      </w:pPr>
      <w:bookmarkStart w:id="2113" w:name="_Toc60777108"/>
      <w:bookmarkStart w:id="2114" w:name="_Toc156130231"/>
      <w:r>
        <w:t>–</w:t>
      </w:r>
      <w:r>
        <w:tab/>
        <w:t>RRCReconfiguration</w:t>
      </w:r>
      <w:bookmarkEnd w:id="2113"/>
      <w:bookmarkEnd w:id="2114"/>
    </w:p>
    <w:p w14:paraId="6DB5C872" w14:textId="77777777" w:rsidR="009732F8" w:rsidRDefault="007B3EFC" w:rsidP="00DB3D2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DB3D2A">
      <w:pPr>
        <w:pStyle w:val="B1"/>
      </w:pPr>
      <w:r>
        <w:t>Signalling radio bearer: SRB1 or SRB3</w:t>
      </w:r>
    </w:p>
    <w:p w14:paraId="7AE2FB8A" w14:textId="77777777" w:rsidR="009732F8" w:rsidRDefault="007B3EFC" w:rsidP="00DB3D2A">
      <w:pPr>
        <w:pStyle w:val="B1"/>
      </w:pPr>
      <w:r>
        <w:t>RLC-SAP: AM</w:t>
      </w:r>
    </w:p>
    <w:p w14:paraId="70D8E846" w14:textId="77777777" w:rsidR="009732F8" w:rsidRDefault="007B3EFC" w:rsidP="00DB3D2A">
      <w:pPr>
        <w:pStyle w:val="B1"/>
      </w:pPr>
      <w:r>
        <w:t>Logical channel: DCCH</w:t>
      </w:r>
    </w:p>
    <w:p w14:paraId="4C53AB1B" w14:textId="77777777" w:rsidR="009732F8" w:rsidRDefault="007B3EFC" w:rsidP="00DB3D2A">
      <w:pPr>
        <w:pStyle w:val="B1"/>
      </w:pPr>
      <w:r>
        <w:t>Direction: Network to UE</w:t>
      </w:r>
    </w:p>
    <w:p w14:paraId="40D81761" w14:textId="77777777" w:rsidR="009732F8" w:rsidRDefault="007B3EFC" w:rsidP="00DB3D2A">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lastRenderedPageBreak/>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lastRenderedPageBreak/>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5"/>
      <w:commentRangeEnd w:id="2115"/>
      <w:r>
        <w:rPr>
          <w:rStyle w:val="CommentReference"/>
          <w:rFonts w:ascii="Times New Roman" w:hAnsi="Times New Roman"/>
          <w:lang w:eastAsia="ja-JP"/>
        </w:rPr>
        <w:commentReference w:id="2115"/>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16"/>
      <w:commentRangeEnd w:id="2116"/>
      <w:r>
        <w:rPr>
          <w:rStyle w:val="CommentReference"/>
          <w:rFonts w:ascii="Times New Roman" w:hAnsi="Times New Roman"/>
          <w:lang w:eastAsia="ja-JP"/>
        </w:rPr>
        <w:commentReference w:id="2116"/>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7"/>
      <w:r>
        <w:t xml:space="preserve">::= </w:t>
      </w:r>
      <w:commentRangeEnd w:id="2117"/>
      <w:r>
        <w:rPr>
          <w:rStyle w:val="CommentReference"/>
          <w:rFonts w:ascii="Times New Roman" w:hAnsi="Times New Roman"/>
          <w:lang w:eastAsia="ja-JP"/>
        </w:rPr>
        <w:commentReference w:id="2117"/>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DB3D2A"/>
    <w:p w14:paraId="5257F610" w14:textId="77777777" w:rsidR="009732F8" w:rsidRDefault="007B3EFC" w:rsidP="00DB3D2A">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8"/>
      <w:r>
        <w:t>.</w:t>
      </w:r>
      <w:commentRangeEnd w:id="2118"/>
      <w:r>
        <w:rPr>
          <w:rStyle w:val="CommentReference"/>
          <w:color w:val="auto"/>
        </w:rPr>
        <w:commentReference w:id="2118"/>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DB3D2A">
            <w:pPr>
              <w:pStyle w:val="TAH"/>
              <w:rPr>
                <w:lang w:eastAsia="sv-SE"/>
              </w:rPr>
            </w:pPr>
            <w:r>
              <w:rPr>
                <w:lang w:eastAsia="sv-SE"/>
              </w:rPr>
              <w:lastRenderedPageBreak/>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DB3D2A">
            <w:pPr>
              <w:pStyle w:val="TAL"/>
              <w:rPr>
                <w:lang w:eastAsia="en-GB"/>
              </w:rPr>
            </w:pPr>
            <w:r>
              <w:rPr>
                <w:lang w:eastAsia="en-GB"/>
              </w:rPr>
              <w:t>appLayerMeasConfig</w:t>
            </w:r>
          </w:p>
          <w:p w14:paraId="1091CB5A" w14:textId="77777777" w:rsidR="009732F8" w:rsidRDefault="007B3EFC" w:rsidP="00DB3D2A">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DB3D2A">
            <w:pPr>
              <w:pStyle w:val="TAL"/>
              <w:rPr>
                <w:lang w:eastAsia="en-GB"/>
              </w:rPr>
            </w:pPr>
            <w:r>
              <w:rPr>
                <w:lang w:eastAsia="en-GB"/>
              </w:rPr>
              <w:t>bap-Config</w:t>
            </w:r>
          </w:p>
          <w:p w14:paraId="7199E3DF" w14:textId="77777777" w:rsidR="009732F8" w:rsidRDefault="007B3EFC" w:rsidP="00DB3D2A">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DB3D2A">
            <w:pPr>
              <w:pStyle w:val="TAL"/>
              <w:rPr>
                <w:lang w:eastAsia="en-GB"/>
              </w:rPr>
            </w:pPr>
            <w:r>
              <w:rPr>
                <w:lang w:eastAsia="en-GB"/>
              </w:rPr>
              <w:t>bap-Address</w:t>
            </w:r>
          </w:p>
          <w:p w14:paraId="6A9EB2EC" w14:textId="77777777" w:rsidR="009732F8" w:rsidRDefault="007B3EFC" w:rsidP="00DB3D2A">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DB3D2A">
            <w:pPr>
              <w:pStyle w:val="TAL"/>
              <w:rPr>
                <w:lang w:eastAsia="en-GB"/>
              </w:rPr>
            </w:pPr>
            <w:r>
              <w:rPr>
                <w:lang w:eastAsia="en-GB"/>
              </w:rPr>
              <w:t>conditionalReconfiguration</w:t>
            </w:r>
          </w:p>
          <w:p w14:paraId="576A2944" w14:textId="77777777" w:rsidR="009732F8" w:rsidRDefault="007B3EFC" w:rsidP="00DB3D2A">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DB3D2A">
            <w:pPr>
              <w:pStyle w:val="TAL"/>
              <w:rPr>
                <w:lang w:eastAsia="en-GB"/>
              </w:rPr>
            </w:pPr>
            <w:r>
              <w:rPr>
                <w:lang w:eastAsia="en-GB"/>
              </w:rPr>
              <w:t>daps-SourceRelease</w:t>
            </w:r>
          </w:p>
          <w:p w14:paraId="145A37D1" w14:textId="77777777" w:rsidR="009732F8" w:rsidRDefault="007B3EFC" w:rsidP="00DB3D2A">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DB3D2A">
            <w:pPr>
              <w:pStyle w:val="TAL"/>
              <w:rPr>
                <w:lang w:eastAsia="en-GB"/>
              </w:rPr>
            </w:pPr>
            <w:r>
              <w:rPr>
                <w:lang w:eastAsia="en-GB"/>
              </w:rPr>
              <w:t>dedicatedNAS-MessageList</w:t>
            </w:r>
          </w:p>
          <w:p w14:paraId="53ADDAB2" w14:textId="77777777" w:rsidR="009732F8" w:rsidRDefault="007B3EFC" w:rsidP="00DB3D2A">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DB3D2A">
            <w:pPr>
              <w:rPr>
                <w:lang w:eastAsia="en-GB"/>
              </w:rPr>
            </w:pPr>
            <w:r>
              <w:rPr>
                <w:lang w:eastAsia="en-GB"/>
              </w:rPr>
              <w:t>dedicatedPagingDelivery</w:t>
            </w:r>
          </w:p>
          <w:p w14:paraId="7398EBCC" w14:textId="77777777" w:rsidR="009732F8" w:rsidRDefault="007B3EFC" w:rsidP="00DB3D2A">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DB3D2A">
            <w:pPr>
              <w:pStyle w:val="TAL"/>
              <w:rPr>
                <w:lang w:eastAsia="en-GB"/>
              </w:rPr>
            </w:pPr>
            <w:r>
              <w:rPr>
                <w:lang w:eastAsia="en-GB"/>
              </w:rPr>
              <w:lastRenderedPageBreak/>
              <w:t>dedicatedPosSysInfoDelivery</w:t>
            </w:r>
          </w:p>
          <w:p w14:paraId="3F182EB8" w14:textId="77777777" w:rsidR="009732F8" w:rsidRDefault="007B3EFC" w:rsidP="00DB3D2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DB3D2A">
            <w:pPr>
              <w:pStyle w:val="TAL"/>
              <w:rPr>
                <w:lang w:eastAsia="en-GB"/>
              </w:rPr>
            </w:pPr>
            <w:r>
              <w:rPr>
                <w:lang w:eastAsia="en-GB"/>
              </w:rPr>
              <w:t>dedicatedSIB1-Delivery</w:t>
            </w:r>
          </w:p>
          <w:p w14:paraId="60F87904" w14:textId="77777777" w:rsidR="009732F8" w:rsidRDefault="007B3EFC" w:rsidP="00DB3D2A">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DB3D2A">
            <w:pPr>
              <w:pStyle w:val="TAL"/>
              <w:rPr>
                <w:lang w:eastAsia="en-GB"/>
              </w:rPr>
            </w:pPr>
            <w:r>
              <w:rPr>
                <w:lang w:eastAsia="en-GB"/>
              </w:rPr>
              <w:t>dedicatedSystemInformationDelivery</w:t>
            </w:r>
          </w:p>
          <w:p w14:paraId="47A07E77" w14:textId="77777777" w:rsidR="009732F8" w:rsidRDefault="007B3EFC" w:rsidP="00DB3D2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9"/>
            <w:r>
              <w:rPr>
                <w:rFonts w:cs="Arial"/>
                <w:i/>
                <w:iCs/>
                <w:szCs w:val="18"/>
              </w:rPr>
              <w:t>SIB25</w:t>
            </w:r>
            <w:commentRangeEnd w:id="2119"/>
            <w:r>
              <w:rPr>
                <w:rStyle w:val="CommentReference"/>
                <w:rFonts w:ascii="Times New Roman" w:hAnsi="Times New Roman"/>
              </w:rPr>
              <w:commentReference w:id="2119"/>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DB3D2A">
            <w:pPr>
              <w:pStyle w:val="TAL"/>
              <w:rPr>
                <w:lang w:eastAsia="en-GB"/>
              </w:rPr>
            </w:pPr>
            <w:r>
              <w:rPr>
                <w:lang w:eastAsia="en-GB"/>
              </w:rPr>
              <w:t>defaultUL-BAP-RoutingID</w:t>
            </w:r>
          </w:p>
          <w:p w14:paraId="2233EAD1" w14:textId="77777777" w:rsidR="009732F8" w:rsidRDefault="007B3EFC" w:rsidP="00DB3D2A">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DB3D2A">
            <w:pPr>
              <w:pStyle w:val="TAL"/>
              <w:rPr>
                <w:lang w:eastAsia="en-GB"/>
              </w:rPr>
            </w:pPr>
            <w:r>
              <w:rPr>
                <w:lang w:eastAsia="en-GB"/>
              </w:rPr>
              <w:t>defaultUL-BH-RLC-Channel</w:t>
            </w:r>
          </w:p>
          <w:p w14:paraId="69698F47" w14:textId="77777777" w:rsidR="009732F8" w:rsidRDefault="007B3EFC" w:rsidP="00DB3D2A">
            <w:pPr>
              <w:pStyle w:val="TAL"/>
              <w:rPr>
                <w:b/>
                <w:bCs/>
                <w:i/>
                <w:lang w:eastAsia="en-GB"/>
              </w:rPr>
            </w:pPr>
            <w:r>
              <w:rPr>
                <w:lang w:eastAsia="sv-SE"/>
              </w:rPr>
              <w:t>This field is used for IAB-nodes to configure the default uplink 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lang w:eastAsia="sv-SE"/>
              </w:rPr>
              <w:t>.</w:t>
            </w:r>
            <w:r>
              <w:t xml:space="preserve"> The </w:t>
            </w:r>
            <w:r>
              <w:rPr>
                <w:i/>
              </w:rPr>
              <w:t>defaultUL-BH-RLC-Channel</w:t>
            </w:r>
            <w:r>
              <w:t xml:space="preserve"> can be (re-)configured when IAB-node IP address for </w:t>
            </w:r>
            <w:r>
              <w:rPr>
                <w:i/>
              </w:rPr>
              <w:t>F1-C</w:t>
            </w:r>
            <w: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DB3D2A">
            <w:pPr>
              <w:pStyle w:val="TAL"/>
              <w:rPr>
                <w:lang w:eastAsia="en-GB"/>
              </w:rPr>
            </w:pPr>
            <w:r>
              <w:rPr>
                <w:lang w:eastAsia="en-GB"/>
              </w:rPr>
              <w:t>flowControlFeedbackType</w:t>
            </w:r>
          </w:p>
          <w:p w14:paraId="00D23EB3" w14:textId="77777777" w:rsidR="009732F8" w:rsidRDefault="007B3EFC" w:rsidP="00DB3D2A">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DB3D2A">
            <w:pPr>
              <w:pStyle w:val="TAL"/>
              <w:rPr>
                <w:lang w:eastAsia="en-GB"/>
              </w:rPr>
            </w:pPr>
            <w:r>
              <w:rPr>
                <w:lang w:eastAsia="en-GB"/>
              </w:rPr>
              <w:t>fullConfig</w:t>
            </w:r>
          </w:p>
          <w:p w14:paraId="70BFB4A7" w14:textId="77777777" w:rsidR="009732F8" w:rsidRDefault="007B3EFC" w:rsidP="00DB3D2A">
            <w:pPr>
              <w:pStyle w:val="TAL"/>
              <w:rPr>
                <w:b/>
                <w:i/>
                <w:lang w:eastAsia="sv-SE"/>
              </w:rPr>
            </w:pPr>
            <w:r>
              <w:rPr>
                <w:lang w:eastAsia="en-GB"/>
              </w:rPr>
              <w:t xml:space="preserve">Indicates that the full configuration option is applicable for the </w:t>
            </w:r>
            <w:r>
              <w:rPr>
                <w:i/>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TS 36.331 [10]) 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DB3D2A">
            <w:pPr>
              <w:pStyle w:val="TAL"/>
              <w:rPr>
                <w:lang w:eastAsia="zh-CN"/>
              </w:rPr>
            </w:pPr>
            <w:r>
              <w:rPr>
                <w:lang w:eastAsia="zh-CN"/>
              </w:rPr>
              <w:t>iab-IP-Address</w:t>
            </w:r>
          </w:p>
          <w:p w14:paraId="7DDD663C" w14:textId="77777777" w:rsidR="009732F8" w:rsidRDefault="007B3EFC" w:rsidP="00DB3D2A">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DB3D2A">
            <w:pPr>
              <w:pStyle w:val="TAL"/>
              <w:rPr>
                <w:lang w:eastAsia="zh-CN"/>
              </w:rPr>
            </w:pPr>
            <w:r>
              <w:rPr>
                <w:lang w:eastAsia="zh-CN"/>
              </w:rPr>
              <w:t>iab-IP-AddressIndex</w:t>
            </w:r>
          </w:p>
          <w:p w14:paraId="346FE6BE" w14:textId="77777777" w:rsidR="009732F8" w:rsidRDefault="007B3EFC" w:rsidP="00DB3D2A">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DB3D2A">
            <w:pPr>
              <w:pStyle w:val="TAL"/>
              <w:rPr>
                <w:lang w:eastAsia="zh-CN"/>
              </w:rPr>
            </w:pPr>
            <w:r>
              <w:rPr>
                <w:lang w:eastAsia="zh-CN"/>
              </w:rPr>
              <w:t>iab-IP-AddressToAddModList</w:t>
            </w:r>
          </w:p>
          <w:p w14:paraId="3A3E745A" w14:textId="77777777" w:rsidR="009732F8" w:rsidRDefault="007B3EFC" w:rsidP="00DB3D2A">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DB3D2A">
            <w:pPr>
              <w:pStyle w:val="TAL"/>
              <w:rPr>
                <w:lang w:eastAsia="zh-CN"/>
              </w:rPr>
            </w:pPr>
            <w:r>
              <w:rPr>
                <w:lang w:eastAsia="zh-CN"/>
              </w:rPr>
              <w:t>iab-IP-AddressToReleaseList</w:t>
            </w:r>
          </w:p>
          <w:p w14:paraId="29BD811E" w14:textId="77777777" w:rsidR="009732F8" w:rsidRDefault="007B3EFC" w:rsidP="00DB3D2A">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DB3D2A">
            <w:pPr>
              <w:pStyle w:val="TAL"/>
              <w:rPr>
                <w:lang w:eastAsia="zh-CN"/>
              </w:rPr>
            </w:pPr>
            <w:r>
              <w:rPr>
                <w:lang w:eastAsia="zh-CN"/>
              </w:rPr>
              <w:t>iab-IP-Usage</w:t>
            </w:r>
          </w:p>
          <w:p w14:paraId="7DB982A6" w14:textId="77777777" w:rsidR="009732F8" w:rsidRDefault="007B3EFC" w:rsidP="00DB3D2A">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DB3D2A">
            <w:pPr>
              <w:pStyle w:val="TAL"/>
              <w:rPr>
                <w:lang w:eastAsia="zh-CN"/>
              </w:rPr>
            </w:pPr>
            <w:r>
              <w:rPr>
                <w:lang w:eastAsia="zh-CN"/>
              </w:rPr>
              <w:t>iab-donor-DU-BAP-Address</w:t>
            </w:r>
          </w:p>
          <w:p w14:paraId="6D69A681" w14:textId="77777777" w:rsidR="009732F8" w:rsidRDefault="007B3EFC" w:rsidP="00DB3D2A">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DB3D2A">
            <w:pPr>
              <w:pStyle w:val="TAL"/>
              <w:rPr>
                <w:lang w:eastAsia="en-GB"/>
              </w:rPr>
            </w:pPr>
            <w:r>
              <w:rPr>
                <w:lang w:eastAsia="en-GB"/>
              </w:rPr>
              <w:t>keySetChangeIndicator</w:t>
            </w:r>
          </w:p>
          <w:p w14:paraId="7A658B7B" w14:textId="77777777" w:rsidR="009732F8" w:rsidRDefault="007B3EFC" w:rsidP="00DB3D2A">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DB3D2A">
            <w:pPr>
              <w:pStyle w:val="TAL"/>
              <w:rPr>
                <w:lang w:eastAsia="en-GB"/>
              </w:rPr>
            </w:pPr>
            <w:r>
              <w:rPr>
                <w:lang w:eastAsia="en-GB"/>
              </w:rPr>
              <w:t>ltm-Config</w:t>
            </w:r>
          </w:p>
          <w:p w14:paraId="6F93E571" w14:textId="77777777" w:rsidR="009732F8" w:rsidRDefault="007B3EFC" w:rsidP="00DB3D2A">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DB3D2A">
            <w:pPr>
              <w:pStyle w:val="TAL"/>
              <w:rPr>
                <w:lang w:eastAsia="sv-SE"/>
              </w:rPr>
            </w:pPr>
            <w:r>
              <w:rPr>
                <w:lang w:eastAsia="sv-SE"/>
              </w:rPr>
              <w:lastRenderedPageBreak/>
              <w:t>masterCellGroup</w:t>
            </w:r>
          </w:p>
          <w:p w14:paraId="2C272C94" w14:textId="77777777" w:rsidR="009732F8" w:rsidRDefault="007B3EFC" w:rsidP="00DB3D2A">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DB3D2A">
            <w:pPr>
              <w:pStyle w:val="TAL"/>
              <w:rPr>
                <w:lang w:eastAsia="sv-SE"/>
              </w:rPr>
            </w:pPr>
            <w:r>
              <w:rPr>
                <w:lang w:eastAsia="sv-SE"/>
              </w:rPr>
              <w:t>mrdc-ReleaseAndAdd</w:t>
            </w:r>
          </w:p>
          <w:p w14:paraId="30AF429B" w14:textId="77777777" w:rsidR="009732F8" w:rsidRDefault="007B3EFC" w:rsidP="00DB3D2A">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DB3D2A">
            <w:pPr>
              <w:pStyle w:val="TAL"/>
              <w:rPr>
                <w:lang w:eastAsia="en-GB"/>
              </w:rPr>
            </w:pPr>
            <w:r>
              <w:rPr>
                <w:lang w:eastAsia="en-GB"/>
              </w:rPr>
              <w:t>mrdc-SecondaryCellGroup</w:t>
            </w:r>
          </w:p>
          <w:p w14:paraId="537DD3D1" w14:textId="77777777" w:rsidR="009732F8" w:rsidRDefault="007B3EFC" w:rsidP="00DB3D2A">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DB3D2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DB3D2A">
            <w:pPr>
              <w:pStyle w:val="TAL"/>
              <w:rPr>
                <w:lang w:eastAsia="en-GB"/>
              </w:rPr>
            </w:pPr>
            <w:r>
              <w:rPr>
                <w:lang w:eastAsia="en-GB"/>
              </w:rPr>
              <w:t>mrdc-SecondaryCellGroupConfig</w:t>
            </w:r>
          </w:p>
          <w:p w14:paraId="35EF7FEB" w14:textId="77777777" w:rsidR="009732F8" w:rsidRDefault="007B3EFC" w:rsidP="00DB3D2A">
            <w:pPr>
              <w:pStyle w:val="TAL"/>
              <w:rPr>
                <w:b/>
                <w:bCs/>
                <w:i/>
                <w:lang w:eastAsia="en-GB"/>
              </w:rPr>
            </w:pPr>
            <w:r>
              <w:rPr>
                <w:lang w:eastAsia="en-GB"/>
              </w:rPr>
              <w:t xml:space="preserve">This field is used to configure and release an SCG in NR-DC and NE-DC. In case the </w:t>
            </w:r>
            <w:r>
              <w:rPr>
                <w:i/>
                <w:lang w:eastAsia="sv-SE"/>
              </w:rPr>
              <w:t>RRCReconfiguration</w:t>
            </w:r>
            <w:r>
              <w:rPr>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DB3D2A">
            <w:pPr>
              <w:pStyle w:val="TAL"/>
              <w:rPr>
                <w:lang w:eastAsia="en-GB"/>
              </w:rPr>
            </w:pPr>
            <w:r>
              <w:rPr>
                <w:lang w:eastAsia="en-GB"/>
              </w:rPr>
              <w:t>musim-GapConfig</w:t>
            </w:r>
          </w:p>
          <w:p w14:paraId="338DE254" w14:textId="77777777" w:rsidR="009732F8" w:rsidRDefault="007B3EFC" w:rsidP="00DB3D2A">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DB3D2A">
            <w:pPr>
              <w:pStyle w:val="TAL"/>
              <w:rPr>
                <w:lang w:eastAsia="en-GB"/>
              </w:rPr>
            </w:pPr>
            <w:r>
              <w:rPr>
                <w:lang w:eastAsia="en-GB"/>
              </w:rPr>
              <w:t>nas-Container</w:t>
            </w:r>
          </w:p>
          <w:p w14:paraId="76762D97" w14:textId="77777777" w:rsidR="009732F8" w:rsidRDefault="007B3EFC" w:rsidP="00DB3D2A">
            <w:pPr>
              <w:pStyle w:val="TAL"/>
              <w:rPr>
                <w:b/>
                <w:i/>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DB3D2A">
            <w:pPr>
              <w:pStyle w:val="TAL"/>
              <w:rPr>
                <w:lang w:eastAsia="en-GB"/>
              </w:rPr>
            </w:pPr>
            <w:r>
              <w:rPr>
                <w:lang w:eastAsia="en-GB"/>
              </w:rPr>
              <w:t>needForGapsConfigNR</w:t>
            </w:r>
          </w:p>
          <w:p w14:paraId="015101CC" w14:textId="77777777" w:rsidR="009732F8" w:rsidRDefault="007B3EFC" w:rsidP="00DB3D2A">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DB3D2A">
            <w:pPr>
              <w:pStyle w:val="TAL"/>
              <w:rPr>
                <w:lang w:eastAsia="en-GB"/>
              </w:rPr>
            </w:pPr>
            <w:r>
              <w:rPr>
                <w:lang w:eastAsia="en-GB"/>
              </w:rPr>
              <w:t>needForGapNCSG-ConfigEUTRA</w:t>
            </w:r>
          </w:p>
          <w:p w14:paraId="23DE5689" w14:textId="77777777" w:rsidR="009732F8" w:rsidRDefault="007B3EFC" w:rsidP="00DB3D2A">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DB3D2A">
            <w:pPr>
              <w:pStyle w:val="TAL"/>
              <w:rPr>
                <w:lang w:eastAsia="en-GB"/>
              </w:rPr>
            </w:pPr>
            <w:r>
              <w:rPr>
                <w:lang w:eastAsia="en-GB"/>
              </w:rPr>
              <w:t>needForGapNCSG-ConfigNR</w:t>
            </w:r>
          </w:p>
          <w:p w14:paraId="1A26CBA0" w14:textId="77777777" w:rsidR="009732F8" w:rsidRDefault="007B3EFC" w:rsidP="00DB3D2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DB3D2A">
            <w:pPr>
              <w:pStyle w:val="TAL"/>
              <w:rPr>
                <w:lang w:eastAsia="en-GB"/>
              </w:rPr>
            </w:pPr>
            <w:r>
              <w:rPr>
                <w:lang w:eastAsia="en-GB"/>
              </w:rPr>
              <w:t>needForInterruptionConfigNR</w:t>
            </w:r>
          </w:p>
          <w:p w14:paraId="32301529"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DB3D2A">
            <w:pPr>
              <w:pStyle w:val="TAL"/>
              <w:rPr>
                <w:lang w:eastAsia="en-GB"/>
              </w:rPr>
            </w:pPr>
            <w:r>
              <w:rPr>
                <w:lang w:eastAsia="en-GB"/>
              </w:rPr>
              <w:t>nextHopChainingCount</w:t>
            </w:r>
          </w:p>
          <w:p w14:paraId="4E052562" w14:textId="77777777" w:rsidR="009732F8" w:rsidRDefault="007B3EFC" w:rsidP="00DB3D2A">
            <w:pPr>
              <w:pStyle w:val="TAL"/>
              <w:rPr>
                <w:b/>
                <w:i/>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DB3D2A">
            <w:pPr>
              <w:pStyle w:val="TAL"/>
            </w:pPr>
            <w:r>
              <w:t>onDemandSIB-Request</w:t>
            </w:r>
          </w:p>
          <w:p w14:paraId="21C257F5" w14:textId="77777777" w:rsidR="009732F8" w:rsidRDefault="007B3EFC" w:rsidP="00DB3D2A">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DB3D2A">
            <w:pPr>
              <w:pStyle w:val="TAL"/>
            </w:pPr>
            <w:r>
              <w:t>onDemandSIB-RequestProhibitTimer</w:t>
            </w:r>
          </w:p>
          <w:p w14:paraId="7494FD33" w14:textId="77777777" w:rsidR="009732F8" w:rsidRDefault="007B3EFC" w:rsidP="00DB3D2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DB3D2A">
            <w:pPr>
              <w:pStyle w:val="TAL"/>
              <w:rPr>
                <w:lang w:eastAsia="en-GB"/>
              </w:rPr>
            </w:pPr>
            <w:r>
              <w:rPr>
                <w:lang w:eastAsia="en-GB"/>
              </w:rPr>
              <w:t>otherCo</w:t>
            </w:r>
            <w:commentRangeStart w:id="2120"/>
            <w:r>
              <w:rPr>
                <w:lang w:eastAsia="en-GB"/>
              </w:rPr>
              <w:t>nfig</w:t>
            </w:r>
            <w:commentRangeEnd w:id="2120"/>
            <w:r>
              <w:rPr>
                <w:rStyle w:val="CommentReference"/>
                <w:rFonts w:ascii="Times New Roman" w:hAnsi="Times New Roman"/>
              </w:rPr>
              <w:commentReference w:id="2120"/>
            </w:r>
          </w:p>
          <w:p w14:paraId="66EF928E" w14:textId="77777777" w:rsidR="009732F8" w:rsidRDefault="007B3EFC" w:rsidP="00DB3D2A">
            <w:pPr>
              <w:pStyle w:val="TAL"/>
              <w:rPr>
                <w:lang w:eastAsia="en-GB"/>
              </w:rPr>
            </w:pPr>
            <w:r>
              <w:rPr>
                <w:lang w:eastAsia="en-GB"/>
              </w:rPr>
              <w:t xml:space="preserve">Contains configuration related to other configurations. </w:t>
            </w:r>
            <w:commentRangeStart w:id="2121"/>
            <w:r>
              <w:rPr>
                <w:lang w:eastAsia="en-GB"/>
              </w:rPr>
              <w:t>W</w:t>
            </w:r>
            <w:commentRangeEnd w:id="2121"/>
            <w:r>
              <w:rPr>
                <w:rStyle w:val="CommentReference"/>
                <w:rFonts w:ascii="Times New Roman" w:hAnsi="Times New Roman"/>
              </w:rPr>
              <w:commentReference w:id="2121"/>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2"/>
            <w:r>
              <w:t>uav-FlightPathAvailabilityConfig</w:t>
            </w:r>
            <w:commentRangeEnd w:id="2122"/>
            <w:r>
              <w:rPr>
                <w:rStyle w:val="CommentReference"/>
                <w:rFonts w:ascii="Times New Roman" w:hAnsi="Times New Roman"/>
              </w:rPr>
              <w:commentReference w:id="2122"/>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DB3D2A">
            <w:pPr>
              <w:pStyle w:val="TAL"/>
              <w:rPr>
                <w:lang w:eastAsia="sv-SE"/>
              </w:rPr>
            </w:pPr>
            <w:r>
              <w:rPr>
                <w:lang w:eastAsia="sv-SE"/>
              </w:rPr>
              <w:lastRenderedPageBreak/>
              <w:t>radioBearerConfig</w:t>
            </w:r>
          </w:p>
          <w:p w14:paraId="16C691B0" w14:textId="77777777" w:rsidR="009732F8" w:rsidRDefault="007B3EFC" w:rsidP="00DB3D2A">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DB3D2A">
            <w:pPr>
              <w:pStyle w:val="TAL"/>
              <w:rPr>
                <w:lang w:eastAsia="sv-SE"/>
              </w:rPr>
            </w:pPr>
            <w:r>
              <w:rPr>
                <w:lang w:eastAsia="sv-SE"/>
              </w:rPr>
              <w:t>radioBearerConfig2</w:t>
            </w:r>
          </w:p>
          <w:p w14:paraId="4A139B10"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DB3D2A">
            <w:pPr>
              <w:pStyle w:val="TAL"/>
              <w:rPr>
                <w:lang w:eastAsia="sv-SE"/>
              </w:rPr>
            </w:pPr>
            <w:r>
              <w:rPr>
                <w:lang w:eastAsia="sv-SE"/>
              </w:rPr>
              <w:t>scg-State</w:t>
            </w:r>
          </w:p>
          <w:p w14:paraId="53119CA5" w14:textId="77777777" w:rsidR="009732F8" w:rsidRDefault="007B3EFC" w:rsidP="00DB3D2A">
            <w:pPr>
              <w:pStyle w:val="TAL"/>
              <w:rPr>
                <w:lang w:eastAsia="sv-SE"/>
              </w:rPr>
            </w:pPr>
            <w:r>
              <w:rPr>
                <w:lang w:eastAsia="sv-SE"/>
              </w:rPr>
              <w:t>Indicates that the SCG is in deactivated state.</w:t>
            </w:r>
          </w:p>
          <w:p w14:paraId="65B33630" w14:textId="77777777" w:rsidR="009732F8" w:rsidRDefault="007B3EFC" w:rsidP="00DB3D2A">
            <w:pPr>
              <w:pStyle w:val="TAL"/>
              <w:rPr>
                <w:lang w:eastAsia="sv-SE"/>
              </w:rPr>
            </w:pPr>
            <w:r>
              <w:rPr>
                <w:lang w:eastAsia="sv-SE"/>
              </w:rPr>
              <w:t>This field is not used</w:t>
            </w:r>
          </w:p>
          <w:p w14:paraId="2732BDE2"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DB3D2A">
            <w:pPr>
              <w:pStyle w:val="TAL"/>
              <w:rPr>
                <w:lang w:eastAsia="sv-SE"/>
              </w:rPr>
            </w:pPr>
            <w:r>
              <w:rPr>
                <w:lang w:eastAsia="sv-SE"/>
              </w:rPr>
              <w:t>-</w:t>
            </w:r>
            <w:r>
              <w:rPr>
                <w:lang w:eastAsia="sv-SE"/>
              </w:rPr>
              <w:tab/>
              <w:t>within mrdc-SecondaryCellGroup, or</w:t>
            </w:r>
          </w:p>
          <w:p w14:paraId="2831A08E" w14:textId="77777777" w:rsidR="009732F8" w:rsidRDefault="007B3EFC" w:rsidP="00DB3D2A">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DB3D2A">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DB3D2A">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DB3D2A">
            <w:pPr>
              <w:pStyle w:val="TAL"/>
              <w:rPr>
                <w:lang w:eastAsia="sv-SE"/>
              </w:rPr>
            </w:pPr>
            <w:r>
              <w:rPr>
                <w:lang w:eastAsia="sv-SE"/>
              </w:rPr>
              <w:t>The field is absent if CPA or</w:t>
            </w:r>
            <w:commentRangeStart w:id="2123"/>
            <w:r>
              <w:rPr>
                <w:lang w:eastAsia="sv-SE"/>
              </w:rPr>
              <w:t xml:space="preserve"> CPC</w:t>
            </w:r>
            <w:commentRangeEnd w:id="2123"/>
            <w:r>
              <w:rPr>
                <w:rStyle w:val="CommentReference"/>
                <w:rFonts w:ascii="Times New Roman" w:hAnsi="Times New Roman"/>
              </w:rPr>
              <w:commentReference w:id="2123"/>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4"/>
            <w:r>
              <w:rPr>
                <w:lang w:eastAsia="sv-SE"/>
              </w:rPr>
              <w:t>.</w:t>
            </w:r>
            <w:commentRangeEnd w:id="2124"/>
            <w:r>
              <w:rPr>
                <w:rStyle w:val="CommentReference"/>
                <w:rFonts w:ascii="Times New Roman" w:hAnsi="Times New Roman"/>
              </w:rPr>
              <w:commentReference w:id="2124"/>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DB3D2A">
            <w:pPr>
              <w:pStyle w:val="TAL"/>
              <w:rPr>
                <w:lang w:eastAsia="sv-SE"/>
              </w:rPr>
            </w:pPr>
            <w:r>
              <w:rPr>
                <w:lang w:eastAsia="sv-SE"/>
              </w:rPr>
              <w:t>sl-L2RelayUE-Config</w:t>
            </w:r>
          </w:p>
          <w:p w14:paraId="6669BAB8"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DB3D2A">
            <w:pPr>
              <w:pStyle w:val="TAL"/>
              <w:rPr>
                <w:lang w:eastAsia="sv-SE"/>
              </w:rPr>
            </w:pPr>
            <w:r>
              <w:rPr>
                <w:lang w:eastAsia="sv-SE"/>
              </w:rPr>
              <w:t>sl-L2RemoteUE-Config</w:t>
            </w:r>
          </w:p>
          <w:p w14:paraId="595273B2" w14:textId="77777777" w:rsidR="009732F8" w:rsidRDefault="007B3EFC" w:rsidP="00DB3D2A">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DB3D2A">
            <w:pPr>
              <w:pStyle w:val="TAL"/>
              <w:rPr>
                <w:lang w:eastAsia="sv-SE"/>
              </w:rPr>
            </w:pPr>
            <w:r>
              <w:rPr>
                <w:lang w:eastAsia="sv-SE"/>
              </w:rPr>
              <w:t>secondaryCellGroup</w:t>
            </w:r>
          </w:p>
          <w:p w14:paraId="51AE266B" w14:textId="77777777" w:rsidR="009732F8" w:rsidRDefault="007B3EFC" w:rsidP="00DB3D2A">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DB3D2A">
            <w:pPr>
              <w:pStyle w:val="TAL"/>
              <w:rPr>
                <w:lang w:eastAsia="sv-SE"/>
              </w:rPr>
            </w:pPr>
            <w:r>
              <w:rPr>
                <w:lang w:eastAsia="sv-SE"/>
              </w:rPr>
              <w:t>sk-Counter</w:t>
            </w:r>
          </w:p>
          <w:p w14:paraId="168C87FC" w14:textId="77777777" w:rsidR="009732F8" w:rsidRDefault="007B3EFC" w:rsidP="00DB3D2A">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DB3D2A">
            <w:pPr>
              <w:pStyle w:val="TAL"/>
              <w:rPr>
                <w:lang w:eastAsia="sv-SE"/>
              </w:rPr>
            </w:pPr>
            <w:r>
              <w:rPr>
                <w:lang w:eastAsia="sv-SE"/>
              </w:rPr>
              <w:t>sl-ConfigDedicatedNR</w:t>
            </w:r>
          </w:p>
          <w:p w14:paraId="627A8390" w14:textId="77777777" w:rsidR="009732F8" w:rsidRDefault="007B3EFC" w:rsidP="00DB3D2A">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DB3D2A">
            <w:pPr>
              <w:pStyle w:val="TAL"/>
              <w:rPr>
                <w:lang w:eastAsia="sv-SE"/>
              </w:rPr>
            </w:pPr>
            <w:r>
              <w:rPr>
                <w:lang w:eastAsia="sv-SE"/>
              </w:rPr>
              <w:t>sl-ConfigDedicatedEUTRA-Info</w:t>
            </w:r>
          </w:p>
          <w:p w14:paraId="5A0BF04A" w14:textId="77777777" w:rsidR="009732F8" w:rsidRDefault="007B3EFC" w:rsidP="00DB3D2A">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DB3D2A">
            <w:r>
              <w:t>srs-PosResourceSetLinkedForAggBWList</w:t>
            </w:r>
          </w:p>
          <w:p w14:paraId="5E6E3E14" w14:textId="77777777" w:rsidR="009732F8" w:rsidRDefault="007B3EFC" w:rsidP="00DB3D2A">
            <w:pPr>
              <w:pStyle w:val="TAL"/>
              <w:rPr>
                <w:b/>
                <w:bCs/>
                <w:i/>
                <w:iCs/>
                <w:lang w:eastAsia="sv-SE"/>
              </w:rPr>
            </w:pPr>
            <w:r>
              <w:rPr>
                <w:lang w:eastAsia="sv-SE"/>
              </w:rPr>
              <w:t xml:space="preserve">This field indicates the SRS resource sets across </w:t>
            </w:r>
            <w:commentRangeStart w:id="2125"/>
            <w:r>
              <w:rPr>
                <w:lang w:eastAsia="sv-SE"/>
              </w:rPr>
              <w:t>carriers</w:t>
            </w:r>
            <w:commentRangeEnd w:id="2125"/>
            <w:r>
              <w:rPr>
                <w:rStyle w:val="CommentReference"/>
                <w:rFonts w:ascii="Times New Roman" w:hAnsi="Times New Roman"/>
              </w:rPr>
              <w:commentReference w:id="2125"/>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DB3D2A">
            <w:pPr>
              <w:pStyle w:val="TAL"/>
              <w:rPr>
                <w:lang w:eastAsia="sv-SE"/>
              </w:rPr>
            </w:pPr>
            <w:r>
              <w:rPr>
                <w:lang w:eastAsia="sv-SE"/>
              </w:rPr>
              <w:lastRenderedPageBreak/>
              <w:t>sl-TimeOffsetEUTRA</w:t>
            </w:r>
          </w:p>
          <w:p w14:paraId="684CC9F2" w14:textId="77777777" w:rsidR="009732F8" w:rsidRDefault="007B3EFC" w:rsidP="00DB3D2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DB3D2A">
            <w:pPr>
              <w:pStyle w:val="TAL"/>
              <w:rPr>
                <w:lang w:eastAsia="sv-SE"/>
              </w:rPr>
            </w:pPr>
            <w:r>
              <w:rPr>
                <w:lang w:eastAsia="sv-SE"/>
              </w:rPr>
              <w:t>targetCellSMTC-SCG</w:t>
            </w:r>
          </w:p>
          <w:p w14:paraId="2CE23AE1" w14:textId="77777777" w:rsidR="009732F8" w:rsidRDefault="007B3EFC" w:rsidP="00DB3D2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DB3D2A">
            <w:pPr>
              <w:pStyle w:val="TAL"/>
              <w:rPr>
                <w:lang w:eastAsia="en-GB"/>
              </w:rPr>
            </w:pPr>
            <w:r>
              <w:rPr>
                <w:lang w:eastAsia="en-GB"/>
              </w:rPr>
              <w:t>t316</w:t>
            </w:r>
          </w:p>
          <w:p w14:paraId="590F8849" w14:textId="77777777" w:rsidR="009732F8" w:rsidRDefault="007B3EFC" w:rsidP="00DB3D2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DB3D2A">
            <w:pPr>
              <w:pStyle w:val="TAL"/>
              <w:rPr>
                <w:lang w:eastAsia="sv-SE"/>
              </w:rPr>
            </w:pPr>
            <w:r>
              <w:rPr>
                <w:lang w:eastAsia="sv-SE"/>
              </w:rPr>
              <w:t>ue-TxTEG-RequestUL-TDOA-Config</w:t>
            </w:r>
          </w:p>
          <w:p w14:paraId="1D21A729" w14:textId="77777777" w:rsidR="009732F8" w:rsidRDefault="007B3EFC" w:rsidP="00DB3D2A">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DB3D2A">
            <w:pPr>
              <w:pStyle w:val="TAL"/>
              <w:rPr>
                <w:lang w:eastAsia="en-GB"/>
              </w:rPr>
            </w:pPr>
            <w:r>
              <w:rPr>
                <w:lang w:eastAsia="en-GB"/>
              </w:rPr>
              <w:t>ul-GapFR2-Config</w:t>
            </w:r>
          </w:p>
          <w:p w14:paraId="06E3ECAB" w14:textId="77777777" w:rsidR="009732F8" w:rsidRDefault="007B3EFC" w:rsidP="00DB3D2A">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DB3D2A">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DB3D2A">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DB3D2A">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DB3D2A">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DB3D2A">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DB3D2A">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DB3D2A">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DB3D2A">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DB3D2A">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DB3D2A">
            <w:pPr>
              <w:pStyle w:val="TAL"/>
              <w:rPr>
                <w:rFonts w:eastAsiaTheme="minorEastAsia"/>
              </w:rPr>
            </w:pPr>
            <w:r>
              <w:rPr>
                <w:rFonts w:eastAsiaTheme="minorEastAsia"/>
              </w:rPr>
              <w:t>The field is mandatory present in:</w:t>
            </w:r>
          </w:p>
          <w:p w14:paraId="79ADC1E5"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DB3D2A">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DB3D2A">
            <w:pPr>
              <w:rPr>
                <w:rFonts w:eastAsiaTheme="minorEastAsia"/>
                <w:lang w:eastAsia="en-GB"/>
              </w:rPr>
            </w:pPr>
            <w:r>
              <w:rPr>
                <w:rFonts w:eastAsiaTheme="minorEastAsia"/>
              </w:rPr>
              <w:t>The field is optional present, Need M, in:</w:t>
            </w:r>
          </w:p>
          <w:p w14:paraId="6E9FD98D"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DB3D2A">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DB3D2A">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DB3D2A">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DB3D2A">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DB3D2A"/>
    <w:p w14:paraId="1A11CFA5" w14:textId="77777777" w:rsidR="009732F8" w:rsidRDefault="007B3EFC" w:rsidP="006F22E1">
      <w:pPr>
        <w:pStyle w:val="Heading4"/>
      </w:pPr>
      <w:bookmarkStart w:id="2126" w:name="_Toc156130232"/>
      <w:bookmarkStart w:id="2127" w:name="_Toc60777109"/>
      <w:r>
        <w:t>–</w:t>
      </w:r>
      <w:r>
        <w:tab/>
        <w:t>RRCReconfigurationComplete</w:t>
      </w:r>
      <w:bookmarkEnd w:id="2126"/>
      <w:bookmarkEnd w:id="2127"/>
    </w:p>
    <w:p w14:paraId="38579F5E" w14:textId="77777777" w:rsidR="009732F8" w:rsidRDefault="007B3EFC" w:rsidP="00DB3D2A">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DB3D2A">
      <w:pPr>
        <w:pStyle w:val="B1"/>
      </w:pPr>
      <w:r>
        <w:t>Signalling radio bearer: SRB1 or SRB3</w:t>
      </w:r>
    </w:p>
    <w:p w14:paraId="030BB56C" w14:textId="77777777" w:rsidR="009732F8" w:rsidRDefault="007B3EFC" w:rsidP="00DB3D2A">
      <w:pPr>
        <w:pStyle w:val="B1"/>
      </w:pPr>
      <w:r>
        <w:t>RLC-SAP: AM</w:t>
      </w:r>
    </w:p>
    <w:p w14:paraId="733B92D9" w14:textId="77777777" w:rsidR="009732F8" w:rsidRDefault="007B3EFC" w:rsidP="00DB3D2A">
      <w:pPr>
        <w:pStyle w:val="B1"/>
      </w:pPr>
      <w:r>
        <w:t>Logical channel: DCCH</w:t>
      </w:r>
    </w:p>
    <w:p w14:paraId="4F7D8BE4" w14:textId="77777777" w:rsidR="009732F8" w:rsidRDefault="007B3EFC" w:rsidP="00DB3D2A">
      <w:pPr>
        <w:pStyle w:val="B1"/>
      </w:pPr>
      <w:r>
        <w:lastRenderedPageBreak/>
        <w:t xml:space="preserve">Direction: UE to </w:t>
      </w:r>
      <w:r>
        <w:rPr>
          <w:lang w:eastAsia="zh-CN"/>
        </w:rPr>
        <w:t>Network</w:t>
      </w:r>
    </w:p>
    <w:p w14:paraId="1E6C7A61" w14:textId="77777777" w:rsidR="009732F8" w:rsidRDefault="007B3EFC" w:rsidP="00DB3D2A">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lastRenderedPageBreak/>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8"/>
      <w:r>
        <w:t>flightPathInfoAvailable-r18</w:t>
      </w:r>
      <w:commentRangeEnd w:id="2128"/>
      <w:r>
        <w:rPr>
          <w:rStyle w:val="CommentReference"/>
          <w:rFonts w:ascii="Times New Roman" w:hAnsi="Times New Roman"/>
          <w:lang w:eastAsia="ja-JP"/>
        </w:rPr>
        <w:commentReference w:id="2128"/>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DB3D2A">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DB3D2A">
            <w:pPr>
              <w:pStyle w:val="TAL"/>
            </w:pPr>
            <w:r>
              <w:t>needForGapsInfoNR</w:t>
            </w:r>
          </w:p>
          <w:p w14:paraId="0F9AF41C" w14:textId="77777777" w:rsidR="009732F8" w:rsidRDefault="007B3EFC" w:rsidP="00DB3D2A">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DB3D2A">
            <w:pPr>
              <w:pStyle w:val="TAL"/>
            </w:pPr>
            <w:r>
              <w:t>needForGapNCSG-InfoEUTRA</w:t>
            </w:r>
          </w:p>
          <w:p w14:paraId="0372B087"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DB3D2A">
            <w:pPr>
              <w:pStyle w:val="TAL"/>
            </w:pPr>
            <w:r>
              <w:t>needForGapNCSG-InfoNR</w:t>
            </w:r>
          </w:p>
          <w:p w14:paraId="76A1E2D1"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DB3D2A">
            <w:pPr>
              <w:pStyle w:val="TAL"/>
            </w:pPr>
            <w:r>
              <w:t>needForInterruptionInfoNR</w:t>
            </w:r>
          </w:p>
          <w:p w14:paraId="348FF32E" w14:textId="77777777" w:rsidR="009732F8" w:rsidRDefault="007B3EFC" w:rsidP="00DB3D2A">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DB3D2A">
            <w:pPr>
              <w:pStyle w:val="TAL"/>
              <w:rPr>
                <w:lang w:eastAsia="sv-SE"/>
              </w:rPr>
            </w:pPr>
            <w:r>
              <w:rPr>
                <w:lang w:eastAsia="sv-SE"/>
              </w:rPr>
              <w:t>scg-Response</w:t>
            </w:r>
          </w:p>
          <w:p w14:paraId="2A790636" w14:textId="77777777" w:rsidR="009732F8" w:rsidRDefault="007B3EFC" w:rsidP="00DB3D2A">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DB3D2A">
            <w:pPr>
              <w:pStyle w:val="TAL"/>
              <w:rPr>
                <w:lang w:eastAsia="sv-SE"/>
              </w:rPr>
            </w:pPr>
            <w:r>
              <w:rPr>
                <w:lang w:eastAsia="sv-SE"/>
              </w:rPr>
              <w:t>selectedCondRRCReconfig</w:t>
            </w:r>
          </w:p>
          <w:p w14:paraId="7F72D2E2" w14:textId="77777777" w:rsidR="009732F8" w:rsidRDefault="007B3EFC" w:rsidP="00DB3D2A">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DB3D2A">
            <w:pPr>
              <w:pStyle w:val="TAL"/>
              <w:rPr>
                <w:lang w:eastAsia="sv-SE"/>
              </w:rPr>
            </w:pPr>
            <w:r>
              <w:rPr>
                <w:lang w:eastAsia="sv-SE"/>
              </w:rPr>
              <w:t>selectedPSCellForCHO-WithSCG</w:t>
            </w:r>
          </w:p>
          <w:p w14:paraId="2CE2A518" w14:textId="77777777" w:rsidR="009732F8" w:rsidRDefault="007B3EFC" w:rsidP="00DB3D2A">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DB3D2A">
            <w:pPr>
              <w:pStyle w:val="TAL"/>
              <w:rPr>
                <w:lang w:eastAsia="sv-SE"/>
              </w:rPr>
            </w:pPr>
            <w:r>
              <w:rPr>
                <w:lang w:eastAsia="sv-SE"/>
              </w:rPr>
              <w:t>selectedSK-Counter</w:t>
            </w:r>
          </w:p>
          <w:p w14:paraId="15D779B7" w14:textId="77777777" w:rsidR="009732F8" w:rsidRDefault="007B3EFC" w:rsidP="00DB3D2A">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DB3D2A">
            <w:pPr>
              <w:pStyle w:val="TAL"/>
              <w:rPr>
                <w:lang w:eastAsia="sv-SE"/>
              </w:rPr>
            </w:pPr>
            <w:r>
              <w:rPr>
                <w:lang w:eastAsia="sv-SE"/>
              </w:rPr>
              <w:t>uplinkTxDirectCurrentList</w:t>
            </w:r>
          </w:p>
          <w:p w14:paraId="75237601"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DB3D2A">
            <w:pPr>
              <w:pStyle w:val="TAL"/>
              <w:rPr>
                <w:lang w:eastAsia="sv-SE"/>
              </w:rPr>
            </w:pPr>
            <w:r>
              <w:rPr>
                <w:lang w:eastAsia="sv-SE"/>
              </w:rPr>
              <w:t>uplinkTxDirectCurrentMoreCarrierList</w:t>
            </w:r>
          </w:p>
          <w:p w14:paraId="732EE136" w14:textId="77777777" w:rsidR="009732F8" w:rsidRDefault="007B3EFC" w:rsidP="00DB3D2A">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DB3D2A">
            <w:pPr>
              <w:pStyle w:val="TAL"/>
              <w:rPr>
                <w:lang w:eastAsia="sv-SE"/>
              </w:rPr>
            </w:pPr>
            <w:r>
              <w:rPr>
                <w:lang w:eastAsia="sv-SE"/>
              </w:rPr>
              <w:t>uplinkTxDirectCurrentTwoCarrierList</w:t>
            </w:r>
          </w:p>
          <w:p w14:paraId="38E7421C"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DB3D2A"/>
    <w:p w14:paraId="59B1D009" w14:textId="77777777" w:rsidR="009732F8" w:rsidRDefault="007B3EFC" w:rsidP="006F22E1">
      <w:pPr>
        <w:pStyle w:val="Heading4"/>
      </w:pPr>
      <w:bookmarkStart w:id="2129" w:name="_Toc60777110"/>
      <w:bookmarkStart w:id="2130" w:name="_Toc156130233"/>
      <w:r>
        <w:lastRenderedPageBreak/>
        <w:t>–</w:t>
      </w:r>
      <w:r>
        <w:tab/>
        <w:t>RRCReject</w:t>
      </w:r>
      <w:bookmarkEnd w:id="2129"/>
      <w:bookmarkEnd w:id="2130"/>
    </w:p>
    <w:p w14:paraId="1586DBC3" w14:textId="77777777" w:rsidR="009732F8" w:rsidRDefault="007B3EFC" w:rsidP="00DB3D2A">
      <w:r>
        <w:t xml:space="preserve">The </w:t>
      </w:r>
      <w:r>
        <w:rPr>
          <w:i/>
        </w:rPr>
        <w:t>RRCReject</w:t>
      </w:r>
      <w:r>
        <w:t xml:space="preserve"> message is used to reject an RRC connection establishment or an RRC connection resumption.</w:t>
      </w:r>
    </w:p>
    <w:p w14:paraId="71A9904B" w14:textId="77777777" w:rsidR="009732F8" w:rsidRDefault="007B3EFC" w:rsidP="00DB3D2A">
      <w:pPr>
        <w:pStyle w:val="B1"/>
      </w:pPr>
      <w:r>
        <w:t>Signalling radio bearer: SRB0</w:t>
      </w:r>
    </w:p>
    <w:p w14:paraId="11117FE4" w14:textId="77777777" w:rsidR="009732F8" w:rsidRDefault="007B3EFC" w:rsidP="00DB3D2A">
      <w:pPr>
        <w:pStyle w:val="B1"/>
      </w:pPr>
      <w:r>
        <w:t>RLC-SAP: TM</w:t>
      </w:r>
    </w:p>
    <w:p w14:paraId="6763FE01" w14:textId="77777777" w:rsidR="009732F8" w:rsidRDefault="007B3EFC" w:rsidP="00DB3D2A">
      <w:pPr>
        <w:pStyle w:val="B1"/>
      </w:pPr>
      <w:r>
        <w:t>Logical channel: CCCH</w:t>
      </w:r>
    </w:p>
    <w:p w14:paraId="021464B4" w14:textId="77777777" w:rsidR="009732F8" w:rsidRDefault="007B3EFC" w:rsidP="00DB3D2A">
      <w:pPr>
        <w:pStyle w:val="B1"/>
      </w:pPr>
      <w:r>
        <w:t>Direction: Network to UE</w:t>
      </w:r>
    </w:p>
    <w:p w14:paraId="6367F5ED" w14:textId="77777777" w:rsidR="009732F8" w:rsidRDefault="007B3EFC" w:rsidP="00DB3D2A">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DB3D2A">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DB3D2A">
            <w:pPr>
              <w:pStyle w:val="TAL"/>
              <w:rPr>
                <w:lang w:eastAsia="sv-SE"/>
              </w:rPr>
            </w:pPr>
            <w:r>
              <w:rPr>
                <w:lang w:eastAsia="sv-SE"/>
              </w:rPr>
              <w:t>waitTime</w:t>
            </w:r>
          </w:p>
          <w:p w14:paraId="0CB6978B" w14:textId="77777777" w:rsidR="009732F8" w:rsidRDefault="007B3EFC" w:rsidP="00DB3D2A">
            <w:pPr>
              <w:pStyle w:val="TAL"/>
              <w:rPr>
                <w:lang w:eastAsia="sv-SE"/>
              </w:rPr>
            </w:pPr>
            <w:r>
              <w:rPr>
                <w:lang w:eastAsia="sv-SE"/>
              </w:rPr>
              <w:t>Wait time value in seconds. The field is always included.</w:t>
            </w:r>
          </w:p>
        </w:tc>
      </w:tr>
    </w:tbl>
    <w:p w14:paraId="60956F66" w14:textId="77777777" w:rsidR="009732F8" w:rsidRDefault="009732F8" w:rsidP="00DB3D2A"/>
    <w:p w14:paraId="5FDF75AB" w14:textId="77777777" w:rsidR="009732F8" w:rsidRDefault="007B3EFC" w:rsidP="006F22E1">
      <w:pPr>
        <w:pStyle w:val="Heading4"/>
      </w:pPr>
      <w:bookmarkStart w:id="2131" w:name="_Toc156130234"/>
      <w:bookmarkStart w:id="2132" w:name="_Toc60777111"/>
      <w:r>
        <w:t>–</w:t>
      </w:r>
      <w:r>
        <w:tab/>
        <w:t>RRCRelease</w:t>
      </w:r>
      <w:bookmarkEnd w:id="2131"/>
      <w:bookmarkEnd w:id="2132"/>
    </w:p>
    <w:p w14:paraId="1AB20441" w14:textId="77777777" w:rsidR="009732F8" w:rsidRDefault="007B3EFC" w:rsidP="00DB3D2A">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DB3D2A">
      <w:pPr>
        <w:pStyle w:val="B1"/>
      </w:pPr>
      <w:r>
        <w:t>Signalling radio bearer: SRB1</w:t>
      </w:r>
    </w:p>
    <w:p w14:paraId="277F8077" w14:textId="77777777" w:rsidR="009732F8" w:rsidRDefault="007B3EFC" w:rsidP="00DB3D2A">
      <w:pPr>
        <w:pStyle w:val="B1"/>
      </w:pPr>
      <w:r>
        <w:t>RLC-SAP: AM</w:t>
      </w:r>
    </w:p>
    <w:p w14:paraId="61702B8C" w14:textId="77777777" w:rsidR="009732F8" w:rsidRDefault="007B3EFC" w:rsidP="00DB3D2A">
      <w:pPr>
        <w:pStyle w:val="B1"/>
      </w:pPr>
      <w:r>
        <w:lastRenderedPageBreak/>
        <w:t>Logical channel: DCCH</w:t>
      </w:r>
    </w:p>
    <w:p w14:paraId="27437D4B" w14:textId="77777777" w:rsidR="009732F8" w:rsidRDefault="007B3EFC" w:rsidP="00DB3D2A">
      <w:pPr>
        <w:pStyle w:val="B1"/>
      </w:pPr>
      <w:r>
        <w:t>Direction: Network to UE</w:t>
      </w:r>
    </w:p>
    <w:p w14:paraId="632A5B25" w14:textId="77777777" w:rsidR="009732F8" w:rsidRDefault="007B3EFC" w:rsidP="00DB3D2A">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lastRenderedPageBreak/>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3"/>
      <w:r>
        <w:rPr>
          <w:color w:val="808080"/>
        </w:rPr>
        <w:t>Need</w:t>
      </w:r>
      <w:commentRangeEnd w:id="2133"/>
      <w:r>
        <w:rPr>
          <w:rStyle w:val="CommentReference"/>
          <w:rFonts w:ascii="Times New Roman" w:hAnsi="Times New Roman"/>
          <w:lang w:eastAsia="ja-JP"/>
        </w:rPr>
        <w:commentReference w:id="2133"/>
      </w:r>
      <w:r>
        <w:rPr>
          <w:color w:val="808080"/>
        </w:rPr>
        <w:t xml:space="preserve"> N</w:t>
      </w:r>
    </w:p>
    <w:p w14:paraId="49862A31" w14:textId="77777777" w:rsidR="009732F8" w:rsidRDefault="007B3EFC">
      <w:pPr>
        <w:pStyle w:val="PL"/>
        <w:rPr>
          <w:color w:val="808080"/>
        </w:rPr>
      </w:pPr>
      <w:r>
        <w:t xml:space="preserve">    srs-PosRRC-Inactive-</w:t>
      </w:r>
      <w:commentRangeStart w:id="2134"/>
      <w:r>
        <w:t xml:space="preserve">v1800           </w:t>
      </w:r>
      <w:commentRangeEnd w:id="2134"/>
      <w:r>
        <w:rPr>
          <w:rStyle w:val="CommentReference"/>
          <w:rFonts w:ascii="Times New Roman" w:hAnsi="Times New Roman"/>
          <w:lang w:eastAsia="ja-JP"/>
        </w:rPr>
        <w:commentReference w:id="2134"/>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5"/>
      <w:r>
        <w:t>-r18</w:t>
      </w:r>
      <w:commentRangeEnd w:id="2135"/>
      <w:r>
        <w:rPr>
          <w:rStyle w:val="CommentReference"/>
          <w:rFonts w:ascii="Times New Roman" w:hAnsi="Times New Roman"/>
          <w:lang w:eastAsia="ja-JP"/>
        </w:rPr>
        <w:commentReference w:id="2135"/>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lastRenderedPageBreak/>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36" w:name="_Hlk95905177"/>
      <w:r>
        <w:t>cg-SDT-TA-Valid</w:t>
      </w:r>
      <w:bookmarkEnd w:id="2136"/>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lastRenderedPageBreak/>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7"/>
      <w:r>
        <w:t>srs</w:t>
      </w:r>
      <w:commentRangeEnd w:id="2137"/>
      <w:r>
        <w:rPr>
          <w:rStyle w:val="CommentReference"/>
          <w:rFonts w:ascii="Times New Roman" w:hAnsi="Times New Roman"/>
          <w:lang w:eastAsia="ja-JP"/>
        </w:rPr>
        <w:commentReference w:id="2137"/>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8"/>
      <w:r>
        <w:t xml:space="preserve"> srs-Pos</w:t>
      </w:r>
      <w:commentRangeEnd w:id="2138"/>
      <w:r>
        <w:rPr>
          <w:rStyle w:val="CommentReference"/>
          <w:rFonts w:ascii="Times New Roman" w:hAnsi="Times New Roman"/>
          <w:lang w:eastAsia="ja-JP"/>
        </w:rPr>
        <w:commentReference w:id="2138"/>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39"/>
      <w:r>
        <w:rPr>
          <w:color w:val="993366"/>
        </w:rPr>
        <w:t>SEQUENCE</w:t>
      </w:r>
      <w:commentRangeEnd w:id="2139"/>
      <w:r>
        <w:rPr>
          <w:rStyle w:val="CommentReference"/>
          <w:rFonts w:ascii="Times New Roman" w:hAnsi="Times New Roman"/>
          <w:lang w:eastAsia="ja-JP"/>
        </w:rPr>
        <w:commentReference w:id="2139"/>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0"/>
      <w:r>
        <w:t>SRS</w:t>
      </w:r>
      <w:commentRangeEnd w:id="2140"/>
      <w:r>
        <w:rPr>
          <w:rStyle w:val="CommentReference"/>
          <w:rFonts w:ascii="Times New Roman" w:hAnsi="Times New Roman"/>
          <w:lang w:eastAsia="ja-JP"/>
        </w:rPr>
        <w:commentReference w:id="2140"/>
      </w:r>
      <w:r>
        <w:t>-PosRRC-InactiveValidityAreaConfig-</w:t>
      </w:r>
      <w:commentRangeStart w:id="2141"/>
      <w:r>
        <w:t>r18</w:t>
      </w:r>
      <w:commentRangeEnd w:id="2141"/>
      <w:r>
        <w:rPr>
          <w:rStyle w:val="CommentReference"/>
          <w:rFonts w:ascii="Times New Roman" w:hAnsi="Times New Roman"/>
          <w:lang w:eastAsia="ja-JP"/>
        </w:rPr>
        <w:commentReference w:id="2141"/>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2"/>
      <w:commentRangeEnd w:id="2142"/>
      <w:r>
        <w:rPr>
          <w:rStyle w:val="CommentReference"/>
          <w:rFonts w:ascii="Times New Roman" w:hAnsi="Times New Roman"/>
          <w:lang w:eastAsia="ja-JP"/>
        </w:rPr>
        <w:commentReference w:id="2142"/>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3"/>
      <w:r>
        <w:t>srs-PosRe</w:t>
      </w:r>
      <w:commentRangeEnd w:id="2143"/>
      <w:r>
        <w:rPr>
          <w:rStyle w:val="CommentReference"/>
          <w:rFonts w:ascii="Times New Roman" w:hAnsi="Times New Roman"/>
          <w:lang w:eastAsia="ja-JP"/>
        </w:rPr>
        <w:commentReference w:id="2143"/>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4"/>
      <w:commentRangeEnd w:id="2144"/>
      <w:r>
        <w:rPr>
          <w:rStyle w:val="CommentReference"/>
          <w:rFonts w:ascii="Times New Roman" w:hAnsi="Times New Roman"/>
          <w:lang w:eastAsia="ja-JP"/>
        </w:rPr>
        <w:commentReference w:id="2144"/>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5"/>
      <w:r>
        <w:t>inactivePosSRS</w:t>
      </w:r>
      <w:commentRangeEnd w:id="2145"/>
      <w:r>
        <w:rPr>
          <w:rStyle w:val="CommentReference"/>
          <w:rFonts w:ascii="Times New Roman" w:hAnsi="Times New Roman"/>
          <w:lang w:eastAsia="ja-JP"/>
        </w:rPr>
        <w:commentReference w:id="2145"/>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lastRenderedPageBreak/>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46"/>
      <w:r>
        <w:t>SRS-Pos</w:t>
      </w:r>
      <w:commentRangeEnd w:id="2146"/>
      <w:r>
        <w:rPr>
          <w:rStyle w:val="CommentReference"/>
          <w:rFonts w:ascii="Times New Roman" w:hAnsi="Times New Roman"/>
          <w:lang w:eastAsia="ja-JP"/>
        </w:rPr>
        <w:commentReference w:id="2146"/>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7"/>
      <w:r>
        <w:t>2..3)</w:t>
      </w:r>
      <w:commentRangeEnd w:id="2147"/>
      <w:r>
        <w:rPr>
          <w:rStyle w:val="CommentReference"/>
          <w:rFonts w:ascii="Times New Roman" w:hAnsi="Times New Roman"/>
          <w:lang w:eastAsia="ja-JP"/>
        </w:rPr>
        <w:commentReference w:id="2147"/>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8"/>
      <w:r>
        <w:t>SRS</w:t>
      </w:r>
      <w:commentRangeEnd w:id="2148"/>
      <w:r>
        <w:rPr>
          <w:rStyle w:val="CommentReference"/>
          <w:rFonts w:ascii="Times New Roman" w:hAnsi="Times New Roman"/>
          <w:lang w:eastAsia="ja-JP"/>
        </w:rPr>
        <w:commentReference w:id="2148"/>
      </w:r>
      <w:r>
        <w:t>-PosConfig-r17,</w:t>
      </w:r>
    </w:p>
    <w:p w14:paraId="0130DB77" w14:textId="77777777" w:rsidR="009732F8" w:rsidRDefault="007B3EFC">
      <w:pPr>
        <w:pStyle w:val="PL"/>
      </w:pPr>
      <w:r>
        <w:t xml:space="preserve">    </w:t>
      </w:r>
      <w:commentRangeStart w:id="2149"/>
      <w:r>
        <w:t>freqInf</w:t>
      </w:r>
      <w:commentRangeEnd w:id="2149"/>
      <w:r>
        <w:rPr>
          <w:rStyle w:val="CommentReference"/>
          <w:rFonts w:ascii="Times New Roman" w:hAnsi="Times New Roman"/>
          <w:lang w:eastAsia="ja-JP"/>
        </w:rPr>
        <w:commentReference w:id="2149"/>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DB3D2A">
            <w:pPr>
              <w:pStyle w:val="TAH"/>
              <w:rPr>
                <w:lang w:eastAsia="sv-SE"/>
              </w:rPr>
            </w:pPr>
            <w:r>
              <w:rPr>
                <w:i/>
                <w:lang w:eastAsia="sv-SE"/>
              </w:rPr>
              <w:lastRenderedPageBreak/>
              <w:t>RRCRelease-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DB3D2A">
            <w:pPr>
              <w:pStyle w:val="TAL"/>
              <w:rPr>
                <w:lang w:eastAsia="sv-SE"/>
              </w:rPr>
            </w:pPr>
            <w:r>
              <w:rPr>
                <w:lang w:eastAsia="sv-SE"/>
              </w:rPr>
              <w:t>cellReselectionPriorities</w:t>
            </w:r>
          </w:p>
          <w:p w14:paraId="1F3FADB4" w14:textId="77777777" w:rsidR="009732F8" w:rsidRDefault="007B3EFC" w:rsidP="00DB3D2A">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DB3D2A">
            <w:pPr>
              <w:pStyle w:val="TAL"/>
              <w:rPr>
                <w:lang w:eastAsia="en-GB"/>
              </w:rPr>
            </w:pPr>
            <w:r>
              <w:rPr>
                <w:lang w:eastAsia="en-GB"/>
              </w:rPr>
              <w:t>cnType</w:t>
            </w:r>
          </w:p>
          <w:p w14:paraId="261C2EAA" w14:textId="77777777" w:rsidR="009732F8" w:rsidRDefault="007B3EFC" w:rsidP="00DB3D2A">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DB3D2A">
            <w:pPr>
              <w:pStyle w:val="TAL"/>
              <w:rPr>
                <w:lang w:eastAsia="sv-SE"/>
              </w:rPr>
            </w:pPr>
            <w:r>
              <w:rPr>
                <w:lang w:eastAsia="sv-SE"/>
              </w:rPr>
              <w:t>deprioritisationReq</w:t>
            </w:r>
          </w:p>
          <w:p w14:paraId="28F85A2F" w14:textId="77777777" w:rsidR="009732F8" w:rsidRDefault="007B3EFC" w:rsidP="00DB3D2A">
            <w:pPr>
              <w:pStyle w:val="TAL"/>
              <w:rPr>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DB3D2A">
            <w:pPr>
              <w:pStyle w:val="TAL"/>
              <w:rPr>
                <w:lang w:eastAsia="en-US"/>
              </w:rPr>
            </w:pPr>
            <w:r>
              <w:rPr>
                <w:lang w:eastAsia="sv-SE"/>
              </w:rPr>
              <w:t>deprioritisationTimer</w:t>
            </w:r>
          </w:p>
          <w:p w14:paraId="5FAACB7B" w14:textId="77777777" w:rsidR="009732F8" w:rsidRDefault="007B3EFC" w:rsidP="00DB3D2A">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DB3D2A">
            <w:pPr>
              <w:pStyle w:val="TAL"/>
              <w:rPr>
                <w:lang w:eastAsia="ko-KR"/>
              </w:rPr>
            </w:pPr>
            <w:r>
              <w:rPr>
                <w:lang w:eastAsia="ko-KR"/>
              </w:rPr>
              <w:t>measIdleConfig</w:t>
            </w:r>
          </w:p>
          <w:p w14:paraId="13039883" w14:textId="77777777" w:rsidR="009732F8" w:rsidRDefault="007B3EFC" w:rsidP="00DB3D2A">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DB3D2A">
            <w:pPr>
              <w:pStyle w:val="TAL"/>
              <w:rPr>
                <w:lang w:eastAsia="ko-KR"/>
              </w:rPr>
            </w:pPr>
            <w:r>
              <w:rPr>
                <w:lang w:eastAsia="ko-KR"/>
              </w:rPr>
              <w:t>mpsPriorityIndication</w:t>
            </w:r>
          </w:p>
          <w:p w14:paraId="5171AA34" w14:textId="77777777" w:rsidR="009732F8" w:rsidRDefault="007B3EFC" w:rsidP="00DB3D2A">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DB3D2A">
            <w:pPr>
              <w:pStyle w:val="TAL"/>
              <w:rPr>
                <w:lang w:eastAsia="ko-KR"/>
              </w:rPr>
            </w:pPr>
            <w:r>
              <w:rPr>
                <w:lang w:eastAsia="ko-KR"/>
              </w:rPr>
              <w:t>multicastConfigInactive</w:t>
            </w:r>
          </w:p>
          <w:p w14:paraId="7501F592" w14:textId="77777777" w:rsidR="009732F8" w:rsidRDefault="007B3EFC" w:rsidP="00DB3D2A">
            <w:pPr>
              <w:pStyle w:val="TAL"/>
              <w:rPr>
                <w:b/>
                <w:bCs/>
                <w:i/>
                <w:iCs/>
                <w:lang w:eastAsia="ko-KR"/>
              </w:rPr>
            </w:pPr>
            <w:commentRangeStart w:id="2150"/>
            <w:r>
              <w:rPr>
                <w:rFonts w:eastAsia="Calibri"/>
                <w:lang w:eastAsia="sv-SE"/>
              </w:rPr>
              <w:t>Indicates</w:t>
            </w:r>
            <w:commentRangeEnd w:id="2150"/>
            <w:r>
              <w:rPr>
                <w:rStyle w:val="CommentReference"/>
                <w:rFonts w:ascii="Times New Roman" w:hAnsi="Times New Roman"/>
              </w:rPr>
              <w:commentReference w:id="2150"/>
            </w:r>
            <w:r>
              <w:rPr>
                <w:rFonts w:eastAsia="Calibri"/>
                <w:lang w:eastAsia="sv-SE"/>
              </w:rPr>
              <w:t xml:space="preserve"> the multicast service(s) that can be received in </w:t>
            </w:r>
            <w:commentRangeStart w:id="2151"/>
            <w:r>
              <w:rPr>
                <w:rFonts w:eastAsia="Calibri"/>
                <w:lang w:eastAsia="sv-SE"/>
              </w:rPr>
              <w:t>RRC</w:t>
            </w:r>
            <w:commentRangeEnd w:id="2151"/>
            <w:r w:rsidR="004C6DFD">
              <w:rPr>
                <w:rStyle w:val="CommentReference"/>
                <w:rFonts w:ascii="Times New Roman" w:hAnsi="Times New Roman"/>
              </w:rPr>
              <w:commentReference w:id="2151"/>
            </w:r>
            <w:r>
              <w:rPr>
                <w:rFonts w:eastAsia="Calibri"/>
                <w:lang w:eastAsia="sv-SE"/>
              </w:rPr>
              <w:t>_INACTIVE</w:t>
            </w:r>
            <w:commentRangeStart w:id="2152"/>
            <w:r>
              <w:rPr>
                <w:rFonts w:eastAsia="Calibri"/>
                <w:lang w:eastAsia="sv-SE"/>
              </w:rPr>
              <w:t xml:space="preserve"> in the current serving cell</w:t>
            </w:r>
            <w:commentRangeEnd w:id="2152"/>
            <w:r>
              <w:rPr>
                <w:rStyle w:val="CommentReference"/>
                <w:rFonts w:ascii="Times New Roman" w:hAnsi="Times New Roman"/>
              </w:rPr>
              <w:commentReference w:id="2152"/>
            </w:r>
            <w:r>
              <w:rPr>
                <w:rFonts w:eastAsia="Calibri"/>
                <w:lang w:eastAsia="sv-SE"/>
              </w:rPr>
              <w:t xml:space="preserve"> and optionally the corresponding configuration. The presence of this field indicates the UE is configured to receive MBS multicast in RRC_INACTIVE</w:t>
            </w:r>
            <w:commentRangeStart w:id="2153"/>
            <w:r>
              <w:rPr>
                <w:rFonts w:eastAsia="Calibri"/>
                <w:lang w:eastAsia="sv-SE"/>
              </w:rPr>
              <w:t>.</w:t>
            </w:r>
            <w:commentRangeEnd w:id="2153"/>
            <w:r>
              <w:rPr>
                <w:rStyle w:val="CommentReference"/>
                <w:rFonts w:ascii="Times New Roman" w:hAnsi="Times New Roman"/>
              </w:rPr>
              <w:commentReference w:id="2153"/>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DB3D2A">
            <w:pPr>
              <w:rPr>
                <w:rFonts w:eastAsia="PMingLiU"/>
                <w:lang w:eastAsia="ko-KR"/>
              </w:rPr>
            </w:pPr>
            <w:r>
              <w:rPr>
                <w:rFonts w:eastAsia="PMingLiU"/>
                <w:lang w:eastAsia="ko-KR"/>
              </w:rPr>
              <w:t>noLastCellUpdate</w:t>
            </w:r>
          </w:p>
          <w:p w14:paraId="178FF9A6" w14:textId="77777777" w:rsidR="009732F8" w:rsidRDefault="007B3EFC" w:rsidP="00DB3D2A">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DB3D2A">
            <w:pPr>
              <w:rPr>
                <w:lang w:eastAsia="ko-KR"/>
              </w:rPr>
            </w:pPr>
            <w:commentRangeStart w:id="2154"/>
            <w:r>
              <w:rPr>
                <w:lang w:eastAsia="ko-KR"/>
              </w:rPr>
              <w:t>srs</w:t>
            </w:r>
            <w:commentRangeEnd w:id="2154"/>
            <w:r>
              <w:rPr>
                <w:rStyle w:val="CommentReference"/>
              </w:rPr>
              <w:commentReference w:id="2154"/>
            </w:r>
            <w:r>
              <w:rPr>
                <w:lang w:eastAsia="ko-KR"/>
              </w:rPr>
              <w:t>-PosRRC-Inactive</w:t>
            </w:r>
          </w:p>
          <w:p w14:paraId="0EFCDC3F" w14:textId="77777777" w:rsidR="009732F8" w:rsidRDefault="007B3EFC" w:rsidP="00DB3D2A">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DB3D2A">
            <w:pPr>
              <w:pStyle w:val="TAL"/>
              <w:rPr>
                <w:lang w:eastAsia="ko-KR"/>
              </w:rPr>
            </w:pPr>
            <w:commentRangeStart w:id="2155"/>
            <w:r>
              <w:lastRenderedPageBreak/>
              <w:t>srs-P</w:t>
            </w:r>
            <w:commentRangeEnd w:id="2155"/>
            <w:r>
              <w:rPr>
                <w:rStyle w:val="CommentReference"/>
                <w:rFonts w:ascii="Times New Roman" w:hAnsi="Times New Roman"/>
              </w:rPr>
              <w:commentReference w:id="2155"/>
            </w:r>
            <w:r>
              <w:t>osRRC-</w:t>
            </w:r>
            <w:commentRangeStart w:id="2156"/>
            <w:r>
              <w:t>InactiveValidityAreaConfigList</w:t>
            </w:r>
            <w:commentRangeEnd w:id="2156"/>
            <w:r>
              <w:rPr>
                <w:rStyle w:val="CommentReference"/>
                <w:rFonts w:ascii="Times New Roman" w:hAnsi="Times New Roman"/>
              </w:rPr>
              <w:commentReference w:id="2156"/>
            </w:r>
          </w:p>
          <w:p w14:paraId="010E57AC" w14:textId="77777777" w:rsidR="009732F8" w:rsidRDefault="007B3EFC" w:rsidP="00DB3D2A">
            <w:pPr>
              <w:pStyle w:val="TAL"/>
              <w:rPr>
                <w:lang w:eastAsia="ko-KR"/>
              </w:rPr>
            </w:pPr>
            <w:r>
              <w:rPr>
                <w:lang w:eastAsia="ko-KR"/>
              </w:rPr>
              <w:t xml:space="preserve">List of SRS for positioning configuration during RRC_INACTIVE state which is valid across a number of cells comprising a validity area. For </w:t>
            </w:r>
            <w:commentRangeStart w:id="2157"/>
            <w:r>
              <w:rPr>
                <w:lang w:eastAsia="ko-KR"/>
              </w:rPr>
              <w:t>each</w:t>
            </w:r>
            <w:commentRangeEnd w:id="2157"/>
            <w:r>
              <w:rPr>
                <w:rStyle w:val="CommentReference"/>
                <w:rFonts w:ascii="Times New Roman" w:hAnsi="Times New Roman"/>
              </w:rPr>
              <w:commentReference w:id="2157"/>
            </w:r>
            <w:r>
              <w:rPr>
                <w:lang w:eastAsia="ko-KR"/>
              </w:rPr>
              <w:t xml:space="preserve"> validity area, the UE is preconfigured with only one SRS for positioning configuration.</w:t>
            </w:r>
          </w:p>
          <w:p w14:paraId="03CC99F4" w14:textId="77777777" w:rsidR="009732F8" w:rsidRDefault="007B3EFC" w:rsidP="00DB3D2A">
            <w:pPr>
              <w:pStyle w:val="TAL"/>
              <w:rPr>
                <w:lang w:eastAsia="ko-KR"/>
              </w:rPr>
            </w:pPr>
            <w:r>
              <w:rPr>
                <w:lang w:eastAsia="ko-KR"/>
              </w:rPr>
              <w:t xml:space="preserve">The Network configures multiple validity area only when </w:t>
            </w:r>
            <w:commentRangeStart w:id="2158"/>
            <w:r>
              <w:rPr>
                <w:i/>
                <w:iCs/>
                <w:lang w:eastAsia="ko-KR"/>
              </w:rPr>
              <w:t>configType</w:t>
            </w:r>
            <w:commentRangeEnd w:id="2158"/>
            <w:r>
              <w:rPr>
                <w:rStyle w:val="CommentReference"/>
                <w:rFonts w:ascii="Times New Roman" w:hAnsi="Times New Roman"/>
              </w:rPr>
              <w:commentReference w:id="2158"/>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DB3D2A">
            <w:pPr>
              <w:pStyle w:val="TAL"/>
              <w:rPr>
                <w:lang w:eastAsia="ko-KR"/>
              </w:rPr>
            </w:pPr>
            <w:r>
              <w:rPr>
                <w:lang w:eastAsia="ko-KR"/>
              </w:rPr>
              <w:t>The below fields for the respective IEs are configured commonly in th</w:t>
            </w:r>
            <w:commentRangeStart w:id="2159"/>
            <w:commentRangeStart w:id="2160"/>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DB3D2A">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DB3D2A">
            <w:pPr>
              <w:rPr>
                <w:b/>
                <w:lang w:eastAsia="ko-KR"/>
              </w:rPr>
            </w:pPr>
            <w:r>
              <w:rPr>
                <w:lang w:eastAsia="ko-KR"/>
              </w:rPr>
              <w:t>IE SRS-PosResource: srs-PosResourceId, transmissionComb, resourceMapping, freqDomainS</w:t>
            </w:r>
            <w:commentRangeEnd w:id="2159"/>
            <w:r>
              <w:rPr>
                <w:rStyle w:val="CommentReference"/>
              </w:rPr>
              <w:commentReference w:id="2159"/>
            </w:r>
            <w:commentRangeEnd w:id="2160"/>
            <w:r>
              <w:rPr>
                <w:rStyle w:val="CommentReference"/>
              </w:rPr>
              <w:commentReference w:id="2160"/>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DB3D2A">
            <w:pPr>
              <w:pStyle w:val="TAL"/>
              <w:rPr>
                <w:rStyle w:val="cf01"/>
                <w:b/>
                <w:bCs/>
                <w:i/>
                <w:iCs/>
                <w:lang w:eastAsia="en-GB"/>
              </w:rPr>
            </w:pPr>
            <w:r>
              <w:rPr>
                <w:lang w:eastAsia="en-GB"/>
              </w:rPr>
              <w:t>srs-PosTx-Hopping</w:t>
            </w:r>
          </w:p>
          <w:p w14:paraId="3D36C8B4" w14:textId="77777777" w:rsidR="009732F8" w:rsidRDefault="007B3EFC" w:rsidP="00DB3D2A">
            <w:pPr>
              <w:rPr>
                <w:b/>
                <w:i/>
                <w:iCs/>
                <w:lang w:eastAsia="ko-KR"/>
              </w:rPr>
            </w:pPr>
            <w:r>
              <w:rPr>
                <w:rStyle w:val="cf01"/>
                <w:rFonts w:ascii="Arial" w:hAnsi="Arial" w:cs="Arial"/>
              </w:rPr>
              <w:t xml:space="preserve">Contains configuration related to the SRS for Positioning hopping outside the active BWP of the </w:t>
            </w:r>
            <w:commentRangeStart w:id="2161"/>
            <w:r>
              <w:rPr>
                <w:rStyle w:val="cf01"/>
                <w:rFonts w:ascii="Arial" w:hAnsi="Arial" w:cs="Arial"/>
              </w:rPr>
              <w:t>UE</w:t>
            </w:r>
            <w:commentRangeEnd w:id="2161"/>
            <w:r>
              <w:rPr>
                <w:rStyle w:val="CommentReference"/>
              </w:rPr>
              <w:commentReference w:id="2161"/>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DB3D2A">
            <w:pPr>
              <w:pStyle w:val="TAL"/>
              <w:rPr>
                <w:lang w:eastAsia="ko-KR"/>
              </w:rPr>
            </w:pPr>
            <w:r>
              <w:rPr>
                <w:lang w:eastAsia="ko-KR"/>
              </w:rPr>
              <w:t>suspendConfig</w:t>
            </w:r>
          </w:p>
          <w:p w14:paraId="615C5BA4" w14:textId="77777777" w:rsidR="009732F8" w:rsidRDefault="007B3EFC" w:rsidP="00DB3D2A">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DB3D2A">
            <w:pPr>
              <w:pStyle w:val="TAL"/>
              <w:rPr>
                <w:lang w:eastAsia="en-GB"/>
              </w:rPr>
            </w:pPr>
            <w:r>
              <w:rPr>
                <w:lang w:eastAsia="en-GB"/>
              </w:rPr>
              <w:t>redirectedCarrierInfo</w:t>
            </w:r>
          </w:p>
          <w:p w14:paraId="5F3C2494" w14:textId="77777777" w:rsidR="009732F8" w:rsidRDefault="007B3EFC" w:rsidP="00DB3D2A">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DB3D2A">
            <w:pPr>
              <w:pStyle w:val="TAL"/>
              <w:rPr>
                <w:lang w:eastAsia="sv-SE"/>
              </w:rPr>
            </w:pPr>
            <w:r>
              <w:rPr>
                <w:lang w:eastAsia="sv-SE"/>
              </w:rPr>
              <w:t>voiceFallbackIndication</w:t>
            </w:r>
          </w:p>
          <w:p w14:paraId="6FF84EF6" w14:textId="77777777" w:rsidR="009732F8" w:rsidRDefault="007B3EFC" w:rsidP="00DB3D2A">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DB3D2A">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DB3D2A">
            <w:pPr>
              <w:pStyle w:val="TAL"/>
              <w:rPr>
                <w:lang w:eastAsia="sv-SE"/>
              </w:rPr>
            </w:pPr>
            <w:r>
              <w:rPr>
                <w:lang w:eastAsia="sv-SE"/>
              </w:rPr>
              <w:t>carrierFreq</w:t>
            </w:r>
          </w:p>
          <w:p w14:paraId="63BB3F8C" w14:textId="77777777" w:rsidR="009732F8" w:rsidRDefault="007B3EFC" w:rsidP="00DB3D2A">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DB3D2A">
            <w:pPr>
              <w:pStyle w:val="TAL"/>
              <w:rPr>
                <w:lang w:eastAsia="sv-SE"/>
              </w:rPr>
            </w:pPr>
            <w:r>
              <w:rPr>
                <w:lang w:eastAsia="sv-SE"/>
              </w:rPr>
              <w:t>ssbSubcarrierSpacing</w:t>
            </w:r>
          </w:p>
          <w:p w14:paraId="0E4831B9" w14:textId="77777777" w:rsidR="009732F8" w:rsidRDefault="007B3EFC" w:rsidP="00DB3D2A">
            <w:pPr>
              <w:pStyle w:val="TAL"/>
              <w:rPr>
                <w:lang w:eastAsia="ko-KR"/>
              </w:rPr>
            </w:pPr>
            <w:r>
              <w:rPr>
                <w:lang w:eastAsia="sv-SE"/>
              </w:rPr>
              <w:t>Subcarrier spacing of SSB in the redirected SSB frequency.</w:t>
            </w:r>
          </w:p>
          <w:p w14:paraId="02A82FCC" w14:textId="77777777" w:rsidR="009732F8" w:rsidRDefault="007B3EFC" w:rsidP="00DB3D2A">
            <w:pPr>
              <w:pStyle w:val="TAL"/>
              <w:rPr>
                <w:lang w:eastAsia="sv-SE"/>
              </w:rPr>
            </w:pPr>
            <w:r>
              <w:rPr>
                <w:lang w:eastAsia="sv-SE"/>
              </w:rPr>
              <w:t>Only the following values are applicable depending on the used frequency:</w:t>
            </w:r>
          </w:p>
          <w:p w14:paraId="093E5152" w14:textId="77777777" w:rsidR="009732F8" w:rsidRDefault="007B3EFC" w:rsidP="00DB3D2A">
            <w:pPr>
              <w:pStyle w:val="TAL"/>
              <w:rPr>
                <w:lang w:eastAsia="sv-SE"/>
              </w:rPr>
            </w:pPr>
            <w:r>
              <w:rPr>
                <w:lang w:eastAsia="sv-SE"/>
              </w:rPr>
              <w:t>FR1:    15 or 30 kHz</w:t>
            </w:r>
          </w:p>
          <w:p w14:paraId="36C270B6" w14:textId="77777777" w:rsidR="009732F8" w:rsidRDefault="007B3EFC" w:rsidP="00DB3D2A">
            <w:pPr>
              <w:pStyle w:val="TAL"/>
              <w:rPr>
                <w:lang w:eastAsia="sv-SE"/>
              </w:rPr>
            </w:pPr>
            <w:r>
              <w:rPr>
                <w:lang w:eastAsia="sv-SE"/>
              </w:rPr>
              <w:t>FR2-1:  120 or 240 kHz</w:t>
            </w:r>
          </w:p>
          <w:p w14:paraId="5C6AD03F" w14:textId="77777777" w:rsidR="009732F8" w:rsidRDefault="007B3EFC" w:rsidP="00DB3D2A">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DB3D2A">
            <w:pPr>
              <w:pStyle w:val="TAL"/>
              <w:rPr>
                <w:lang w:eastAsia="sv-SE"/>
              </w:rPr>
            </w:pPr>
            <w:r>
              <w:rPr>
                <w:lang w:eastAsia="sv-SE"/>
              </w:rPr>
              <w:t>smtc</w:t>
            </w:r>
          </w:p>
          <w:p w14:paraId="0D170277" w14:textId="77777777" w:rsidR="009732F8" w:rsidRDefault="007B3EFC" w:rsidP="00DB3D2A">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DB3D2A">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DB3D2A">
            <w:pPr>
              <w:pStyle w:val="TAL"/>
              <w:rPr>
                <w:lang w:eastAsia="sv-SE"/>
              </w:rPr>
            </w:pPr>
            <w:r>
              <w:rPr>
                <w:lang w:eastAsia="sv-SE"/>
              </w:rPr>
              <w:t>cellList</w:t>
            </w:r>
          </w:p>
          <w:p w14:paraId="5FD73979" w14:textId="77777777" w:rsidR="009732F8" w:rsidRDefault="007B3EFC" w:rsidP="00DB3D2A">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DB3D2A">
            <w:pPr>
              <w:pStyle w:val="TAL"/>
              <w:rPr>
                <w:lang w:eastAsia="sv-SE"/>
              </w:rPr>
            </w:pPr>
            <w:r>
              <w:rPr>
                <w:lang w:eastAsia="sv-SE"/>
              </w:rPr>
              <w:t>ran-AreaConfigList</w:t>
            </w:r>
          </w:p>
          <w:p w14:paraId="044AEFBD" w14:textId="77777777" w:rsidR="009732F8" w:rsidRDefault="007B3EFC" w:rsidP="00DB3D2A">
            <w:pPr>
              <w:pStyle w:val="TAL"/>
              <w:rPr>
                <w:lang w:eastAsia="sv-SE"/>
              </w:rPr>
            </w:pPr>
            <w:r>
              <w:rPr>
                <w:lang w:eastAsia="sv-SE"/>
              </w:rPr>
              <w:t>A list of RAN area codes or RA code(s) as RAN area.</w:t>
            </w:r>
          </w:p>
        </w:tc>
      </w:tr>
    </w:tbl>
    <w:p w14:paraId="1114D1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DB3D2A">
            <w:pPr>
              <w:pStyle w:val="TAH"/>
              <w:rPr>
                <w:lang w:eastAsia="sv-SE"/>
              </w:rPr>
            </w:pPr>
            <w:r>
              <w:rPr>
                <w:i/>
                <w:lang w:eastAsia="sv-SE"/>
              </w:rPr>
              <w:lastRenderedPageBreak/>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DB3D2A">
            <w:pPr>
              <w:pStyle w:val="TAL"/>
              <w:rPr>
                <w:lang w:eastAsia="sv-SE"/>
              </w:rPr>
            </w:pPr>
            <w:r>
              <w:rPr>
                <w:lang w:eastAsia="sv-SE"/>
              </w:rPr>
              <w:t>plmn-Identity</w:t>
            </w:r>
          </w:p>
          <w:p w14:paraId="4C30DA4B" w14:textId="77777777" w:rsidR="009732F8" w:rsidRDefault="007B3EFC" w:rsidP="00DB3D2A">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DB3D2A">
            <w:pPr>
              <w:pStyle w:val="TAL"/>
              <w:rPr>
                <w:lang w:eastAsia="ko-KR"/>
              </w:rPr>
            </w:pPr>
            <w:r>
              <w:rPr>
                <w:lang w:eastAsia="ko-KR"/>
              </w:rPr>
              <w:t>ran-AreaCodeList</w:t>
            </w:r>
          </w:p>
          <w:p w14:paraId="103594A5" w14:textId="77777777" w:rsidR="009732F8" w:rsidRDefault="007B3EFC" w:rsidP="00DB3D2A">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DB3D2A">
            <w:pPr>
              <w:pStyle w:val="TAL"/>
              <w:rPr>
                <w:lang w:eastAsia="ko-KR"/>
              </w:rPr>
            </w:pPr>
            <w:r>
              <w:rPr>
                <w:lang w:eastAsia="ko-KR"/>
              </w:rPr>
              <w:t>ran-Area</w:t>
            </w:r>
          </w:p>
          <w:p w14:paraId="35E9B16B" w14:textId="77777777" w:rsidR="009732F8" w:rsidRDefault="007B3EFC" w:rsidP="00DB3D2A">
            <w:pPr>
              <w:pStyle w:val="TAL"/>
              <w:rPr>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DB3D2A">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DB3D2A">
            <w:pPr>
              <w:pStyle w:val="TAL"/>
              <w:rPr>
                <w:lang w:eastAsia="sv-SE"/>
              </w:rPr>
            </w:pPr>
            <w:r>
              <w:rPr>
                <w:lang w:eastAsia="sv-SE"/>
              </w:rPr>
              <w:t>plmn-Identity</w:t>
            </w:r>
          </w:p>
          <w:p w14:paraId="2EAE855C" w14:textId="77777777" w:rsidR="009732F8" w:rsidRDefault="007B3EFC" w:rsidP="00DB3D2A">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DB3D2A">
            <w:pPr>
              <w:pStyle w:val="TAL"/>
              <w:rPr>
                <w:lang w:eastAsia="sv-SE"/>
              </w:rPr>
            </w:pPr>
            <w:r>
              <w:rPr>
                <w:lang w:eastAsia="sv-SE"/>
              </w:rPr>
              <w:t>ran-AreaCells</w:t>
            </w:r>
          </w:p>
          <w:p w14:paraId="6C8A6E5E" w14:textId="77777777" w:rsidR="009732F8" w:rsidRDefault="007B3EFC" w:rsidP="00DB3D2A">
            <w:pPr>
              <w:pStyle w:val="TAL"/>
              <w:rPr>
                <w:lang w:eastAsia="sv-SE"/>
              </w:rPr>
            </w:pPr>
            <w:r>
              <w:rPr>
                <w:lang w:eastAsia="sv-SE"/>
              </w:rPr>
              <w:t>The total number of cells of all PLMNs does not exceed 32.</w:t>
            </w:r>
          </w:p>
        </w:tc>
      </w:tr>
    </w:tbl>
    <w:p w14:paraId="775248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DB3D2A">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DB3D2A">
            <w:pPr>
              <w:pStyle w:val="TAL"/>
              <w:rPr>
                <w:lang w:eastAsia="ko-KR"/>
              </w:rPr>
            </w:pPr>
            <w:r>
              <w:rPr>
                <w:lang w:eastAsia="ko-KR"/>
              </w:rPr>
              <w:t>sdt-DRB-ContinueROHC</w:t>
            </w:r>
          </w:p>
          <w:p w14:paraId="674FF611" w14:textId="77777777" w:rsidR="009732F8" w:rsidRDefault="007B3EFC" w:rsidP="00DB3D2A">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DB3D2A">
            <w:pPr>
              <w:pStyle w:val="TAL"/>
              <w:rPr>
                <w:lang w:eastAsia="sv-SE"/>
              </w:rPr>
            </w:pPr>
            <w:r>
              <w:rPr>
                <w:lang w:eastAsia="sv-SE"/>
              </w:rPr>
              <w:t>sdt-DRB-List</w:t>
            </w:r>
          </w:p>
          <w:p w14:paraId="4F38D0BC" w14:textId="77777777" w:rsidR="009732F8" w:rsidRDefault="007B3EFC" w:rsidP="00DB3D2A">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DB3D2A">
            <w:pPr>
              <w:pStyle w:val="TAL"/>
              <w:rPr>
                <w:lang w:eastAsia="ko-KR"/>
              </w:rPr>
            </w:pPr>
            <w:r>
              <w:rPr>
                <w:lang w:eastAsia="ko-KR"/>
              </w:rPr>
              <w:t>sdt-SRB2-Indication</w:t>
            </w:r>
          </w:p>
          <w:p w14:paraId="55007D2C" w14:textId="77777777" w:rsidR="009732F8" w:rsidRDefault="007B3EFC" w:rsidP="00DB3D2A">
            <w:pPr>
              <w:pStyle w:val="TAL"/>
              <w:rPr>
                <w:lang w:eastAsia="sv-SE"/>
              </w:rPr>
            </w:pPr>
            <w:r>
              <w:rPr>
                <w:lang w:eastAsia="ko-KR"/>
              </w:rPr>
              <w:t>Indiates whether SRB2 is configured for SDT or not.</w:t>
            </w:r>
          </w:p>
        </w:tc>
      </w:tr>
    </w:tbl>
    <w:p w14:paraId="317F78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DB3D2A">
            <w:pPr>
              <w:pStyle w:val="TAH"/>
              <w:rPr>
                <w:lang w:eastAsia="sv-SE"/>
              </w:rPr>
            </w:pPr>
            <w:r>
              <w:rPr>
                <w:lang w:eastAsia="sv-SE"/>
              </w:rPr>
              <w:lastRenderedPageBreak/>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DB3D2A">
            <w:pPr>
              <w:pStyle w:val="TAL"/>
              <w:rPr>
                <w:lang w:eastAsia="ko-KR"/>
              </w:rPr>
            </w:pPr>
            <w:r>
              <w:rPr>
                <w:lang w:eastAsia="ko-KR"/>
              </w:rPr>
              <w:t>cg-MT-SDT-MaxDurationToNext-CG-Occasion</w:t>
            </w:r>
          </w:p>
          <w:p w14:paraId="6F22A997" w14:textId="77777777" w:rsidR="009732F8" w:rsidRDefault="007B3EFC" w:rsidP="00DB3D2A">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DB3D2A">
            <w:pPr>
              <w:pStyle w:val="TAL"/>
              <w:rPr>
                <w:lang w:eastAsia="ko-KR"/>
              </w:rPr>
            </w:pPr>
            <w:r>
              <w:rPr>
                <w:lang w:eastAsia="ko-KR"/>
              </w:rPr>
              <w:t>cg-SDT-ConfigInitialBWP-DL</w:t>
            </w:r>
          </w:p>
          <w:p w14:paraId="5173308F" w14:textId="77777777" w:rsidR="009732F8" w:rsidRDefault="007B3EFC" w:rsidP="00DB3D2A">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DB3D2A">
            <w:pPr>
              <w:pStyle w:val="TAL"/>
              <w:rPr>
                <w:lang w:eastAsia="ko-KR"/>
              </w:rPr>
            </w:pPr>
            <w:r>
              <w:rPr>
                <w:lang w:eastAsia="ko-KR"/>
              </w:rPr>
              <w:t>cg-SDT-ConfigInitialBWP-NUL</w:t>
            </w:r>
          </w:p>
          <w:p w14:paraId="660E3B51" w14:textId="77777777" w:rsidR="009732F8" w:rsidRDefault="007B3EFC" w:rsidP="00DB3D2A">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DB3D2A">
            <w:pPr>
              <w:pStyle w:val="TAL"/>
              <w:rPr>
                <w:lang w:eastAsia="ko-KR"/>
              </w:rPr>
            </w:pPr>
            <w:r>
              <w:rPr>
                <w:lang w:eastAsia="ko-KR"/>
              </w:rPr>
              <w:t>cg-SDT-ConfigInitialBWP-SUL</w:t>
            </w:r>
          </w:p>
          <w:p w14:paraId="5EF9A772" w14:textId="77777777" w:rsidR="009732F8" w:rsidRDefault="007B3EFC" w:rsidP="00DB3D2A">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DB3D2A">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DB3D2A">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DB3D2A">
            <w:pPr>
              <w:pStyle w:val="TAL"/>
              <w:rPr>
                <w:lang w:eastAsia="ko-KR"/>
              </w:rPr>
            </w:pPr>
            <w:r>
              <w:rPr>
                <w:lang w:eastAsia="ko-KR"/>
              </w:rPr>
              <w:t>cg-SDT-CS-RNTI</w:t>
            </w:r>
          </w:p>
          <w:p w14:paraId="0271FF4D" w14:textId="77777777" w:rsidR="009732F8" w:rsidRDefault="007B3EFC" w:rsidP="00DB3D2A">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DB3D2A">
            <w:pPr>
              <w:pStyle w:val="TAL"/>
              <w:rPr>
                <w:lang w:eastAsia="ko-KR"/>
              </w:rPr>
            </w:pPr>
            <w:r>
              <w:rPr>
                <w:lang w:eastAsia="ko-KR"/>
              </w:rPr>
              <w:t>cg-SDT-RSRP-ThresholdSSB</w:t>
            </w:r>
          </w:p>
          <w:p w14:paraId="226D3734" w14:textId="77777777" w:rsidR="009732F8" w:rsidRDefault="007B3EFC" w:rsidP="00DB3D2A">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DB3D2A">
            <w:pPr>
              <w:pStyle w:val="TAL"/>
              <w:rPr>
                <w:lang w:eastAsia="ko-KR"/>
              </w:rPr>
            </w:pPr>
            <w:r>
              <w:rPr>
                <w:lang w:eastAsia="ko-KR"/>
              </w:rPr>
              <w:t>cg-SDT-TA-ValidationConfig</w:t>
            </w:r>
          </w:p>
          <w:p w14:paraId="1A1E160A" w14:textId="77777777" w:rsidR="009732F8" w:rsidRDefault="007B3EFC" w:rsidP="00DB3D2A">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DB3D2A">
            <w:pPr>
              <w:pStyle w:val="TAL"/>
              <w:rPr>
                <w:lang w:eastAsia="ko-KR"/>
              </w:rPr>
            </w:pPr>
            <w:r>
              <w:rPr>
                <w:lang w:eastAsia="ko-KR"/>
              </w:rPr>
              <w:t>cg-SDT-timeAlignmentTimer</w:t>
            </w:r>
          </w:p>
          <w:p w14:paraId="1C998C88" w14:textId="77777777" w:rsidR="009732F8" w:rsidRDefault="007B3EFC" w:rsidP="00DB3D2A">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DB3D2A">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DB3D2A">
            <w:pPr>
              <w:pStyle w:val="TAL"/>
            </w:pPr>
            <w:bookmarkStart w:id="2162" w:name="OLE_LINK39"/>
            <w:r>
              <w:t>allowedCG-List</w:t>
            </w:r>
          </w:p>
          <w:bookmarkEnd w:id="2162"/>
          <w:p w14:paraId="5772855D" w14:textId="77777777" w:rsidR="009732F8" w:rsidRDefault="007B3EFC" w:rsidP="00DB3D2A">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DB3D2A">
            <w:pPr>
              <w:pStyle w:val="TAL"/>
            </w:pPr>
            <w:r>
              <w:t>cg-SDT-MaxDurationToNext-CG-Occasion</w:t>
            </w:r>
          </w:p>
          <w:p w14:paraId="2101A00C" w14:textId="77777777" w:rsidR="009732F8" w:rsidRDefault="007B3EFC" w:rsidP="00DB3D2A">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DB3D2A">
            <w:pPr>
              <w:pStyle w:val="TAL"/>
            </w:pPr>
            <w:r>
              <w:t>configuredGrantType1Allowed</w:t>
            </w:r>
          </w:p>
          <w:p w14:paraId="1F05CE84" w14:textId="77777777" w:rsidR="009732F8" w:rsidRDefault="007B3EFC" w:rsidP="00DB3D2A">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DB3D2A">
            <w:pPr>
              <w:pStyle w:val="TAL"/>
            </w:pPr>
            <w:r>
              <w:t>logicalChannelIdentity</w:t>
            </w:r>
          </w:p>
          <w:p w14:paraId="6BC9A43E" w14:textId="77777777" w:rsidR="009732F8" w:rsidRDefault="007B3EFC" w:rsidP="00DB3D2A">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DB3D2A">
            <w:pPr>
              <w:pStyle w:val="TAH"/>
              <w:rPr>
                <w:lang w:eastAsia="sv-SE"/>
              </w:rPr>
            </w:pPr>
            <w:r>
              <w:rPr>
                <w:lang w:eastAsia="sv-SE"/>
              </w:rPr>
              <w:lastRenderedPageBreak/>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DB3D2A">
            <w:pPr>
              <w:pStyle w:val="TAL"/>
              <w:rPr>
                <w:lang w:eastAsia="ko-KR"/>
              </w:rPr>
            </w:pPr>
            <w:r>
              <w:rPr>
                <w:lang w:eastAsia="ko-KR"/>
              </w:rPr>
              <w:t>cg-SDT-RSRP-ChangeThreshold</w:t>
            </w:r>
          </w:p>
          <w:p w14:paraId="4173B0BA" w14:textId="77777777" w:rsidR="009732F8" w:rsidRDefault="007B3EFC" w:rsidP="00DB3D2A">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DB3D2A">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DB3D2A">
            <w:pPr>
              <w:pStyle w:val="TAL"/>
              <w:rPr>
                <w:lang w:eastAsia="sv-SE"/>
              </w:rPr>
            </w:pPr>
            <w:r>
              <w:rPr>
                <w:lang w:eastAsia="sv-SE"/>
              </w:rPr>
              <w:t>bwp-NUL</w:t>
            </w:r>
          </w:p>
          <w:p w14:paraId="30B92193" w14:textId="77777777" w:rsidR="009732F8" w:rsidRDefault="007B3EFC" w:rsidP="00DB3D2A">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DB3D2A">
            <w:pPr>
              <w:pStyle w:val="TAL"/>
              <w:rPr>
                <w:lang w:eastAsia="sv-SE"/>
              </w:rPr>
            </w:pPr>
            <w:r>
              <w:rPr>
                <w:lang w:eastAsia="sv-SE"/>
              </w:rPr>
              <w:t>bwp-SUL</w:t>
            </w:r>
          </w:p>
          <w:p w14:paraId="48E8DD35"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DB3D2A">
            <w:pPr>
              <w:pStyle w:val="TAL"/>
            </w:pPr>
            <w:r>
              <w:rPr>
                <w:rFonts w:eastAsia="DengXian"/>
              </w:rPr>
              <w:t>inactivePosSRS-RSRP-</w:t>
            </w:r>
            <w:r>
              <w:t>ChangeThreshold</w:t>
            </w:r>
          </w:p>
          <w:p w14:paraId="7621F0F3" w14:textId="77777777" w:rsidR="009732F8" w:rsidRDefault="007B3EFC" w:rsidP="00DB3D2A">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DB3D2A">
            <w:pPr>
              <w:pStyle w:val="TAL"/>
              <w:rPr>
                <w:iCs/>
                <w:lang w:eastAsia="ko-KR"/>
              </w:rPr>
            </w:pPr>
            <w:r>
              <w:t>inactivePosSRS-TimeAlignmentTimer</w:t>
            </w:r>
          </w:p>
          <w:p w14:paraId="752DE370" w14:textId="77777777" w:rsidR="009732F8" w:rsidRDefault="007B3EFC" w:rsidP="00DB3D2A">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DB3D2A">
            <w:pPr>
              <w:pStyle w:val="TAL"/>
            </w:pPr>
            <w:r>
              <w:t>srs-PosConfigNUL</w:t>
            </w:r>
          </w:p>
          <w:p w14:paraId="51ECA76B" w14:textId="77777777" w:rsidR="009732F8" w:rsidRDefault="007B3EFC" w:rsidP="00DB3D2A">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DB3D2A">
            <w:pPr>
              <w:pStyle w:val="TAL"/>
            </w:pPr>
            <w:r>
              <w:t>srs-PosConfigSUL</w:t>
            </w:r>
          </w:p>
          <w:p w14:paraId="323CD09C" w14:textId="77777777" w:rsidR="009732F8" w:rsidRDefault="007B3EFC" w:rsidP="00DB3D2A">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DB3D2A">
            <w:pPr>
              <w:pStyle w:val="TAL"/>
            </w:pPr>
            <w:r>
              <w:t>srs-PosResSetLinkedForAggBWInactiveList</w:t>
            </w:r>
          </w:p>
          <w:p w14:paraId="75079057" w14:textId="77777777" w:rsidR="009732F8" w:rsidRDefault="007B3EFC" w:rsidP="00DB3D2A">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DB3D2A">
            <w:pPr>
              <w:pStyle w:val="TAH"/>
              <w:rPr>
                <w:lang w:eastAsia="sv-SE"/>
              </w:rPr>
            </w:pPr>
            <w:commentRangeStart w:id="2163"/>
            <w:r>
              <w:rPr>
                <w:lang w:eastAsia="sv-SE"/>
              </w:rPr>
              <w:lastRenderedPageBreak/>
              <w:t>SRS</w:t>
            </w:r>
            <w:commentRangeEnd w:id="2163"/>
            <w:r>
              <w:rPr>
                <w:rStyle w:val="CommentReference"/>
                <w:rFonts w:ascii="Times New Roman" w:hAnsi="Times New Roman"/>
                <w:b w:val="0"/>
              </w:rPr>
              <w:commentReference w:id="2163"/>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DB3D2A">
            <w:pPr>
              <w:pStyle w:val="TAL"/>
              <w:rPr>
                <w:lang w:eastAsia="sv-SE"/>
              </w:rPr>
            </w:pPr>
            <w:r>
              <w:rPr>
                <w:lang w:eastAsia="sv-SE"/>
              </w:rPr>
              <w:t>autonomousTA-AdjustmentEnabled</w:t>
            </w:r>
          </w:p>
          <w:p w14:paraId="6DC622B5" w14:textId="77777777" w:rsidR="009732F8" w:rsidRDefault="007B3EFC" w:rsidP="00DB3D2A">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DB3D2A">
            <w:pPr>
              <w:pStyle w:val="TAL"/>
              <w:rPr>
                <w:lang w:eastAsia="sv-SE"/>
              </w:rPr>
            </w:pPr>
            <w:r>
              <w:rPr>
                <w:lang w:eastAsia="sv-SE"/>
              </w:rPr>
              <w:t>bwp-NUL</w:t>
            </w:r>
          </w:p>
          <w:p w14:paraId="1F1D8124" w14:textId="77777777" w:rsidR="009732F8" w:rsidRDefault="007B3EFC" w:rsidP="00DB3D2A">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DB3D2A">
            <w:pPr>
              <w:pStyle w:val="TAL"/>
              <w:rPr>
                <w:lang w:eastAsia="sv-SE"/>
              </w:rPr>
            </w:pPr>
            <w:r>
              <w:rPr>
                <w:lang w:eastAsia="sv-SE"/>
              </w:rPr>
              <w:t>bwp-SUL</w:t>
            </w:r>
          </w:p>
          <w:p w14:paraId="624A5481" w14:textId="77777777" w:rsidR="009732F8" w:rsidRDefault="007B3EFC" w:rsidP="00DB3D2A">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DB3D2A">
            <w:pPr>
              <w:pStyle w:val="TAL"/>
            </w:pPr>
            <w:r>
              <w:t>configType</w:t>
            </w:r>
          </w:p>
          <w:p w14:paraId="59F104CA" w14:textId="77777777" w:rsidR="009732F8" w:rsidRDefault="007B3EFC" w:rsidP="00DB3D2A">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DB3D2A">
            <w:pPr>
              <w:pStyle w:val="TAL"/>
            </w:pPr>
            <w:r>
              <w:t>srs-PosHyperSFN-Index</w:t>
            </w:r>
          </w:p>
          <w:p w14:paraId="204EB743" w14:textId="77777777" w:rsidR="009732F8" w:rsidRDefault="007B3EFC" w:rsidP="00DB3D2A">
            <w:pPr>
              <w:pStyle w:val="TAL"/>
              <w:rPr>
                <w:b/>
                <w:i/>
                <w:lang w:eastAsia="sv-SE"/>
              </w:rPr>
            </w:pPr>
            <w:r>
              <w:t>Indicates whether the current SFN is even or odd SFN for</w:t>
            </w:r>
            <w:commentRangeStart w:id="2164"/>
            <w:r>
              <w:t xml:space="preserve"> SRS for Positioning transmission</w:t>
            </w:r>
            <w:commentRangeEnd w:id="2164"/>
            <w:r>
              <w:rPr>
                <w:rStyle w:val="CommentReference"/>
                <w:rFonts w:ascii="Times New Roman" w:hAnsi="Times New Roman"/>
              </w:rPr>
              <w:commentReference w:id="2164"/>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DB3D2A">
            <w:pPr>
              <w:pStyle w:val="TAL"/>
            </w:pPr>
            <w:r>
              <w:t>srs-PosRRC-InactiveValidityArea</w:t>
            </w:r>
          </w:p>
          <w:p w14:paraId="0AF022F8" w14:textId="77777777" w:rsidR="009732F8" w:rsidRDefault="007B3EFC" w:rsidP="00DB3D2A">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DB3D2A">
            <w:pPr>
              <w:pStyle w:val="TAL"/>
              <w:rPr>
                <w:lang w:eastAsia="ko-KR"/>
              </w:rPr>
            </w:pPr>
            <w:r>
              <w:t>inactivePosSRS-ValidityAreaTAT</w:t>
            </w:r>
          </w:p>
          <w:p w14:paraId="11551BD2" w14:textId="77777777" w:rsidR="009732F8" w:rsidRDefault="007B3EFC" w:rsidP="00DB3D2A">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DB3D2A">
            <w:pPr>
              <w:pStyle w:val="TAL"/>
            </w:pPr>
            <w:commentRangeStart w:id="2165"/>
            <w:r>
              <w:rPr>
                <w:rFonts w:eastAsia="DengXian"/>
              </w:rPr>
              <w:t>inactivePosSRS</w:t>
            </w:r>
            <w:commentRangeEnd w:id="2165"/>
            <w:r>
              <w:rPr>
                <w:rStyle w:val="CommentReference"/>
                <w:rFonts w:ascii="Times New Roman" w:hAnsi="Times New Roman"/>
              </w:rPr>
              <w:commentReference w:id="2165"/>
            </w:r>
            <w:r>
              <w:rPr>
                <w:rFonts w:eastAsia="DengXian"/>
              </w:rPr>
              <w:t>-ValidityAreaRSRP</w:t>
            </w:r>
          </w:p>
          <w:p w14:paraId="2BC19DC8" w14:textId="77777777" w:rsidR="009732F8" w:rsidRDefault="007B3EFC" w:rsidP="00DB3D2A">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DB3D2A">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DB3D2A">
            <w:pPr>
              <w:pStyle w:val="TAL"/>
              <w:rPr>
                <w:lang w:eastAsia="sv-SE"/>
              </w:rPr>
            </w:pPr>
            <w:commentRangeStart w:id="2166"/>
            <w:r>
              <w:rPr>
                <w:lang w:eastAsia="sv-SE"/>
              </w:rPr>
              <w:t>bwp</w:t>
            </w:r>
            <w:commentRangeEnd w:id="2166"/>
            <w:r>
              <w:rPr>
                <w:rStyle w:val="CommentReference"/>
                <w:rFonts w:ascii="Times New Roman" w:hAnsi="Times New Roman"/>
              </w:rPr>
              <w:commentReference w:id="2166"/>
            </w:r>
          </w:p>
          <w:p w14:paraId="0CADEF1F" w14:textId="77777777" w:rsidR="009732F8" w:rsidRDefault="007B3EFC" w:rsidP="00DB3D2A">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DB3D2A">
            <w:pPr>
              <w:pStyle w:val="TAL"/>
            </w:pPr>
            <w:r>
              <w:t>srs-PosConfig</w:t>
            </w:r>
          </w:p>
          <w:p w14:paraId="2D2FFD94" w14:textId="77777777" w:rsidR="009732F8" w:rsidRDefault="007B3EFC" w:rsidP="00DB3D2A">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DB3D2A">
            <w:pPr>
              <w:pStyle w:val="TAL"/>
            </w:pPr>
            <w:r>
              <w:t>freqInfoAdditionalCc</w:t>
            </w:r>
            <w:commentRangeStart w:id="2167"/>
            <w:r>
              <w:t>List</w:t>
            </w:r>
            <w:commentRangeEnd w:id="2167"/>
            <w:r>
              <w:rPr>
                <w:rStyle w:val="CommentReference"/>
                <w:rFonts w:ascii="Times New Roman" w:hAnsi="Times New Roman"/>
              </w:rPr>
              <w:commentReference w:id="2167"/>
            </w:r>
          </w:p>
          <w:p w14:paraId="4BABD1F7" w14:textId="77777777" w:rsidR="009732F8" w:rsidRDefault="007B3EFC" w:rsidP="00DB3D2A">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DB3D2A">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DB3D2A">
            <w:pPr>
              <w:pStyle w:val="TAL"/>
              <w:rPr>
                <w:lang w:eastAsia="ko-KR"/>
              </w:rPr>
            </w:pPr>
            <w:r>
              <w:rPr>
                <w:lang w:eastAsia="ko-KR"/>
              </w:rPr>
              <w:t>extendedPaging</w:t>
            </w:r>
            <w:commentRangeStart w:id="2168"/>
            <w:r>
              <w:rPr>
                <w:lang w:eastAsia="ko-KR"/>
              </w:rPr>
              <w:t>Cycle</w:t>
            </w:r>
            <w:commentRangeEnd w:id="2168"/>
            <w:r>
              <w:rPr>
                <w:rStyle w:val="CommentReference"/>
                <w:rFonts w:ascii="Times New Roman" w:hAnsi="Times New Roman"/>
              </w:rPr>
              <w:commentReference w:id="2168"/>
            </w:r>
          </w:p>
          <w:p w14:paraId="0B8B1C59" w14:textId="77777777" w:rsidR="009732F8" w:rsidRDefault="007B3EFC" w:rsidP="00DB3D2A">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DB3D2A">
            <w:pPr>
              <w:pStyle w:val="TAL"/>
              <w:rPr>
                <w:lang w:eastAsia="ko-KR"/>
              </w:rPr>
            </w:pPr>
            <w:r>
              <w:rPr>
                <w:lang w:eastAsia="ko-KR"/>
              </w:rPr>
              <w:t>ncd-SSB-RedCapInitialBWP-SDT</w:t>
            </w:r>
          </w:p>
          <w:p w14:paraId="287A9BF7" w14:textId="77777777" w:rsidR="009732F8" w:rsidRDefault="007B3EFC" w:rsidP="00DB3D2A">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DB3D2A">
            <w:pPr>
              <w:pStyle w:val="TAL"/>
              <w:rPr>
                <w:lang w:eastAsia="ko-KR"/>
              </w:rPr>
            </w:pPr>
            <w:r>
              <w:rPr>
                <w:lang w:eastAsia="ko-KR"/>
              </w:rPr>
              <w:t>pagingPTWLe</w:t>
            </w:r>
            <w:commentRangeStart w:id="2169"/>
            <w:r>
              <w:rPr>
                <w:lang w:eastAsia="ko-KR"/>
              </w:rPr>
              <w:t>ngth</w:t>
            </w:r>
            <w:commentRangeEnd w:id="2169"/>
            <w:r>
              <w:rPr>
                <w:rStyle w:val="CommentReference"/>
                <w:rFonts w:ascii="Times New Roman" w:hAnsi="Times New Roman"/>
              </w:rPr>
              <w:commentReference w:id="2169"/>
            </w:r>
          </w:p>
          <w:p w14:paraId="43E90579" w14:textId="77777777" w:rsidR="009732F8" w:rsidRDefault="007B3EFC" w:rsidP="00DB3D2A">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DB3D2A">
            <w:pPr>
              <w:pStyle w:val="TAL"/>
              <w:rPr>
                <w:lang w:eastAsia="ko-KR"/>
              </w:rPr>
            </w:pPr>
            <w:r>
              <w:rPr>
                <w:lang w:eastAsia="ko-KR"/>
              </w:rPr>
              <w:t>ran-ExtendedPagingCycle</w:t>
            </w:r>
          </w:p>
          <w:p w14:paraId="0FCA9B71" w14:textId="77777777" w:rsidR="009732F8" w:rsidRDefault="007B3EFC" w:rsidP="00DB3D2A">
            <w:pPr>
              <w:pStyle w:val="TAL"/>
              <w:rPr>
                <w:b/>
                <w:i/>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0"/>
            <w:r>
              <w:rPr>
                <w:lang w:eastAsia="ko-KR"/>
              </w:rPr>
              <w:t>UE</w:t>
            </w:r>
            <w:commentRangeEnd w:id="2170"/>
            <w:r>
              <w:rPr>
                <w:rStyle w:val="CommentReference"/>
                <w:rFonts w:ascii="Times New Roman" w:hAnsi="Times New Roman"/>
              </w:rPr>
              <w:commentReference w:id="2170"/>
            </w:r>
            <w:commentRangeStart w:id="2171"/>
            <w:r>
              <w:rPr>
                <w:lang w:eastAsia="ko-KR"/>
              </w:rPr>
              <w:t>.</w:t>
            </w:r>
            <w:commentRangeEnd w:id="2171"/>
            <w:r>
              <w:rPr>
                <w:rStyle w:val="CommentReference"/>
                <w:rFonts w:ascii="Times New Roman" w:hAnsi="Times New Roman"/>
              </w:rPr>
              <w:commentReference w:id="2171"/>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DB3D2A">
            <w:pPr>
              <w:pStyle w:val="TAL"/>
              <w:rPr>
                <w:lang w:eastAsia="sv-SE"/>
              </w:rPr>
            </w:pPr>
            <w:r>
              <w:rPr>
                <w:lang w:eastAsia="sv-SE"/>
              </w:rPr>
              <w:t>ran-NotificationAreaInfo</w:t>
            </w:r>
          </w:p>
          <w:p w14:paraId="70FB1878" w14:textId="77777777" w:rsidR="009732F8" w:rsidRDefault="007B3EFC" w:rsidP="00DB3D2A">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DB3D2A">
            <w:pPr>
              <w:pStyle w:val="TAL"/>
              <w:rPr>
                <w:lang w:eastAsia="ko-KR"/>
              </w:rPr>
            </w:pPr>
            <w:r>
              <w:rPr>
                <w:lang w:eastAsia="ko-KR"/>
              </w:rPr>
              <w:t>ran-PagingCycle</w:t>
            </w:r>
          </w:p>
          <w:p w14:paraId="547A1F06" w14:textId="77777777" w:rsidR="009732F8" w:rsidRDefault="007B3EFC" w:rsidP="00DB3D2A">
            <w:pPr>
              <w:pStyle w:val="TAL"/>
              <w:rPr>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DB3D2A">
            <w:pPr>
              <w:pStyle w:val="TAL"/>
              <w:rPr>
                <w:lang w:eastAsia="ko-KR"/>
              </w:rPr>
            </w:pPr>
            <w:r>
              <w:rPr>
                <w:lang w:eastAsia="ko-KR"/>
              </w:rPr>
              <w:t>resumeIndication</w:t>
            </w:r>
          </w:p>
          <w:p w14:paraId="6950CED6" w14:textId="77777777" w:rsidR="009732F8" w:rsidRDefault="007B3EFC" w:rsidP="00DB3D2A">
            <w:pPr>
              <w:pStyle w:val="TAL"/>
              <w:rPr>
                <w:b/>
                <w:i/>
                <w:lang w:eastAsia="ko-KR"/>
              </w:rPr>
            </w:pPr>
            <w:r>
              <w:rPr>
                <w:lang w:eastAsia="ko-KR"/>
              </w:rPr>
              <w:t xml:space="preserve">Indicates that the UE shall trigger </w:t>
            </w:r>
            <w:commentRangeStart w:id="2172"/>
            <w:r>
              <w:rPr>
                <w:lang w:eastAsia="ko-KR"/>
              </w:rPr>
              <w:t>the</w:t>
            </w:r>
            <w:commentRangeEnd w:id="2172"/>
            <w:r>
              <w:rPr>
                <w:rStyle w:val="CommentReference"/>
                <w:rFonts w:ascii="Times New Roman" w:hAnsi="Times New Roman"/>
              </w:rPr>
              <w:commentReference w:id="2172"/>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DB3D2A">
            <w:pPr>
              <w:pStyle w:val="TAL"/>
              <w:rPr>
                <w:lang w:eastAsia="ko-KR"/>
              </w:rPr>
            </w:pPr>
            <w:r>
              <w:rPr>
                <w:lang w:eastAsia="ko-KR"/>
              </w:rPr>
              <w:t>sl-UEIdentityRemote</w:t>
            </w:r>
          </w:p>
          <w:p w14:paraId="3DBE285C" w14:textId="77777777" w:rsidR="009732F8" w:rsidRDefault="007B3EFC" w:rsidP="00DB3D2A">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DB3D2A">
            <w:pPr>
              <w:pStyle w:val="TAL"/>
              <w:rPr>
                <w:lang w:eastAsia="ko-KR"/>
              </w:rPr>
            </w:pPr>
            <w:r>
              <w:rPr>
                <w:lang w:eastAsia="ko-KR"/>
              </w:rPr>
              <w:t>t380</w:t>
            </w:r>
          </w:p>
          <w:p w14:paraId="3DF37A56" w14:textId="77777777" w:rsidR="009732F8" w:rsidRDefault="007B3EFC" w:rsidP="00DB3D2A">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DB3D2A">
            <w:pPr>
              <w:pStyle w:val="TAH"/>
              <w:rPr>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DB3D2A">
            <w:pPr>
              <w:pStyle w:val="TAL"/>
              <w:rPr>
                <w:lang w:eastAsia="sv-SE"/>
              </w:rPr>
            </w:pPr>
            <w:commentRangeStart w:id="2173"/>
            <w:r>
              <w:rPr>
                <w:lang w:eastAsia="sv-SE"/>
              </w:rPr>
              <w:t>inactivePTM-Config</w:t>
            </w:r>
            <w:commentRangeEnd w:id="2173"/>
            <w:r>
              <w:rPr>
                <w:rStyle w:val="CommentReference"/>
                <w:rFonts w:ascii="Times New Roman" w:hAnsi="Times New Roman"/>
              </w:rPr>
              <w:commentReference w:id="2173"/>
            </w:r>
          </w:p>
          <w:p w14:paraId="569E69C1" w14:textId="77777777" w:rsidR="009732F8" w:rsidRDefault="007B3EFC" w:rsidP="00DB3D2A">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DB3D2A">
            <w:pPr>
              <w:pStyle w:val="TAL"/>
              <w:rPr>
                <w:lang w:eastAsia="en-GB"/>
              </w:rPr>
            </w:pPr>
            <w:commentRangeStart w:id="2174"/>
            <w:r>
              <w:rPr>
                <w:lang w:eastAsia="en-GB"/>
              </w:rPr>
              <w:t>inactiveMCCH-Config</w:t>
            </w:r>
            <w:commentRangeEnd w:id="2174"/>
            <w:r>
              <w:rPr>
                <w:rStyle w:val="CommentReference"/>
                <w:rFonts w:ascii="Times New Roman" w:hAnsi="Times New Roman"/>
              </w:rPr>
              <w:commentReference w:id="2174"/>
            </w:r>
          </w:p>
          <w:p w14:paraId="4188FC23" w14:textId="77777777" w:rsidR="009732F8" w:rsidRDefault="007B3EFC" w:rsidP="00DB3D2A">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DB3D2A">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DB3D2A">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DB3D2A">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DB3D2A">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DB3D2A">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DB3D2A">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DB3D2A">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DB3D2A">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DB3D2A"/>
    <w:p w14:paraId="62E6C39E" w14:textId="77777777" w:rsidR="009732F8" w:rsidRDefault="007B3EFC" w:rsidP="006F22E1">
      <w:pPr>
        <w:pStyle w:val="Heading4"/>
      </w:pPr>
      <w:bookmarkStart w:id="2175" w:name="_Toc156130235"/>
      <w:bookmarkStart w:id="2176" w:name="_Toc60777112"/>
      <w:r>
        <w:t>–</w:t>
      </w:r>
      <w:r>
        <w:tab/>
        <w:t>RRCResume</w:t>
      </w:r>
      <w:bookmarkEnd w:id="2175"/>
      <w:bookmarkEnd w:id="2176"/>
    </w:p>
    <w:p w14:paraId="49EB6BF3" w14:textId="77777777" w:rsidR="009732F8" w:rsidRDefault="007B3EFC" w:rsidP="00DB3D2A">
      <w:r>
        <w:t xml:space="preserve">The </w:t>
      </w:r>
      <w:r>
        <w:rPr>
          <w:i/>
        </w:rPr>
        <w:t xml:space="preserve">RRCResume </w:t>
      </w:r>
      <w:r>
        <w:t>message is used to resume the suspended RRC connection.</w:t>
      </w:r>
    </w:p>
    <w:p w14:paraId="6799242A" w14:textId="77777777" w:rsidR="009732F8" w:rsidRDefault="007B3EFC" w:rsidP="00DB3D2A">
      <w:pPr>
        <w:pStyle w:val="B1"/>
      </w:pPr>
      <w:r>
        <w:lastRenderedPageBreak/>
        <w:t>Signalling radio bearer: SRB1</w:t>
      </w:r>
    </w:p>
    <w:p w14:paraId="790D45C2" w14:textId="77777777" w:rsidR="009732F8" w:rsidRDefault="007B3EFC" w:rsidP="00DB3D2A">
      <w:pPr>
        <w:pStyle w:val="B1"/>
      </w:pPr>
      <w:r>
        <w:t>RLC-SAP: AM</w:t>
      </w:r>
    </w:p>
    <w:p w14:paraId="0D3A0FE7" w14:textId="77777777" w:rsidR="009732F8" w:rsidRDefault="007B3EFC" w:rsidP="00DB3D2A">
      <w:pPr>
        <w:pStyle w:val="B1"/>
      </w:pPr>
      <w:r>
        <w:t>Logical channel: DCCH</w:t>
      </w:r>
    </w:p>
    <w:p w14:paraId="0780BE1A" w14:textId="77777777" w:rsidR="009732F8" w:rsidRDefault="007B3EFC" w:rsidP="00DB3D2A">
      <w:pPr>
        <w:pStyle w:val="B1"/>
      </w:pPr>
      <w:r>
        <w:t>Direction: Network to UE</w:t>
      </w:r>
    </w:p>
    <w:p w14:paraId="7109B339" w14:textId="77777777" w:rsidR="009732F8" w:rsidRDefault="007B3EFC" w:rsidP="00DB3D2A">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lastRenderedPageBreak/>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77"/>
      <w:commentRangeEnd w:id="2177"/>
      <w:r>
        <w:rPr>
          <w:rStyle w:val="CommentReference"/>
          <w:rFonts w:ascii="Times New Roman" w:hAnsi="Times New Roman"/>
          <w:lang w:eastAsia="ja-JP"/>
        </w:rPr>
        <w:commentReference w:id="2177"/>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DB3D2A">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DB3D2A">
            <w:pPr>
              <w:pStyle w:val="TAL"/>
              <w:rPr>
                <w:lang w:eastAsia="en-GB"/>
              </w:rPr>
            </w:pPr>
            <w:r>
              <w:rPr>
                <w:lang w:eastAsia="en-GB"/>
              </w:rPr>
              <w:t>appLayerMeasConfig</w:t>
            </w:r>
          </w:p>
          <w:p w14:paraId="772A30DA" w14:textId="77777777" w:rsidR="009732F8" w:rsidRDefault="007B3EFC" w:rsidP="00DB3D2A">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DB3D2A">
            <w:pPr>
              <w:pStyle w:val="TAL"/>
              <w:rPr>
                <w:bCs/>
                <w:iCs/>
                <w:lang w:eastAsia="ko-KR"/>
              </w:rPr>
            </w:pPr>
            <w:r>
              <w:rPr>
                <w:lang w:eastAsia="sv-SE"/>
              </w:rPr>
              <w:t>idleModeMeasurementReq</w:t>
            </w:r>
          </w:p>
          <w:p w14:paraId="0B4DFF0C" w14:textId="77777777" w:rsidR="009732F8" w:rsidRDefault="007B3EFC" w:rsidP="00DB3D2A">
            <w:pPr>
              <w:pStyle w:val="TAL"/>
              <w:rPr>
                <w:b/>
                <w:i/>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DB3D2A">
            <w:pPr>
              <w:pStyle w:val="TAL"/>
              <w:rPr>
                <w:lang w:eastAsia="sv-SE"/>
              </w:rPr>
            </w:pPr>
            <w:r>
              <w:rPr>
                <w:lang w:eastAsia="sv-SE"/>
              </w:rPr>
              <w:t>masterCellGroup</w:t>
            </w:r>
          </w:p>
          <w:p w14:paraId="79175DF3" w14:textId="77777777" w:rsidR="009732F8" w:rsidRDefault="007B3EFC" w:rsidP="00DB3D2A">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DB3D2A">
            <w:pPr>
              <w:pStyle w:val="TAL"/>
              <w:rPr>
                <w:lang w:eastAsia="en-GB"/>
              </w:rPr>
            </w:pPr>
            <w:r>
              <w:rPr>
                <w:lang w:eastAsia="en-GB"/>
              </w:rPr>
              <w:t>mrdc-SecondaryCellGroup</w:t>
            </w:r>
          </w:p>
          <w:p w14:paraId="1F9A97B8" w14:textId="77777777" w:rsidR="009732F8" w:rsidRDefault="007B3EFC" w:rsidP="00DB3D2A">
            <w:pPr>
              <w:pStyle w:val="TAL"/>
              <w:rPr>
                <w:lang w:eastAsia="en-GB"/>
              </w:rPr>
            </w:pPr>
            <w:r>
              <w:rPr>
                <w:lang w:eastAsia="en-GB"/>
              </w:rPr>
              <w:t>Includes an RRC message for SCG configuration in NR-DC or NE-DC.</w:t>
            </w:r>
          </w:p>
          <w:p w14:paraId="08BB370D" w14:textId="77777777" w:rsidR="009732F8" w:rsidRDefault="007B3EFC" w:rsidP="00DB3D2A">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DB3D2A">
            <w:pPr>
              <w:pStyle w:val="TAL"/>
              <w:rPr>
                <w:b/>
                <w:i/>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DB3D2A">
            <w:pPr>
              <w:pStyle w:val="TAL"/>
              <w:rPr>
                <w:lang w:eastAsia="en-GB"/>
              </w:rPr>
            </w:pPr>
            <w:r>
              <w:rPr>
                <w:lang w:eastAsia="en-GB"/>
              </w:rPr>
              <w:t>needForGapsConfigNR</w:t>
            </w:r>
          </w:p>
          <w:p w14:paraId="10F679A8" w14:textId="77777777" w:rsidR="009732F8" w:rsidRDefault="007B3EFC" w:rsidP="00DB3D2A">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DB3D2A">
            <w:pPr>
              <w:pStyle w:val="TAL"/>
              <w:rPr>
                <w:lang w:eastAsia="en-GB"/>
              </w:rPr>
            </w:pPr>
            <w:r>
              <w:rPr>
                <w:lang w:eastAsia="en-GB"/>
              </w:rPr>
              <w:t>needForGapNCSG-ConfigEUTRA</w:t>
            </w:r>
          </w:p>
          <w:p w14:paraId="23541AD6" w14:textId="77777777" w:rsidR="009732F8" w:rsidRDefault="007B3EFC" w:rsidP="00DB3D2A">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DB3D2A">
            <w:pPr>
              <w:pStyle w:val="TAL"/>
              <w:rPr>
                <w:lang w:eastAsia="en-GB"/>
              </w:rPr>
            </w:pPr>
            <w:r>
              <w:rPr>
                <w:lang w:eastAsia="en-GB"/>
              </w:rPr>
              <w:t>needForGapNCSG-ConfigNR</w:t>
            </w:r>
          </w:p>
          <w:p w14:paraId="60DF9F40" w14:textId="77777777" w:rsidR="009732F8" w:rsidRDefault="007B3EFC" w:rsidP="00DB3D2A">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DB3D2A">
            <w:pPr>
              <w:pStyle w:val="TAL"/>
              <w:rPr>
                <w:lang w:eastAsia="en-GB"/>
              </w:rPr>
            </w:pPr>
            <w:r>
              <w:rPr>
                <w:lang w:eastAsia="en-GB"/>
              </w:rPr>
              <w:t>needForInterruptionConfigNR</w:t>
            </w:r>
          </w:p>
          <w:p w14:paraId="55D12DFE" w14:textId="77777777" w:rsidR="009732F8" w:rsidRDefault="007B3EFC" w:rsidP="00DB3D2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DB3D2A">
            <w:pPr>
              <w:pStyle w:val="TAL"/>
              <w:rPr>
                <w:lang w:eastAsia="sv-SE"/>
              </w:rPr>
            </w:pPr>
            <w:r>
              <w:rPr>
                <w:lang w:eastAsia="sv-SE"/>
              </w:rPr>
              <w:t>radioBearerConfig</w:t>
            </w:r>
          </w:p>
          <w:p w14:paraId="741CC25A" w14:textId="77777777" w:rsidR="009732F8" w:rsidRDefault="007B3EFC" w:rsidP="00DB3D2A">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DB3D2A">
            <w:pPr>
              <w:pStyle w:val="TAL"/>
              <w:rPr>
                <w:lang w:eastAsia="sv-SE"/>
              </w:rPr>
            </w:pPr>
            <w:r>
              <w:rPr>
                <w:lang w:eastAsia="sv-SE"/>
              </w:rPr>
              <w:t>radioBearerConfig2</w:t>
            </w:r>
          </w:p>
          <w:p w14:paraId="3CC4C194" w14:textId="77777777" w:rsidR="009732F8" w:rsidRDefault="007B3EFC" w:rsidP="00DB3D2A">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DB3D2A">
            <w:pPr>
              <w:pStyle w:val="TAL"/>
              <w:rPr>
                <w:lang w:eastAsia="zh-CN"/>
              </w:rPr>
            </w:pPr>
            <w:r>
              <w:rPr>
                <w:lang w:eastAsia="zh-CN"/>
              </w:rPr>
              <w:t>restoreMCG-SCells</w:t>
            </w:r>
          </w:p>
          <w:p w14:paraId="0B4101C9" w14:textId="77777777" w:rsidR="009732F8" w:rsidRDefault="007B3EFC" w:rsidP="00DB3D2A">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DB3D2A">
            <w:pPr>
              <w:pStyle w:val="TAL"/>
              <w:rPr>
                <w:lang w:eastAsia="en-GB"/>
              </w:rPr>
            </w:pPr>
            <w:r>
              <w:rPr>
                <w:lang w:eastAsia="en-GB"/>
              </w:rPr>
              <w:t>restoreSCG</w:t>
            </w:r>
          </w:p>
          <w:p w14:paraId="56B13EA3" w14:textId="77777777" w:rsidR="009732F8" w:rsidRDefault="007B3EFC" w:rsidP="00DB3D2A">
            <w:pPr>
              <w:pStyle w:val="TAL"/>
              <w:rPr>
                <w:b/>
                <w:i/>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DB3D2A">
            <w:pPr>
              <w:pStyle w:val="TAL"/>
              <w:rPr>
                <w:lang w:eastAsia="en-GB"/>
              </w:rPr>
            </w:pPr>
            <w:r>
              <w:rPr>
                <w:lang w:eastAsia="en-GB"/>
              </w:rPr>
              <w:t>scg-State</w:t>
            </w:r>
          </w:p>
          <w:p w14:paraId="736AFA10" w14:textId="77777777" w:rsidR="009732F8" w:rsidRDefault="007B3EFC" w:rsidP="00DB3D2A">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DB3D2A">
            <w:pPr>
              <w:pStyle w:val="TAL"/>
              <w:rPr>
                <w:lang w:eastAsia="sv-SE"/>
              </w:rPr>
            </w:pPr>
            <w:r>
              <w:rPr>
                <w:lang w:eastAsia="sv-SE"/>
              </w:rPr>
              <w:t>sk-Counter</w:t>
            </w:r>
          </w:p>
          <w:p w14:paraId="40167AE6" w14:textId="77777777" w:rsidR="009732F8" w:rsidRDefault="007B3EFC" w:rsidP="00DB3D2A">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DB3D2A">
            <w:pPr>
              <w:pStyle w:val="TAL"/>
              <w:rPr>
                <w:bCs/>
                <w:iCs/>
                <w:lang w:eastAsia="sv-SE"/>
              </w:rPr>
            </w:pPr>
            <w:r>
              <w:rPr>
                <w:lang w:eastAsia="sv-SE"/>
              </w:rPr>
              <w:t>sl-ConfigDedicatedNR</w:t>
            </w:r>
          </w:p>
          <w:p w14:paraId="2286D594" w14:textId="77777777" w:rsidR="009732F8" w:rsidRDefault="007B3EFC" w:rsidP="00DB3D2A">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DB3D2A">
            <w:pPr>
              <w:pStyle w:val="TAL"/>
              <w:rPr>
                <w:lang w:eastAsia="sv-SE"/>
              </w:rPr>
            </w:pPr>
            <w:r>
              <w:rPr>
                <w:lang w:eastAsia="sv-SE"/>
              </w:rPr>
              <w:t>sl-L2RemoteUE-Config</w:t>
            </w:r>
          </w:p>
          <w:p w14:paraId="42D45572" w14:textId="77777777" w:rsidR="009732F8" w:rsidRDefault="007B3EFC" w:rsidP="00DB3D2A">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DB3D2A">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DB3D2A">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DB3D2A">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DB3D2A">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DB3D2A">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DB3D2A">
            <w:pPr>
              <w:pStyle w:val="TAL"/>
              <w:rPr>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lang w:eastAsia="en-US"/>
              </w:rPr>
              <w:t>.</w:t>
            </w:r>
          </w:p>
        </w:tc>
      </w:tr>
    </w:tbl>
    <w:p w14:paraId="68698015" w14:textId="77777777" w:rsidR="009732F8" w:rsidRDefault="009732F8" w:rsidP="00DB3D2A"/>
    <w:p w14:paraId="3263A190" w14:textId="77777777" w:rsidR="009732F8" w:rsidRDefault="007B3EFC" w:rsidP="006F22E1">
      <w:pPr>
        <w:pStyle w:val="Heading4"/>
      </w:pPr>
      <w:bookmarkStart w:id="2178" w:name="_Toc156130236"/>
      <w:bookmarkStart w:id="2179" w:name="_Toc60777113"/>
      <w:r>
        <w:t>–</w:t>
      </w:r>
      <w:r>
        <w:tab/>
        <w:t>RRCResumeComplete</w:t>
      </w:r>
      <w:bookmarkEnd w:id="2178"/>
      <w:bookmarkEnd w:id="2179"/>
    </w:p>
    <w:p w14:paraId="3339D56C" w14:textId="77777777" w:rsidR="009732F8" w:rsidRDefault="007B3EFC" w:rsidP="00DB3D2A">
      <w:r>
        <w:t xml:space="preserve">The </w:t>
      </w:r>
      <w:r>
        <w:rPr>
          <w:i/>
        </w:rPr>
        <w:t>RRCResumeComplete</w:t>
      </w:r>
      <w:r>
        <w:t xml:space="preserve"> message is used to confirm the successful completion of an RRC connection resumption.</w:t>
      </w:r>
    </w:p>
    <w:p w14:paraId="4CBD6E58" w14:textId="77777777" w:rsidR="009732F8" w:rsidRDefault="007B3EFC" w:rsidP="00DB3D2A">
      <w:pPr>
        <w:pStyle w:val="B1"/>
      </w:pPr>
      <w:r>
        <w:t>Signalling radio bearer: SRB1</w:t>
      </w:r>
    </w:p>
    <w:p w14:paraId="1A3F0535" w14:textId="77777777" w:rsidR="009732F8" w:rsidRDefault="007B3EFC" w:rsidP="00DB3D2A">
      <w:pPr>
        <w:pStyle w:val="B1"/>
      </w:pPr>
      <w:r>
        <w:t>RLC-SAP: AM</w:t>
      </w:r>
    </w:p>
    <w:p w14:paraId="7EB7708E" w14:textId="77777777" w:rsidR="009732F8" w:rsidRDefault="007B3EFC" w:rsidP="00DB3D2A">
      <w:pPr>
        <w:pStyle w:val="B1"/>
      </w:pPr>
      <w:r>
        <w:t>Logical channel: DCCH</w:t>
      </w:r>
    </w:p>
    <w:p w14:paraId="5E660187" w14:textId="77777777" w:rsidR="009732F8" w:rsidRDefault="007B3EFC" w:rsidP="00DB3D2A">
      <w:pPr>
        <w:pStyle w:val="B1"/>
      </w:pPr>
      <w:r>
        <w:t>Direction: UE to Network</w:t>
      </w:r>
    </w:p>
    <w:p w14:paraId="0A558152" w14:textId="77777777" w:rsidR="009732F8" w:rsidRDefault="007B3EFC" w:rsidP="00DB3D2A">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lastRenderedPageBreak/>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DB3D2A">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DB3D2A">
            <w:pPr>
              <w:pStyle w:val="TAL"/>
              <w:rPr>
                <w:lang w:eastAsia="en-GB"/>
              </w:rPr>
            </w:pPr>
            <w:r>
              <w:rPr>
                <w:lang w:eastAsia="en-GB"/>
              </w:rPr>
              <w:t>idleMeasAvailable</w:t>
            </w:r>
          </w:p>
          <w:p w14:paraId="669B5098"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DB3D2A">
            <w:pPr>
              <w:pStyle w:val="TAL"/>
            </w:pPr>
            <w:r>
              <w:t>measConfigReportAppLayerAvailable</w:t>
            </w:r>
          </w:p>
          <w:p w14:paraId="054EE364"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0"/>
            <w:r>
              <w:rPr>
                <w:lang w:eastAsia="en-GB"/>
              </w:rPr>
              <w:t>and</w:t>
            </w:r>
            <w:commentRangeEnd w:id="2180"/>
            <w:r>
              <w:rPr>
                <w:rStyle w:val="CommentReference"/>
                <w:rFonts w:ascii="Times New Roman" w:hAnsi="Times New Roman"/>
              </w:rPr>
              <w:commentReference w:id="2180"/>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DB3D2A">
            <w:pPr>
              <w:pStyle w:val="TAL"/>
              <w:rPr>
                <w:lang w:eastAsia="sv-SE"/>
              </w:rPr>
            </w:pPr>
            <w:r>
              <w:rPr>
                <w:lang w:eastAsia="sv-SE"/>
              </w:rPr>
              <w:t>measResultIdleEUTRA</w:t>
            </w:r>
          </w:p>
          <w:p w14:paraId="49F142A8" w14:textId="77777777" w:rsidR="009732F8" w:rsidRDefault="007B3EFC" w:rsidP="00DB3D2A">
            <w:pPr>
              <w:pStyle w:val="TAL"/>
              <w:rPr>
                <w:b/>
                <w:i/>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DB3D2A">
            <w:pPr>
              <w:pStyle w:val="TAL"/>
              <w:rPr>
                <w:lang w:eastAsia="sv-SE"/>
              </w:rPr>
            </w:pPr>
            <w:r>
              <w:rPr>
                <w:lang w:eastAsia="sv-SE"/>
              </w:rPr>
              <w:t>measResultIdleNR</w:t>
            </w:r>
          </w:p>
          <w:p w14:paraId="24225DD2" w14:textId="77777777" w:rsidR="009732F8" w:rsidRDefault="007B3EFC" w:rsidP="00DB3D2A">
            <w:pPr>
              <w:pStyle w:val="TAL"/>
              <w:rPr>
                <w:b/>
                <w:i/>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DB3D2A">
            <w:pPr>
              <w:pStyle w:val="TAL"/>
              <w:rPr>
                <w:lang w:eastAsia="sv-SE"/>
              </w:rPr>
            </w:pPr>
            <w:r>
              <w:rPr>
                <w:lang w:eastAsia="sv-SE"/>
              </w:rPr>
              <w:t>musim-CapRestrictionInd</w:t>
            </w:r>
          </w:p>
          <w:p w14:paraId="57025C08"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DB3D2A">
            <w:pPr>
              <w:pStyle w:val="TAL"/>
            </w:pPr>
            <w:r>
              <w:t>needForGapsInfoNR</w:t>
            </w:r>
          </w:p>
          <w:p w14:paraId="75E0C30B" w14:textId="77777777" w:rsidR="009732F8" w:rsidRDefault="007B3EFC" w:rsidP="00DB3D2A">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DB3D2A">
            <w:pPr>
              <w:pStyle w:val="TAL"/>
            </w:pPr>
            <w:r>
              <w:t>needForGapNCSG-InfoEUTRA</w:t>
            </w:r>
          </w:p>
          <w:p w14:paraId="304675C1" w14:textId="77777777" w:rsidR="009732F8" w:rsidRDefault="007B3EFC" w:rsidP="00DB3D2A">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DB3D2A">
            <w:pPr>
              <w:pStyle w:val="TAL"/>
            </w:pPr>
            <w:r>
              <w:t>needForGapNCSG-InfoNR</w:t>
            </w:r>
          </w:p>
          <w:p w14:paraId="5BE5BA42" w14:textId="77777777" w:rsidR="009732F8" w:rsidRDefault="007B3EFC" w:rsidP="00DB3D2A">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DB3D2A">
            <w:pPr>
              <w:pStyle w:val="TAL"/>
            </w:pPr>
            <w:r>
              <w:t>needForInterruptionInfoNR</w:t>
            </w:r>
          </w:p>
          <w:p w14:paraId="640C9AFF" w14:textId="77777777" w:rsidR="009732F8" w:rsidRDefault="007B3EFC" w:rsidP="00DB3D2A">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DB3D2A">
            <w:pPr>
              <w:pStyle w:val="TAL"/>
              <w:rPr>
                <w:lang w:eastAsia="sv-SE"/>
              </w:rPr>
            </w:pPr>
            <w:r>
              <w:rPr>
                <w:lang w:eastAsia="sv-SE"/>
              </w:rPr>
              <w:t>selectedPLMN-Identity</w:t>
            </w:r>
          </w:p>
          <w:p w14:paraId="07D851B7" w14:textId="77777777" w:rsidR="009732F8" w:rsidRDefault="007B3EFC" w:rsidP="00DB3D2A">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DB3D2A">
            <w:pPr>
              <w:pStyle w:val="TAL"/>
              <w:rPr>
                <w:lang w:eastAsia="sv-SE"/>
              </w:rPr>
            </w:pPr>
            <w:r>
              <w:rPr>
                <w:lang w:eastAsia="sv-SE"/>
              </w:rPr>
              <w:t>uplinkTxDirectCurrentList</w:t>
            </w:r>
          </w:p>
          <w:p w14:paraId="0728A25B" w14:textId="77777777" w:rsidR="009732F8" w:rsidRDefault="007B3EFC" w:rsidP="00DB3D2A">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DB3D2A">
            <w:pPr>
              <w:pStyle w:val="TAL"/>
              <w:rPr>
                <w:lang w:eastAsia="sv-SE"/>
              </w:rPr>
            </w:pPr>
            <w:r>
              <w:rPr>
                <w:lang w:eastAsia="sv-SE"/>
              </w:rPr>
              <w:t>uplinkTxDirectCurrentMoreCarrierList</w:t>
            </w:r>
          </w:p>
          <w:p w14:paraId="6C2A90F0" w14:textId="77777777" w:rsidR="009732F8" w:rsidRDefault="007B3EFC" w:rsidP="00DB3D2A">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DB3D2A">
            <w:pPr>
              <w:pStyle w:val="TAL"/>
              <w:rPr>
                <w:lang w:eastAsia="sv-SE"/>
              </w:rPr>
            </w:pPr>
            <w:r>
              <w:rPr>
                <w:lang w:eastAsia="sv-SE"/>
              </w:rPr>
              <w:t>uplinkTxDirectCurrentTwoCarrierList</w:t>
            </w:r>
          </w:p>
          <w:p w14:paraId="3A3822D5" w14:textId="77777777" w:rsidR="009732F8" w:rsidRDefault="007B3EFC" w:rsidP="00DB3D2A">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DB3D2A"/>
    <w:p w14:paraId="68AA290D" w14:textId="77777777" w:rsidR="009732F8" w:rsidRDefault="007B3EFC" w:rsidP="006F22E1">
      <w:pPr>
        <w:pStyle w:val="Heading4"/>
      </w:pPr>
      <w:bookmarkStart w:id="2181" w:name="_Toc60777114"/>
      <w:bookmarkStart w:id="2182" w:name="_Toc156130237"/>
      <w:r>
        <w:t>–</w:t>
      </w:r>
      <w:r>
        <w:tab/>
        <w:t>RRCResumeRequest</w:t>
      </w:r>
      <w:bookmarkEnd w:id="2181"/>
      <w:bookmarkEnd w:id="2182"/>
    </w:p>
    <w:p w14:paraId="62F5D05B" w14:textId="77777777" w:rsidR="009732F8" w:rsidRDefault="007B3EFC" w:rsidP="00DB3D2A">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DB3D2A">
      <w:pPr>
        <w:pStyle w:val="B1"/>
      </w:pPr>
      <w:r>
        <w:t>Signalling radio bearer: SRB0</w:t>
      </w:r>
    </w:p>
    <w:p w14:paraId="42504800" w14:textId="77777777" w:rsidR="009732F8" w:rsidRDefault="007B3EFC" w:rsidP="00DB3D2A">
      <w:pPr>
        <w:pStyle w:val="B1"/>
      </w:pPr>
      <w:r>
        <w:t>RLC-SAP: TM</w:t>
      </w:r>
    </w:p>
    <w:p w14:paraId="1CE6F6C1" w14:textId="77777777" w:rsidR="009732F8" w:rsidRDefault="007B3EFC" w:rsidP="00DB3D2A">
      <w:pPr>
        <w:pStyle w:val="B1"/>
      </w:pPr>
      <w:r>
        <w:t>Logical channel: CCCH</w:t>
      </w:r>
    </w:p>
    <w:p w14:paraId="6394F9EA" w14:textId="77777777" w:rsidR="009732F8" w:rsidRDefault="007B3EFC" w:rsidP="00DB3D2A">
      <w:pPr>
        <w:pStyle w:val="B1"/>
      </w:pPr>
      <w:r>
        <w:t>Direction: UE to Network</w:t>
      </w:r>
    </w:p>
    <w:p w14:paraId="654481DD" w14:textId="77777777" w:rsidR="009732F8" w:rsidRDefault="007B3EFC" w:rsidP="00DB3D2A">
      <w:pPr>
        <w:pStyle w:val="TH"/>
      </w:pPr>
      <w:r>
        <w:lastRenderedPageBreak/>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DB3D2A">
            <w:pPr>
              <w:pStyle w:val="TAH"/>
              <w:rPr>
                <w:lang w:eastAsia="sv-SE"/>
              </w:rPr>
            </w:pPr>
            <w:r>
              <w:rPr>
                <w:lang w:eastAsia="en-GB"/>
              </w:rPr>
              <w:t>RRCResumeRequest</w:t>
            </w:r>
            <w:r>
              <w:rPr>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DB3D2A">
            <w:pPr>
              <w:pStyle w:val="TAL"/>
              <w:rPr>
                <w:lang w:eastAsia="sv-SE"/>
              </w:rPr>
            </w:pPr>
            <w:r>
              <w:rPr>
                <w:lang w:eastAsia="sv-SE"/>
              </w:rPr>
              <w:t>resumeCause</w:t>
            </w:r>
          </w:p>
          <w:p w14:paraId="720D88F2" w14:textId="77777777" w:rsidR="009732F8" w:rsidRDefault="007B3EFC" w:rsidP="00DB3D2A">
            <w:pPr>
              <w:pStyle w:val="TAL"/>
              <w:rPr>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DB3D2A">
            <w:pPr>
              <w:pStyle w:val="TAL"/>
              <w:rPr>
                <w:lang w:eastAsia="sv-SE"/>
              </w:rPr>
            </w:pPr>
            <w:r>
              <w:rPr>
                <w:lang w:eastAsia="sv-SE"/>
              </w:rPr>
              <w:t>resumeIdentity</w:t>
            </w:r>
          </w:p>
          <w:p w14:paraId="2E43A156" w14:textId="77777777" w:rsidR="009732F8" w:rsidRDefault="007B3EFC" w:rsidP="00DB3D2A">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DB3D2A">
            <w:pPr>
              <w:pStyle w:val="TAL"/>
              <w:rPr>
                <w:lang w:eastAsia="sv-SE"/>
              </w:rPr>
            </w:pPr>
            <w:r>
              <w:rPr>
                <w:lang w:eastAsia="sv-SE"/>
              </w:rPr>
              <w:t>resumeMAC-I</w:t>
            </w:r>
          </w:p>
          <w:p w14:paraId="23969AA1" w14:textId="77777777" w:rsidR="009732F8" w:rsidRDefault="007B3EFC" w:rsidP="00DB3D2A">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DB3D2A"/>
    <w:p w14:paraId="1AB33C0B" w14:textId="77777777" w:rsidR="009732F8" w:rsidRDefault="007B3EFC" w:rsidP="006F22E1">
      <w:pPr>
        <w:pStyle w:val="Heading4"/>
      </w:pPr>
      <w:bookmarkStart w:id="2183" w:name="_Toc156130238"/>
      <w:bookmarkStart w:id="2184" w:name="_Toc60777115"/>
      <w:r>
        <w:t>–</w:t>
      </w:r>
      <w:r>
        <w:tab/>
        <w:t>RRCResumeRequest1</w:t>
      </w:r>
      <w:bookmarkEnd w:id="2183"/>
      <w:bookmarkEnd w:id="2184"/>
    </w:p>
    <w:p w14:paraId="691342D7" w14:textId="77777777" w:rsidR="009732F8" w:rsidRDefault="007B3EFC" w:rsidP="00DB3D2A">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DB3D2A">
      <w:pPr>
        <w:pStyle w:val="B1"/>
      </w:pPr>
      <w:r>
        <w:t>Signalling radio bearer: SRB0</w:t>
      </w:r>
    </w:p>
    <w:p w14:paraId="26A07305" w14:textId="77777777" w:rsidR="009732F8" w:rsidRDefault="007B3EFC" w:rsidP="00DB3D2A">
      <w:pPr>
        <w:pStyle w:val="B1"/>
      </w:pPr>
      <w:r>
        <w:t>RLC-SAP: TM</w:t>
      </w:r>
    </w:p>
    <w:p w14:paraId="74694E72" w14:textId="77777777" w:rsidR="009732F8" w:rsidRDefault="007B3EFC" w:rsidP="00DB3D2A">
      <w:pPr>
        <w:pStyle w:val="B1"/>
      </w:pPr>
      <w:r>
        <w:t>Logical channel: CCCH1</w:t>
      </w:r>
    </w:p>
    <w:p w14:paraId="06F35E22" w14:textId="77777777" w:rsidR="009732F8" w:rsidRDefault="007B3EFC" w:rsidP="00DB3D2A">
      <w:pPr>
        <w:pStyle w:val="B1"/>
      </w:pPr>
      <w:r>
        <w:t>Direction: UE to Network</w:t>
      </w:r>
    </w:p>
    <w:p w14:paraId="416EF56D" w14:textId="77777777" w:rsidR="009732F8" w:rsidRDefault="007B3EFC" w:rsidP="00DB3D2A">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DB3D2A">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DB3D2A">
            <w:pPr>
              <w:pStyle w:val="TAL"/>
              <w:rPr>
                <w:lang w:eastAsia="sv-SE"/>
              </w:rPr>
            </w:pPr>
            <w:r>
              <w:rPr>
                <w:lang w:eastAsia="sv-SE"/>
              </w:rPr>
              <w:t>resumeCause</w:t>
            </w:r>
          </w:p>
          <w:p w14:paraId="3D4A173D" w14:textId="77777777" w:rsidR="009732F8" w:rsidRDefault="007B3EFC" w:rsidP="00DB3D2A">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DB3D2A">
            <w:pPr>
              <w:pStyle w:val="TAL"/>
              <w:rPr>
                <w:lang w:eastAsia="sv-SE"/>
              </w:rPr>
            </w:pPr>
            <w:r>
              <w:rPr>
                <w:lang w:eastAsia="sv-SE"/>
              </w:rPr>
              <w:t>resumeIdentity</w:t>
            </w:r>
          </w:p>
          <w:p w14:paraId="5B8A184C" w14:textId="77777777" w:rsidR="009732F8" w:rsidRDefault="007B3EFC" w:rsidP="00DB3D2A">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DB3D2A">
            <w:pPr>
              <w:pStyle w:val="TAL"/>
              <w:rPr>
                <w:lang w:eastAsia="sv-SE"/>
              </w:rPr>
            </w:pPr>
            <w:r>
              <w:rPr>
                <w:lang w:eastAsia="sv-SE"/>
              </w:rPr>
              <w:t>resumeMAC-I</w:t>
            </w:r>
          </w:p>
          <w:p w14:paraId="039A5F88" w14:textId="77777777" w:rsidR="009732F8" w:rsidRDefault="007B3EFC" w:rsidP="00DB3D2A">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DB3D2A"/>
    <w:p w14:paraId="11119012" w14:textId="77777777" w:rsidR="009732F8" w:rsidRDefault="007B3EFC" w:rsidP="006F22E1">
      <w:pPr>
        <w:pStyle w:val="Heading4"/>
      </w:pPr>
      <w:bookmarkStart w:id="2185" w:name="_Toc60777116"/>
      <w:bookmarkStart w:id="2186" w:name="_Toc156130239"/>
      <w:r>
        <w:t>–</w:t>
      </w:r>
      <w:r>
        <w:tab/>
        <w:t>RRCSetup</w:t>
      </w:r>
      <w:bookmarkEnd w:id="2185"/>
      <w:bookmarkEnd w:id="2186"/>
    </w:p>
    <w:p w14:paraId="69D0B2CA" w14:textId="77777777" w:rsidR="009732F8" w:rsidRDefault="007B3EFC" w:rsidP="00DB3D2A">
      <w:r>
        <w:t xml:space="preserve">The </w:t>
      </w:r>
      <w:r>
        <w:rPr>
          <w:i/>
        </w:rPr>
        <w:t>RRCSetup</w:t>
      </w:r>
      <w:r>
        <w:t xml:space="preserve"> message is used to establish SRB1.</w:t>
      </w:r>
    </w:p>
    <w:p w14:paraId="0667EEB1" w14:textId="77777777" w:rsidR="009732F8" w:rsidRDefault="007B3EFC" w:rsidP="00DB3D2A">
      <w:pPr>
        <w:pStyle w:val="B1"/>
      </w:pPr>
      <w:r>
        <w:t>Signalling radio bearer: SRB0</w:t>
      </w:r>
    </w:p>
    <w:p w14:paraId="5C3CA0B7" w14:textId="77777777" w:rsidR="009732F8" w:rsidRDefault="007B3EFC" w:rsidP="00DB3D2A">
      <w:pPr>
        <w:pStyle w:val="B1"/>
      </w:pPr>
      <w:r>
        <w:t>RLC-SAP: TM</w:t>
      </w:r>
    </w:p>
    <w:p w14:paraId="1CEE70F6" w14:textId="77777777" w:rsidR="009732F8" w:rsidRDefault="007B3EFC" w:rsidP="00DB3D2A">
      <w:pPr>
        <w:pStyle w:val="B1"/>
      </w:pPr>
      <w:r>
        <w:t>Logical channel: CCCH</w:t>
      </w:r>
    </w:p>
    <w:p w14:paraId="0270571A" w14:textId="77777777" w:rsidR="009732F8" w:rsidRDefault="007B3EFC" w:rsidP="00DB3D2A">
      <w:pPr>
        <w:pStyle w:val="B1"/>
      </w:pPr>
      <w:r>
        <w:t>Direction: Network to UE</w:t>
      </w:r>
    </w:p>
    <w:p w14:paraId="2ACA29BC" w14:textId="77777777" w:rsidR="009732F8" w:rsidRDefault="007B3EFC" w:rsidP="00DB3D2A">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lastRenderedPageBreak/>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DB3D2A">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DB3D2A">
            <w:pPr>
              <w:pStyle w:val="TAL"/>
              <w:rPr>
                <w:lang w:eastAsia="sv-SE"/>
              </w:rPr>
            </w:pPr>
            <w:r>
              <w:rPr>
                <w:lang w:eastAsia="sv-SE"/>
              </w:rPr>
              <w:t>masterCellGroup</w:t>
            </w:r>
          </w:p>
          <w:p w14:paraId="421CE314" w14:textId="77777777" w:rsidR="009732F8" w:rsidRDefault="007B3EFC" w:rsidP="00DB3D2A">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DB3D2A">
            <w:pPr>
              <w:pStyle w:val="TAL"/>
              <w:rPr>
                <w:lang w:eastAsia="sv-SE"/>
              </w:rPr>
            </w:pPr>
            <w:r>
              <w:rPr>
                <w:lang w:eastAsia="sv-SE"/>
              </w:rPr>
              <w:t>radioBearerConfig</w:t>
            </w:r>
          </w:p>
          <w:p w14:paraId="41C17F5A" w14:textId="77777777" w:rsidR="009732F8" w:rsidRDefault="007B3EFC" w:rsidP="00DB3D2A">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DB3D2A">
            <w:pPr>
              <w:pStyle w:val="TAL"/>
              <w:rPr>
                <w:lang w:eastAsia="sv-SE"/>
              </w:rPr>
            </w:pPr>
            <w:r>
              <w:rPr>
                <w:lang w:eastAsia="sv-SE"/>
              </w:rPr>
              <w:t>sl-ConfigDedicatedNR</w:t>
            </w:r>
          </w:p>
          <w:p w14:paraId="408760CC" w14:textId="77777777" w:rsidR="009732F8" w:rsidRDefault="007B3EFC" w:rsidP="00DB3D2A">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DB3D2A">
            <w:pPr>
              <w:pStyle w:val="TAL"/>
              <w:rPr>
                <w:lang w:eastAsia="sv-SE"/>
              </w:rPr>
            </w:pPr>
            <w:r>
              <w:rPr>
                <w:lang w:eastAsia="sv-SE"/>
              </w:rPr>
              <w:t>sl-L2RemoteUE-Config</w:t>
            </w:r>
          </w:p>
          <w:p w14:paraId="0F5A8C6A" w14:textId="77777777" w:rsidR="009732F8" w:rsidRDefault="007B3EFC" w:rsidP="00DB3D2A">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DB3D2A">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DB3D2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DB3D2A"/>
    <w:p w14:paraId="5A2B076D" w14:textId="77777777" w:rsidR="009732F8" w:rsidRDefault="007B3EFC" w:rsidP="006F22E1">
      <w:pPr>
        <w:pStyle w:val="Heading4"/>
      </w:pPr>
      <w:bookmarkStart w:id="2187" w:name="_Toc156130240"/>
      <w:bookmarkStart w:id="2188" w:name="_Toc60777117"/>
      <w:r>
        <w:t>–</w:t>
      </w:r>
      <w:r>
        <w:tab/>
        <w:t>RRCSetupComplete</w:t>
      </w:r>
      <w:bookmarkEnd w:id="2187"/>
      <w:bookmarkEnd w:id="2188"/>
    </w:p>
    <w:p w14:paraId="3FC8CB25" w14:textId="77777777" w:rsidR="009732F8" w:rsidRDefault="007B3EFC" w:rsidP="00DB3D2A">
      <w:r>
        <w:t xml:space="preserve">The </w:t>
      </w:r>
      <w:r>
        <w:rPr>
          <w:i/>
        </w:rPr>
        <w:t>RRCSetupComplete</w:t>
      </w:r>
      <w:r>
        <w:t xml:space="preserve"> message is used to confirm the successful completion of an RRC connection establishment.</w:t>
      </w:r>
    </w:p>
    <w:p w14:paraId="15262F86" w14:textId="77777777" w:rsidR="009732F8" w:rsidRDefault="007B3EFC" w:rsidP="00DB3D2A">
      <w:pPr>
        <w:pStyle w:val="B1"/>
      </w:pPr>
      <w:r>
        <w:t>Signalling radio bearer: SRB1</w:t>
      </w:r>
    </w:p>
    <w:p w14:paraId="74F9DC6D" w14:textId="77777777" w:rsidR="009732F8" w:rsidRDefault="007B3EFC" w:rsidP="00DB3D2A">
      <w:pPr>
        <w:pStyle w:val="B1"/>
      </w:pPr>
      <w:r>
        <w:t>RLC-SAP: AM</w:t>
      </w:r>
    </w:p>
    <w:p w14:paraId="308A3D01" w14:textId="77777777" w:rsidR="009732F8" w:rsidRDefault="007B3EFC" w:rsidP="00DB3D2A">
      <w:pPr>
        <w:pStyle w:val="B1"/>
      </w:pPr>
      <w:r>
        <w:t>Logical channel: DCCH</w:t>
      </w:r>
    </w:p>
    <w:p w14:paraId="42532F7F" w14:textId="77777777" w:rsidR="009732F8" w:rsidRDefault="007B3EFC" w:rsidP="00DB3D2A">
      <w:pPr>
        <w:pStyle w:val="B1"/>
      </w:pPr>
      <w:r>
        <w:lastRenderedPageBreak/>
        <w:t>Direction: UE to Network</w:t>
      </w:r>
    </w:p>
    <w:p w14:paraId="0C51F6B4" w14:textId="77777777" w:rsidR="009732F8" w:rsidRDefault="007B3EFC" w:rsidP="00DB3D2A">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lastRenderedPageBreak/>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DB3D2A">
            <w:pPr>
              <w:pStyle w:val="TAH"/>
              <w:rPr>
                <w:lang w:eastAsia="sv-SE"/>
              </w:rPr>
            </w:pPr>
            <w:r>
              <w:rPr>
                <w:lang w:eastAsia="sv-SE"/>
              </w:rPr>
              <w:lastRenderedPageBreak/>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DB3D2A">
            <w:pPr>
              <w:pStyle w:val="TAL"/>
              <w:rPr>
                <w:lang w:eastAsia="sv-SE"/>
              </w:rPr>
            </w:pPr>
            <w:r>
              <w:rPr>
                <w:lang w:eastAsia="sv-SE"/>
              </w:rPr>
              <w:t>guami-Type</w:t>
            </w:r>
          </w:p>
          <w:p w14:paraId="2E5D8B08" w14:textId="77777777" w:rsidR="009732F8" w:rsidRDefault="007B3EFC" w:rsidP="00DB3D2A">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DB3D2A">
            <w:pPr>
              <w:pStyle w:val="TAL"/>
              <w:rPr>
                <w:lang w:eastAsia="sv-SE"/>
              </w:rPr>
            </w:pPr>
            <w:r>
              <w:rPr>
                <w:lang w:eastAsia="sv-SE"/>
              </w:rPr>
              <w:t>iab-NodeIndication</w:t>
            </w:r>
          </w:p>
          <w:p w14:paraId="0D30A5F6" w14:textId="77777777" w:rsidR="009732F8" w:rsidRDefault="007B3EFC" w:rsidP="00DB3D2A">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DB3D2A">
            <w:pPr>
              <w:pStyle w:val="TAL"/>
              <w:rPr>
                <w:lang w:eastAsia="en-GB"/>
              </w:rPr>
            </w:pPr>
            <w:r>
              <w:rPr>
                <w:lang w:eastAsia="en-GB"/>
              </w:rPr>
              <w:t>idleMeasAvailable</w:t>
            </w:r>
          </w:p>
          <w:p w14:paraId="32AF3C0F" w14:textId="77777777" w:rsidR="009732F8" w:rsidRDefault="007B3EFC" w:rsidP="00DB3D2A">
            <w:pPr>
              <w:pStyle w:val="TAL"/>
              <w:rPr>
                <w:b/>
                <w:i/>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DB3D2A">
            <w:pPr>
              <w:pStyle w:val="TAL"/>
              <w:rPr>
                <w:lang w:eastAsia="en-GB"/>
              </w:rPr>
            </w:pPr>
            <w:r>
              <w:rPr>
                <w:lang w:eastAsia="en-GB"/>
              </w:rPr>
              <w:t>measConfigReportAppLayerAvailable</w:t>
            </w:r>
          </w:p>
          <w:p w14:paraId="57B217CE" w14:textId="77777777" w:rsidR="009732F8" w:rsidRDefault="007B3EFC" w:rsidP="00DB3D2A">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DB3D2A">
            <w:pPr>
              <w:pStyle w:val="TAL"/>
              <w:rPr>
                <w:lang w:eastAsia="sv-SE"/>
              </w:rPr>
            </w:pPr>
            <w:r>
              <w:rPr>
                <w:lang w:eastAsia="sv-SE"/>
              </w:rPr>
              <w:t>mobileIAB-NodeIndication</w:t>
            </w:r>
          </w:p>
          <w:p w14:paraId="20DB24E3" w14:textId="77777777" w:rsidR="009732F8" w:rsidRDefault="007B3EFC" w:rsidP="00DB3D2A">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DB3D2A">
            <w:pPr>
              <w:pStyle w:val="TAL"/>
              <w:rPr>
                <w:lang w:eastAsia="sv-SE"/>
              </w:rPr>
            </w:pPr>
            <w:r>
              <w:rPr>
                <w:lang w:eastAsia="sv-SE"/>
              </w:rPr>
              <w:t>mobilityState</w:t>
            </w:r>
          </w:p>
          <w:p w14:paraId="623BD1EA" w14:textId="77777777" w:rsidR="009732F8" w:rsidRDefault="007B3EFC" w:rsidP="00DB3D2A">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DB3D2A">
            <w:pPr>
              <w:pStyle w:val="TAL"/>
              <w:rPr>
                <w:lang w:eastAsia="sv-SE"/>
              </w:rPr>
            </w:pPr>
            <w:r>
              <w:rPr>
                <w:lang w:eastAsia="sv-SE"/>
              </w:rPr>
              <w:t>musim-CapRestrictionInd</w:t>
            </w:r>
          </w:p>
          <w:p w14:paraId="5F446D45" w14:textId="77777777" w:rsidR="009732F8" w:rsidRDefault="007B3EFC" w:rsidP="00DB3D2A">
            <w:pPr>
              <w:pStyle w:val="TAL"/>
              <w:rPr>
                <w:b/>
                <w:i/>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DB3D2A">
            <w:pPr>
              <w:pStyle w:val="TAL"/>
              <w:rPr>
                <w:lang w:eastAsia="sv-SE"/>
              </w:rPr>
            </w:pPr>
            <w:r>
              <w:rPr>
                <w:lang w:eastAsia="sv-SE"/>
              </w:rPr>
              <w:t>ncr-NodeIndication</w:t>
            </w:r>
          </w:p>
          <w:p w14:paraId="5D7E3911" w14:textId="77777777" w:rsidR="009732F8" w:rsidRDefault="007B3EFC" w:rsidP="00DB3D2A">
            <w:pPr>
              <w:pStyle w:val="TAL"/>
              <w:rPr>
                <w:b/>
                <w:i/>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DB3D2A">
            <w:pPr>
              <w:pStyle w:val="TAL"/>
              <w:rPr>
                <w:lang w:eastAsia="sv-SE"/>
              </w:rPr>
            </w:pPr>
            <w:r>
              <w:rPr>
                <w:lang w:eastAsia="sv-SE"/>
              </w:rPr>
              <w:t>ng-5G-S-TMSI-Part2</w:t>
            </w:r>
          </w:p>
          <w:p w14:paraId="0A902324" w14:textId="77777777" w:rsidR="009732F8" w:rsidRDefault="007B3EFC" w:rsidP="00DB3D2A">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DB3D2A">
            <w:pPr>
              <w:pStyle w:val="TAL"/>
              <w:rPr>
                <w:lang w:eastAsia="sv-SE"/>
              </w:rPr>
            </w:pPr>
            <w:r>
              <w:rPr>
                <w:lang w:eastAsia="sv-SE"/>
              </w:rPr>
              <w:t>onboardingRequest</w:t>
            </w:r>
          </w:p>
          <w:p w14:paraId="31E200E0" w14:textId="77777777" w:rsidR="009732F8" w:rsidRDefault="007B3EFC" w:rsidP="00DB3D2A">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DB3D2A">
            <w:pPr>
              <w:pStyle w:val="TAL"/>
              <w:rPr>
                <w:lang w:eastAsia="sv-SE"/>
              </w:rPr>
            </w:pPr>
            <w:r>
              <w:rPr>
                <w:lang w:eastAsia="sv-SE"/>
              </w:rPr>
              <w:t>registeredAMF</w:t>
            </w:r>
          </w:p>
          <w:p w14:paraId="10ED5867" w14:textId="77777777" w:rsidR="009732F8" w:rsidRDefault="007B3EFC" w:rsidP="00DB3D2A">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DB3D2A">
            <w:pPr>
              <w:pStyle w:val="TAL"/>
              <w:rPr>
                <w:lang w:eastAsia="sv-SE"/>
              </w:rPr>
            </w:pPr>
            <w:r>
              <w:rPr>
                <w:lang w:eastAsia="sv-SE"/>
              </w:rPr>
              <w:t>selectedPLMN-Identity</w:t>
            </w:r>
          </w:p>
          <w:p w14:paraId="0C5A726D" w14:textId="77777777" w:rsidR="009732F8" w:rsidRDefault="007B3EFC" w:rsidP="00DB3D2A">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DB3D2A">
            <w:pPr>
              <w:pStyle w:val="TAL"/>
              <w:rPr>
                <w:lang w:eastAsia="sv-SE"/>
              </w:rPr>
            </w:pPr>
            <w:r>
              <w:rPr>
                <w:lang w:eastAsia="sv-SE"/>
              </w:rPr>
              <w:t>ul-RRC-Segmentation</w:t>
            </w:r>
          </w:p>
          <w:p w14:paraId="296BD9F2" w14:textId="77777777" w:rsidR="009732F8" w:rsidRDefault="007B3EFC" w:rsidP="00DB3D2A">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DB3D2A"/>
    <w:p w14:paraId="6853CB0D" w14:textId="77777777" w:rsidR="009732F8" w:rsidRDefault="007B3EFC" w:rsidP="006F22E1">
      <w:pPr>
        <w:pStyle w:val="Heading4"/>
      </w:pPr>
      <w:bookmarkStart w:id="2189" w:name="_Toc60777118"/>
      <w:bookmarkStart w:id="2190" w:name="_Toc156130241"/>
      <w:r>
        <w:t>–</w:t>
      </w:r>
      <w:r>
        <w:tab/>
        <w:t>RRCSetupRequest</w:t>
      </w:r>
      <w:bookmarkEnd w:id="2189"/>
      <w:bookmarkEnd w:id="2190"/>
    </w:p>
    <w:p w14:paraId="71A19F44" w14:textId="77777777" w:rsidR="009732F8" w:rsidRDefault="007B3EFC" w:rsidP="00DB3D2A">
      <w:r>
        <w:t xml:space="preserve">The </w:t>
      </w:r>
      <w:r>
        <w:rPr>
          <w:i/>
        </w:rPr>
        <w:t xml:space="preserve">RRCSetupRequest </w:t>
      </w:r>
      <w:r>
        <w:t>message is used to request the establishment of an RRC connection.</w:t>
      </w:r>
    </w:p>
    <w:p w14:paraId="6067E2F8" w14:textId="77777777" w:rsidR="009732F8" w:rsidRDefault="007B3EFC" w:rsidP="00DB3D2A">
      <w:pPr>
        <w:pStyle w:val="B1"/>
      </w:pPr>
      <w:r>
        <w:t>Signalling radio bearer: SRB0</w:t>
      </w:r>
    </w:p>
    <w:p w14:paraId="0C7B3A42" w14:textId="77777777" w:rsidR="009732F8" w:rsidRDefault="007B3EFC" w:rsidP="00DB3D2A">
      <w:pPr>
        <w:pStyle w:val="B1"/>
      </w:pPr>
      <w:r>
        <w:t>RLC-SAP: TM</w:t>
      </w:r>
    </w:p>
    <w:p w14:paraId="6E76BA9C" w14:textId="77777777" w:rsidR="009732F8" w:rsidRDefault="007B3EFC" w:rsidP="00DB3D2A">
      <w:pPr>
        <w:pStyle w:val="B1"/>
      </w:pPr>
      <w:r>
        <w:t>Logical channel: CCCH</w:t>
      </w:r>
    </w:p>
    <w:p w14:paraId="5BE1DB32" w14:textId="77777777" w:rsidR="009732F8" w:rsidRDefault="007B3EFC" w:rsidP="00DB3D2A">
      <w:pPr>
        <w:pStyle w:val="B1"/>
      </w:pPr>
      <w:r>
        <w:lastRenderedPageBreak/>
        <w:t xml:space="preserve">Direction: UE to </w:t>
      </w:r>
      <w:r>
        <w:rPr>
          <w:lang w:eastAsia="zh-CN"/>
        </w:rPr>
        <w:t>Network</w:t>
      </w:r>
    </w:p>
    <w:p w14:paraId="02A2F5FE" w14:textId="77777777" w:rsidR="009732F8" w:rsidRDefault="007B3EFC" w:rsidP="00DB3D2A">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DB3D2A">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DB3D2A">
            <w:pPr>
              <w:pStyle w:val="TAL"/>
              <w:rPr>
                <w:lang w:eastAsia="sv-SE"/>
              </w:rPr>
            </w:pPr>
            <w:r>
              <w:rPr>
                <w:lang w:eastAsia="sv-SE"/>
              </w:rPr>
              <w:t>establishmentCause</w:t>
            </w:r>
          </w:p>
          <w:p w14:paraId="7F31CC1C" w14:textId="77777777" w:rsidR="009732F8" w:rsidRDefault="007B3EFC" w:rsidP="00DB3D2A">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DB3D2A">
            <w:pPr>
              <w:pStyle w:val="TAL"/>
              <w:rPr>
                <w:lang w:eastAsia="sv-SE"/>
              </w:rPr>
            </w:pPr>
            <w:r>
              <w:rPr>
                <w:lang w:eastAsia="sv-SE"/>
              </w:rPr>
              <w:t>ue-Identity</w:t>
            </w:r>
          </w:p>
          <w:p w14:paraId="5D6F6CB8" w14:textId="77777777" w:rsidR="009732F8" w:rsidRDefault="007B3EFC" w:rsidP="00DB3D2A">
            <w:pPr>
              <w:pStyle w:val="TAL"/>
              <w:rPr>
                <w:lang w:eastAsia="sv-SE"/>
              </w:rPr>
            </w:pPr>
            <w:r>
              <w:rPr>
                <w:lang w:eastAsia="sv-SE"/>
              </w:rPr>
              <w:t>UE identity included to facilitate contention resolution by lower layers.</w:t>
            </w:r>
          </w:p>
        </w:tc>
      </w:tr>
    </w:tbl>
    <w:p w14:paraId="2C04D4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DB3D2A">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DB3D2A">
            <w:pPr>
              <w:pStyle w:val="TAL"/>
              <w:rPr>
                <w:lang w:eastAsia="sv-SE"/>
              </w:rPr>
            </w:pPr>
            <w:r>
              <w:rPr>
                <w:lang w:eastAsia="sv-SE"/>
              </w:rPr>
              <w:t>ng-5G-S-TMSI-Part1</w:t>
            </w:r>
          </w:p>
          <w:p w14:paraId="10C71195" w14:textId="77777777" w:rsidR="009732F8" w:rsidRDefault="007B3EFC" w:rsidP="00DB3D2A">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DB3D2A">
            <w:pPr>
              <w:pStyle w:val="TAL"/>
              <w:rPr>
                <w:lang w:eastAsia="sv-SE"/>
              </w:rPr>
            </w:pPr>
            <w:r>
              <w:rPr>
                <w:lang w:eastAsia="sv-SE"/>
              </w:rPr>
              <w:t>randomValue</w:t>
            </w:r>
          </w:p>
          <w:p w14:paraId="715C1FB1" w14:textId="77777777" w:rsidR="009732F8" w:rsidRDefault="007B3EFC" w:rsidP="00DB3D2A">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DB3D2A"/>
    <w:p w14:paraId="0AE52394" w14:textId="77777777" w:rsidR="009732F8" w:rsidRDefault="007B3EFC" w:rsidP="006F22E1">
      <w:pPr>
        <w:pStyle w:val="Heading4"/>
      </w:pPr>
      <w:bookmarkStart w:id="2191" w:name="_Toc60777119"/>
      <w:bookmarkStart w:id="2192" w:name="_Toc156130242"/>
      <w:r>
        <w:lastRenderedPageBreak/>
        <w:t>–</w:t>
      </w:r>
      <w:r>
        <w:tab/>
        <w:t>RRCSystemInfoRequest</w:t>
      </w:r>
      <w:bookmarkEnd w:id="2191"/>
      <w:bookmarkEnd w:id="2192"/>
    </w:p>
    <w:p w14:paraId="1392ACC6" w14:textId="77777777" w:rsidR="009732F8" w:rsidRDefault="007B3EFC" w:rsidP="00DB3D2A">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DB3D2A">
      <w:pPr>
        <w:pStyle w:val="B1"/>
      </w:pPr>
      <w:r>
        <w:t>Signalling radio bearer: SRB0</w:t>
      </w:r>
    </w:p>
    <w:p w14:paraId="41F33198" w14:textId="77777777" w:rsidR="009732F8" w:rsidRDefault="007B3EFC" w:rsidP="00DB3D2A">
      <w:pPr>
        <w:pStyle w:val="B1"/>
      </w:pPr>
      <w:r>
        <w:t>RLC-SAP: TM</w:t>
      </w:r>
    </w:p>
    <w:p w14:paraId="29C27C72" w14:textId="77777777" w:rsidR="009732F8" w:rsidRDefault="007B3EFC" w:rsidP="00DB3D2A">
      <w:pPr>
        <w:pStyle w:val="B1"/>
      </w:pPr>
      <w:r>
        <w:t>Logical channel: CCCH</w:t>
      </w:r>
    </w:p>
    <w:p w14:paraId="252CEE4B" w14:textId="77777777" w:rsidR="009732F8" w:rsidRDefault="007B3EFC" w:rsidP="00DB3D2A">
      <w:pPr>
        <w:pStyle w:val="B1"/>
        <w:rPr>
          <w:rFonts w:eastAsia="SimSun"/>
          <w:lang w:eastAsia="zh-CN"/>
        </w:rPr>
      </w:pPr>
      <w:r>
        <w:t xml:space="preserve">Direction: UE to </w:t>
      </w:r>
      <w:r>
        <w:rPr>
          <w:rFonts w:eastAsia="SimSun"/>
          <w:lang w:eastAsia="zh-CN"/>
        </w:rPr>
        <w:t>Network</w:t>
      </w:r>
    </w:p>
    <w:p w14:paraId="47BE74A9" w14:textId="77777777" w:rsidR="009732F8" w:rsidRDefault="007B3EFC" w:rsidP="00DB3D2A">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DB3D2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DB3D2A">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DB3D2A">
            <w:pPr>
              <w:pStyle w:val="TAL"/>
              <w:rPr>
                <w:rFonts w:eastAsia="Arial Unicode MS"/>
                <w:lang w:eastAsia="zh-CN"/>
              </w:rPr>
            </w:pPr>
            <w:r>
              <w:rPr>
                <w:rFonts w:eastAsia="Arial Unicode MS"/>
                <w:lang w:eastAsia="zh-CN"/>
              </w:rPr>
              <w:t>requested-SI-List</w:t>
            </w:r>
          </w:p>
          <w:p w14:paraId="4B2483FF" w14:textId="77777777" w:rsidR="009732F8" w:rsidRDefault="007B3EFC" w:rsidP="00DB3D2A">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DB3D2A">
            <w:pPr>
              <w:rPr>
                <w:rFonts w:eastAsia="DengXian"/>
                <w:lang w:eastAsia="zh-CN"/>
              </w:rPr>
            </w:pPr>
            <w:r>
              <w:rPr>
                <w:rFonts w:eastAsia="DengXian"/>
                <w:lang w:eastAsia="zh-CN"/>
              </w:rPr>
              <w:t>If si-SchedulingInfo-v1700 is not present:</w:t>
            </w:r>
          </w:p>
          <w:p w14:paraId="44CF2993"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DB3D2A">
            <w:pPr>
              <w:pStyle w:val="TAL"/>
              <w:rPr>
                <w:rFonts w:eastAsia="Arial Unicode MS"/>
                <w:lang w:eastAsia="zh-CN"/>
              </w:rPr>
            </w:pPr>
            <w:r>
              <w:rPr>
                <w:rFonts w:eastAsia="Arial Unicode MS"/>
                <w:lang w:eastAsia="zh-CN"/>
              </w:rPr>
              <w:t>requestedPosSI-List</w:t>
            </w:r>
          </w:p>
          <w:p w14:paraId="62AFC41C" w14:textId="77777777" w:rsidR="009732F8" w:rsidRDefault="007B3EFC" w:rsidP="00DB3D2A">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DB3D2A">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DB3D2A">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DB3D2A">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DB3D2A">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DB3D2A">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DB3D2A"/>
    <w:p w14:paraId="1F7A082F" w14:textId="77777777" w:rsidR="009732F8" w:rsidRDefault="007B3EFC" w:rsidP="006F22E1">
      <w:pPr>
        <w:pStyle w:val="Heading4"/>
      </w:pPr>
      <w:bookmarkStart w:id="2193" w:name="_Toc60777120"/>
      <w:bookmarkStart w:id="2194" w:name="_Toc156130243"/>
      <w:r>
        <w:t>–</w:t>
      </w:r>
      <w:r>
        <w:tab/>
        <w:t>SCGFailureInformation</w:t>
      </w:r>
      <w:bookmarkEnd w:id="2193"/>
      <w:bookmarkEnd w:id="2194"/>
    </w:p>
    <w:p w14:paraId="2798BFCD" w14:textId="77777777" w:rsidR="009732F8" w:rsidRDefault="007B3EFC" w:rsidP="00DB3D2A">
      <w:r>
        <w:t xml:space="preserve">The </w:t>
      </w:r>
      <w:r>
        <w:rPr>
          <w:i/>
        </w:rPr>
        <w:t>SCGFailureInformation</w:t>
      </w:r>
      <w:r>
        <w:t xml:space="preserve"> message is used to provide information regarding NR SCG failures detected by the UE.</w:t>
      </w:r>
    </w:p>
    <w:p w14:paraId="2A02F550" w14:textId="77777777" w:rsidR="009732F8" w:rsidRDefault="007B3EFC" w:rsidP="00DB3D2A">
      <w:pPr>
        <w:pStyle w:val="B1"/>
      </w:pPr>
      <w:r>
        <w:t>Signalling radio bearer: SRB1</w:t>
      </w:r>
    </w:p>
    <w:p w14:paraId="4E89CFBC" w14:textId="77777777" w:rsidR="009732F8" w:rsidRDefault="007B3EFC" w:rsidP="00DB3D2A">
      <w:pPr>
        <w:pStyle w:val="B1"/>
      </w:pPr>
      <w:r>
        <w:t>RLC-SAP: AM</w:t>
      </w:r>
    </w:p>
    <w:p w14:paraId="17F338B0" w14:textId="77777777" w:rsidR="009732F8" w:rsidRDefault="007B3EFC" w:rsidP="00DB3D2A">
      <w:pPr>
        <w:pStyle w:val="B1"/>
      </w:pPr>
      <w:r>
        <w:t>Logical channel: DCCH</w:t>
      </w:r>
    </w:p>
    <w:p w14:paraId="68D28629" w14:textId="77777777" w:rsidR="009732F8" w:rsidRDefault="007B3EFC" w:rsidP="00DB3D2A">
      <w:pPr>
        <w:pStyle w:val="B1"/>
      </w:pPr>
      <w:r>
        <w:t>Direction: UE to Network</w:t>
      </w:r>
    </w:p>
    <w:p w14:paraId="6F71C502" w14:textId="77777777" w:rsidR="009732F8" w:rsidRDefault="007B3EFC" w:rsidP="00DB3D2A">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lastRenderedPageBreak/>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DB3D2A">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DB3D2A">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DB3D2A">
            <w:pPr>
              <w:pStyle w:val="TAL"/>
              <w:rPr>
                <w:rFonts w:eastAsia="Malgun Gothic"/>
                <w:lang w:eastAsia="sv-SE"/>
              </w:rPr>
            </w:pPr>
            <w:r>
              <w:rPr>
                <w:rFonts w:eastAsia="Malgun Gothic"/>
                <w:lang w:eastAsia="sv-SE"/>
              </w:rPr>
              <w:t>measResultFreqList</w:t>
            </w:r>
          </w:p>
          <w:p w14:paraId="31E4EA02"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DB3D2A">
            <w:pPr>
              <w:pStyle w:val="TAL"/>
              <w:rPr>
                <w:rFonts w:eastAsia="Malgun Gothic"/>
                <w:lang w:eastAsia="sv-SE"/>
              </w:rPr>
            </w:pPr>
            <w:r>
              <w:rPr>
                <w:rFonts w:eastAsia="Malgun Gothic"/>
                <w:lang w:eastAsia="sv-SE"/>
              </w:rPr>
              <w:t>measResultSCG-Failure</w:t>
            </w:r>
          </w:p>
          <w:p w14:paraId="5BA05EDD" w14:textId="77777777" w:rsidR="009732F8" w:rsidRDefault="007B3EFC" w:rsidP="00DB3D2A">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DB3D2A">
            <w:pPr>
              <w:pStyle w:val="TAL"/>
              <w:rPr>
                <w:rFonts w:eastAsia="Malgun Gothic"/>
                <w:lang w:eastAsia="sv-SE"/>
              </w:rPr>
            </w:pPr>
            <w:r>
              <w:rPr>
                <w:rFonts w:eastAsia="Malgun Gothic"/>
                <w:lang w:eastAsia="sv-SE"/>
              </w:rPr>
              <w:t>previousPSCellId</w:t>
            </w:r>
          </w:p>
          <w:p w14:paraId="48E26EBD"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DB3D2A">
            <w:pPr>
              <w:pStyle w:val="TAL"/>
              <w:rPr>
                <w:rFonts w:eastAsia="Malgun Gothic"/>
                <w:lang w:eastAsia="sv-SE"/>
              </w:rPr>
            </w:pPr>
            <w:r>
              <w:rPr>
                <w:rFonts w:eastAsia="Malgun Gothic"/>
                <w:lang w:eastAsia="sv-SE"/>
              </w:rPr>
              <w:t>failedPSCellId</w:t>
            </w:r>
          </w:p>
          <w:p w14:paraId="451043FE" w14:textId="77777777" w:rsidR="009732F8" w:rsidRDefault="007B3EFC" w:rsidP="00DB3D2A">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DB3D2A">
            <w:pPr>
              <w:pStyle w:val="TAL"/>
              <w:rPr>
                <w:rFonts w:eastAsia="Malgun Gothic"/>
                <w:lang w:eastAsia="sv-SE"/>
              </w:rPr>
            </w:pPr>
            <w:r>
              <w:rPr>
                <w:rFonts w:eastAsia="Malgun Gothic"/>
                <w:lang w:eastAsia="sv-SE"/>
              </w:rPr>
              <w:t>timeSCGFailure</w:t>
            </w:r>
          </w:p>
          <w:p w14:paraId="3EED2BBA" w14:textId="77777777" w:rsidR="009732F8" w:rsidRDefault="007B3EFC" w:rsidP="00DB3D2A">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DB3D2A"/>
    <w:p w14:paraId="03B305A9" w14:textId="77777777" w:rsidR="009732F8" w:rsidRDefault="007B3EFC" w:rsidP="006F22E1">
      <w:pPr>
        <w:pStyle w:val="Heading4"/>
      </w:pPr>
      <w:bookmarkStart w:id="2195" w:name="_Toc156130244"/>
      <w:bookmarkStart w:id="2196" w:name="_Toc60777121"/>
      <w:r>
        <w:t>–</w:t>
      </w:r>
      <w:r>
        <w:tab/>
        <w:t>SCGFailureInformationEUTRA</w:t>
      </w:r>
      <w:bookmarkEnd w:id="2195"/>
      <w:bookmarkEnd w:id="2196"/>
    </w:p>
    <w:p w14:paraId="05ECC4EB" w14:textId="77777777" w:rsidR="009732F8" w:rsidRDefault="007B3EFC" w:rsidP="00DB3D2A">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DB3D2A">
      <w:pPr>
        <w:pStyle w:val="B1"/>
      </w:pPr>
      <w:r>
        <w:t>Signalling radio bearer: SRB1</w:t>
      </w:r>
    </w:p>
    <w:p w14:paraId="46F407A0" w14:textId="77777777" w:rsidR="009732F8" w:rsidRDefault="007B3EFC" w:rsidP="00DB3D2A">
      <w:pPr>
        <w:pStyle w:val="B1"/>
      </w:pPr>
      <w:r>
        <w:t>RLC-SAP: AM</w:t>
      </w:r>
    </w:p>
    <w:p w14:paraId="1AD567A9" w14:textId="77777777" w:rsidR="009732F8" w:rsidRDefault="007B3EFC" w:rsidP="00DB3D2A">
      <w:pPr>
        <w:pStyle w:val="B1"/>
      </w:pPr>
      <w:r>
        <w:t>Logical channel: DCCH</w:t>
      </w:r>
    </w:p>
    <w:p w14:paraId="07F66C67" w14:textId="77777777" w:rsidR="009732F8" w:rsidRDefault="007B3EFC" w:rsidP="00DB3D2A">
      <w:pPr>
        <w:pStyle w:val="B1"/>
      </w:pPr>
      <w:r>
        <w:t>Direction: UE to Network</w:t>
      </w:r>
    </w:p>
    <w:p w14:paraId="13A97321" w14:textId="77777777" w:rsidR="009732F8" w:rsidRDefault="007B3EFC" w:rsidP="00DB3D2A">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lastRenderedPageBreak/>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DB3D2A">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DB3D2A">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DB3D2A">
            <w:pPr>
              <w:pStyle w:val="TAL"/>
              <w:rPr>
                <w:rFonts w:eastAsia="Malgun Gothic"/>
                <w:lang w:eastAsia="sv-SE"/>
              </w:rPr>
            </w:pPr>
            <w:r>
              <w:rPr>
                <w:rFonts w:eastAsia="Malgun Gothic"/>
                <w:lang w:eastAsia="sv-SE"/>
              </w:rPr>
              <w:t>measResultFreqListMRDC</w:t>
            </w:r>
          </w:p>
          <w:p w14:paraId="2353ABCC" w14:textId="77777777" w:rsidR="009732F8" w:rsidRDefault="007B3EFC" w:rsidP="00DB3D2A">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DB3D2A">
            <w:pPr>
              <w:pStyle w:val="TAL"/>
              <w:rPr>
                <w:rFonts w:eastAsia="Malgun Gothic"/>
                <w:lang w:eastAsia="sv-SE"/>
              </w:rPr>
            </w:pPr>
            <w:r>
              <w:rPr>
                <w:rFonts w:eastAsia="Malgun Gothic"/>
                <w:lang w:eastAsia="sv-SE"/>
              </w:rPr>
              <w:t>measResultSCG-FailureMRDC</w:t>
            </w:r>
          </w:p>
          <w:p w14:paraId="1A6E1AB8" w14:textId="77777777" w:rsidR="009732F8" w:rsidRDefault="007B3EFC" w:rsidP="00DB3D2A">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DB3D2A">
      <w:pPr>
        <w:rPr>
          <w:rFonts w:eastAsia="Arial Unicode MS"/>
          <w:lang w:eastAsia="zh-CN"/>
        </w:rPr>
      </w:pPr>
    </w:p>
    <w:p w14:paraId="425E826B" w14:textId="77777777" w:rsidR="009732F8" w:rsidRDefault="007B3EFC" w:rsidP="006F22E1">
      <w:pPr>
        <w:pStyle w:val="Heading4"/>
      </w:pPr>
      <w:bookmarkStart w:id="2197" w:name="_Toc60777122"/>
      <w:bookmarkStart w:id="2198" w:name="_Toc156130245"/>
      <w:r>
        <w:t>–</w:t>
      </w:r>
      <w:r>
        <w:tab/>
        <w:t>SecurityModeCommand</w:t>
      </w:r>
      <w:bookmarkEnd w:id="2197"/>
      <w:bookmarkEnd w:id="2198"/>
    </w:p>
    <w:p w14:paraId="3EBE246E" w14:textId="77777777" w:rsidR="009732F8" w:rsidRDefault="007B3EFC" w:rsidP="00DB3D2A">
      <w:r>
        <w:t xml:space="preserve">The </w:t>
      </w:r>
      <w:r>
        <w:rPr>
          <w:i/>
        </w:rPr>
        <w:t>SecurityModeCommand</w:t>
      </w:r>
      <w:r>
        <w:t xml:space="preserve"> message is used to command the activation of AS security.</w:t>
      </w:r>
    </w:p>
    <w:p w14:paraId="1F885679" w14:textId="77777777" w:rsidR="009732F8" w:rsidRDefault="007B3EFC" w:rsidP="00DB3D2A">
      <w:pPr>
        <w:pStyle w:val="B1"/>
      </w:pPr>
      <w:r>
        <w:t>Signalling radio bearer: SRB1</w:t>
      </w:r>
    </w:p>
    <w:p w14:paraId="4C6A1083" w14:textId="77777777" w:rsidR="009732F8" w:rsidRDefault="007B3EFC" w:rsidP="00DB3D2A">
      <w:pPr>
        <w:pStyle w:val="B1"/>
      </w:pPr>
      <w:r>
        <w:t>RLC-SAP: AM</w:t>
      </w:r>
    </w:p>
    <w:p w14:paraId="1C08400B" w14:textId="77777777" w:rsidR="009732F8" w:rsidRDefault="007B3EFC" w:rsidP="00DB3D2A">
      <w:pPr>
        <w:pStyle w:val="B1"/>
      </w:pPr>
      <w:r>
        <w:t>Logical channel: DCCH</w:t>
      </w:r>
    </w:p>
    <w:p w14:paraId="038DA04B" w14:textId="77777777" w:rsidR="009732F8" w:rsidRDefault="007B3EFC" w:rsidP="00DB3D2A">
      <w:pPr>
        <w:pStyle w:val="B1"/>
      </w:pPr>
      <w:r>
        <w:t>Direction: Network to UE</w:t>
      </w:r>
    </w:p>
    <w:p w14:paraId="6B4B1CDC" w14:textId="77777777" w:rsidR="009732F8" w:rsidRDefault="007B3EFC" w:rsidP="00DB3D2A">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DB3D2A"/>
    <w:p w14:paraId="34E2E0EE" w14:textId="77777777" w:rsidR="009732F8" w:rsidRDefault="007B3EFC" w:rsidP="006F22E1">
      <w:pPr>
        <w:pStyle w:val="Heading4"/>
      </w:pPr>
      <w:bookmarkStart w:id="2199" w:name="_Toc60777123"/>
      <w:bookmarkStart w:id="2200" w:name="_Toc156130246"/>
      <w:r>
        <w:t>–</w:t>
      </w:r>
      <w:r>
        <w:tab/>
        <w:t>SecurityModeComplete</w:t>
      </w:r>
      <w:bookmarkEnd w:id="2199"/>
      <w:bookmarkEnd w:id="2200"/>
    </w:p>
    <w:p w14:paraId="7EDBE8B8" w14:textId="77777777" w:rsidR="009732F8" w:rsidRDefault="007B3EFC" w:rsidP="00DB3D2A">
      <w:r>
        <w:t xml:space="preserve">The </w:t>
      </w:r>
      <w:r>
        <w:rPr>
          <w:i/>
        </w:rPr>
        <w:t>SecurityModeComplete</w:t>
      </w:r>
      <w:r>
        <w:t xml:space="preserve"> message is used to confirm the successful completion of a security mode command.</w:t>
      </w:r>
    </w:p>
    <w:p w14:paraId="557BC803" w14:textId="77777777" w:rsidR="009732F8" w:rsidRDefault="007B3EFC" w:rsidP="00DB3D2A">
      <w:pPr>
        <w:pStyle w:val="B1"/>
      </w:pPr>
      <w:r>
        <w:t>Signalling radio bearer: SRB1</w:t>
      </w:r>
    </w:p>
    <w:p w14:paraId="08B50DF5" w14:textId="77777777" w:rsidR="009732F8" w:rsidRDefault="007B3EFC" w:rsidP="00DB3D2A">
      <w:pPr>
        <w:pStyle w:val="B1"/>
      </w:pPr>
      <w:r>
        <w:t>RLC-SAP: AM</w:t>
      </w:r>
    </w:p>
    <w:p w14:paraId="24E534F1" w14:textId="77777777" w:rsidR="009732F8" w:rsidRDefault="007B3EFC" w:rsidP="00DB3D2A">
      <w:pPr>
        <w:pStyle w:val="B1"/>
      </w:pPr>
      <w:r>
        <w:t>Logical channel: DCCH</w:t>
      </w:r>
    </w:p>
    <w:p w14:paraId="082CB93A" w14:textId="77777777" w:rsidR="009732F8" w:rsidRDefault="007B3EFC" w:rsidP="00DB3D2A">
      <w:pPr>
        <w:pStyle w:val="B1"/>
      </w:pPr>
      <w:r>
        <w:t>Direction: UE to Network</w:t>
      </w:r>
    </w:p>
    <w:p w14:paraId="36CA97F9" w14:textId="77777777" w:rsidR="009732F8" w:rsidRDefault="007B3EFC" w:rsidP="00DB3D2A">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DB3D2A"/>
    <w:p w14:paraId="71F4A07E" w14:textId="77777777" w:rsidR="009732F8" w:rsidRDefault="007B3EFC" w:rsidP="006F22E1">
      <w:pPr>
        <w:pStyle w:val="Heading4"/>
      </w:pPr>
      <w:bookmarkStart w:id="2201" w:name="_Toc156130247"/>
      <w:bookmarkStart w:id="2202" w:name="_Toc60777124"/>
      <w:r>
        <w:t>–</w:t>
      </w:r>
      <w:r>
        <w:tab/>
        <w:t>SecurityModeFailure</w:t>
      </w:r>
      <w:bookmarkEnd w:id="2201"/>
      <w:bookmarkEnd w:id="2202"/>
    </w:p>
    <w:p w14:paraId="50BDFD2F" w14:textId="77777777" w:rsidR="009732F8" w:rsidRDefault="007B3EFC" w:rsidP="00DB3D2A">
      <w:r>
        <w:t xml:space="preserve">The </w:t>
      </w:r>
      <w:r>
        <w:rPr>
          <w:i/>
        </w:rPr>
        <w:t>SecurityModeFailure</w:t>
      </w:r>
      <w:r>
        <w:t xml:space="preserve"> message is used to indicate an unsuccessful completion of a security mode command.</w:t>
      </w:r>
    </w:p>
    <w:p w14:paraId="23A6C4C6" w14:textId="77777777" w:rsidR="009732F8" w:rsidRDefault="007B3EFC" w:rsidP="00DB3D2A">
      <w:pPr>
        <w:pStyle w:val="B1"/>
      </w:pPr>
      <w:r>
        <w:t>Signalling radio bearer: SRB1</w:t>
      </w:r>
    </w:p>
    <w:p w14:paraId="4FD7AB75" w14:textId="77777777" w:rsidR="009732F8" w:rsidRDefault="007B3EFC" w:rsidP="00DB3D2A">
      <w:pPr>
        <w:pStyle w:val="B1"/>
      </w:pPr>
      <w:r>
        <w:t>RLC-SAP: AM</w:t>
      </w:r>
    </w:p>
    <w:p w14:paraId="1FD984F1" w14:textId="77777777" w:rsidR="009732F8" w:rsidRDefault="007B3EFC" w:rsidP="00DB3D2A">
      <w:pPr>
        <w:pStyle w:val="B1"/>
      </w:pPr>
      <w:r>
        <w:t>Logical channel: DCCH</w:t>
      </w:r>
    </w:p>
    <w:p w14:paraId="76CDD86E" w14:textId="77777777" w:rsidR="009732F8" w:rsidRDefault="007B3EFC" w:rsidP="00DB3D2A">
      <w:pPr>
        <w:pStyle w:val="B1"/>
      </w:pPr>
      <w:r>
        <w:t>Direction: UE to Network</w:t>
      </w:r>
    </w:p>
    <w:p w14:paraId="51F4EDB8" w14:textId="77777777" w:rsidR="009732F8" w:rsidRDefault="007B3EFC" w:rsidP="00DB3D2A">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DB3D2A"/>
    <w:p w14:paraId="7F520F32" w14:textId="77777777" w:rsidR="009732F8" w:rsidRDefault="007B3EFC" w:rsidP="006F22E1">
      <w:pPr>
        <w:pStyle w:val="Heading4"/>
      </w:pPr>
      <w:bookmarkStart w:id="2203" w:name="_Toc60777125"/>
      <w:bookmarkStart w:id="2204" w:name="_Toc156130248"/>
      <w:r>
        <w:lastRenderedPageBreak/>
        <w:t>–</w:t>
      </w:r>
      <w:r>
        <w:tab/>
        <w:t>SIB1</w:t>
      </w:r>
      <w:bookmarkEnd w:id="2203"/>
      <w:bookmarkEnd w:id="2204"/>
    </w:p>
    <w:p w14:paraId="0A1DE59B" w14:textId="77777777" w:rsidR="009732F8" w:rsidRDefault="007B3EFC" w:rsidP="00DB3D2A">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DB3D2A">
      <w:pPr>
        <w:pStyle w:val="B1"/>
      </w:pPr>
      <w:r>
        <w:t>Signalling radio bearer: N/A</w:t>
      </w:r>
    </w:p>
    <w:p w14:paraId="2C824496" w14:textId="77777777" w:rsidR="009732F8" w:rsidRDefault="007B3EFC" w:rsidP="00DB3D2A">
      <w:pPr>
        <w:pStyle w:val="B1"/>
      </w:pPr>
      <w:r>
        <w:t>RLC-SAP: TM</w:t>
      </w:r>
    </w:p>
    <w:p w14:paraId="1C8E0663" w14:textId="77777777" w:rsidR="009732F8" w:rsidRDefault="007B3EFC" w:rsidP="00DB3D2A">
      <w:pPr>
        <w:pStyle w:val="B1"/>
      </w:pPr>
      <w:r>
        <w:t>Logical channels: BCCH</w:t>
      </w:r>
    </w:p>
    <w:p w14:paraId="0F97B9EB" w14:textId="77777777" w:rsidR="009732F8" w:rsidRDefault="007B3EFC" w:rsidP="00DB3D2A">
      <w:pPr>
        <w:pStyle w:val="B1"/>
      </w:pPr>
      <w:r>
        <w:t>Direction: Network to UE</w:t>
      </w:r>
    </w:p>
    <w:p w14:paraId="4AC41774" w14:textId="77777777" w:rsidR="009732F8" w:rsidRDefault="007B3EFC" w:rsidP="00DB3D2A">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lastRenderedPageBreak/>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w:t>
      </w:r>
      <w:commentRangeStart w:id="2205"/>
      <w:r>
        <w:t>c</w:t>
      </w:r>
      <w:commentRangeEnd w:id="2205"/>
      <w:r w:rsidR="003D23CA">
        <w:rPr>
          <w:rStyle w:val="CommentReference"/>
          <w:rFonts w:ascii="Times New Roman" w:eastAsia="PMingLiU" w:hAnsi="Times New Roman"/>
          <w:lang w:val="en-US" w:eastAsia="zh-TW"/>
        </w:rPr>
        <w:commentReference w:id="2205"/>
      </w:r>
      <w:r>
        <w:t xml:space="preserve">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commentRangeStart w:id="2206"/>
      <w:r>
        <w:t>RedCap</w:t>
      </w:r>
      <w:commentRangeEnd w:id="2206"/>
      <w:r w:rsidR="0018477C">
        <w:rPr>
          <w:rStyle w:val="CommentReference"/>
          <w:rFonts w:ascii="Times New Roman" w:eastAsia="PMingLiU" w:hAnsi="Times New Roman"/>
          <w:lang w:val="en-US" w:eastAsia="zh-TW"/>
        </w:rPr>
        <w:commentReference w:id="2206"/>
      </w:r>
      <w:r>
        <w:t xml:space="preserve">-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7"/>
      <w:r>
        <w:t>MT-</w:t>
      </w:r>
      <w:commentRangeEnd w:id="2207"/>
      <w:r>
        <w:rPr>
          <w:rStyle w:val="CommentReference"/>
          <w:rFonts w:ascii="Times New Roman" w:hAnsi="Times New Roman"/>
          <w:lang w:eastAsia="ja-JP"/>
        </w:rPr>
        <w:commentReference w:id="2207"/>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DB3D2A">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DB3D2A">
            <w:pPr>
              <w:pStyle w:val="TAL"/>
              <w:rPr>
                <w:lang w:eastAsia="sv-SE"/>
              </w:rPr>
            </w:pPr>
            <w:r>
              <w:rPr>
                <w:lang w:eastAsia="sv-SE"/>
              </w:rPr>
              <w:t>cellBarred</w:t>
            </w:r>
            <w:r>
              <w:rPr>
                <w:rFonts w:eastAsia="SimSun"/>
                <w:lang w:eastAsia="zh-CN"/>
              </w:rPr>
              <w:t>ATG</w:t>
            </w:r>
          </w:p>
          <w:p w14:paraId="1F94CD92"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DB3D2A">
            <w:pPr>
              <w:pStyle w:val="TAL"/>
              <w:rPr>
                <w:lang w:eastAsia="en-GB"/>
              </w:rPr>
            </w:pPr>
            <w:r>
              <w:rPr>
                <w:lang w:eastAsia="en-GB"/>
              </w:rPr>
              <w:t>cellBarred-eRedCap1Rx</w:t>
            </w:r>
          </w:p>
          <w:p w14:paraId="4D47E7F5"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DB3D2A">
            <w:pPr>
              <w:pStyle w:val="TAL"/>
              <w:rPr>
                <w:lang w:eastAsia="en-GB"/>
              </w:rPr>
            </w:pPr>
            <w:r>
              <w:rPr>
                <w:lang w:eastAsia="en-GB"/>
              </w:rPr>
              <w:t>cellBarred-eRedCap2Rx</w:t>
            </w:r>
          </w:p>
          <w:p w14:paraId="65C8D09B" w14:textId="77777777" w:rsidR="009732F8" w:rsidRDefault="007B3EFC" w:rsidP="00DB3D2A">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DB3D2A">
            <w:pPr>
              <w:pStyle w:val="TAL"/>
              <w:rPr>
                <w:lang w:eastAsia="en-GB"/>
              </w:rPr>
            </w:pPr>
            <w:r>
              <w:rPr>
                <w:lang w:eastAsia="en-GB"/>
              </w:rPr>
              <w:t>cellBarredNES</w:t>
            </w:r>
          </w:p>
          <w:p w14:paraId="47E9C727" w14:textId="77777777" w:rsidR="009732F8" w:rsidRDefault="007B3EFC" w:rsidP="00DB3D2A">
            <w:pPr>
              <w:pStyle w:val="TAL"/>
              <w:rPr>
                <w:b/>
                <w:bCs/>
                <w:i/>
                <w:iCs/>
                <w:lang w:eastAsia="sv-SE"/>
              </w:rPr>
            </w:pPr>
            <w:r>
              <w:rPr>
                <w:lang w:eastAsia="sv-SE"/>
              </w:rPr>
              <w:t>The presence of this field indicates that the cell is allowed for UEs supporting NES cell DTX/DR</w:t>
            </w:r>
            <w:commentRangeStart w:id="2208"/>
            <w:r>
              <w:rPr>
                <w:lang w:eastAsia="sv-SE"/>
              </w:rPr>
              <w:t>X</w:t>
            </w:r>
            <w:commentRangeEnd w:id="2208"/>
            <w:r>
              <w:rPr>
                <w:rStyle w:val="CommentReference"/>
                <w:rFonts w:ascii="Times New Roman" w:hAnsi="Times New Roman"/>
              </w:rPr>
              <w:commentReference w:id="2208"/>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DB3D2A">
            <w:pPr>
              <w:pStyle w:val="TAL"/>
              <w:rPr>
                <w:lang w:eastAsia="sv-SE"/>
              </w:rPr>
            </w:pPr>
            <w:r>
              <w:rPr>
                <w:lang w:eastAsia="sv-SE"/>
              </w:rPr>
              <w:t>cellBarredNTN</w:t>
            </w:r>
          </w:p>
          <w:p w14:paraId="522EE2FB" w14:textId="77777777" w:rsidR="009732F8" w:rsidRDefault="007B3EFC" w:rsidP="00DB3D2A">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DB3D2A">
            <w:pPr>
              <w:pStyle w:val="TAL"/>
              <w:rPr>
                <w:lang w:eastAsia="en-GB"/>
              </w:rPr>
            </w:pPr>
            <w:r>
              <w:rPr>
                <w:lang w:eastAsia="en-GB"/>
              </w:rPr>
              <w:t>cellBarredRedCap1Rx</w:t>
            </w:r>
          </w:p>
          <w:p w14:paraId="0CB9ED8E"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DB3D2A">
            <w:pPr>
              <w:pStyle w:val="TAL"/>
              <w:rPr>
                <w:lang w:eastAsia="en-GB"/>
              </w:rPr>
            </w:pPr>
            <w:r>
              <w:rPr>
                <w:lang w:eastAsia="en-GB"/>
              </w:rPr>
              <w:t>cellBarredRedCap2Rx</w:t>
            </w:r>
          </w:p>
          <w:p w14:paraId="5E03313B" w14:textId="77777777" w:rsidR="009732F8" w:rsidRDefault="007B3EFC" w:rsidP="00DB3D2A">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DB3D2A">
            <w:pPr>
              <w:pStyle w:val="TAL"/>
              <w:rPr>
                <w:lang w:eastAsia="en-GB"/>
              </w:rPr>
            </w:pPr>
            <w:r>
              <w:rPr>
                <w:lang w:eastAsia="en-GB"/>
              </w:rPr>
              <w:t>cellSelectionInfo</w:t>
            </w:r>
          </w:p>
          <w:p w14:paraId="179D6DC7" w14:textId="77777777" w:rsidR="009732F8" w:rsidRDefault="007B3EFC" w:rsidP="00DB3D2A">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DB3D2A">
            <w:pPr>
              <w:pStyle w:val="TAL"/>
              <w:rPr>
                <w:lang w:eastAsia="en-GB"/>
              </w:rPr>
            </w:pPr>
            <w:r>
              <w:rPr>
                <w:lang w:eastAsia="en-GB"/>
              </w:rPr>
              <w:t>eCallOverIMS-Support</w:t>
            </w:r>
          </w:p>
          <w:p w14:paraId="62144F33" w14:textId="77777777" w:rsidR="009732F8" w:rsidRDefault="007B3EFC" w:rsidP="00DB3D2A">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DB3D2A">
            <w:pPr>
              <w:pStyle w:val="TAL"/>
              <w:rPr>
                <w:lang w:eastAsia="en-GB"/>
              </w:rPr>
            </w:pPr>
            <w:r>
              <w:rPr>
                <w:lang w:eastAsia="en-GB"/>
              </w:rPr>
              <w:t>eDRX-AllowedIdle</w:t>
            </w:r>
          </w:p>
          <w:p w14:paraId="48A1D3D9" w14:textId="77777777" w:rsidR="009732F8" w:rsidRDefault="007B3EFC" w:rsidP="00DB3D2A">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DB3D2A">
            <w:pPr>
              <w:pStyle w:val="TAL"/>
              <w:rPr>
                <w:lang w:eastAsia="en-GB"/>
              </w:rPr>
            </w:pPr>
            <w:r>
              <w:rPr>
                <w:lang w:eastAsia="en-GB"/>
              </w:rPr>
              <w:t>eDRX-AllowedInactive</w:t>
            </w:r>
          </w:p>
          <w:p w14:paraId="25AE888D" w14:textId="77777777" w:rsidR="009732F8" w:rsidRDefault="007B3EFC" w:rsidP="00DB3D2A">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DB3D2A">
            <w:pPr>
              <w:pStyle w:val="TAL"/>
            </w:pPr>
            <w:r>
              <w:t>featurePriorities</w:t>
            </w:r>
          </w:p>
          <w:p w14:paraId="1D73F5EF"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DB3D2A">
            <w:pPr>
              <w:pStyle w:val="TAL"/>
              <w:rPr>
                <w:lang w:eastAsia="en-GB"/>
              </w:rPr>
            </w:pPr>
            <w:r>
              <w:rPr>
                <w:lang w:eastAsia="en-GB"/>
              </w:rPr>
              <w:t>halfDuplexRedCap-Allowed</w:t>
            </w:r>
          </w:p>
          <w:p w14:paraId="09B299CA" w14:textId="77777777" w:rsidR="009732F8" w:rsidRDefault="007B3EFC" w:rsidP="00DB3D2A">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DB3D2A">
            <w:pPr>
              <w:pStyle w:val="TAL"/>
              <w:rPr>
                <w:lang w:eastAsia="en-GB"/>
              </w:rPr>
            </w:pPr>
            <w:r>
              <w:rPr>
                <w:lang w:eastAsia="zh-CN"/>
              </w:rPr>
              <w:t>hsdn-</w:t>
            </w:r>
            <w:r>
              <w:rPr>
                <w:lang w:eastAsia="en-GB"/>
              </w:rPr>
              <w:t>Cell</w:t>
            </w:r>
          </w:p>
          <w:p w14:paraId="07B7F1D7" w14:textId="77777777" w:rsidR="009732F8" w:rsidRDefault="007B3EFC" w:rsidP="00DB3D2A">
            <w:pPr>
              <w:pStyle w:val="TAL"/>
              <w:rPr>
                <w:b/>
                <w:bCs/>
                <w:i/>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DB3D2A">
            <w:pPr>
              <w:pStyle w:val="TAL"/>
              <w:rPr>
                <w:lang w:eastAsia="en-GB"/>
              </w:rPr>
            </w:pPr>
            <w:r>
              <w:rPr>
                <w:lang w:eastAsia="en-GB"/>
              </w:rPr>
              <w:t>hyperSFN</w:t>
            </w:r>
          </w:p>
          <w:p w14:paraId="4A5AEBCA" w14:textId="77777777" w:rsidR="009732F8" w:rsidRDefault="007B3EFC" w:rsidP="00DB3D2A">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DB3D2A">
            <w:pPr>
              <w:pStyle w:val="TAL"/>
              <w:rPr>
                <w:lang w:eastAsia="en-GB"/>
              </w:rPr>
            </w:pPr>
            <w:r>
              <w:rPr>
                <w:lang w:eastAsia="sv-SE"/>
              </w:rPr>
              <w:t>idleModeMeasurements</w:t>
            </w:r>
            <w:r>
              <w:t>EUTRA</w:t>
            </w:r>
          </w:p>
          <w:p w14:paraId="65EC6C47" w14:textId="77777777" w:rsidR="009732F8" w:rsidRDefault="007B3EFC" w:rsidP="00DB3D2A">
            <w:pPr>
              <w:pStyle w:val="TAL"/>
              <w:rPr>
                <w:b/>
                <w:bCs/>
                <w:i/>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DB3D2A">
            <w:pPr>
              <w:pStyle w:val="TAL"/>
              <w:rPr>
                <w:lang w:eastAsia="en-GB"/>
              </w:rPr>
            </w:pPr>
            <w:r>
              <w:lastRenderedPageBreak/>
              <w:t>idleModeMeasurementsNR</w:t>
            </w:r>
          </w:p>
          <w:p w14:paraId="4209A83A" w14:textId="77777777" w:rsidR="009732F8" w:rsidRDefault="007B3EFC" w:rsidP="00DB3D2A">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DB3D2A">
            <w:pPr>
              <w:pStyle w:val="TAL"/>
              <w:rPr>
                <w:lang w:eastAsia="en-GB"/>
              </w:rPr>
            </w:pPr>
            <w:r>
              <w:rPr>
                <w:lang w:eastAsia="en-GB"/>
              </w:rPr>
              <w:t>ims-EmergencySupport</w:t>
            </w:r>
          </w:p>
          <w:p w14:paraId="3AB3938D" w14:textId="77777777" w:rsidR="009732F8" w:rsidRDefault="007B3EFC" w:rsidP="00DB3D2A">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DB3D2A">
            <w:pPr>
              <w:pStyle w:val="TAL"/>
            </w:pPr>
            <w:r>
              <w:t>intraFreqReselection-eRedCap</w:t>
            </w:r>
          </w:p>
          <w:p w14:paraId="57238A0D" w14:textId="77777777" w:rsidR="009732F8" w:rsidRDefault="007B3EFC" w:rsidP="00DB3D2A">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DB3D2A">
            <w:pPr>
              <w:pStyle w:val="TAL"/>
            </w:pPr>
            <w:r>
              <w:t>intraFreqReselectionRedCap</w:t>
            </w:r>
          </w:p>
          <w:p w14:paraId="77315003" w14:textId="77777777" w:rsidR="009732F8" w:rsidRDefault="007B3EFC" w:rsidP="00DB3D2A">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DB3D2A">
            <w:pPr>
              <w:pStyle w:val="TAL"/>
              <w:rPr>
                <w:lang w:eastAsia="zh-CN"/>
              </w:rPr>
            </w:pPr>
            <w:r>
              <w:rPr>
                <w:lang w:eastAsia="zh-CN"/>
              </w:rPr>
              <w:t>mobileIAB-Cell</w:t>
            </w:r>
          </w:p>
          <w:p w14:paraId="172D78F8" w14:textId="77777777" w:rsidR="009732F8" w:rsidRDefault="007B3EFC" w:rsidP="00DB3D2A">
            <w:pPr>
              <w:pStyle w:val="TAL"/>
              <w:rPr>
                <w:b/>
                <w:bCs/>
                <w:i/>
                <w:iCs/>
              </w:rPr>
            </w:pPr>
            <w:r>
              <w:rPr>
                <w:lang w:eastAsia="sv-SE"/>
              </w:rPr>
              <w:t>The presence of this field indicates that this is a mobile IAB cell.</w:t>
            </w:r>
            <w:commentRangeStart w:id="2209"/>
            <w:commentRangeEnd w:id="2209"/>
            <w:r>
              <w:commentReference w:id="2209"/>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DB3D2A">
            <w:pPr>
              <w:pStyle w:val="TAL"/>
            </w:pPr>
            <w:r>
              <w:t>musim-CapRestrictionAllowed</w:t>
            </w:r>
          </w:p>
          <w:p w14:paraId="7CA566DC" w14:textId="77777777" w:rsidR="009732F8" w:rsidRDefault="007B3EFC" w:rsidP="00DB3D2A">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DB3D2A">
            <w:pPr>
              <w:pStyle w:val="TAL"/>
              <w:rPr>
                <w:lang w:eastAsia="zh-CN"/>
              </w:rPr>
            </w:pPr>
            <w:r>
              <w:rPr>
                <w:lang w:eastAsia="zh-CN"/>
              </w:rPr>
              <w:t>ncr-Support</w:t>
            </w:r>
          </w:p>
          <w:p w14:paraId="45810F30" w14:textId="77777777" w:rsidR="009732F8" w:rsidRDefault="007B3EFC" w:rsidP="00DB3D2A">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DB3D2A">
            <w:pPr>
              <w:pStyle w:val="TAL"/>
              <w:rPr>
                <w:lang w:eastAsia="en-GB"/>
              </w:rPr>
            </w:pPr>
            <w:r>
              <w:rPr>
                <w:lang w:eastAsia="en-GB"/>
              </w:rPr>
              <w:t>nonServingCellMII</w:t>
            </w:r>
          </w:p>
          <w:p w14:paraId="5F8848AB" w14:textId="77777777" w:rsidR="009732F8" w:rsidRDefault="007B3EFC" w:rsidP="00DB3D2A">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10"/>
            <w:r>
              <w:rPr>
                <w:lang w:eastAsia="sv-SE"/>
              </w:rPr>
              <w:t>serving</w:t>
            </w:r>
            <w:commentRangeEnd w:id="2210"/>
            <w:r>
              <w:rPr>
                <w:rStyle w:val="CommentReference"/>
                <w:rFonts w:ascii="Times New Roman" w:hAnsi="Times New Roman"/>
              </w:rPr>
              <w:commentReference w:id="2210"/>
            </w:r>
            <w:r>
              <w:rPr>
                <w:lang w:eastAsia="sv-SE"/>
              </w:rPr>
              <w:t xml:space="preserve"> cell is allowed to be transmitted to the serving gNB.</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DB3D2A">
            <w:pPr>
              <w:pStyle w:val="TAL"/>
              <w:rPr>
                <w:lang w:eastAsia="en-GB"/>
              </w:rPr>
            </w:pPr>
            <w:r>
              <w:rPr>
                <w:lang w:eastAsia="en-GB"/>
              </w:rPr>
              <w:t>q-QualMin</w:t>
            </w:r>
          </w:p>
          <w:p w14:paraId="040CCFCE"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DB3D2A">
            <w:pPr>
              <w:pStyle w:val="TAL"/>
              <w:rPr>
                <w:lang w:eastAsia="en-GB"/>
              </w:rPr>
            </w:pPr>
            <w:r>
              <w:rPr>
                <w:lang w:eastAsia="en-GB"/>
              </w:rPr>
              <w:t>q-QualMinOffset</w:t>
            </w:r>
          </w:p>
          <w:p w14:paraId="5638E5E7" w14:textId="77777777" w:rsidR="009732F8" w:rsidRDefault="007B3EFC" w:rsidP="00DB3D2A">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absen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DB3D2A">
            <w:pPr>
              <w:pStyle w:val="TAL"/>
              <w:rPr>
                <w:lang w:eastAsia="en-GB"/>
              </w:rPr>
            </w:pPr>
            <w:r>
              <w:rPr>
                <w:lang w:eastAsia="en-GB"/>
              </w:rPr>
              <w:t>q-RxLevMin</w:t>
            </w:r>
          </w:p>
          <w:p w14:paraId="6D80231D"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DB3D2A">
            <w:pPr>
              <w:pStyle w:val="TAL"/>
              <w:rPr>
                <w:lang w:eastAsia="en-GB"/>
              </w:rPr>
            </w:pPr>
            <w:r>
              <w:rPr>
                <w:lang w:eastAsia="en-GB"/>
              </w:rPr>
              <w:t>q-RxLevMinOffset</w:t>
            </w:r>
          </w:p>
          <w:p w14:paraId="0A547FB4" w14:textId="77777777" w:rsidR="009732F8" w:rsidRDefault="007B3EFC" w:rsidP="00DB3D2A">
            <w:pPr>
              <w:pStyle w:val="TAL"/>
              <w:rPr>
                <w:b/>
                <w:bCs/>
                <w:i/>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DB3D2A">
            <w:pPr>
              <w:pStyle w:val="TAL"/>
              <w:rPr>
                <w:lang w:eastAsia="en-GB"/>
              </w:rPr>
            </w:pPr>
            <w:r>
              <w:rPr>
                <w:lang w:eastAsia="en-GB"/>
              </w:rPr>
              <w:t>q-RxLevMinSUL</w:t>
            </w:r>
          </w:p>
          <w:p w14:paraId="02A87BF7"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DB3D2A">
            <w:pPr>
              <w:pStyle w:val="TAL"/>
              <w:rPr>
                <w:lang w:eastAsia="sv-SE"/>
              </w:rPr>
            </w:pPr>
            <w:r>
              <w:rPr>
                <w:lang w:eastAsia="sv-SE"/>
              </w:rPr>
              <w:t>sdt-DataVolumeThreshold</w:t>
            </w:r>
          </w:p>
          <w:p w14:paraId="362B0A58" w14:textId="77777777" w:rsidR="009732F8" w:rsidRDefault="007B3EFC" w:rsidP="00DB3D2A">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DB3D2A">
            <w:pPr>
              <w:pStyle w:val="TAL"/>
              <w:rPr>
                <w:lang w:eastAsia="sv-SE"/>
              </w:rPr>
            </w:pPr>
            <w:r>
              <w:rPr>
                <w:lang w:eastAsia="sv-SE"/>
              </w:rPr>
              <w:t>sdt-LogicalChannelSR-DelayTimer</w:t>
            </w:r>
          </w:p>
          <w:p w14:paraId="07EFC8E4" w14:textId="77777777" w:rsidR="009732F8" w:rsidRDefault="007B3EFC" w:rsidP="00DB3D2A">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DB3D2A">
            <w:pPr>
              <w:pStyle w:val="TAL"/>
              <w:rPr>
                <w:lang w:eastAsia="sv-SE"/>
              </w:rPr>
            </w:pPr>
            <w:r>
              <w:rPr>
                <w:lang w:eastAsia="sv-SE"/>
              </w:rPr>
              <w:t>sdt-RSRP-Threshold</w:t>
            </w:r>
          </w:p>
          <w:p w14:paraId="42E10A7D" w14:textId="77777777" w:rsidR="009732F8" w:rsidRDefault="007B3EFC" w:rsidP="00DB3D2A">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DB3D2A">
            <w:pPr>
              <w:pStyle w:val="TAL"/>
              <w:rPr>
                <w:lang w:eastAsia="en-GB"/>
              </w:rPr>
            </w:pPr>
            <w:r>
              <w:rPr>
                <w:lang w:eastAsia="en-GB"/>
              </w:rPr>
              <w:lastRenderedPageBreak/>
              <w:t>sdt-RSRP-</w:t>
            </w:r>
            <w:commentRangeStart w:id="2211"/>
            <w:r>
              <w:rPr>
                <w:lang w:eastAsia="en-GB"/>
              </w:rPr>
              <w:t>ThresholdMT</w:t>
            </w:r>
            <w:commentRangeEnd w:id="2211"/>
            <w:r>
              <w:rPr>
                <w:rStyle w:val="CommentReference"/>
                <w:rFonts w:ascii="Times New Roman" w:hAnsi="Times New Roman"/>
              </w:rPr>
              <w:commentReference w:id="2211"/>
            </w:r>
          </w:p>
          <w:p w14:paraId="78B17FAE" w14:textId="77777777" w:rsidR="009732F8" w:rsidRDefault="007B3EFC" w:rsidP="00DB3D2A">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DB3D2A">
            <w:pPr>
              <w:pStyle w:val="TAL"/>
              <w:rPr>
                <w:rFonts w:eastAsia="Calibri"/>
                <w:lang w:eastAsia="sv-SE"/>
              </w:rPr>
            </w:pPr>
            <w:r>
              <w:rPr>
                <w:rFonts w:eastAsia="Calibri"/>
                <w:lang w:eastAsia="sv-SE"/>
              </w:rPr>
              <w:t>servingCellConfigCommon</w:t>
            </w:r>
          </w:p>
          <w:p w14:paraId="6FB245BE" w14:textId="77777777" w:rsidR="009732F8" w:rsidRDefault="007B3EFC" w:rsidP="00DB3D2A">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DB3D2A">
            <w:pPr>
              <w:pStyle w:val="TAL"/>
              <w:rPr>
                <w:lang w:eastAsia="sv-SE"/>
              </w:rPr>
            </w:pPr>
            <w:r>
              <w:rPr>
                <w:lang w:eastAsia="sv-SE"/>
              </w:rPr>
              <w:t>t319a</w:t>
            </w:r>
          </w:p>
          <w:p w14:paraId="3F829570" w14:textId="77777777" w:rsidR="009732F8" w:rsidRDefault="007B3EFC" w:rsidP="00DB3D2A">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DB3D2A">
            <w:pPr>
              <w:pStyle w:val="TAL"/>
              <w:rPr>
                <w:lang w:eastAsia="sv-SE"/>
              </w:rPr>
            </w:pPr>
            <w:r>
              <w:rPr>
                <w:lang w:eastAsia="sv-SE"/>
              </w:rPr>
              <w:t>uac-AccessCategory1-SelectionAssistanceInfo</w:t>
            </w:r>
          </w:p>
          <w:p w14:paraId="5E8EB39C" w14:textId="77777777" w:rsidR="009732F8" w:rsidRDefault="007B3EFC" w:rsidP="00DB3D2A">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DB3D2A">
            <w:pPr>
              <w:pStyle w:val="TAL"/>
              <w:rPr>
                <w:lang w:eastAsia="sv-SE"/>
              </w:rPr>
            </w:pPr>
            <w:r>
              <w:rPr>
                <w:lang w:eastAsia="sv-SE"/>
              </w:rPr>
              <w:t>uac-AC1-SelectAssistInfo</w:t>
            </w:r>
          </w:p>
          <w:p w14:paraId="5CA2C072" w14:textId="77777777" w:rsidR="009732F8" w:rsidRDefault="007B3EFC" w:rsidP="00DB3D2A">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DB3D2A">
            <w:pPr>
              <w:pStyle w:val="TAL"/>
              <w:rPr>
                <w:rFonts w:eastAsia="Calibri"/>
                <w:lang w:eastAsia="sv-SE"/>
              </w:rPr>
            </w:pPr>
            <w:r>
              <w:rPr>
                <w:rFonts w:eastAsia="Calibri"/>
                <w:lang w:eastAsia="sv-SE"/>
              </w:rPr>
              <w:t>uac-BarringForCommon</w:t>
            </w:r>
          </w:p>
          <w:p w14:paraId="3F36BA97" w14:textId="77777777" w:rsidR="009732F8" w:rsidRDefault="007B3EFC" w:rsidP="00DB3D2A">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DB3D2A">
            <w:pPr>
              <w:pStyle w:val="TAL"/>
              <w:rPr>
                <w:lang w:eastAsia="sv-SE"/>
              </w:rPr>
            </w:pPr>
            <w:r>
              <w:rPr>
                <w:lang w:eastAsia="sv-SE"/>
              </w:rPr>
              <w:t>ue-TimersAndConstants</w:t>
            </w:r>
          </w:p>
          <w:p w14:paraId="06915055" w14:textId="77777777" w:rsidR="009732F8" w:rsidRDefault="007B3EFC" w:rsidP="00DB3D2A">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DB3D2A">
            <w:pPr>
              <w:pStyle w:val="TAL"/>
              <w:rPr>
                <w:lang w:eastAsia="sv-SE"/>
              </w:rPr>
            </w:pPr>
            <w:r>
              <w:rPr>
                <w:lang w:eastAsia="sv-SE"/>
              </w:rPr>
              <w:t>useFullResumeID</w:t>
            </w:r>
          </w:p>
          <w:p w14:paraId="1940BEB6" w14:textId="77777777" w:rsidR="009732F8" w:rsidRDefault="007B3EFC" w:rsidP="00DB3D2A">
            <w:pPr>
              <w:pStyle w:val="TAL"/>
              <w:rPr>
                <w:rFonts w:eastAsia="Calibri"/>
                <w:b/>
                <w:i/>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DB3D2A">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DB3D2A">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DB3D2A">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DB3D2A">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DB3D2A">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DB3D2A">
            <w:pPr>
              <w:pStyle w:val="TAL"/>
              <w:rPr>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DB3D2A">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DB3D2A">
            <w:pPr>
              <w:pStyle w:val="TAL"/>
              <w:rPr>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DB3D2A">
            <w:pPr>
              <w:pStyle w:val="TAL"/>
              <w:rPr>
                <w:lang w:eastAsia="sv-SE"/>
              </w:rPr>
            </w:pPr>
            <w:r>
              <w:rPr>
                <w:lang w:eastAsia="sv-SE"/>
              </w:rPr>
              <w:t>This field</w:t>
            </w:r>
            <w:commentRangeStart w:id="2212"/>
            <w:commentRangeEnd w:id="2212"/>
            <w:r>
              <w:rPr>
                <w:rStyle w:val="CommentReference"/>
                <w:rFonts w:ascii="Times New Roman" w:hAnsi="Times New Roman"/>
              </w:rPr>
              <w:commentReference w:id="2212"/>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DB3D2A">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DB3D2A">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DB3D2A"/>
    <w:p w14:paraId="1187B2E6" w14:textId="77777777" w:rsidR="009732F8" w:rsidRDefault="007B3EFC" w:rsidP="006F22E1">
      <w:pPr>
        <w:pStyle w:val="Heading4"/>
      </w:pPr>
      <w:bookmarkStart w:id="2213" w:name="_Toc60777126"/>
      <w:bookmarkStart w:id="2214" w:name="_Toc156130249"/>
      <w:r>
        <w:t>–</w:t>
      </w:r>
      <w:r>
        <w:tab/>
        <w:t>SidelinkUEInformationNR</w:t>
      </w:r>
      <w:bookmarkEnd w:id="2213"/>
      <w:bookmarkEnd w:id="2214"/>
    </w:p>
    <w:p w14:paraId="1DE6D748" w14:textId="77777777" w:rsidR="009732F8" w:rsidRDefault="007B3EFC" w:rsidP="00DB3D2A">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DB3D2A">
      <w:pPr>
        <w:pStyle w:val="B1"/>
      </w:pPr>
      <w:r>
        <w:lastRenderedPageBreak/>
        <w:t>Signalling radio bearer: SRB1</w:t>
      </w:r>
    </w:p>
    <w:p w14:paraId="409120E0" w14:textId="77777777" w:rsidR="009732F8" w:rsidRDefault="007B3EFC" w:rsidP="00DB3D2A">
      <w:pPr>
        <w:pStyle w:val="B1"/>
      </w:pPr>
      <w:r>
        <w:t>RLC-SAP: AM</w:t>
      </w:r>
    </w:p>
    <w:p w14:paraId="1AA70AD8" w14:textId="77777777" w:rsidR="009732F8" w:rsidRDefault="007B3EFC" w:rsidP="00DB3D2A">
      <w:pPr>
        <w:pStyle w:val="B1"/>
      </w:pPr>
      <w:r>
        <w:t>Logical channel: DCCH</w:t>
      </w:r>
    </w:p>
    <w:p w14:paraId="1557AF4D" w14:textId="77777777" w:rsidR="009732F8" w:rsidRDefault="007B3EFC" w:rsidP="00DB3D2A">
      <w:pPr>
        <w:pStyle w:val="B1"/>
      </w:pPr>
      <w:r>
        <w:t>Direction: UE to Network</w:t>
      </w:r>
    </w:p>
    <w:p w14:paraId="5FECE49A" w14:textId="77777777" w:rsidR="009732F8" w:rsidRDefault="007B3EFC" w:rsidP="00DB3D2A">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5"/>
      <w:r>
        <w:t>U2U</w:t>
      </w:r>
      <w:commentRangeEnd w:id="2215"/>
      <w:r>
        <w:rPr>
          <w:rStyle w:val="CommentReference"/>
          <w:rFonts w:ascii="Times New Roman" w:hAnsi="Times New Roman"/>
          <w:lang w:eastAsia="ja-JP"/>
        </w:rPr>
        <w:commentReference w:id="2215"/>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6"/>
      <w:r>
        <w:rPr>
          <w:rFonts w:eastAsia="Yu Mincho"/>
        </w:rPr>
        <w:t>TxResourceReqList</w:t>
      </w:r>
      <w:commentRangeEnd w:id="2216"/>
      <w:r>
        <w:rPr>
          <w:rStyle w:val="CommentReference"/>
          <w:rFonts w:ascii="Times New Roman" w:hAnsi="Times New Roman"/>
          <w:lang w:eastAsia="ja-JP"/>
        </w:rPr>
        <w:commentReference w:id="2216"/>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lastRenderedPageBreak/>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7"/>
      <w:r>
        <w:t>TxInterestedFreqList</w:t>
      </w:r>
      <w:commentRangeEnd w:id="2217"/>
      <w:r>
        <w:rPr>
          <w:rStyle w:val="CommentReference"/>
          <w:rFonts w:ascii="Times New Roman" w:hAnsi="Times New Roman"/>
          <w:lang w:eastAsia="ja-JP"/>
        </w:rPr>
        <w:commentReference w:id="2217"/>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lastRenderedPageBreak/>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18"/>
      <w:r>
        <w:t>maxNrofRemoteUE</w:t>
      </w:r>
      <w:commentRangeEnd w:id="2218"/>
      <w:r>
        <w:rPr>
          <w:rStyle w:val="CommentReference"/>
          <w:rFonts w:ascii="Times New Roman" w:hAnsi="Times New Roman"/>
          <w:lang w:eastAsia="ja-JP"/>
        </w:rPr>
        <w:commentReference w:id="2218"/>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19"/>
      <w:commentRangeEnd w:id="2219"/>
      <w:r>
        <w:rPr>
          <w:rStyle w:val="CommentReference"/>
          <w:rFonts w:ascii="Times New Roman" w:hAnsi="Times New Roman"/>
          <w:lang w:eastAsia="ja-JP"/>
        </w:rPr>
        <w:commentReference w:id="2219"/>
      </w:r>
      <w:r>
        <w:t xml:space="preserve">                SL-QoS-FlowIdentity-r16,</w:t>
      </w:r>
    </w:p>
    <w:p w14:paraId="0FE027E5" w14:textId="77777777" w:rsidR="009732F8" w:rsidRDefault="007B3EFC">
      <w:pPr>
        <w:pStyle w:val="PL"/>
      </w:pPr>
      <w:r>
        <w:t xml:space="preserve">    sl-TxInterestedFreqList-</w:t>
      </w:r>
      <w:commentRangeStart w:id="2220"/>
      <w:r>
        <w:t>v1800</w:t>
      </w:r>
      <w:commentRangeEnd w:id="2220"/>
      <w:r>
        <w:rPr>
          <w:rStyle w:val="CommentReference"/>
          <w:rFonts w:ascii="Times New Roman" w:hAnsi="Times New Roman"/>
          <w:lang w:eastAsia="ja-JP"/>
        </w:rPr>
        <w:commentReference w:id="2220"/>
      </w:r>
      <w:r>
        <w:t xml:space="preserve">          SL-TxInterestedFreqList-r16                                                </w:t>
      </w:r>
      <w:r>
        <w:rPr>
          <w:color w:val="993366"/>
        </w:rPr>
        <w:t>OPTIONAL</w:t>
      </w:r>
      <w:r>
        <w:t>,</w:t>
      </w:r>
    </w:p>
    <w:p w14:paraId="06625958" w14:textId="77777777" w:rsidR="009732F8" w:rsidRDefault="007B3EFC">
      <w:pPr>
        <w:pStyle w:val="PL"/>
      </w:pPr>
      <w:r>
        <w:t xml:space="preserve">    sl-</w:t>
      </w:r>
      <w:commentRangeStart w:id="2221"/>
      <w:r>
        <w:t>TxProfile</w:t>
      </w:r>
      <w:commentRangeEnd w:id="2221"/>
      <w:r>
        <w:rPr>
          <w:rStyle w:val="CommentReference"/>
          <w:rFonts w:ascii="Times New Roman" w:hAnsi="Times New Roman"/>
          <w:lang w:eastAsia="ja-JP"/>
        </w:rPr>
        <w:commentReference w:id="2221"/>
      </w:r>
      <w:r>
        <w:t>-</w:t>
      </w:r>
      <w:commentRangeStart w:id="2222"/>
      <w:r>
        <w:t>v1800</w:t>
      </w:r>
      <w:commentRangeEnd w:id="2222"/>
      <w:r>
        <w:rPr>
          <w:rStyle w:val="CommentReference"/>
          <w:rFonts w:ascii="Times New Roman" w:hAnsi="Times New Roman"/>
          <w:lang w:eastAsia="ja-JP"/>
        </w:rPr>
        <w:commentReference w:id="2222"/>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lastRenderedPageBreak/>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3"/>
      <w:r>
        <w:rPr>
          <w:rFonts w:eastAsia="DengXian"/>
        </w:rPr>
        <w:t>S</w:t>
      </w:r>
      <w:commentRangeEnd w:id="2223"/>
      <w:r w:rsidR="00D74CCD">
        <w:rPr>
          <w:rStyle w:val="CommentReference"/>
          <w:rFonts w:ascii="Times New Roman" w:hAnsi="Times New Roman"/>
          <w:lang w:eastAsia="ja-JP"/>
        </w:rPr>
        <w:commentReference w:id="2223"/>
      </w:r>
      <w:r>
        <w:rPr>
          <w:rFonts w:eastAsia="DengXian"/>
        </w:rPr>
        <w:t>LRB-Uu-ConfigIndex</w:t>
      </w:r>
      <w:commentRangeStart w:id="2224"/>
      <w:r>
        <w:rPr>
          <w:rFonts w:eastAsia="DengXian"/>
        </w:rPr>
        <w:t>-r16</w:t>
      </w:r>
      <w:commentRangeEnd w:id="2224"/>
      <w:r>
        <w:rPr>
          <w:rStyle w:val="CommentReference"/>
          <w:rFonts w:ascii="Times New Roman" w:hAnsi="Times New Roman"/>
          <w:lang w:eastAsia="ja-JP"/>
        </w:rPr>
        <w:commentReference w:id="2224"/>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DB3D2A">
      <w:pPr>
        <w:rPr>
          <w:rFonts w:eastAsiaTheme="minorEastAsia"/>
        </w:rPr>
      </w:pPr>
    </w:p>
    <w:p w14:paraId="5A4B4A29" w14:textId="77777777" w:rsidR="009732F8" w:rsidRDefault="007B3EFC" w:rsidP="00DB3D2A">
      <w:pPr>
        <w:pStyle w:val="EditorsNote"/>
      </w:pPr>
      <w:r>
        <w:t>Editor's Note: Whether the per-SLRB QoS is reported in a list of E2E connections or all in one big list can be further checked in maintenance</w:t>
      </w:r>
      <w:commentRangeStart w:id="2225"/>
      <w:r>
        <w:t>.</w:t>
      </w:r>
      <w:commentRangeEnd w:id="2225"/>
      <w:r>
        <w:rPr>
          <w:rStyle w:val="CommentReference"/>
          <w:color w:val="auto"/>
        </w:rPr>
        <w:commentReference w:id="2225"/>
      </w:r>
    </w:p>
    <w:p w14:paraId="732F01B7" w14:textId="77777777" w:rsidR="009732F8" w:rsidRDefault="007B3EFC" w:rsidP="00DB3D2A">
      <w:pPr>
        <w:pStyle w:val="EditorsNote"/>
        <w:rPr>
          <w:rFonts w:eastAsiaTheme="minorEastAsia"/>
          <w:iCs/>
        </w:rPr>
      </w:pPr>
      <w:bookmarkStart w:id="2226" w:name="_Hlk152347781"/>
      <w:r>
        <w:rPr>
          <w:rFonts w:eastAsia="SimSun"/>
          <w:lang w:eastAsia="zh-CN"/>
        </w:rPr>
        <w:t>Editor's Note</w:t>
      </w:r>
      <w:commentRangeStart w:id="2227"/>
      <w:r>
        <w:rPr>
          <w:rFonts w:eastAsia="SimSun"/>
          <w:lang w:eastAsia="zh-CN"/>
        </w:rPr>
        <w:t>:</w:t>
      </w:r>
      <w:commentRangeEnd w:id="2227"/>
      <w:r>
        <w:rPr>
          <w:rStyle w:val="CommentReference"/>
          <w:color w:val="auto"/>
        </w:rPr>
        <w:commentReference w:id="2227"/>
      </w:r>
      <w:r>
        <w:rPr>
          <w:rFonts w:eastAsia="SimSun"/>
          <w:lang w:eastAsia="zh-CN"/>
        </w:rPr>
        <w:t xml:space="preserve"> Whether to differentiate U2U discovery and U2N discovery can be checked</w:t>
      </w:r>
      <w:r>
        <w:t xml:space="preserve"> in maintenance</w:t>
      </w:r>
      <w:commentRangeStart w:id="2228"/>
      <w:r>
        <w:t>.</w:t>
      </w:r>
      <w:bookmarkEnd w:id="2226"/>
      <w:commentRangeEnd w:id="2228"/>
      <w:r>
        <w:rPr>
          <w:rStyle w:val="CommentReference"/>
          <w:color w:val="auto"/>
        </w:rPr>
        <w:commentReference w:id="2228"/>
      </w:r>
    </w:p>
    <w:p w14:paraId="22A7068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DB3D2A">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DB3D2A">
            <w:pPr>
              <w:pStyle w:val="TAL"/>
              <w:rPr>
                <w:rFonts w:eastAsia="Yu Mincho"/>
                <w:lang w:eastAsia="zh-CN"/>
              </w:rPr>
            </w:pPr>
            <w:r>
              <w:rPr>
                <w:rFonts w:eastAsia="Yu Mincho"/>
                <w:lang w:eastAsia="zh-CN"/>
              </w:rPr>
              <w:t>sl-PosRxInterestedFreqList</w:t>
            </w:r>
          </w:p>
          <w:p w14:paraId="0C1869C4" w14:textId="77777777" w:rsidR="009732F8" w:rsidRDefault="007B3EFC" w:rsidP="00DB3D2A">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DB3D2A">
            <w:pPr>
              <w:pStyle w:val="TAL"/>
              <w:rPr>
                <w:rFonts w:eastAsia="Yu Mincho"/>
                <w:lang w:eastAsia="zh-CN"/>
              </w:rPr>
            </w:pPr>
            <w:r>
              <w:rPr>
                <w:rFonts w:eastAsia="Yu Mincho"/>
                <w:lang w:eastAsia="zh-CN"/>
              </w:rPr>
              <w:t>sl-PosTxResourceReqList</w:t>
            </w:r>
          </w:p>
          <w:p w14:paraId="4994909D" w14:textId="77777777" w:rsidR="009732F8" w:rsidRDefault="007B3EFC" w:rsidP="00DB3D2A">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DB3D2A">
            <w:pPr>
              <w:pStyle w:val="TAL"/>
              <w:rPr>
                <w:lang w:eastAsia="sv-SE"/>
              </w:rPr>
            </w:pPr>
            <w:r>
              <w:rPr>
                <w:lang w:eastAsia="sv-SE"/>
              </w:rPr>
              <w:t>sl-RxDRX-ReportList</w:t>
            </w:r>
          </w:p>
          <w:p w14:paraId="039EA655" w14:textId="77777777" w:rsidR="009732F8" w:rsidRDefault="007B3EFC" w:rsidP="00DB3D2A">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DB3D2A">
            <w:pPr>
              <w:pStyle w:val="TAL"/>
              <w:rPr>
                <w:rFonts w:eastAsia="Yu Mincho"/>
                <w:lang w:eastAsia="zh-CN"/>
              </w:rPr>
            </w:pPr>
            <w:r>
              <w:rPr>
                <w:rFonts w:eastAsia="Yu Mincho"/>
                <w:lang w:eastAsia="zh-CN"/>
              </w:rPr>
              <w:t>sl-RxInterestedFreqList</w:t>
            </w:r>
          </w:p>
          <w:p w14:paraId="68B2542C" w14:textId="77777777" w:rsidR="009732F8" w:rsidRDefault="007B3EFC" w:rsidP="00DB3D2A">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DB3D2A">
            <w:pPr>
              <w:pStyle w:val="TAL"/>
              <w:rPr>
                <w:rFonts w:eastAsia="Yu Mincho"/>
                <w:lang w:eastAsia="zh-CN"/>
              </w:rPr>
            </w:pPr>
            <w:r>
              <w:rPr>
                <w:rFonts w:eastAsia="Yu Mincho"/>
                <w:lang w:eastAsia="zh-CN"/>
              </w:rPr>
              <w:t>sl-RxInterestedGC-BC-DestList</w:t>
            </w:r>
          </w:p>
          <w:p w14:paraId="26841FBC" w14:textId="77777777" w:rsidR="009732F8" w:rsidRDefault="007B3EFC" w:rsidP="00DB3D2A">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DB3D2A">
            <w:pPr>
              <w:pStyle w:val="TAL"/>
              <w:rPr>
                <w:rFonts w:eastAsia="Yu Mincho"/>
                <w:lang w:eastAsia="zh-CN"/>
              </w:rPr>
            </w:pPr>
            <w:r>
              <w:rPr>
                <w:rFonts w:eastAsia="Yu Mincho"/>
                <w:lang w:eastAsia="zh-CN"/>
              </w:rPr>
              <w:t>sl-SourceIdentityRemoteUE</w:t>
            </w:r>
          </w:p>
          <w:p w14:paraId="00F7B929" w14:textId="77777777" w:rsidR="009732F8" w:rsidRDefault="007B3EFC" w:rsidP="00DB3D2A">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DB3D2A">
            <w:pPr>
              <w:pStyle w:val="TAL"/>
              <w:rPr>
                <w:rFonts w:eastAsia="Yu Mincho"/>
                <w:lang w:eastAsia="zh-CN"/>
              </w:rPr>
            </w:pPr>
            <w:r>
              <w:rPr>
                <w:rFonts w:eastAsia="Yu Mincho"/>
                <w:lang w:eastAsia="zh-CN"/>
              </w:rPr>
              <w:t>sl-TxResourceReq</w:t>
            </w:r>
          </w:p>
          <w:p w14:paraId="7F296BD3" w14:textId="77777777" w:rsidR="009732F8" w:rsidRDefault="007B3EFC" w:rsidP="00DB3D2A">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DB3D2A">
            <w:pPr>
              <w:pStyle w:val="TAL"/>
              <w:rPr>
                <w:rFonts w:eastAsia="Yu Mincho"/>
                <w:lang w:eastAsia="zh-CN"/>
              </w:rPr>
            </w:pPr>
            <w:r>
              <w:rPr>
                <w:rFonts w:eastAsia="Yu Mincho"/>
                <w:lang w:eastAsia="zh-CN"/>
              </w:rPr>
              <w:t>sl-TxResourceReqList</w:t>
            </w:r>
          </w:p>
          <w:p w14:paraId="094311F7" w14:textId="77777777" w:rsidR="009732F8" w:rsidRDefault="007B3EFC" w:rsidP="00DB3D2A">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DB3D2A">
            <w:pPr>
              <w:pStyle w:val="TAL"/>
              <w:rPr>
                <w:rFonts w:eastAsia="Yu Mincho"/>
                <w:lang w:eastAsia="zh-CN"/>
              </w:rPr>
            </w:pPr>
            <w:r>
              <w:rPr>
                <w:rFonts w:eastAsia="Yu Mincho"/>
                <w:lang w:eastAsia="zh-CN"/>
              </w:rPr>
              <w:t>ue-Type</w:t>
            </w:r>
          </w:p>
          <w:p w14:paraId="35CB684E" w14:textId="77777777" w:rsidR="009732F8" w:rsidRDefault="007B3EFC" w:rsidP="00DB3D2A">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DB3D2A"/>
    <w:p w14:paraId="19E2D5AA" w14:textId="77777777" w:rsidR="009732F8" w:rsidRDefault="007B3EFC" w:rsidP="00DB3D2A">
      <w:pPr>
        <w:pStyle w:val="EditorsNote"/>
        <w:rPr>
          <w:rFonts w:ascii="Arial" w:hAnsi="Arial"/>
          <w:sz w:val="24"/>
        </w:rPr>
      </w:pPr>
      <w:r>
        <w:rPr>
          <w:rFonts w:eastAsia="SimSun"/>
        </w:rPr>
        <w:t>Editor's note</w:t>
      </w:r>
      <w:commentRangeStart w:id="2229"/>
      <w:commentRangeEnd w:id="2229"/>
      <w:r>
        <w:rPr>
          <w:rStyle w:val="CommentReference"/>
          <w:color w:val="auto"/>
        </w:rPr>
        <w:commentReference w:id="2229"/>
      </w:r>
      <w:r>
        <w:rPr>
          <w:rFonts w:eastAsia="SimSun"/>
        </w:rPr>
        <w:t xml:space="preserve">: The carrier mapping for </w:t>
      </w:r>
      <w:r>
        <w:rPr>
          <w:rFonts w:eastAsia="SimSun"/>
          <w:i/>
          <w:iCs/>
        </w:rPr>
        <w:t>sl-RxInterestedFreqList</w:t>
      </w:r>
      <w:r>
        <w:rPr>
          <w:rFonts w:eastAsia="SimSun"/>
          <w:lang w:eastAsia="zh-CN"/>
        </w:rPr>
        <w:t xml:space="preserve"> is pending R2 discussion</w:t>
      </w:r>
      <w:r>
        <w:rPr>
          <w:rFonts w:eastAsia="SimSun"/>
        </w:rPr>
        <w:t>.</w:t>
      </w:r>
    </w:p>
    <w:p w14:paraId="5A1E8CE5"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DB3D2A">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DB3D2A">
            <w:pPr>
              <w:pStyle w:val="TAL"/>
              <w:rPr>
                <w:rFonts w:eastAsia="Yu Mincho"/>
                <w:lang w:eastAsia="zh-CN"/>
              </w:rPr>
            </w:pPr>
            <w:r>
              <w:rPr>
                <w:lang w:eastAsia="zh-CN"/>
              </w:rPr>
              <w:t>sl-CapabilityInformationSidelink</w:t>
            </w:r>
          </w:p>
          <w:p w14:paraId="3CD05AC7" w14:textId="77777777" w:rsidR="009732F8" w:rsidRDefault="007B3EFC" w:rsidP="00DB3D2A">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DB3D2A">
            <w:pPr>
              <w:pStyle w:val="TAL"/>
              <w:rPr>
                <w:rFonts w:eastAsia="Yu Mincho"/>
                <w:lang w:eastAsia="zh-CN"/>
              </w:rPr>
            </w:pPr>
            <w:r>
              <w:rPr>
                <w:lang w:eastAsia="zh-CN"/>
              </w:rPr>
              <w:t>sl-CastType</w:t>
            </w:r>
          </w:p>
          <w:p w14:paraId="034065C0" w14:textId="77777777" w:rsidR="009732F8" w:rsidRDefault="007B3EFC" w:rsidP="00DB3D2A">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DB3D2A">
            <w:pPr>
              <w:pStyle w:val="TAL"/>
              <w:rPr>
                <w:rFonts w:eastAsia="Yu Mincho"/>
                <w:lang w:eastAsia="zh-CN"/>
              </w:rPr>
            </w:pPr>
            <w:r>
              <w:rPr>
                <w:rFonts w:eastAsia="Yu Mincho"/>
                <w:lang w:eastAsia="zh-CN"/>
              </w:rPr>
              <w:t>sl-DestinationIdentity</w:t>
            </w:r>
          </w:p>
          <w:p w14:paraId="689B074E" w14:textId="77777777" w:rsidR="009732F8" w:rsidRDefault="007B3EFC" w:rsidP="00DB3D2A">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DB3D2A">
            <w:pPr>
              <w:pStyle w:val="TAL"/>
              <w:rPr>
                <w:rFonts w:eastAsia="Yu Mincho"/>
                <w:lang w:eastAsia="zh-CN"/>
              </w:rPr>
            </w:pPr>
            <w:r>
              <w:rPr>
                <w:rFonts w:eastAsia="Yu Mincho"/>
                <w:lang w:eastAsia="zh-CN"/>
              </w:rPr>
              <w:t>sl-DRX-Indication</w:t>
            </w:r>
          </w:p>
          <w:p w14:paraId="707815DA" w14:textId="77777777" w:rsidR="009732F8" w:rsidRDefault="007B3EFC" w:rsidP="00DB3D2A">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DB3D2A">
            <w:pPr>
              <w:pStyle w:val="TAL"/>
              <w:rPr>
                <w:rFonts w:eastAsia="Yu Mincho"/>
                <w:lang w:eastAsia="zh-CN"/>
              </w:rPr>
            </w:pPr>
            <w:r>
              <w:rPr>
                <w:rFonts w:eastAsia="Yu Mincho"/>
                <w:lang w:eastAsia="zh-CN"/>
              </w:rPr>
              <w:t>sl-DRX-InfoFromRxList</w:t>
            </w:r>
          </w:p>
          <w:p w14:paraId="483E77FD" w14:textId="77777777" w:rsidR="009732F8" w:rsidRDefault="007B3EFC" w:rsidP="00DB3D2A">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DB3D2A">
            <w:pPr>
              <w:pStyle w:val="TAL"/>
              <w:rPr>
                <w:rFonts w:eastAsia="Yu Mincho"/>
                <w:lang w:eastAsia="zh-CN"/>
              </w:rPr>
            </w:pPr>
            <w:r>
              <w:rPr>
                <w:rFonts w:eastAsia="Yu Mincho"/>
                <w:lang w:eastAsia="zh-CN"/>
              </w:rPr>
              <w:t>sl-QoS-InfoList</w:t>
            </w:r>
          </w:p>
          <w:p w14:paraId="4CA43A5F" w14:textId="77777777" w:rsidR="009732F8" w:rsidRDefault="007B3EFC" w:rsidP="00DB3D2A">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30"/>
            <w:r>
              <w:rPr>
                <w:rFonts w:eastAsia="Yu Mincho"/>
                <w:lang w:eastAsia="zh-CN"/>
              </w:rPr>
              <w:t>number</w:t>
            </w:r>
            <w:commentRangeEnd w:id="2230"/>
            <w:r>
              <w:rPr>
                <w:rStyle w:val="CommentReference"/>
                <w:rFonts w:ascii="Times New Roman" w:hAnsi="Times New Roman"/>
              </w:rPr>
              <w:commentReference w:id="2230"/>
            </w:r>
            <w:r>
              <w:rPr>
                <w:rFonts w:eastAsia="Yu Mincho"/>
                <w:lang w:eastAsia="zh-CN"/>
              </w:rPr>
              <w:t xml:space="preserve"> of entries, and listed in the same order, as in </w:t>
            </w:r>
            <w:commentRangeStart w:id="2231"/>
            <w:r>
              <w:rPr>
                <w:rFonts w:eastAsia="Yu Mincho"/>
                <w:i/>
                <w:iCs/>
                <w:lang w:eastAsia="zh-CN"/>
              </w:rPr>
              <w:t>sl-QoS-InfoList</w:t>
            </w:r>
            <w:r>
              <w:rPr>
                <w:rFonts w:eastAsia="Yu Mincho"/>
                <w:lang w:eastAsia="zh-CN"/>
              </w:rPr>
              <w:t xml:space="preserve"> (without suffix)</w:t>
            </w:r>
            <w:commentRangeEnd w:id="2231"/>
            <w:r>
              <w:rPr>
                <w:rStyle w:val="CommentReference"/>
                <w:rFonts w:ascii="Times New Roman" w:hAnsi="Times New Roman"/>
              </w:rPr>
              <w:commentReference w:id="2231"/>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DB3D2A">
            <w:pPr>
              <w:pStyle w:val="TAL"/>
              <w:rPr>
                <w:lang w:eastAsia="zh-CN"/>
              </w:rPr>
            </w:pPr>
            <w:r>
              <w:rPr>
                <w:lang w:eastAsia="zh-CN"/>
              </w:rPr>
              <w:t>sl-QoS-FlowIdentity</w:t>
            </w:r>
          </w:p>
          <w:p w14:paraId="6D4D494E" w14:textId="77777777" w:rsidR="009732F8" w:rsidRDefault="007B3EFC" w:rsidP="00DB3D2A">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DB3D2A">
            <w:pPr>
              <w:pStyle w:val="TAL"/>
              <w:rPr>
                <w:lang w:eastAsia="zh-CN"/>
              </w:rPr>
            </w:pPr>
            <w:r>
              <w:rPr>
                <w:lang w:eastAsia="zh-CN"/>
              </w:rPr>
              <w:t>sl-RLC-ModeIndication</w:t>
            </w:r>
          </w:p>
          <w:p w14:paraId="5C17AF64" w14:textId="77777777" w:rsidR="009732F8" w:rsidRDefault="007B3EFC" w:rsidP="00DB3D2A">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DB3D2A">
            <w:pPr>
              <w:pStyle w:val="TAL"/>
              <w:rPr>
                <w:rFonts w:eastAsia="Yu Mincho"/>
                <w:lang w:eastAsia="zh-CN"/>
              </w:rPr>
            </w:pPr>
            <w:r>
              <w:rPr>
                <w:rFonts w:eastAsia="Yu Mincho"/>
                <w:lang w:eastAsia="zh-CN"/>
              </w:rPr>
              <w:t>sl-TxInterestedFreqList</w:t>
            </w:r>
          </w:p>
          <w:p w14:paraId="7E1398C4" w14:textId="77777777" w:rsidR="009732F8" w:rsidRDefault="007B3EFC" w:rsidP="00DB3D2A">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2"/>
            <w:r>
              <w:rPr>
                <w:i/>
                <w:iCs/>
                <w:lang w:eastAsia="sv-SE"/>
              </w:rPr>
              <w:t>SIB12</w:t>
            </w:r>
            <w:commentRangeEnd w:id="2232"/>
            <w:r>
              <w:rPr>
                <w:rStyle w:val="CommentReference"/>
                <w:rFonts w:ascii="Times New Roman" w:hAnsi="Times New Roman"/>
              </w:rPr>
              <w:commentReference w:id="2232"/>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DB3D2A">
            <w:pPr>
              <w:pStyle w:val="TAL"/>
              <w:rPr>
                <w:lang w:eastAsia="zh-CN"/>
              </w:rPr>
            </w:pPr>
            <w:r>
              <w:rPr>
                <w:lang w:eastAsia="zh-CN"/>
              </w:rPr>
              <w:t>sl-TypeTxSync</w:t>
            </w:r>
            <w:r>
              <w:rPr>
                <w:rFonts w:eastAsia="Yu Mincho"/>
                <w:lang w:eastAsia="zh-CN"/>
              </w:rPr>
              <w:t>List</w:t>
            </w:r>
          </w:p>
          <w:p w14:paraId="6EA0166D" w14:textId="77777777" w:rsidR="009732F8" w:rsidRDefault="007B3EFC" w:rsidP="00DB3D2A">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DB3D2A">
      <w:pPr>
        <w:rPr>
          <w:rFonts w:eastAsia="MS Mincho"/>
        </w:rPr>
      </w:pPr>
    </w:p>
    <w:p w14:paraId="4904B88E" w14:textId="77777777" w:rsidR="009732F8" w:rsidRDefault="007B3EFC" w:rsidP="00DB3D2A">
      <w:pPr>
        <w:pStyle w:val="EditorsNote"/>
        <w:rPr>
          <w:rFonts w:ascii="Arial" w:hAnsi="Arial"/>
          <w:sz w:val="24"/>
        </w:rPr>
      </w:pPr>
      <w:r>
        <w:rPr>
          <w:rFonts w:eastAsia="SimSun"/>
        </w:rPr>
        <w:t>Editor's note</w:t>
      </w:r>
      <w:commentRangeStart w:id="2233"/>
      <w:commentRangeEnd w:id="2233"/>
      <w:r>
        <w:rPr>
          <w:rStyle w:val="CommentReference"/>
          <w:color w:val="auto"/>
        </w:rPr>
        <w:commentReference w:id="2233"/>
      </w:r>
      <w:r>
        <w:rPr>
          <w:rFonts w:eastAsia="SimSun"/>
        </w:rPr>
        <w:t xml:space="preserve">: The carrier mapping for </w:t>
      </w:r>
      <w:r>
        <w:rPr>
          <w:rFonts w:eastAsia="SimSun"/>
          <w:i/>
          <w:iCs/>
        </w:rPr>
        <w:t>sl-TxInterestedFreqList</w:t>
      </w:r>
      <w:r>
        <w:rPr>
          <w:rFonts w:eastAsia="SimSun"/>
          <w:lang w:eastAsia="zh-CN"/>
        </w:rPr>
        <w:t xml:space="preserve"> is pending R2 discussion</w:t>
      </w:r>
      <w:r>
        <w:rPr>
          <w:rFonts w:eastAsia="SimSun"/>
        </w:rPr>
        <w:t>.</w:t>
      </w:r>
    </w:p>
    <w:p w14:paraId="223A4226"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DB3D2A">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DB3D2A">
            <w:pPr>
              <w:pStyle w:val="TAL"/>
              <w:rPr>
                <w:rFonts w:eastAsia="Yu Mincho"/>
                <w:lang w:eastAsia="zh-CN"/>
              </w:rPr>
            </w:pPr>
            <w:r>
              <w:rPr>
                <w:rFonts w:eastAsia="Yu Mincho"/>
                <w:lang w:eastAsia="zh-CN"/>
              </w:rPr>
              <w:t>sl-DestinationIdentity</w:t>
            </w:r>
          </w:p>
          <w:p w14:paraId="213DB605" w14:textId="77777777" w:rsidR="009732F8" w:rsidRDefault="007B3EFC" w:rsidP="00DB3D2A">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DB3D2A">
            <w:pPr>
              <w:pStyle w:val="TAL"/>
            </w:pPr>
            <w:r>
              <w:t>sl-Failure</w:t>
            </w:r>
          </w:p>
          <w:p w14:paraId="3275ED23" w14:textId="77777777" w:rsidR="009732F8" w:rsidRDefault="007B3EFC" w:rsidP="00DB3D2A">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DB3D2A">
            <w:pPr>
              <w:pStyle w:val="TAH"/>
              <w:rPr>
                <w:lang w:eastAsia="en-GB"/>
              </w:rPr>
            </w:pPr>
            <w:r>
              <w:rPr>
                <w:i/>
              </w:rPr>
              <w:lastRenderedPageBreak/>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DB3D2A">
            <w:pPr>
              <w:pStyle w:val="TAL"/>
              <w:rPr>
                <w:lang w:eastAsia="en-GB"/>
              </w:rPr>
            </w:pPr>
            <w:r>
              <w:rPr>
                <w:lang w:eastAsia="en-GB"/>
              </w:rPr>
              <w:t>sl-DRX-ConfigFromTx</w:t>
            </w:r>
          </w:p>
          <w:p w14:paraId="721407AE" w14:textId="77777777" w:rsidR="009732F8" w:rsidRDefault="007B3EFC" w:rsidP="00DB3D2A">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DB3D2A">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DB3D2A">
            <w:pPr>
              <w:pStyle w:val="TAL"/>
              <w:rPr>
                <w:lang w:eastAsia="en-GB"/>
              </w:rPr>
            </w:pPr>
            <w:r>
              <w:rPr>
                <w:lang w:eastAsia="en-GB"/>
              </w:rPr>
              <w:t>sl-RxInterestedQoS-InfoList</w:t>
            </w:r>
          </w:p>
          <w:p w14:paraId="3476C69C" w14:textId="77777777" w:rsidR="009732F8" w:rsidRDefault="007B3EFC" w:rsidP="00DB3D2A">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DB3D2A">
            <w:pPr>
              <w:pStyle w:val="TAH"/>
              <w:rPr>
                <w:lang w:eastAsia="en-GB"/>
              </w:rPr>
            </w:pPr>
            <w:bookmarkStart w:id="2234"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DB3D2A">
            <w:pPr>
              <w:pStyle w:val="TAL"/>
              <w:rPr>
                <w:rFonts w:eastAsia="Yu Mincho"/>
                <w:lang w:eastAsia="zh-CN"/>
              </w:rPr>
            </w:pPr>
            <w:r>
              <w:rPr>
                <w:lang w:eastAsia="zh-CN"/>
              </w:rPr>
              <w:t>sl-CastTypeDisc</w:t>
            </w:r>
          </w:p>
          <w:p w14:paraId="621FA145" w14:textId="77777777" w:rsidR="009732F8" w:rsidRDefault="007B3EFC" w:rsidP="00DB3D2A">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DB3D2A">
            <w:pPr>
              <w:pStyle w:val="TAL"/>
              <w:rPr>
                <w:rFonts w:eastAsia="SimSun"/>
                <w:lang w:eastAsia="zh-CN"/>
              </w:rPr>
            </w:pPr>
            <w:r>
              <w:rPr>
                <w:rFonts w:eastAsia="SimSun"/>
                <w:lang w:eastAsia="zh-CN"/>
              </w:rPr>
              <w:t>sl-DestinationIdentityDisc</w:t>
            </w:r>
          </w:p>
          <w:p w14:paraId="1A1FD342"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DB3D2A">
            <w:pPr>
              <w:pStyle w:val="TAL"/>
              <w:rPr>
                <w:lang w:eastAsia="zh-CN"/>
              </w:rPr>
            </w:pPr>
            <w:r>
              <w:rPr>
                <w:lang w:eastAsia="zh-CN"/>
              </w:rPr>
              <w:t>sl-SourceIdentityRelayUE</w:t>
            </w:r>
          </w:p>
          <w:p w14:paraId="2B1E4470" w14:textId="77777777" w:rsidR="009732F8" w:rsidRDefault="007B3EFC" w:rsidP="00DB3D2A">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DB3D2A">
            <w:pPr>
              <w:pStyle w:val="TAL"/>
              <w:rPr>
                <w:rFonts w:eastAsia="Yu Mincho"/>
                <w:lang w:eastAsia="zh-CN"/>
              </w:rPr>
            </w:pPr>
            <w:r>
              <w:rPr>
                <w:rFonts w:eastAsia="Yu Mincho"/>
                <w:lang w:eastAsia="zh-CN"/>
              </w:rPr>
              <w:t>sl-TxInterestedFreqListDisc</w:t>
            </w:r>
          </w:p>
          <w:p w14:paraId="5C823F3B" w14:textId="77777777" w:rsidR="009732F8" w:rsidRDefault="007B3EFC" w:rsidP="00DB3D2A">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4"/>
    </w:tbl>
    <w:p w14:paraId="77106712" w14:textId="77777777" w:rsidR="009732F8" w:rsidRDefault="009732F8" w:rsidP="00DB3D2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DB3D2A">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DB3D2A">
            <w:pPr>
              <w:pStyle w:val="TAL"/>
              <w:rPr>
                <w:rFonts w:eastAsia="SimSun"/>
                <w:lang w:eastAsia="zh-CN"/>
              </w:rPr>
            </w:pPr>
            <w:r>
              <w:rPr>
                <w:rFonts w:eastAsia="SimSun"/>
                <w:lang w:eastAsia="zh-CN"/>
              </w:rPr>
              <w:t>sl-RelayDRXConfig</w:t>
            </w:r>
          </w:p>
          <w:p w14:paraId="62CFC3E3" w14:textId="77777777" w:rsidR="009732F8" w:rsidRDefault="007B3EFC" w:rsidP="00DB3D2A">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DB3D2A">
            <w:pPr>
              <w:pStyle w:val="TAL"/>
              <w:rPr>
                <w:rFonts w:eastAsia="SimSun"/>
                <w:lang w:eastAsia="zh-CN"/>
              </w:rPr>
            </w:pPr>
            <w:r>
              <w:rPr>
                <w:rFonts w:eastAsia="SimSun"/>
                <w:lang w:eastAsia="zh-CN"/>
              </w:rPr>
              <w:t>sl-DestinationIdentityL2U2N</w:t>
            </w:r>
          </w:p>
          <w:p w14:paraId="40251576" w14:textId="77777777" w:rsidR="009732F8" w:rsidRDefault="007B3EFC" w:rsidP="00DB3D2A">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DB3D2A">
            <w:pPr>
              <w:pStyle w:val="TAL"/>
              <w:rPr>
                <w:rFonts w:eastAsia="SimSun"/>
                <w:lang w:eastAsia="zh-CN"/>
              </w:rPr>
            </w:pPr>
            <w:r>
              <w:rPr>
                <w:rFonts w:eastAsia="SimSun"/>
                <w:lang w:eastAsia="zh-CN"/>
              </w:rPr>
              <w:t>sl-LocalID-Request</w:t>
            </w:r>
          </w:p>
          <w:p w14:paraId="5DF0A991" w14:textId="77777777" w:rsidR="009732F8" w:rsidRDefault="007B3EFC" w:rsidP="00DB3D2A">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DB3D2A">
            <w:pPr>
              <w:pStyle w:val="TAL"/>
              <w:rPr>
                <w:rFonts w:eastAsia="Yu Mincho"/>
                <w:lang w:eastAsia="zh-CN"/>
              </w:rPr>
            </w:pPr>
            <w:r>
              <w:rPr>
                <w:rFonts w:eastAsia="Yu Mincho"/>
                <w:lang w:eastAsia="zh-CN"/>
              </w:rPr>
              <w:t>sl-TxInterestedFreqListL2U2N</w:t>
            </w:r>
          </w:p>
          <w:p w14:paraId="4BB09B87" w14:textId="77777777" w:rsidR="009732F8" w:rsidRDefault="007B3EFC" w:rsidP="00DB3D2A">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DB3D2A">
            <w:pPr>
              <w:pStyle w:val="TAL"/>
              <w:rPr>
                <w:rFonts w:eastAsia="Yu Mincho"/>
                <w:lang w:eastAsia="zh-CN"/>
              </w:rPr>
            </w:pPr>
            <w:r>
              <w:rPr>
                <w:rFonts w:eastAsia="Yu Mincho"/>
                <w:lang w:eastAsia="zh-CN"/>
              </w:rPr>
              <w:t>sl-PagingIdentityRemoteUE</w:t>
            </w:r>
          </w:p>
          <w:p w14:paraId="564087B5" w14:textId="77777777" w:rsidR="009732F8" w:rsidRDefault="007B3EFC" w:rsidP="00DB3D2A">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DB3D2A">
            <w:pPr>
              <w:pStyle w:val="TAH"/>
              <w:rPr>
                <w:lang w:eastAsia="en-GB"/>
              </w:rPr>
            </w:pPr>
            <w:r>
              <w:rPr>
                <w:i/>
                <w:lang w:eastAsia="sv-SE"/>
              </w:rPr>
              <w:lastRenderedPageBreak/>
              <w:t>SL-</w:t>
            </w:r>
            <w:commentRangeStart w:id="2235"/>
            <w:r>
              <w:rPr>
                <w:i/>
                <w:lang w:eastAsia="sv-SE"/>
              </w:rPr>
              <w:t>Freq</w:t>
            </w:r>
            <w:commentRangeEnd w:id="2235"/>
            <w:r>
              <w:rPr>
                <w:rStyle w:val="CommentReference"/>
                <w:rFonts w:ascii="Times New Roman" w:hAnsi="Times New Roman"/>
                <w:b w:val="0"/>
              </w:rPr>
              <w:commentReference w:id="2235"/>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DB3D2A">
            <w:pPr>
              <w:pStyle w:val="TAL"/>
              <w:rPr>
                <w:rFonts w:eastAsia="SimSun"/>
                <w:lang w:eastAsia="zh-CN"/>
              </w:rPr>
            </w:pPr>
            <w:r>
              <w:rPr>
                <w:rFonts w:eastAsia="SimSun"/>
                <w:lang w:eastAsia="zh-CN"/>
              </w:rPr>
              <w:t>sl-TxInterestedFreqList</w:t>
            </w:r>
          </w:p>
          <w:p w14:paraId="5E2DB911" w14:textId="77777777" w:rsidR="009732F8" w:rsidRDefault="007B3EFC" w:rsidP="00DB3D2A">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DB3D2A">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DB3D2A">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DB3D2A">
            <w:pPr>
              <w:pStyle w:val="TAL"/>
              <w:rPr>
                <w:rFonts w:eastAsia="SimSun"/>
                <w:lang w:eastAsia="zh-CN"/>
              </w:rPr>
            </w:pPr>
            <w:r>
              <w:rPr>
                <w:rFonts w:eastAsia="SimSun"/>
                <w:lang w:eastAsia="zh-CN"/>
              </w:rPr>
              <w:t>sl-CarrierFailure</w:t>
            </w:r>
          </w:p>
          <w:p w14:paraId="49EC68F7" w14:textId="77777777" w:rsidR="009732F8" w:rsidRDefault="007B3EFC" w:rsidP="00DB3D2A">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DB3D2A">
            <w:pPr>
              <w:pStyle w:val="TAL"/>
              <w:rPr>
                <w:rFonts w:eastAsia="SimSun"/>
                <w:lang w:eastAsia="zh-CN"/>
              </w:rPr>
            </w:pPr>
            <w:r>
              <w:rPr>
                <w:rFonts w:eastAsia="SimSun"/>
                <w:lang w:eastAsia="zh-CN"/>
              </w:rPr>
              <w:t>sl-DestinationIdentity</w:t>
            </w:r>
          </w:p>
          <w:p w14:paraId="14B29421" w14:textId="77777777" w:rsidR="009732F8" w:rsidRDefault="007B3EFC" w:rsidP="00DB3D2A">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DB3D2A">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DB3D2A">
            <w:pPr>
              <w:pStyle w:val="TAL"/>
              <w:rPr>
                <w:rFonts w:eastAsia="SimSun"/>
                <w:lang w:eastAsia="zh-CN"/>
              </w:rPr>
            </w:pPr>
            <w:r>
              <w:rPr>
                <w:rFonts w:eastAsia="SimSun"/>
                <w:lang w:eastAsia="zh-CN"/>
              </w:rPr>
              <w:t>sl-DestinationIdentityL2-U2U</w:t>
            </w:r>
          </w:p>
          <w:p w14:paraId="78374228" w14:textId="77777777" w:rsidR="009732F8" w:rsidRDefault="007B3EFC" w:rsidP="00DB3D2A">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DB3D2A">
            <w:pPr>
              <w:pStyle w:val="TAL"/>
              <w:rPr>
                <w:rFonts w:eastAsia="Yu Mincho"/>
                <w:lang w:eastAsia="zh-CN"/>
              </w:rPr>
            </w:pPr>
            <w:r>
              <w:rPr>
                <w:rFonts w:eastAsia="Yu Mincho"/>
                <w:lang w:eastAsia="zh-CN"/>
              </w:rPr>
              <w:t>sl-TxInterestedFreqListL2-U2U</w:t>
            </w:r>
          </w:p>
          <w:p w14:paraId="2EFAED26" w14:textId="77777777" w:rsidR="009732F8" w:rsidRDefault="007B3EFC" w:rsidP="00DB3D2A">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DB3D2A">
            <w:pPr>
              <w:pStyle w:val="TAL"/>
              <w:rPr>
                <w:rFonts w:eastAsia="Yu Mincho"/>
                <w:lang w:eastAsia="zh-CN"/>
              </w:rPr>
            </w:pPr>
            <w:r>
              <w:rPr>
                <w:rFonts w:eastAsia="Yu Mincho"/>
                <w:lang w:eastAsia="zh-CN"/>
              </w:rPr>
              <w:t>sl-U2U-InfoList</w:t>
            </w:r>
          </w:p>
          <w:p w14:paraId="33BA49E4" w14:textId="77777777" w:rsidR="009732F8" w:rsidRDefault="007B3EFC" w:rsidP="00DB3D2A">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DB3D2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DB3D2A">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DB3D2A">
            <w:pPr>
              <w:pStyle w:val="TAL"/>
              <w:rPr>
                <w:rFonts w:eastAsia="SimSun"/>
                <w:lang w:eastAsia="zh-CN"/>
              </w:rPr>
            </w:pPr>
            <w:r>
              <w:rPr>
                <w:rFonts w:eastAsia="SimSun"/>
                <w:lang w:eastAsia="zh-CN"/>
              </w:rPr>
              <w:t>sl-U2U-Identity</w:t>
            </w:r>
          </w:p>
          <w:p w14:paraId="1D30E7AE" w14:textId="77777777" w:rsidR="009732F8" w:rsidRDefault="007B3EFC" w:rsidP="00DB3D2A">
            <w:pPr>
              <w:pStyle w:val="TAL"/>
              <w:rPr>
                <w:lang w:eastAsia="sv-SE"/>
              </w:rPr>
            </w:pPr>
            <w:r>
              <w:rPr>
                <w:lang w:eastAsia="sv-SE"/>
              </w:rPr>
              <w:t>This field is to identify a the end-to-end PC5 link.</w:t>
            </w:r>
            <w:commentRangeStart w:id="2236"/>
            <w:r>
              <w:rPr>
                <w:lang w:eastAsia="sv-SE"/>
              </w:rPr>
              <w:t xml:space="preserve"> </w:t>
            </w:r>
            <w:commentRangeEnd w:id="2236"/>
            <w:r>
              <w:rPr>
                <w:rStyle w:val="CommentReference"/>
                <w:rFonts w:ascii="Times New Roman" w:hAnsi="Times New Roman"/>
              </w:rPr>
              <w:commentReference w:id="2236"/>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DB3D2A">
            <w:pPr>
              <w:pStyle w:val="TAL"/>
              <w:rPr>
                <w:rFonts w:eastAsia="SimSun"/>
                <w:lang w:eastAsia="zh-CN"/>
              </w:rPr>
            </w:pPr>
            <w:r>
              <w:rPr>
                <w:rFonts w:eastAsia="SimSun"/>
                <w:lang w:eastAsia="zh-CN"/>
              </w:rPr>
              <w:t>sl-E2E-QoS-InfoList</w:t>
            </w:r>
          </w:p>
          <w:p w14:paraId="75973A02" w14:textId="77777777" w:rsidR="009732F8" w:rsidRDefault="007B3EFC" w:rsidP="00DB3D2A">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DB3D2A">
            <w:pPr>
              <w:pStyle w:val="TAL"/>
              <w:rPr>
                <w:rFonts w:eastAsia="SimSun"/>
                <w:lang w:eastAsia="zh-CN"/>
              </w:rPr>
            </w:pPr>
            <w:r>
              <w:rPr>
                <w:rFonts w:eastAsia="SimSun"/>
                <w:lang w:eastAsia="zh-CN"/>
              </w:rPr>
              <w:t>sl-PerHop-QoS-InfoList</w:t>
            </w:r>
          </w:p>
          <w:p w14:paraId="3840EA82" w14:textId="77777777" w:rsidR="009732F8" w:rsidRDefault="007B3EFC" w:rsidP="00DB3D2A">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DB3D2A">
            <w:pPr>
              <w:pStyle w:val="TAL"/>
              <w:rPr>
                <w:rFonts w:eastAsia="Yu Mincho"/>
                <w:lang w:eastAsia="zh-CN"/>
              </w:rPr>
            </w:pPr>
            <w:r>
              <w:rPr>
                <w:rFonts w:eastAsia="Yu Mincho"/>
                <w:lang w:eastAsia="zh-CN"/>
              </w:rPr>
              <w:t>sl-PerSLRB-QoS-InfoList</w:t>
            </w:r>
          </w:p>
          <w:p w14:paraId="56302BB9" w14:textId="77777777" w:rsidR="009732F8" w:rsidRDefault="007B3EFC" w:rsidP="00DB3D2A">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DB3D2A"/>
    <w:p w14:paraId="3E678CA7" w14:textId="77777777" w:rsidR="009732F8" w:rsidRDefault="007B3EFC" w:rsidP="006F22E1">
      <w:pPr>
        <w:pStyle w:val="Heading4"/>
      </w:pPr>
      <w:bookmarkStart w:id="2237" w:name="_Toc156130250"/>
      <w:bookmarkStart w:id="2238" w:name="_Toc60777127"/>
      <w:r>
        <w:lastRenderedPageBreak/>
        <w:t>–</w:t>
      </w:r>
      <w:r>
        <w:tab/>
        <w:t>SystemInformation</w:t>
      </w:r>
      <w:bookmarkEnd w:id="2237"/>
      <w:bookmarkEnd w:id="2238"/>
    </w:p>
    <w:p w14:paraId="258BB7F0" w14:textId="77777777" w:rsidR="009732F8" w:rsidRDefault="007B3EFC" w:rsidP="00DB3D2A">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DB3D2A">
      <w:pPr>
        <w:pStyle w:val="B1"/>
      </w:pPr>
      <w:r>
        <w:t>Signalling radio bearer: N/A</w:t>
      </w:r>
    </w:p>
    <w:p w14:paraId="62EE4D9D" w14:textId="77777777" w:rsidR="009732F8" w:rsidRDefault="007B3EFC" w:rsidP="00DB3D2A">
      <w:pPr>
        <w:pStyle w:val="B1"/>
      </w:pPr>
      <w:r>
        <w:t>RLC-SAP: TM</w:t>
      </w:r>
    </w:p>
    <w:p w14:paraId="6B245DC5" w14:textId="77777777" w:rsidR="009732F8" w:rsidRDefault="007B3EFC" w:rsidP="00DB3D2A">
      <w:pPr>
        <w:pStyle w:val="B1"/>
      </w:pPr>
      <w:r>
        <w:t>Logical channels: BCCH</w:t>
      </w:r>
    </w:p>
    <w:p w14:paraId="6D2E3152" w14:textId="77777777" w:rsidR="009732F8" w:rsidRDefault="007B3EFC" w:rsidP="00DB3D2A">
      <w:pPr>
        <w:pStyle w:val="B1"/>
      </w:pPr>
      <w:r>
        <w:t>Direction: Network to UE</w:t>
      </w:r>
    </w:p>
    <w:p w14:paraId="20270037" w14:textId="77777777" w:rsidR="009732F8" w:rsidRDefault="007B3EFC" w:rsidP="00DB3D2A">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lastRenderedPageBreak/>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DB3D2A"/>
    <w:p w14:paraId="5D89B8DB" w14:textId="77777777" w:rsidR="009732F8" w:rsidRDefault="007B3EFC" w:rsidP="006F22E1">
      <w:pPr>
        <w:pStyle w:val="Heading4"/>
      </w:pPr>
      <w:bookmarkStart w:id="2239" w:name="_Toc60777128"/>
      <w:bookmarkStart w:id="2240" w:name="_Toc156130251"/>
      <w:r>
        <w:t>–</w:t>
      </w:r>
      <w:r>
        <w:tab/>
        <w:t>UEAssistanceInformation</w:t>
      </w:r>
      <w:bookmarkEnd w:id="2239"/>
      <w:bookmarkEnd w:id="2240"/>
    </w:p>
    <w:p w14:paraId="078581C1" w14:textId="77777777" w:rsidR="009732F8" w:rsidRDefault="007B3EFC" w:rsidP="00DB3D2A">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DB3D2A">
      <w:pPr>
        <w:pStyle w:val="B1"/>
      </w:pPr>
      <w:r>
        <w:t>Signalling radio bearer: SRB1, SRB3</w:t>
      </w:r>
    </w:p>
    <w:p w14:paraId="5CB7EC5D" w14:textId="77777777" w:rsidR="009732F8" w:rsidRDefault="007B3EFC" w:rsidP="00DB3D2A">
      <w:pPr>
        <w:pStyle w:val="B1"/>
      </w:pPr>
      <w:r>
        <w:t>RLC-SAP: AM</w:t>
      </w:r>
    </w:p>
    <w:p w14:paraId="16F39822" w14:textId="77777777" w:rsidR="009732F8" w:rsidRDefault="007B3EFC" w:rsidP="00DB3D2A">
      <w:pPr>
        <w:pStyle w:val="B1"/>
      </w:pPr>
      <w:r>
        <w:t>Logical channel: DCCH</w:t>
      </w:r>
    </w:p>
    <w:p w14:paraId="1A201CDB" w14:textId="77777777" w:rsidR="009732F8" w:rsidRDefault="007B3EFC" w:rsidP="00DB3D2A">
      <w:pPr>
        <w:pStyle w:val="B1"/>
      </w:pPr>
      <w:r>
        <w:t>Direction: UE to Network</w:t>
      </w:r>
    </w:p>
    <w:p w14:paraId="5CFFC27E" w14:textId="77777777" w:rsidR="009732F8" w:rsidRDefault="007B3EFC" w:rsidP="00DB3D2A">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lastRenderedPageBreak/>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lastRenderedPageBreak/>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41"/>
      <w:r>
        <w:t>idc-FDM-Assistance</w:t>
      </w:r>
      <w:commentRangeEnd w:id="2241"/>
      <w:r>
        <w:rPr>
          <w:rStyle w:val="CommentReference"/>
          <w:rFonts w:ascii="Times New Roman" w:hAnsi="Times New Roman"/>
          <w:lang w:eastAsia="ja-JP"/>
        </w:rPr>
        <w:commentReference w:id="2241"/>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2"/>
      <w:r>
        <w:t xml:space="preserve">multiRx-PreferenceFR2-r18             </w:t>
      </w:r>
      <w:r>
        <w:rPr>
          <w:color w:val="993366"/>
        </w:rPr>
        <w:t>ENUMERATED</w:t>
      </w:r>
      <w:r>
        <w:t xml:space="preserve"> {single}                   </w:t>
      </w:r>
      <w:r>
        <w:rPr>
          <w:color w:val="993366"/>
        </w:rPr>
        <w:t>OPTIONAL</w:t>
      </w:r>
      <w:r>
        <w:t>,</w:t>
      </w:r>
      <w:commentRangeEnd w:id="2242"/>
      <w:r>
        <w:rPr>
          <w:rStyle w:val="CommentReference"/>
          <w:rFonts w:ascii="Times New Roman" w:hAnsi="Times New Roman"/>
          <w:lang w:eastAsia="ja-JP"/>
        </w:rPr>
        <w:commentReference w:id="2242"/>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lastRenderedPageBreak/>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lastRenderedPageBreak/>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3"/>
      <w:r>
        <w:t>MUSIM</w:t>
      </w:r>
      <w:commentRangeEnd w:id="2243"/>
      <w:r>
        <w:rPr>
          <w:rStyle w:val="CommentReference"/>
          <w:rFonts w:ascii="Times New Roman" w:hAnsi="Times New Roman"/>
          <w:lang w:eastAsia="ja-JP"/>
        </w:rPr>
        <w:commentReference w:id="2243"/>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4"/>
      <w:r>
        <w:t>musim</w:t>
      </w:r>
      <w:commentRangeEnd w:id="2244"/>
      <w:r>
        <w:rPr>
          <w:rStyle w:val="CommentReference"/>
          <w:rFonts w:ascii="Times New Roman" w:hAnsi="Times New Roman"/>
          <w:lang w:eastAsia="ja-JP"/>
        </w:rPr>
        <w:commentReference w:id="2244"/>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lastRenderedPageBreak/>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5"/>
      <w:r>
        <w:t>musim</w:t>
      </w:r>
      <w:commentRangeEnd w:id="2245"/>
      <w:r>
        <w:rPr>
          <w:rStyle w:val="CommentReference"/>
          <w:rFonts w:ascii="Times New Roman" w:hAnsi="Times New Roman"/>
          <w:lang w:eastAsia="ja-JP"/>
        </w:rPr>
        <w:commentReference w:id="2245"/>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6"/>
      <w:commentRangeEnd w:id="2246"/>
      <w:r>
        <w:rPr>
          <w:rStyle w:val="CommentReference"/>
          <w:rFonts w:ascii="Times New Roman" w:hAnsi="Times New Roman"/>
          <w:lang w:eastAsia="ja-JP"/>
        </w:rPr>
        <w:commentReference w:id="2246"/>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47"/>
      <w:commentRangeEnd w:id="2247"/>
      <w:r>
        <w:rPr>
          <w:rStyle w:val="CommentReference"/>
          <w:rFonts w:ascii="Times New Roman" w:hAnsi="Times New Roman"/>
          <w:lang w:eastAsia="ja-JP"/>
        </w:rPr>
        <w:commentReference w:id="2247"/>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48"/>
      <w:commentRangeEnd w:id="2248"/>
      <w:r>
        <w:rPr>
          <w:rStyle w:val="CommentReference"/>
          <w:rFonts w:ascii="Times New Roman" w:hAnsi="Times New Roman"/>
          <w:lang w:eastAsia="ja-JP"/>
        </w:rPr>
        <w:commentReference w:id="2248"/>
      </w:r>
      <w:r>
        <w:t xml:space="preserve">  ::=        </w:t>
      </w:r>
      <w:r>
        <w:rPr>
          <w:color w:val="993366"/>
        </w:rPr>
        <w:t>SEQUENCE</w:t>
      </w:r>
      <w:r>
        <w:t xml:space="preserve"> (</w:t>
      </w:r>
      <w:r>
        <w:rPr>
          <w:color w:val="993366"/>
        </w:rPr>
        <w:t>SIZE</w:t>
      </w:r>
      <w:r>
        <w:t xml:space="preserve"> (1..</w:t>
      </w:r>
      <w:commentRangeStart w:id="2249"/>
      <w:r>
        <w:t>maxBandComb</w:t>
      </w:r>
      <w:commentRangeEnd w:id="2249"/>
      <w:r>
        <w:rPr>
          <w:rStyle w:val="CommentReference"/>
          <w:rFonts w:ascii="Times New Roman" w:hAnsi="Times New Roman"/>
          <w:lang w:eastAsia="ja-JP"/>
        </w:rPr>
        <w:commentReference w:id="2249"/>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50"/>
      <w:r>
        <w:t>maxSimultaneousBands</w:t>
      </w:r>
      <w:commentRangeEnd w:id="2250"/>
      <w:r>
        <w:rPr>
          <w:rStyle w:val="CommentReference"/>
          <w:rFonts w:ascii="Times New Roman" w:hAnsi="Times New Roman"/>
          <w:lang w:eastAsia="ja-JP"/>
        </w:rPr>
        <w:commentReference w:id="2250"/>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51"/>
      <w:r>
        <w:rPr>
          <w:color w:val="993366"/>
        </w:rPr>
        <w:t>OPTIONAL</w:t>
      </w:r>
      <w:commentRangeEnd w:id="2251"/>
      <w:r>
        <w:rPr>
          <w:rStyle w:val="CommentReference"/>
          <w:rFonts w:ascii="Times New Roman" w:hAnsi="Times New Roman"/>
          <w:lang w:eastAsia="ja-JP"/>
        </w:rPr>
        <w:commentReference w:id="2251"/>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2"/>
      <w:r>
        <w:t>maxSimultaneousBands</w:t>
      </w:r>
      <w:commentRangeEnd w:id="2252"/>
      <w:r>
        <w:rPr>
          <w:rStyle w:val="CommentReference"/>
          <w:rFonts w:ascii="Times New Roman" w:hAnsi="Times New Roman"/>
          <w:lang w:eastAsia="ja-JP"/>
        </w:rPr>
        <w:commentReference w:id="2252"/>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3"/>
      <w:r>
        <w:t>BandEntryIndex</w:t>
      </w:r>
      <w:commentRangeEnd w:id="2253"/>
      <w:r>
        <w:rPr>
          <w:rStyle w:val="CommentReference"/>
          <w:rFonts w:ascii="Times New Roman" w:hAnsi="Times New Roman"/>
          <w:lang w:eastAsia="ja-JP"/>
        </w:rPr>
        <w:commentReference w:id="2253"/>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4"/>
      <w:commentRangeEnd w:id="2254"/>
      <w:r>
        <w:rPr>
          <w:rStyle w:val="CommentReference"/>
          <w:rFonts w:ascii="Times New Roman" w:hAnsi="Times New Roman"/>
          <w:lang w:eastAsia="ja-JP"/>
        </w:rPr>
        <w:commentReference w:id="2254"/>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lastRenderedPageBreak/>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5"/>
      <w:commentRangeEnd w:id="2255"/>
      <w:r>
        <w:rPr>
          <w:rStyle w:val="CommentReference"/>
          <w:rFonts w:ascii="Times New Roman" w:hAnsi="Times New Roman"/>
          <w:lang w:eastAsia="ja-JP"/>
        </w:rPr>
        <w:commentReference w:id="2255"/>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6"/>
      <w:commentRangeEnd w:id="2256"/>
      <w:r>
        <w:rPr>
          <w:rStyle w:val="CommentReference"/>
          <w:rFonts w:ascii="Times New Roman" w:hAnsi="Times New Roman"/>
          <w:lang w:eastAsia="ja-JP"/>
        </w:rPr>
        <w:commentReference w:id="2256"/>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7"/>
      <w:r>
        <w:t>...</w:t>
      </w:r>
      <w:commentRangeEnd w:id="2257"/>
      <w:r>
        <w:rPr>
          <w:rStyle w:val="CommentReference"/>
          <w:rFonts w:ascii="Times New Roman" w:hAnsi="Times New Roman"/>
          <w:lang w:eastAsia="ja-JP"/>
        </w:rPr>
        <w:commentReference w:id="2257"/>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58"/>
      <w:r>
        <w:t>0</w:t>
      </w:r>
      <w:commentRangeEnd w:id="2258"/>
      <w:r>
        <w:rPr>
          <w:rStyle w:val="CommentReference"/>
          <w:rFonts w:ascii="Times New Roman" w:hAnsi="Times New Roman"/>
          <w:lang w:eastAsia="ja-JP"/>
        </w:rPr>
        <w:commentReference w:id="2258"/>
      </w:r>
      <w:r>
        <w:t>..8))</w:t>
      </w:r>
      <w:r>
        <w:rPr>
          <w:color w:val="993366"/>
        </w:rPr>
        <w:t xml:space="preserve"> OF</w:t>
      </w:r>
      <w:r>
        <w:t xml:space="preserve"> N3C-RelayUE-Info-r18  </w:t>
      </w:r>
      <w:r>
        <w:rPr>
          <w:color w:val="808080"/>
        </w:rPr>
        <w:t xml:space="preserve">-- Editor's note: </w:t>
      </w:r>
      <w:commentRangeStart w:id="2259"/>
      <w:r>
        <w:rPr>
          <w:color w:val="808080"/>
        </w:rPr>
        <w:t>Upper</w:t>
      </w:r>
      <w:commentRangeEnd w:id="2259"/>
      <w:r>
        <w:rPr>
          <w:rStyle w:val="CommentReference"/>
          <w:rFonts w:ascii="Times New Roman" w:hAnsi="Times New Roman"/>
          <w:lang w:eastAsia="ja-JP"/>
        </w:rPr>
        <w:commentReference w:id="2259"/>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60"/>
      <w:r>
        <w:rPr>
          <w:color w:val="993366"/>
        </w:rPr>
        <w:t>SEQUENCE</w:t>
      </w:r>
      <w:commentRangeEnd w:id="2260"/>
      <w:r>
        <w:rPr>
          <w:rStyle w:val="CommentReference"/>
          <w:rFonts w:ascii="Times New Roman" w:hAnsi="Times New Roman"/>
          <w:lang w:eastAsia="ja-JP"/>
        </w:rPr>
        <w:commentReference w:id="2260"/>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lastRenderedPageBreak/>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61"/>
      <w:r>
        <w:t>r18</w:t>
      </w:r>
      <w:commentRangeEnd w:id="2261"/>
      <w:r>
        <w:rPr>
          <w:rStyle w:val="CommentReference"/>
          <w:rFonts w:ascii="Times New Roman" w:hAnsi="Times New Roman"/>
          <w:lang w:eastAsia="ja-JP"/>
        </w:rPr>
        <w:commentReference w:id="2261"/>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DB3D2A">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DB3D2A">
            <w:pPr>
              <w:pStyle w:val="TAL"/>
              <w:rPr>
                <w:lang w:eastAsia="zh-CN"/>
              </w:rPr>
            </w:pPr>
            <w:r>
              <w:rPr>
                <w:lang w:eastAsia="zh-CN"/>
              </w:rPr>
              <w:t>activeDuration</w:t>
            </w:r>
          </w:p>
          <w:p w14:paraId="5215F364" w14:textId="77777777" w:rsidR="009732F8" w:rsidRDefault="007B3EFC" w:rsidP="00DB3D2A">
            <w:pPr>
              <w:pStyle w:val="TAL"/>
              <w:rPr>
                <w:lang w:eastAsia="en-GB"/>
              </w:rPr>
            </w:pPr>
            <w:r>
              <w:rPr>
                <w:lang w:eastAsia="en-GB"/>
              </w:rPr>
              <w:t xml:space="preserve">Indicates the UE's </w:t>
            </w:r>
            <w:commentRangeStart w:id="2262"/>
            <w:r>
              <w:rPr>
                <w:lang w:eastAsia="en-GB"/>
              </w:rPr>
              <w:t>preferred</w:t>
            </w:r>
            <w:commentRangeEnd w:id="2262"/>
            <w:r>
              <w:rPr>
                <w:rStyle w:val="CommentReference"/>
                <w:rFonts w:ascii="Times New Roman" w:hAnsi="Times New Roman"/>
              </w:rPr>
              <w:commentReference w:id="2262"/>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DB3D2A">
            <w:pPr>
              <w:pStyle w:val="TAL"/>
              <w:rPr>
                <w:lang w:eastAsia="zh-CN"/>
              </w:rPr>
            </w:pPr>
            <w:r>
              <w:rPr>
                <w:lang w:eastAsia="zh-CN"/>
              </w:rPr>
              <w:t>affectedBandwidth</w:t>
            </w:r>
          </w:p>
          <w:p w14:paraId="321439C1" w14:textId="77777777" w:rsidR="009732F8" w:rsidRDefault="007B3EFC" w:rsidP="00DB3D2A">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DB3D2A">
            <w:pPr>
              <w:pStyle w:val="TAL"/>
              <w:rPr>
                <w:lang w:eastAsia="zh-CN"/>
              </w:rPr>
            </w:pPr>
            <w:r>
              <w:rPr>
                <w:lang w:eastAsia="zh-CN"/>
              </w:rPr>
              <w:t>affectedCarrierFreqList</w:t>
            </w:r>
          </w:p>
          <w:p w14:paraId="61254D13" w14:textId="77777777" w:rsidR="009732F8" w:rsidRDefault="007B3EFC" w:rsidP="00DB3D2A">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DB3D2A">
            <w:pPr>
              <w:pStyle w:val="TAL"/>
              <w:rPr>
                <w:lang w:eastAsia="zh-CN"/>
              </w:rPr>
            </w:pPr>
            <w:r>
              <w:rPr>
                <w:lang w:eastAsia="zh-CN"/>
              </w:rPr>
              <w:t>affectedCarrierFreqRangeList</w:t>
            </w:r>
          </w:p>
          <w:p w14:paraId="44391D08" w14:textId="77777777" w:rsidR="009732F8" w:rsidRDefault="007B3EFC" w:rsidP="00DB3D2A">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DB3D2A">
            <w:pPr>
              <w:pStyle w:val="TAL"/>
              <w:rPr>
                <w:lang w:eastAsia="zh-CN"/>
              </w:rPr>
            </w:pPr>
            <w:r>
              <w:rPr>
                <w:lang w:eastAsia="zh-CN"/>
              </w:rPr>
              <w:t>affectedCarrierFreqCombList</w:t>
            </w:r>
          </w:p>
          <w:p w14:paraId="4892AFA3" w14:textId="77777777" w:rsidR="009732F8" w:rsidRDefault="007B3EFC" w:rsidP="00DB3D2A">
            <w:pPr>
              <w:pStyle w:val="TAL"/>
              <w:rPr>
                <w:b/>
                <w:bCs/>
                <w:i/>
                <w:iCs/>
                <w:lang w:eastAsia="zh-CN"/>
              </w:rPr>
            </w:pPr>
            <w:r>
              <w:rPr>
                <w:lang w:eastAsia="en-GB"/>
              </w:rPr>
              <w:t xml:space="preserve">Indicates a list of NR carrier </w:t>
            </w:r>
            <w:commentRangeStart w:id="2263"/>
            <w:r>
              <w:rPr>
                <w:lang w:eastAsia="en-GB"/>
              </w:rPr>
              <w:t>frequencie</w:t>
            </w:r>
            <w:commentRangeEnd w:id="2263"/>
            <w:r>
              <w:rPr>
                <w:rStyle w:val="CommentReference"/>
                <w:rFonts w:ascii="Times New Roman" w:hAnsi="Times New Roman"/>
              </w:rPr>
              <w:commentReference w:id="2263"/>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DB3D2A">
            <w:pPr>
              <w:pStyle w:val="TAL"/>
              <w:rPr>
                <w:lang w:eastAsia="zh-CN"/>
              </w:rPr>
            </w:pPr>
            <w:r>
              <w:rPr>
                <w:lang w:eastAsia="zh-CN"/>
              </w:rPr>
              <w:t>affectedCarrierFreqRangeCombList</w:t>
            </w:r>
          </w:p>
          <w:p w14:paraId="104F199A" w14:textId="77777777" w:rsidR="009732F8" w:rsidRDefault="007B3EFC" w:rsidP="00DB3D2A">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DB3D2A">
            <w:pPr>
              <w:pStyle w:val="TAL"/>
              <w:rPr>
                <w:lang w:eastAsia="zh-CN"/>
              </w:rPr>
            </w:pPr>
            <w:r>
              <w:rPr>
                <w:lang w:eastAsia="zh-CN"/>
              </w:rPr>
              <w:t>bfd-MeasRelaxationState</w:t>
            </w:r>
          </w:p>
          <w:p w14:paraId="5266A42B" w14:textId="77777777" w:rsidR="009732F8" w:rsidRDefault="007B3EFC" w:rsidP="00DB3D2A">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DB3D2A">
            <w:pPr>
              <w:pStyle w:val="TAL"/>
              <w:rPr>
                <w:lang w:eastAsia="zh-CN"/>
              </w:rPr>
            </w:pPr>
            <w:r>
              <w:rPr>
                <w:lang w:eastAsia="zh-CN"/>
              </w:rPr>
              <w:t>centerFreq</w:t>
            </w:r>
          </w:p>
          <w:p w14:paraId="6E073DF8" w14:textId="77777777" w:rsidR="009732F8" w:rsidRDefault="007B3EFC" w:rsidP="00DB3D2A">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DB3D2A">
            <w:pPr>
              <w:pStyle w:val="TAL"/>
              <w:rPr>
                <w:lang w:eastAsia="zh-CN"/>
              </w:rPr>
            </w:pPr>
            <w:r>
              <w:rPr>
                <w:lang w:eastAsia="zh-CN"/>
              </w:rPr>
              <w:t>cycleLength</w:t>
            </w:r>
          </w:p>
          <w:p w14:paraId="35FE37A0" w14:textId="77777777" w:rsidR="009732F8" w:rsidRDefault="007B3EFC" w:rsidP="00DB3D2A">
            <w:pPr>
              <w:pStyle w:val="TAL"/>
              <w:rPr>
                <w:b/>
                <w:bCs/>
                <w:i/>
                <w:iCs/>
                <w:lang w:eastAsia="zh-CN"/>
              </w:rPr>
            </w:pPr>
            <w:r>
              <w:rPr>
                <w:lang w:eastAsia="en-GB"/>
              </w:rPr>
              <w:t xml:space="preserve">Indicates </w:t>
            </w:r>
            <w:commentRangeStart w:id="2264"/>
            <w:r>
              <w:rPr>
                <w:lang w:eastAsia="en-GB"/>
              </w:rPr>
              <w:t>the</w:t>
            </w:r>
            <w:commentRangeEnd w:id="2264"/>
            <w:r>
              <w:rPr>
                <w:rStyle w:val="CommentReference"/>
                <w:rFonts w:ascii="Times New Roman" w:hAnsi="Times New Roman"/>
              </w:rPr>
              <w:commentReference w:id="2264"/>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DB3D2A">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DB3D2A">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DB3D2A">
            <w:pPr>
              <w:pStyle w:val="TAL"/>
              <w:rPr>
                <w:lang w:eastAsia="en-GB"/>
              </w:rPr>
            </w:pPr>
            <w:r>
              <w:rPr>
                <w:lang w:eastAsia="zh-CN"/>
              </w:rPr>
              <w:t>interferenceDirection</w:t>
            </w:r>
          </w:p>
          <w:p w14:paraId="6EF7A2AA" w14:textId="77777777" w:rsidR="009732F8" w:rsidRDefault="007B3EFC" w:rsidP="00DB3D2A">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DB3D2A">
            <w:pPr>
              <w:pStyle w:val="TAL"/>
              <w:rPr>
                <w:lang w:eastAsia="sv-SE"/>
              </w:rPr>
            </w:pPr>
            <w:r>
              <w:rPr>
                <w:lang w:eastAsia="sv-SE"/>
              </w:rPr>
              <w:t>maxCandidateBandIndex</w:t>
            </w:r>
          </w:p>
          <w:p w14:paraId="0B9C7002" w14:textId="77777777" w:rsidR="009732F8" w:rsidRDefault="007B3EFC" w:rsidP="00DB3D2A">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DB3D2A">
            <w:pPr>
              <w:pStyle w:val="TAL"/>
              <w:rPr>
                <w:lang w:eastAsia="sv-SE"/>
              </w:rPr>
            </w:pPr>
            <w:r>
              <w:rPr>
                <w:lang w:eastAsia="sv-SE"/>
              </w:rPr>
              <w:t>minSchedulingOffsetPreference</w:t>
            </w:r>
          </w:p>
          <w:p w14:paraId="5D89BE13" w14:textId="77777777" w:rsidR="009732F8" w:rsidRDefault="007B3EFC" w:rsidP="00DB3D2A">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DB3D2A">
            <w:pPr>
              <w:pStyle w:val="TAL"/>
              <w:rPr>
                <w:lang w:eastAsia="sv-SE"/>
              </w:rPr>
            </w:pPr>
            <w:r>
              <w:rPr>
                <w:lang w:eastAsia="sv-SE"/>
              </w:rPr>
              <w:t>minSchedulingOffsetPreferenceExt</w:t>
            </w:r>
          </w:p>
          <w:p w14:paraId="692FD0E3" w14:textId="77777777" w:rsidR="009732F8" w:rsidRDefault="007B3EFC" w:rsidP="00DB3D2A">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DB3D2A">
            <w:pPr>
              <w:pStyle w:val="TAL"/>
            </w:pPr>
            <w:r>
              <w:t>multiRx-PreferenceFR2</w:t>
            </w:r>
          </w:p>
          <w:p w14:paraId="56D68D37" w14:textId="77777777" w:rsidR="009732F8" w:rsidRDefault="007B3EFC" w:rsidP="00DB3D2A">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DB3D2A">
            <w:pPr>
              <w:pStyle w:val="TAL"/>
              <w:rPr>
                <w:lang w:eastAsia="sv-SE"/>
              </w:rPr>
            </w:pPr>
            <w:r>
              <w:rPr>
                <w:lang w:eastAsia="sv-SE"/>
              </w:rPr>
              <w:t>musim-AffectedBandsList</w:t>
            </w:r>
          </w:p>
          <w:p w14:paraId="67D33240" w14:textId="77777777" w:rsidR="009732F8" w:rsidRDefault="007B3EFC" w:rsidP="00DB3D2A">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DB3D2A">
            <w:pPr>
              <w:pStyle w:val="TAL"/>
              <w:rPr>
                <w:lang w:eastAsia="sv-SE"/>
              </w:rPr>
            </w:pPr>
            <w:r>
              <w:rPr>
                <w:lang w:eastAsia="sv-SE"/>
              </w:rPr>
              <w:lastRenderedPageBreak/>
              <w:t>musim-AvoidedBandsList</w:t>
            </w:r>
          </w:p>
          <w:p w14:paraId="3B2B2FD3" w14:textId="77777777" w:rsidR="009732F8" w:rsidRDefault="007B3EFC" w:rsidP="00DB3D2A">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DB3D2A">
            <w:pPr>
              <w:pStyle w:val="TAL"/>
              <w:rPr>
                <w:lang w:eastAsia="sv-SE"/>
              </w:rPr>
            </w:pPr>
            <w:r>
              <w:rPr>
                <w:lang w:eastAsia="sv-SE"/>
              </w:rPr>
              <w:t>musim-capabilityRestricted</w:t>
            </w:r>
          </w:p>
          <w:p w14:paraId="39086A38" w14:textId="77777777" w:rsidR="009732F8" w:rsidRDefault="007B3EFC" w:rsidP="00DB3D2A">
            <w:pPr>
              <w:pStyle w:val="TAL"/>
              <w:rPr>
                <w:b/>
                <w:bCs/>
                <w:i/>
                <w:iCs/>
              </w:rPr>
            </w:pPr>
            <w:r>
              <w:rPr>
                <w:lang w:eastAsia="sv-SE"/>
              </w:rPr>
              <w:t>Indicates the UE's preference on the temporary capability restriction on the band(s) and/or combination(s) of bands for MUSIM operation</w:t>
            </w:r>
            <w:commentRangeStart w:id="2265"/>
            <w:commentRangeEnd w:id="2265"/>
            <w:r>
              <w:rPr>
                <w:rStyle w:val="CommentReference"/>
                <w:rFonts w:ascii="Times New Roman" w:hAnsi="Times New Roman"/>
              </w:rPr>
              <w:commentReference w:id="2265"/>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DB3D2A">
            <w:pPr>
              <w:pStyle w:val="TAL"/>
            </w:pPr>
            <w:r>
              <w:t>musim-Cell-SCG-ToReleasedList</w:t>
            </w:r>
          </w:p>
          <w:p w14:paraId="54DED00E" w14:textId="77777777" w:rsidR="009732F8" w:rsidRDefault="007B3EFC" w:rsidP="00DB3D2A">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DB3D2A">
            <w:pPr>
              <w:pStyle w:val="TAL"/>
            </w:pPr>
            <w:r>
              <w:t>musim-CellToAffectList-r18</w:t>
            </w:r>
          </w:p>
          <w:p w14:paraId="08757972" w14:textId="77777777" w:rsidR="009732F8" w:rsidRDefault="007B3EFC" w:rsidP="00DB3D2A">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DB3D2A">
            <w:pPr>
              <w:pStyle w:val="TAL"/>
              <w:rPr>
                <w:lang w:eastAsia="sv-SE"/>
              </w:rPr>
            </w:pPr>
            <w:r>
              <w:rPr>
                <w:lang w:eastAsia="sv-SE"/>
              </w:rPr>
              <w:t>musim-GapKeepPreference</w:t>
            </w:r>
          </w:p>
          <w:p w14:paraId="454D7D99" w14:textId="77777777" w:rsidR="009732F8" w:rsidRDefault="007B3EFC" w:rsidP="00DB3D2A">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DB3D2A">
            <w:pPr>
              <w:pStyle w:val="TAL"/>
              <w:rPr>
                <w:lang w:eastAsia="sv-SE"/>
              </w:rPr>
            </w:pPr>
            <w:r>
              <w:rPr>
                <w:lang w:eastAsia="sv-SE"/>
              </w:rPr>
              <w:t>musim-GapPreferenceList</w:t>
            </w:r>
          </w:p>
          <w:p w14:paraId="7EF02039" w14:textId="77777777" w:rsidR="009732F8" w:rsidRDefault="007B3EFC" w:rsidP="00DB3D2A">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DB3D2A">
            <w:pPr>
              <w:pStyle w:val="TAL"/>
            </w:pPr>
            <w:r>
              <w:t>musim-GapPriorityPreferenceList</w:t>
            </w:r>
          </w:p>
          <w:p w14:paraId="62BE9260" w14:textId="77777777" w:rsidR="009732F8" w:rsidRDefault="007B3EFC" w:rsidP="00DB3D2A">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DB3D2A">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DB3D2A">
            <w:pPr>
              <w:pStyle w:val="TAL"/>
              <w:rPr>
                <w:lang w:eastAsia="sv-SE"/>
              </w:rPr>
            </w:pPr>
            <w:r>
              <w:rPr>
                <w:lang w:eastAsia="sv-SE"/>
              </w:rPr>
              <w:t>musim-MaxCC</w:t>
            </w:r>
          </w:p>
          <w:p w14:paraId="0592780E" w14:textId="77777777" w:rsidR="009732F8" w:rsidRDefault="007B3EFC" w:rsidP="00DB3D2A">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DB3D2A">
            <w:pPr>
              <w:pStyle w:val="TAL"/>
              <w:rPr>
                <w:lang w:eastAsia="sv-SE"/>
              </w:rPr>
            </w:pPr>
            <w:r>
              <w:rPr>
                <w:lang w:eastAsia="sv-SE"/>
              </w:rPr>
              <w:t>musim-NeedForGapsInfoNR</w:t>
            </w:r>
          </w:p>
          <w:p w14:paraId="6C84BAAE" w14:textId="77777777" w:rsidR="009732F8" w:rsidRDefault="007B3EFC" w:rsidP="00DB3D2A">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DB3D2A">
            <w:pPr>
              <w:pStyle w:val="TAL"/>
              <w:rPr>
                <w:lang w:eastAsia="sv-SE"/>
              </w:rPr>
            </w:pPr>
            <w:r>
              <w:rPr>
                <w:lang w:eastAsia="sv-SE"/>
              </w:rPr>
              <w:t>musim-PreferredRRC-State</w:t>
            </w:r>
          </w:p>
          <w:p w14:paraId="2701E5CE" w14:textId="77777777" w:rsidR="009732F8" w:rsidRDefault="007B3EFC" w:rsidP="00DB3D2A">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DB3D2A">
            <w:pPr>
              <w:pStyle w:val="TAL"/>
              <w:rPr>
                <w:lang w:eastAsia="zh-CN"/>
              </w:rPr>
            </w:pPr>
            <w:r>
              <w:rPr>
                <w:lang w:eastAsia="zh-CN"/>
              </w:rPr>
              <w:t>nonSDT-DataIndication</w:t>
            </w:r>
          </w:p>
          <w:p w14:paraId="37BFB329" w14:textId="77777777" w:rsidR="009732F8" w:rsidRDefault="007B3EFC" w:rsidP="00DB3D2A">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DB3D2A">
            <w:pPr>
              <w:pStyle w:val="TAL"/>
              <w:rPr>
                <w:szCs w:val="18"/>
                <w:lang w:eastAsia="sv-SE"/>
              </w:rPr>
            </w:pPr>
            <w:r>
              <w:rPr>
                <w:lang w:eastAsia="zh-CN"/>
              </w:rPr>
              <w:t>preferredDRX-InactivityTimer</w:t>
            </w:r>
          </w:p>
          <w:p w14:paraId="417DA2C8" w14:textId="77777777" w:rsidR="009732F8" w:rsidRDefault="007B3EFC" w:rsidP="00DB3D2A">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DB3D2A">
            <w:pPr>
              <w:pStyle w:val="TAL"/>
              <w:rPr>
                <w:szCs w:val="18"/>
                <w:lang w:eastAsia="sv-SE"/>
              </w:rPr>
            </w:pPr>
            <w:r>
              <w:rPr>
                <w:lang w:eastAsia="zh-CN"/>
              </w:rPr>
              <w:t>preferredDRX-LongCycle</w:t>
            </w:r>
          </w:p>
          <w:p w14:paraId="1C219108" w14:textId="77777777" w:rsidR="009732F8" w:rsidRDefault="007B3EFC" w:rsidP="00DB3D2A">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lang w:eastAsia="sv-SE"/>
              </w:rPr>
              <w:t xml:space="preserve">If </w:t>
            </w:r>
            <w:r>
              <w:rPr>
                <w:i/>
                <w:lang w:eastAsia="en-GB"/>
              </w:rPr>
              <w:t>preferredDRX-ShortCycle</w:t>
            </w:r>
            <w:r>
              <w:rPr>
                <w:lang w:eastAsia="en-GB"/>
              </w:rPr>
              <w:t xml:space="preserve"> </w:t>
            </w:r>
            <w:r>
              <w:rPr>
                <w:lang w:eastAsia="sv-SE"/>
              </w:rPr>
              <w:t xml:space="preserve">is provided, the value of </w:t>
            </w:r>
            <w:r>
              <w:rPr>
                <w:i/>
                <w:lang w:eastAsia="en-GB"/>
              </w:rPr>
              <w:t>preferredDRX-LongCycle</w:t>
            </w:r>
            <w:r>
              <w:rPr>
                <w:lang w:eastAsia="en-GB"/>
              </w:rPr>
              <w:t xml:space="preserve"> </w:t>
            </w:r>
            <w:r>
              <w:rPr>
                <w:lang w:eastAsia="sv-SE"/>
              </w:rPr>
              <w:t xml:space="preserve">shall be a multiple of the </w:t>
            </w:r>
            <w:r>
              <w:rPr>
                <w:i/>
                <w:lang w:eastAsia="en-GB"/>
              </w:rPr>
              <w:t>preferredDRX-ShortCycle</w:t>
            </w:r>
            <w:r>
              <w:rPr>
                <w:lang w:eastAsia="en-GB"/>
              </w:rPr>
              <w:t xml:space="preserve"> </w:t>
            </w:r>
            <w:r>
              <w:rPr>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DB3D2A">
            <w:pPr>
              <w:pStyle w:val="TAL"/>
              <w:rPr>
                <w:szCs w:val="18"/>
                <w:lang w:eastAsia="sv-SE"/>
              </w:rPr>
            </w:pPr>
            <w:r>
              <w:rPr>
                <w:lang w:eastAsia="zh-CN"/>
              </w:rPr>
              <w:t>preferredDRX-ShortCycle</w:t>
            </w:r>
          </w:p>
          <w:p w14:paraId="62C498F7" w14:textId="77777777" w:rsidR="009732F8" w:rsidRDefault="007B3EFC" w:rsidP="00DB3D2A">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DB3D2A">
            <w:pPr>
              <w:pStyle w:val="TAL"/>
              <w:rPr>
                <w:szCs w:val="18"/>
                <w:lang w:eastAsia="sv-SE"/>
              </w:rPr>
            </w:pPr>
            <w:r>
              <w:rPr>
                <w:lang w:eastAsia="zh-CN"/>
              </w:rPr>
              <w:lastRenderedPageBreak/>
              <w:t>preferredDRX-ShortCycleTimer</w:t>
            </w:r>
          </w:p>
          <w:p w14:paraId="7309442A" w14:textId="77777777" w:rsidR="009732F8" w:rsidRDefault="007B3EFC" w:rsidP="00DB3D2A">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DB3D2A">
            <w:pPr>
              <w:pStyle w:val="TAL"/>
              <w:rPr>
                <w:szCs w:val="18"/>
                <w:lang w:eastAsia="sv-SE"/>
              </w:rPr>
            </w:pPr>
            <w:r>
              <w:rPr>
                <w:lang w:eastAsia="zh-CN"/>
              </w:rPr>
              <w:t>preferredK0</w:t>
            </w:r>
          </w:p>
          <w:p w14:paraId="02A09782" w14:textId="77777777" w:rsidR="009732F8" w:rsidRDefault="007B3EFC" w:rsidP="00DB3D2A">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DB3D2A">
            <w:pPr>
              <w:pStyle w:val="TAL"/>
              <w:rPr>
                <w:szCs w:val="18"/>
                <w:lang w:eastAsia="sv-SE"/>
              </w:rPr>
            </w:pPr>
            <w:r>
              <w:rPr>
                <w:lang w:eastAsia="zh-CN"/>
              </w:rPr>
              <w:t>preferredK2</w:t>
            </w:r>
          </w:p>
          <w:p w14:paraId="216DC6CD" w14:textId="77777777" w:rsidR="009732F8" w:rsidRDefault="007B3EFC" w:rsidP="00DB3D2A">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DB3D2A">
            <w:pPr>
              <w:pStyle w:val="TAL"/>
              <w:rPr>
                <w:rFonts w:eastAsia="MS Mincho"/>
                <w:lang w:eastAsia="sv-SE"/>
              </w:rPr>
            </w:pPr>
            <w:r>
              <w:rPr>
                <w:rFonts w:eastAsia="MS Mincho"/>
                <w:lang w:eastAsia="sv-SE"/>
              </w:rPr>
              <w:t>preferredRRC-State</w:t>
            </w:r>
          </w:p>
          <w:p w14:paraId="51E754D3" w14:textId="77777777" w:rsidR="009732F8" w:rsidRDefault="007B3EFC" w:rsidP="00DB3D2A">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DB3D2A">
            <w:pPr>
              <w:pStyle w:val="TAL"/>
              <w:rPr>
                <w:lang w:eastAsia="sv-SE"/>
              </w:rPr>
            </w:pPr>
            <w:r>
              <w:rPr>
                <w:lang w:eastAsia="sv-SE"/>
              </w:rPr>
              <w:t>propagationDelayDifference</w:t>
            </w:r>
          </w:p>
          <w:p w14:paraId="1540E46E" w14:textId="77777777" w:rsidR="009732F8" w:rsidRDefault="007B3EFC" w:rsidP="00DB3D2A">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DB3D2A">
            <w:pPr>
              <w:pStyle w:val="TAL"/>
              <w:rPr>
                <w:lang w:eastAsia="sv-SE"/>
              </w:rPr>
            </w:pPr>
            <w:r>
              <w:rPr>
                <w:lang w:eastAsia="sv-SE"/>
              </w:rPr>
              <w:t>reducedMaxBW-FR1</w:t>
            </w:r>
          </w:p>
          <w:p w14:paraId="5FE8F7F9" w14:textId="77777777" w:rsidR="009732F8" w:rsidRDefault="007B3EFC" w:rsidP="00DB3D2A">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DB3D2A">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DB3D2A">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DB3D2A">
            <w:pPr>
              <w:pStyle w:val="TAL"/>
              <w:rPr>
                <w:lang w:eastAsia="sv-SE"/>
              </w:rPr>
            </w:pPr>
            <w:r>
              <w:rPr>
                <w:lang w:eastAsia="sv-SE"/>
              </w:rPr>
              <w:lastRenderedPageBreak/>
              <w:t>reducedMaxBW-FR2</w:t>
            </w:r>
          </w:p>
          <w:p w14:paraId="5DAD4E4C"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DB3D2A">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DB3D2A">
            <w:pPr>
              <w:pStyle w:val="TAL"/>
              <w:rPr>
                <w:lang w:eastAsia="sv-SE"/>
              </w:rPr>
            </w:pPr>
            <w:r>
              <w:rPr>
                <w:lang w:eastAsia="sv-SE"/>
              </w:rPr>
              <w:t>reducedMaxBW-FR2-2</w:t>
            </w:r>
          </w:p>
          <w:p w14:paraId="4385D4EB" w14:textId="77777777" w:rsidR="009732F8" w:rsidRDefault="007B3EFC" w:rsidP="00DB3D2A">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DB3D2A">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DB3D2A">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DB3D2A">
            <w:pPr>
              <w:pStyle w:val="TAL"/>
              <w:rPr>
                <w:rFonts w:eastAsia="MS Mincho"/>
                <w:lang w:eastAsia="en-GB"/>
              </w:rPr>
            </w:pPr>
            <w:r>
              <w:rPr>
                <w:rFonts w:eastAsia="MS Mincho"/>
                <w:lang w:eastAsia="en-GB"/>
              </w:rPr>
              <w:t>reducedCCsDL</w:t>
            </w:r>
          </w:p>
          <w:p w14:paraId="7F813D5B" w14:textId="77777777" w:rsidR="009732F8" w:rsidRDefault="007B3EFC" w:rsidP="00DB3D2A">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DB3D2A">
            <w:pPr>
              <w:pStyle w:val="TAL"/>
              <w:rPr>
                <w:lang w:eastAsia="en-GB"/>
              </w:rPr>
            </w:pPr>
            <w:r>
              <w:rPr>
                <w:lang w:eastAsia="sv-SE"/>
              </w:rPr>
              <w:t>reducedCCsUL</w:t>
            </w:r>
          </w:p>
          <w:p w14:paraId="282342A5" w14:textId="77777777" w:rsidR="009732F8" w:rsidRDefault="007B3EFC" w:rsidP="00DB3D2A">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DB3D2A">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DB3D2A">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DB3D2A">
            <w:pPr>
              <w:pStyle w:val="TAL"/>
              <w:rPr>
                <w:rFonts w:eastAsia="MS Mincho"/>
                <w:lang w:eastAsia="en-GB"/>
              </w:rPr>
            </w:pPr>
            <w:r>
              <w:rPr>
                <w:rFonts w:eastAsia="MS Mincho"/>
                <w:lang w:eastAsia="en-GB"/>
              </w:rPr>
              <w:lastRenderedPageBreak/>
              <w:t>reducedMIMO-LayersFR1-DL</w:t>
            </w:r>
          </w:p>
          <w:p w14:paraId="67CEBA97" w14:textId="77777777" w:rsidR="009732F8" w:rsidRDefault="007B3EFC" w:rsidP="00DB3D2A">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DB3D2A">
            <w:pPr>
              <w:pStyle w:val="TAL"/>
              <w:rPr>
                <w:rFonts w:eastAsia="MS Mincho"/>
                <w:lang w:eastAsia="en-GB"/>
              </w:rPr>
            </w:pPr>
            <w:r>
              <w:rPr>
                <w:rFonts w:eastAsia="MS Mincho"/>
                <w:lang w:eastAsia="en-GB"/>
              </w:rPr>
              <w:t>reducedMIMO-LayersFR1-UL</w:t>
            </w:r>
          </w:p>
          <w:p w14:paraId="238120A7" w14:textId="77777777" w:rsidR="009732F8" w:rsidRDefault="007B3EFC" w:rsidP="00DB3D2A">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DB3D2A">
            <w:pPr>
              <w:pStyle w:val="TAL"/>
              <w:rPr>
                <w:rFonts w:eastAsia="MS Mincho"/>
                <w:lang w:eastAsia="en-GB"/>
              </w:rPr>
            </w:pPr>
            <w:r>
              <w:rPr>
                <w:rFonts w:eastAsia="MS Mincho"/>
                <w:lang w:eastAsia="en-GB"/>
              </w:rPr>
              <w:t>reducedMIMO-LayersFR2-DL</w:t>
            </w:r>
          </w:p>
          <w:p w14:paraId="22FD002F"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DB3D2A">
            <w:pPr>
              <w:pStyle w:val="TAL"/>
              <w:rPr>
                <w:rFonts w:eastAsia="MS Mincho"/>
                <w:lang w:eastAsia="en-GB"/>
              </w:rPr>
            </w:pPr>
            <w:r>
              <w:rPr>
                <w:rFonts w:eastAsia="MS Mincho"/>
                <w:lang w:eastAsia="en-GB"/>
              </w:rPr>
              <w:t>reducedMIMO-LayersFR2-UL</w:t>
            </w:r>
          </w:p>
          <w:p w14:paraId="6CF295C9"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DB3D2A">
            <w:pPr>
              <w:pStyle w:val="TAL"/>
              <w:rPr>
                <w:rFonts w:eastAsia="MS Mincho"/>
                <w:lang w:eastAsia="en-GB"/>
              </w:rPr>
            </w:pPr>
            <w:r>
              <w:rPr>
                <w:rFonts w:eastAsia="MS Mincho"/>
                <w:lang w:eastAsia="en-GB"/>
              </w:rPr>
              <w:t>reducedMIMO-LayersFR2-2-DL</w:t>
            </w:r>
          </w:p>
          <w:p w14:paraId="424F012D"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DB3D2A">
            <w:pPr>
              <w:pStyle w:val="TAL"/>
              <w:rPr>
                <w:rFonts w:eastAsia="MS Mincho"/>
                <w:lang w:eastAsia="en-GB"/>
              </w:rPr>
            </w:pPr>
            <w:r>
              <w:rPr>
                <w:rFonts w:eastAsia="MS Mincho"/>
                <w:lang w:eastAsia="en-GB"/>
              </w:rPr>
              <w:t>reducedMIMO-LayersFR2-2-UL</w:t>
            </w:r>
          </w:p>
          <w:p w14:paraId="0BDD57FA" w14:textId="77777777" w:rsidR="009732F8" w:rsidRDefault="007B3EFC" w:rsidP="00DB3D2A">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DB3D2A">
            <w:pPr>
              <w:pStyle w:val="TAL"/>
              <w:rPr>
                <w:rFonts w:eastAsia="MS Mincho"/>
                <w:lang w:eastAsia="en-GB"/>
              </w:rPr>
            </w:pPr>
            <w:r>
              <w:rPr>
                <w:rFonts w:eastAsia="MS Mincho"/>
                <w:lang w:eastAsia="en-GB"/>
              </w:rPr>
              <w:t>referenceTimeInfoPreference</w:t>
            </w:r>
          </w:p>
          <w:p w14:paraId="0B08506B" w14:textId="77777777" w:rsidR="009732F8" w:rsidRDefault="007B3EFC" w:rsidP="00DB3D2A">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DB3D2A">
            <w:pPr>
              <w:pStyle w:val="TAL"/>
              <w:rPr>
                <w:lang w:eastAsia="en-GB"/>
              </w:rPr>
            </w:pPr>
            <w:r>
              <w:rPr>
                <w:lang w:eastAsia="zh-CN"/>
              </w:rPr>
              <w:t>resumeCause</w:t>
            </w:r>
          </w:p>
          <w:p w14:paraId="297EE117" w14:textId="77777777" w:rsidR="009732F8" w:rsidRDefault="007B3EFC" w:rsidP="00DB3D2A">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DB3D2A">
            <w:pPr>
              <w:pStyle w:val="TAL"/>
              <w:rPr>
                <w:lang w:eastAsia="zh-CN"/>
              </w:rPr>
            </w:pPr>
            <w:r>
              <w:rPr>
                <w:lang w:eastAsia="zh-CN"/>
              </w:rPr>
              <w:t>rlm-MeasRelaxationState</w:t>
            </w:r>
          </w:p>
          <w:p w14:paraId="0714E4B8" w14:textId="77777777" w:rsidR="009732F8" w:rsidRDefault="007B3EFC" w:rsidP="00DB3D2A">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DB3D2A">
            <w:pPr>
              <w:pStyle w:val="TAL"/>
              <w:rPr>
                <w:lang w:eastAsia="zh-CN"/>
              </w:rPr>
            </w:pPr>
            <w:r>
              <w:rPr>
                <w:lang w:eastAsia="zh-CN"/>
              </w:rPr>
              <w:lastRenderedPageBreak/>
              <w:t>rrm-MeasRelaxationFulfilment</w:t>
            </w:r>
          </w:p>
          <w:p w14:paraId="29647214" w14:textId="77777777" w:rsidR="009732F8" w:rsidRDefault="007B3EFC" w:rsidP="00DB3D2A">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DB3D2A">
            <w:pPr>
              <w:pStyle w:val="TAL"/>
              <w:rPr>
                <w:lang w:eastAsia="zh-CN"/>
              </w:rPr>
            </w:pPr>
            <w:r>
              <w:rPr>
                <w:lang w:eastAsia="zh-CN"/>
              </w:rPr>
              <w:t>sl-QoS-FlowIdentity</w:t>
            </w:r>
          </w:p>
          <w:p w14:paraId="45FEF316" w14:textId="77777777" w:rsidR="009732F8" w:rsidRDefault="007B3EFC" w:rsidP="00DB3D2A">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DB3D2A">
            <w:pPr>
              <w:pStyle w:val="TAL"/>
              <w:rPr>
                <w:lang w:eastAsia="en-GB"/>
              </w:rPr>
            </w:pPr>
            <w:r>
              <w:rPr>
                <w:lang w:eastAsia="en-GB"/>
              </w:rPr>
              <w:t>sl-PRS-DelayBudget</w:t>
            </w:r>
          </w:p>
          <w:p w14:paraId="1044A2EB" w14:textId="77777777" w:rsidR="009732F8" w:rsidRDefault="007B3EFC" w:rsidP="00DB3D2A">
            <w:pPr>
              <w:pStyle w:val="TAL"/>
              <w:rPr>
                <w:b/>
                <w:bCs/>
                <w:i/>
                <w:iCs/>
                <w:lang w:eastAsia="zh-CN"/>
              </w:rPr>
            </w:pPr>
            <w:r>
              <w:rPr>
                <w:lang w:eastAsia="en-GB"/>
              </w:rPr>
              <w:t>Indicates the SL-PRS delay budget. Upper bound value for the associated response time provided by upper layers (</w:t>
            </w:r>
            <w:commentRangeStart w:id="2266"/>
            <w:r>
              <w:rPr>
                <w:lang w:eastAsia="en-GB"/>
              </w:rPr>
              <w:t xml:space="preserve">see TS 38.355 </w:t>
            </w:r>
            <w:commentRangeEnd w:id="2266"/>
            <w:r>
              <w:rPr>
                <w:rStyle w:val="CommentReference"/>
                <w:rFonts w:ascii="Times New Roman" w:hAnsi="Times New Roman"/>
              </w:rPr>
              <w:commentReference w:id="2266"/>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DB3D2A">
            <w:pPr>
              <w:pStyle w:val="TAL"/>
              <w:rPr>
                <w:lang w:eastAsia="zh-CN"/>
              </w:rPr>
            </w:pPr>
            <w:r>
              <w:rPr>
                <w:lang w:eastAsia="zh-CN"/>
              </w:rPr>
              <w:t>sl-PRS-Periodicity</w:t>
            </w:r>
          </w:p>
          <w:p w14:paraId="46929498" w14:textId="77777777" w:rsidR="009732F8" w:rsidRDefault="007B3EFC" w:rsidP="00DB3D2A">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DB3D2A">
            <w:pPr>
              <w:pStyle w:val="TAL"/>
              <w:rPr>
                <w:lang w:eastAsia="zh-CN"/>
              </w:rPr>
            </w:pPr>
            <w:r>
              <w:rPr>
                <w:lang w:eastAsia="zh-CN"/>
              </w:rPr>
              <w:t>sl-PRS-Priority</w:t>
            </w:r>
          </w:p>
          <w:p w14:paraId="57F8707C" w14:textId="77777777" w:rsidR="009732F8" w:rsidRDefault="007B3EFC" w:rsidP="00DB3D2A">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DB3D2A">
            <w:pPr>
              <w:pStyle w:val="TAL"/>
              <w:rPr>
                <w:lang w:eastAsia="en-GB"/>
              </w:rPr>
            </w:pPr>
            <w:r>
              <w:rPr>
                <w:lang w:eastAsia="en-GB"/>
              </w:rPr>
              <w:t>sl-UE-AssistanceInformationNR</w:t>
            </w:r>
          </w:p>
          <w:p w14:paraId="51574132" w14:textId="77777777" w:rsidR="009732F8" w:rsidRDefault="007B3EFC" w:rsidP="00DB3D2A">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DB3D2A">
            <w:pPr>
              <w:pStyle w:val="TAL"/>
              <w:rPr>
                <w:lang w:eastAsia="en-GB"/>
              </w:rPr>
            </w:pPr>
            <w:commentRangeStart w:id="2267"/>
            <w:r>
              <w:rPr>
                <w:lang w:eastAsia="en-GB"/>
              </w:rPr>
              <w:t>slotOffset</w:t>
            </w:r>
            <w:commentRangeEnd w:id="2267"/>
            <w:r>
              <w:rPr>
                <w:rStyle w:val="CommentReference"/>
                <w:rFonts w:ascii="Times New Roman" w:hAnsi="Times New Roman"/>
              </w:rPr>
              <w:commentReference w:id="2267"/>
            </w:r>
          </w:p>
          <w:p w14:paraId="6F0DFADE" w14:textId="77777777" w:rsidR="009732F8" w:rsidRDefault="007B3EFC" w:rsidP="00DB3D2A">
            <w:pPr>
              <w:pStyle w:val="TAL"/>
              <w:rPr>
                <w:b/>
                <w:bCs/>
                <w:i/>
                <w:iCs/>
                <w:lang w:eastAsia="en-GB"/>
              </w:rPr>
            </w:pPr>
            <w:r>
              <w:rPr>
                <w:lang w:eastAsia="en-GB"/>
              </w:rPr>
              <w:t xml:space="preserve">Indicates the UE's preferred </w:t>
            </w:r>
            <w:r>
              <w:rPr>
                <w:lang w:eastAsia="ko-KR"/>
              </w:rPr>
              <w:t xml:space="preserve">slot offset due to the IDC problem, </w:t>
            </w:r>
            <w:r>
              <w:rPr>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DB3D2A">
            <w:pPr>
              <w:pStyle w:val="TAL"/>
              <w:rPr>
                <w:lang w:eastAsia="en-GB"/>
              </w:rPr>
            </w:pPr>
            <w:r>
              <w:rPr>
                <w:lang w:eastAsia="en-GB"/>
              </w:rPr>
              <w:t>startOffset</w:t>
            </w:r>
          </w:p>
          <w:p w14:paraId="0FF4F482" w14:textId="77777777" w:rsidR="009732F8" w:rsidRDefault="007B3EFC" w:rsidP="00DB3D2A">
            <w:pPr>
              <w:pStyle w:val="TAL"/>
              <w:rPr>
                <w:b/>
                <w:bCs/>
                <w:i/>
                <w:iCs/>
                <w:lang w:eastAsia="en-GB"/>
              </w:rPr>
            </w:pPr>
            <w:commentRangeStart w:id="2268"/>
            <w:r>
              <w:rPr>
                <w:lang w:eastAsia="en-GB"/>
              </w:rPr>
              <w:t>Indicates</w:t>
            </w:r>
            <w:commentRangeEnd w:id="2268"/>
            <w:r>
              <w:rPr>
                <w:rStyle w:val="CommentReference"/>
                <w:rFonts w:ascii="Times New Roman" w:hAnsi="Times New Roman"/>
              </w:rPr>
              <w:commentReference w:id="2268"/>
            </w:r>
            <w:r>
              <w:rPr>
                <w:lang w:eastAsia="en-GB"/>
              </w:rPr>
              <w:t xml:space="preserve"> the UE's preferred </w:t>
            </w:r>
            <w:r>
              <w:rPr>
                <w:lang w:eastAsia="ko-KR"/>
              </w:rPr>
              <w:t xml:space="preserve">start offset due to the IDC problem, </w:t>
            </w:r>
            <w:r>
              <w:rPr>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DB3D2A">
            <w:pPr>
              <w:pStyle w:val="TAL"/>
              <w:rPr>
                <w:szCs w:val="18"/>
                <w:lang w:eastAsia="sv-SE"/>
              </w:rPr>
            </w:pPr>
            <w:r>
              <w:rPr>
                <w:lang w:eastAsia="zh-CN"/>
              </w:rPr>
              <w:t>type1</w:t>
            </w:r>
          </w:p>
          <w:p w14:paraId="4BDBFDF2" w14:textId="77777777" w:rsidR="009732F8" w:rsidRDefault="007B3EFC" w:rsidP="00DB3D2A">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DB3D2A">
            <w:pPr>
              <w:pStyle w:val="TAL"/>
              <w:rPr>
                <w:lang w:eastAsia="zh-CN"/>
              </w:rPr>
            </w:pPr>
            <w:r>
              <w:rPr>
                <w:lang w:eastAsia="zh-CN"/>
              </w:rPr>
              <w:t>ul-GapFR2-PatternPreference</w:t>
            </w:r>
          </w:p>
          <w:p w14:paraId="24F54721" w14:textId="77777777" w:rsidR="009732F8" w:rsidRDefault="007B3EFC" w:rsidP="00DB3D2A">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DB3D2A">
            <w:pPr>
              <w:pStyle w:val="TAL"/>
              <w:rPr>
                <w:lang w:eastAsia="sv-SE"/>
              </w:rPr>
            </w:pPr>
            <w:r>
              <w:rPr>
                <w:lang w:eastAsia="sv-SE"/>
              </w:rPr>
              <w:t>victimSystemType</w:t>
            </w:r>
          </w:p>
          <w:p w14:paraId="52C58728" w14:textId="77777777" w:rsidR="009732F8" w:rsidRDefault="007B3EFC" w:rsidP="00DB3D2A">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69"/>
            <w:r>
              <w:rPr>
                <w:lang w:eastAsia="sv-SE"/>
              </w:rPr>
              <w:t>Band</w:t>
            </w:r>
            <w:commentRangeEnd w:id="2269"/>
            <w:r>
              <w:rPr>
                <w:rStyle w:val="CommentReference"/>
                <w:rFonts w:ascii="Times New Roman" w:hAnsi="Times New Roman"/>
              </w:rPr>
              <w:commentReference w:id="2269"/>
            </w:r>
            <w:r>
              <w:rPr>
                <w:lang w:eastAsia="sv-SE"/>
              </w:rPr>
              <w:t>.</w:t>
            </w:r>
          </w:p>
        </w:tc>
      </w:tr>
    </w:tbl>
    <w:p w14:paraId="2E509D09" w14:textId="77777777" w:rsidR="009732F8" w:rsidRDefault="009732F8" w:rsidP="00DB3D2A">
      <w:pPr>
        <w:rPr>
          <w:rFonts w:eastAsia="MS Mincho"/>
        </w:rPr>
      </w:pPr>
    </w:p>
    <w:p w14:paraId="65A52CE5" w14:textId="77777777" w:rsidR="009732F8" w:rsidRDefault="007B3EFC" w:rsidP="00DB3D2A">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lang w:eastAsia="sv-SE"/>
        </w:rPr>
        <w:t>frequency range</w:t>
      </w:r>
      <w:r>
        <w:rPr>
          <w:rFonts w:eastAsia="SimSun"/>
        </w:rPr>
        <w:t>.</w:t>
      </w:r>
    </w:p>
    <w:p w14:paraId="0CB84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DB3D2A">
            <w:pPr>
              <w:pStyle w:val="TAH"/>
            </w:pPr>
            <w:r>
              <w:lastRenderedPageBreak/>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DB3D2A">
            <w:pPr>
              <w:pStyle w:val="TAL"/>
              <w:rPr>
                <w:lang w:eastAsia="en-GB"/>
              </w:rPr>
            </w:pPr>
            <w:r>
              <w:rPr>
                <w:lang w:eastAsia="zh-CN"/>
              </w:rPr>
              <w:t>m</w:t>
            </w:r>
            <w:r>
              <w:t>essageSize</w:t>
            </w:r>
          </w:p>
          <w:p w14:paraId="5D6A1CEB" w14:textId="77777777" w:rsidR="009732F8" w:rsidRDefault="007B3EFC" w:rsidP="00DB3D2A">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DB3D2A">
            <w:pPr>
              <w:pStyle w:val="TAL"/>
              <w:rPr>
                <w:lang w:eastAsia="en-GB"/>
              </w:rPr>
            </w:pPr>
            <w:r>
              <w:rPr>
                <w:lang w:eastAsia="en-GB"/>
              </w:rPr>
              <w:t>timingOffset</w:t>
            </w:r>
          </w:p>
          <w:p w14:paraId="3DBEF913" w14:textId="77777777" w:rsidR="009732F8" w:rsidRDefault="007B3EFC" w:rsidP="00DB3D2A">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DB3D2A">
            <w:pPr>
              <w:pStyle w:val="TAL"/>
              <w:rPr>
                <w:lang w:eastAsia="en-GB"/>
              </w:rPr>
            </w:pPr>
            <w:r>
              <w:rPr>
                <w:lang w:eastAsia="en-GB"/>
              </w:rPr>
              <w:t>trafficPeriodicity</w:t>
            </w:r>
          </w:p>
          <w:p w14:paraId="6FD69BFD" w14:textId="77777777" w:rsidR="009732F8" w:rsidRDefault="007B3EFC" w:rsidP="00DB3D2A">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DB3D2A"/>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DB3D2A">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DB3D2A">
            <w:pPr>
              <w:pStyle w:val="TAL"/>
              <w:rPr>
                <w:lang w:eastAsia="en-GB"/>
              </w:rPr>
            </w:pPr>
            <w:r>
              <w:rPr>
                <w:lang w:eastAsia="en-GB"/>
              </w:rPr>
              <w:t>burstArrivalTime</w:t>
            </w:r>
          </w:p>
          <w:p w14:paraId="5B960909" w14:textId="77777777" w:rsidR="009732F8" w:rsidRDefault="007B3EFC" w:rsidP="00DB3D2A">
            <w:pPr>
              <w:pStyle w:val="TAL"/>
              <w:rPr>
                <w:lang w:eastAsia="en-GB"/>
              </w:rPr>
            </w:pPr>
            <w:r>
              <w:rPr>
                <w:lang w:eastAsia="en-GB"/>
              </w:rPr>
              <w:t xml:space="preserve">Indicates the </w:t>
            </w:r>
            <w:commentRangeStart w:id="2270"/>
            <w:r>
              <w:rPr>
                <w:lang w:eastAsia="en-GB"/>
              </w:rPr>
              <w:t>average</w:t>
            </w:r>
            <w:commentRangeEnd w:id="2270"/>
            <w:r>
              <w:rPr>
                <w:rStyle w:val="CommentReference"/>
                <w:rFonts w:ascii="Times New Roman" w:hAnsi="Times New Roman"/>
              </w:rPr>
              <w:commentReference w:id="2270"/>
            </w:r>
            <w:r>
              <w:rPr>
                <w:lang w:eastAsia="en-GB"/>
              </w:rPr>
              <w:t xml:space="preserve"> value of the arrival time of the first packet of the Data Burst for the concerned QoS flow. </w:t>
            </w:r>
            <w:commentRangeStart w:id="2271"/>
            <w:r>
              <w:rPr>
                <w:lang w:eastAsia="en-GB"/>
              </w:rPr>
              <w:t xml:space="preserve">When </w:t>
            </w:r>
            <w:commentRangeEnd w:id="2271"/>
            <w:r>
              <w:rPr>
                <w:rStyle w:val="CommentReference"/>
                <w:rFonts w:ascii="Times New Roman" w:hAnsi="Times New Roman"/>
              </w:rPr>
              <w:commentReference w:id="2271"/>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DB3D2A">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DB3D2A">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2"/>
            <w:r>
              <w:rPr>
                <w:lang w:eastAsia="en-GB"/>
              </w:rPr>
              <w:t>PCell</w:t>
            </w:r>
            <w:commentRangeEnd w:id="2272"/>
            <w:r>
              <w:rPr>
                <w:rStyle w:val="CommentReference"/>
                <w:rFonts w:ascii="Times New Roman" w:hAnsi="Times New Roman"/>
              </w:rPr>
              <w:commentReference w:id="2272"/>
            </w:r>
            <w:r>
              <w:rPr>
                <w:lang w:eastAsia="en-GB"/>
              </w:rPr>
              <w:t xml:space="preserve"> </w:t>
            </w:r>
            <w:r>
              <w:t xml:space="preserve">with the </w:t>
            </w:r>
            <w:commentRangeStart w:id="2273"/>
            <w:r>
              <w:t>indicated</w:t>
            </w:r>
            <w:commentRangeEnd w:id="2273"/>
            <w:r>
              <w:rPr>
                <w:rStyle w:val="CommentReference"/>
                <w:rFonts w:ascii="Times New Roman" w:hAnsi="Times New Roman"/>
              </w:rPr>
              <w:commentReference w:id="2273"/>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DB3D2A">
            <w:pPr>
              <w:pStyle w:val="TAL"/>
              <w:rPr>
                <w:lang w:eastAsia="en-GB"/>
              </w:rPr>
            </w:pPr>
            <w:r>
              <w:rPr>
                <w:lang w:eastAsia="zh-CN"/>
              </w:rPr>
              <w:t>jitterRange</w:t>
            </w:r>
          </w:p>
          <w:p w14:paraId="56A66C03" w14:textId="77777777" w:rsidR="009732F8" w:rsidRDefault="007B3EFC" w:rsidP="00DB3D2A">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DB3D2A">
            <w:pPr>
              <w:pStyle w:val="TAL"/>
              <w:rPr>
                <w:lang w:eastAsia="en-GB"/>
              </w:rPr>
            </w:pPr>
            <w:commentRangeStart w:id="2274"/>
            <w:r>
              <w:rPr>
                <w:lang w:eastAsia="en-GB"/>
              </w:rPr>
              <w:t>pduSetIdent</w:t>
            </w:r>
            <w:commentRangeEnd w:id="2274"/>
            <w:r>
              <w:rPr>
                <w:rStyle w:val="CommentReference"/>
                <w:rFonts w:ascii="Times New Roman" w:hAnsi="Times New Roman"/>
              </w:rPr>
              <w:commentReference w:id="2274"/>
            </w:r>
            <w:r>
              <w:rPr>
                <w:lang w:eastAsia="en-GB"/>
              </w:rPr>
              <w:t>ification</w:t>
            </w:r>
          </w:p>
          <w:p w14:paraId="70E585B4" w14:textId="77777777" w:rsidR="009732F8" w:rsidRDefault="007B3EFC" w:rsidP="00DB3D2A">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DB3D2A">
            <w:pPr>
              <w:pStyle w:val="TAL"/>
              <w:rPr>
                <w:lang w:eastAsia="en-GB"/>
              </w:rPr>
            </w:pPr>
            <w:r>
              <w:rPr>
                <w:lang w:eastAsia="en-GB"/>
              </w:rPr>
              <w:t>qfi</w:t>
            </w:r>
          </w:p>
          <w:p w14:paraId="5E3B625C" w14:textId="77777777" w:rsidR="009732F8" w:rsidRDefault="007B3EFC" w:rsidP="00DB3D2A">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DB3D2A">
            <w:pPr>
              <w:pStyle w:val="TAL"/>
              <w:rPr>
                <w:lang w:eastAsia="en-GB"/>
              </w:rPr>
            </w:pPr>
            <w:r>
              <w:rPr>
                <w:lang w:eastAsia="en-GB"/>
              </w:rPr>
              <w:t>trafficPeriodicity</w:t>
            </w:r>
          </w:p>
          <w:p w14:paraId="736675DC" w14:textId="77777777" w:rsidR="009732F8" w:rsidRDefault="007B3EFC" w:rsidP="00DB3D2A">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DB3D2A"/>
    <w:p w14:paraId="732953D2" w14:textId="77777777" w:rsidR="009732F8" w:rsidRDefault="007B3EFC" w:rsidP="006F22E1">
      <w:pPr>
        <w:pStyle w:val="Heading4"/>
      </w:pPr>
      <w:bookmarkStart w:id="2275" w:name="_Toc156130252"/>
      <w:bookmarkStart w:id="2276" w:name="_Toc60777129"/>
      <w:r>
        <w:t>–</w:t>
      </w:r>
      <w:r>
        <w:tab/>
        <w:t>UECapabilityEnquiry</w:t>
      </w:r>
      <w:bookmarkEnd w:id="2275"/>
      <w:bookmarkEnd w:id="2276"/>
    </w:p>
    <w:p w14:paraId="13819528" w14:textId="77777777" w:rsidR="009732F8" w:rsidRDefault="007B3EFC" w:rsidP="00DB3D2A">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DB3D2A">
      <w:pPr>
        <w:pStyle w:val="B1"/>
      </w:pPr>
      <w:r>
        <w:t>Signalling radio bearer: SRB1</w:t>
      </w:r>
    </w:p>
    <w:p w14:paraId="5C6A97C3" w14:textId="77777777" w:rsidR="009732F8" w:rsidRDefault="007B3EFC" w:rsidP="00DB3D2A">
      <w:pPr>
        <w:pStyle w:val="B1"/>
      </w:pPr>
      <w:r>
        <w:t>RLC-SAP: AM</w:t>
      </w:r>
    </w:p>
    <w:p w14:paraId="004CF6F9" w14:textId="77777777" w:rsidR="009732F8" w:rsidRDefault="007B3EFC" w:rsidP="00DB3D2A">
      <w:pPr>
        <w:pStyle w:val="B1"/>
      </w:pPr>
      <w:r>
        <w:t>Logical channel: DCCH</w:t>
      </w:r>
    </w:p>
    <w:p w14:paraId="23AB6DD9" w14:textId="77777777" w:rsidR="009732F8" w:rsidRDefault="007B3EFC" w:rsidP="00DB3D2A">
      <w:pPr>
        <w:pStyle w:val="B1"/>
      </w:pPr>
      <w:r>
        <w:t>Direction: Network to UE</w:t>
      </w:r>
    </w:p>
    <w:p w14:paraId="02A1EAF0" w14:textId="77777777" w:rsidR="009732F8" w:rsidRDefault="007B3EFC" w:rsidP="00DB3D2A">
      <w:pPr>
        <w:pStyle w:val="TH"/>
      </w:pPr>
      <w:r>
        <w:lastRenderedPageBreak/>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DB3D2A"/>
    <w:p w14:paraId="10F0FF75" w14:textId="77777777" w:rsidR="009732F8" w:rsidRDefault="007B3EFC" w:rsidP="006F22E1">
      <w:pPr>
        <w:pStyle w:val="Heading4"/>
      </w:pPr>
      <w:bookmarkStart w:id="2277" w:name="_Toc156130253"/>
      <w:bookmarkStart w:id="2278" w:name="_Toc60777130"/>
      <w:r>
        <w:t>–</w:t>
      </w:r>
      <w:r>
        <w:tab/>
        <w:t>UECapabilityInformation</w:t>
      </w:r>
      <w:bookmarkEnd w:id="2277"/>
      <w:bookmarkEnd w:id="2278"/>
    </w:p>
    <w:p w14:paraId="0884E73A" w14:textId="77777777" w:rsidR="009732F8" w:rsidRDefault="007B3EFC" w:rsidP="00DB3D2A">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DB3D2A">
      <w:pPr>
        <w:pStyle w:val="B1"/>
      </w:pPr>
      <w:r>
        <w:t>Signalling radio bearer: SRB1</w:t>
      </w:r>
    </w:p>
    <w:p w14:paraId="454D6EEC" w14:textId="77777777" w:rsidR="009732F8" w:rsidRDefault="007B3EFC" w:rsidP="00DB3D2A">
      <w:pPr>
        <w:pStyle w:val="B1"/>
      </w:pPr>
      <w:r>
        <w:t>RLC-SAP: AM</w:t>
      </w:r>
    </w:p>
    <w:p w14:paraId="46A524E2" w14:textId="77777777" w:rsidR="009732F8" w:rsidRDefault="007B3EFC" w:rsidP="00DB3D2A">
      <w:pPr>
        <w:pStyle w:val="B1"/>
      </w:pPr>
      <w:r>
        <w:t>Logical channel: DCCH</w:t>
      </w:r>
    </w:p>
    <w:p w14:paraId="4884C113" w14:textId="77777777" w:rsidR="009732F8" w:rsidRDefault="007B3EFC" w:rsidP="00DB3D2A">
      <w:pPr>
        <w:pStyle w:val="B1"/>
      </w:pPr>
      <w:r>
        <w:t>Direction: UE to Network</w:t>
      </w:r>
    </w:p>
    <w:p w14:paraId="27EFE0FA" w14:textId="77777777" w:rsidR="009732F8" w:rsidRDefault="007B3EFC" w:rsidP="00DB3D2A">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lastRenderedPageBreak/>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DB3D2A"/>
    <w:p w14:paraId="41E4D3F4" w14:textId="77777777" w:rsidR="009732F8" w:rsidRDefault="007B3EFC" w:rsidP="006F22E1">
      <w:pPr>
        <w:pStyle w:val="Heading4"/>
      </w:pPr>
      <w:bookmarkStart w:id="2279" w:name="_Toc156130254"/>
      <w:bookmarkStart w:id="2280" w:name="_Toc60777131"/>
      <w:r>
        <w:t>–</w:t>
      </w:r>
      <w:r>
        <w:tab/>
        <w:t>UEInformationRequest</w:t>
      </w:r>
      <w:bookmarkEnd w:id="2279"/>
      <w:bookmarkEnd w:id="2280"/>
    </w:p>
    <w:p w14:paraId="02A41142" w14:textId="77777777" w:rsidR="009732F8" w:rsidRDefault="007B3EFC" w:rsidP="00DB3D2A">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DB3D2A">
      <w:pPr>
        <w:pStyle w:val="B1"/>
      </w:pPr>
      <w:r>
        <w:t>Signalling radio bearer: SRB1</w:t>
      </w:r>
    </w:p>
    <w:p w14:paraId="307FD7C8" w14:textId="77777777" w:rsidR="009732F8" w:rsidRDefault="007B3EFC" w:rsidP="00DB3D2A">
      <w:pPr>
        <w:pStyle w:val="B1"/>
      </w:pPr>
      <w:r>
        <w:t>RLC-SAP: AM</w:t>
      </w:r>
    </w:p>
    <w:p w14:paraId="3385D179" w14:textId="77777777" w:rsidR="009732F8" w:rsidRDefault="007B3EFC" w:rsidP="00DB3D2A">
      <w:pPr>
        <w:pStyle w:val="B1"/>
      </w:pPr>
      <w:r>
        <w:t>Logical channel: DCCH</w:t>
      </w:r>
    </w:p>
    <w:p w14:paraId="2FC1E32E" w14:textId="77777777" w:rsidR="009732F8" w:rsidRDefault="007B3EFC" w:rsidP="00DB3D2A">
      <w:pPr>
        <w:pStyle w:val="B1"/>
      </w:pPr>
      <w:r>
        <w:t>Direction: Network to UE</w:t>
      </w:r>
    </w:p>
    <w:p w14:paraId="3C35157B" w14:textId="77777777" w:rsidR="009732F8" w:rsidRDefault="007B3EFC" w:rsidP="00DB3D2A">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lastRenderedPageBreak/>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81"/>
      <w:commentRangeEnd w:id="2281"/>
      <w:r>
        <w:rPr>
          <w:rStyle w:val="CommentReference"/>
          <w:rFonts w:ascii="Times New Roman" w:hAnsi="Times New Roman"/>
          <w:lang w:eastAsia="ja-JP"/>
        </w:rPr>
        <w:commentReference w:id="2281"/>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DB3D2A">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DB3D2A">
            <w:pPr>
              <w:rPr>
                <w:lang w:eastAsia="ko-KR"/>
              </w:rPr>
            </w:pPr>
            <w:r>
              <w:rPr>
                <w:lang w:eastAsia="ko-KR"/>
              </w:rPr>
              <w:t>coarseLocationRequest</w:t>
            </w:r>
          </w:p>
          <w:p w14:paraId="30759017" w14:textId="77777777" w:rsidR="009732F8" w:rsidRDefault="007B3EFC" w:rsidP="00DB3D2A">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DB3D2A">
            <w:pPr>
              <w:pStyle w:val="TAL"/>
              <w:rPr>
                <w:lang w:eastAsia="ko-KR"/>
              </w:rPr>
            </w:pPr>
            <w:r>
              <w:rPr>
                <w:lang w:eastAsia="ko-KR"/>
              </w:rPr>
              <w:lastRenderedPageBreak/>
              <w:t>connEstFailReportReq</w:t>
            </w:r>
          </w:p>
          <w:p w14:paraId="7FF8EB9F" w14:textId="77777777" w:rsidR="009732F8" w:rsidRDefault="007B3EFC" w:rsidP="00DB3D2A">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DB3D2A">
            <w:pPr>
              <w:pStyle w:val="TAL"/>
              <w:rPr>
                <w:lang w:eastAsia="ko-KR"/>
              </w:rPr>
            </w:pPr>
            <w:r>
              <w:rPr>
                <w:lang w:eastAsia="ko-KR"/>
              </w:rPr>
              <w:t>flightPathInfoReq</w:t>
            </w:r>
          </w:p>
          <w:p w14:paraId="2FF47644" w14:textId="77777777" w:rsidR="009732F8" w:rsidRDefault="007B3EFC" w:rsidP="00DB3D2A">
            <w:pPr>
              <w:pStyle w:val="TAL"/>
              <w:rPr>
                <w:b/>
                <w:i/>
                <w:lang w:eastAsia="ko-KR"/>
              </w:rPr>
            </w:pPr>
            <w:r>
              <w:rPr>
                <w:lang w:eastAsia="ko-KR"/>
              </w:rPr>
              <w:t>This field is used to indicate whether the UE can</w:t>
            </w:r>
            <w:commentRangeStart w:id="2282"/>
            <w:commentRangeEnd w:id="2282"/>
            <w:r>
              <w:rPr>
                <w:rStyle w:val="CommentReference"/>
                <w:rFonts w:ascii="Times New Roman" w:hAnsi="Times New Roman"/>
              </w:rPr>
              <w:commentReference w:id="2282"/>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DB3D2A">
            <w:pPr>
              <w:pStyle w:val="TAL"/>
              <w:rPr>
                <w:bCs/>
                <w:iCs/>
                <w:lang w:eastAsia="ko-KR"/>
              </w:rPr>
            </w:pPr>
            <w:r>
              <w:rPr>
                <w:lang w:eastAsia="sv-SE"/>
              </w:rPr>
              <w:t>idleModeMeasurementReq</w:t>
            </w:r>
          </w:p>
          <w:p w14:paraId="2E7F7D07" w14:textId="77777777" w:rsidR="009732F8" w:rsidRDefault="007B3EFC" w:rsidP="00DB3D2A">
            <w:pPr>
              <w:pStyle w:val="TAL"/>
              <w:rPr>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DB3D2A">
            <w:pPr>
              <w:pStyle w:val="TAL"/>
              <w:rPr>
                <w:lang w:eastAsia="ko-KR"/>
              </w:rPr>
            </w:pPr>
            <w:r>
              <w:rPr>
                <w:lang w:eastAsia="ko-KR"/>
              </w:rPr>
              <w:t>logMeasReportReq</w:t>
            </w:r>
          </w:p>
          <w:p w14:paraId="5738FC15" w14:textId="77777777" w:rsidR="009732F8" w:rsidRDefault="007B3EFC" w:rsidP="00DB3D2A">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DB3D2A">
            <w:pPr>
              <w:pStyle w:val="TAL"/>
              <w:rPr>
                <w:lang w:eastAsia="ko-KR"/>
              </w:rPr>
            </w:pPr>
            <w:r>
              <w:rPr>
                <w:lang w:eastAsia="ko-KR"/>
              </w:rPr>
              <w:t>mobilityHistoryReportReq</w:t>
            </w:r>
          </w:p>
          <w:p w14:paraId="12A93778" w14:textId="77777777" w:rsidR="009732F8" w:rsidRDefault="007B3EFC" w:rsidP="00DB3D2A">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DB3D2A">
            <w:pPr>
              <w:pStyle w:val="TAL"/>
              <w:rPr>
                <w:lang w:eastAsia="ko-KR"/>
              </w:rPr>
            </w:pPr>
            <w:r>
              <w:rPr>
                <w:lang w:eastAsia="ko-KR"/>
              </w:rPr>
              <w:t>ra-ReportReq</w:t>
            </w:r>
          </w:p>
          <w:p w14:paraId="4179C0C2" w14:textId="77777777" w:rsidR="009732F8" w:rsidRDefault="007B3EFC" w:rsidP="00DB3D2A">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DB3D2A">
            <w:pPr>
              <w:pStyle w:val="TAL"/>
              <w:rPr>
                <w:lang w:eastAsia="ko-KR"/>
              </w:rPr>
            </w:pPr>
            <w:r>
              <w:rPr>
                <w:lang w:eastAsia="ko-KR"/>
              </w:rPr>
              <w:t>rlf-ReportReq</w:t>
            </w:r>
          </w:p>
          <w:p w14:paraId="0C9A7F9A" w14:textId="77777777" w:rsidR="009732F8" w:rsidRDefault="007B3EFC" w:rsidP="00DB3D2A">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DB3D2A">
            <w:pPr>
              <w:pStyle w:val="TAL"/>
              <w:rPr>
                <w:lang w:eastAsia="ko-KR"/>
              </w:rPr>
            </w:pPr>
            <w:r>
              <w:rPr>
                <w:lang w:eastAsia="ko-KR"/>
              </w:rPr>
              <w:t>successHO-ReportReq</w:t>
            </w:r>
          </w:p>
          <w:p w14:paraId="0462DFD8" w14:textId="77777777" w:rsidR="009732F8" w:rsidRDefault="007B3EFC" w:rsidP="00DB3D2A">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DB3D2A">
            <w:pPr>
              <w:pStyle w:val="TAL"/>
              <w:rPr>
                <w:lang w:eastAsia="ko-KR"/>
              </w:rPr>
            </w:pPr>
            <w:r>
              <w:rPr>
                <w:lang w:eastAsia="ko-KR"/>
              </w:rPr>
              <w:t>successPSCell-ReportReq</w:t>
            </w:r>
          </w:p>
          <w:p w14:paraId="2B76FCB1" w14:textId="77777777" w:rsidR="009732F8" w:rsidRDefault="007B3EFC" w:rsidP="00DB3D2A">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DB3D2A"/>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DB3D2A">
            <w:pPr>
              <w:pStyle w:val="TAH"/>
              <w:rPr>
                <w:rFonts w:eastAsia="SimSun"/>
                <w:lang w:eastAsia="en-GB"/>
              </w:rPr>
            </w:pPr>
            <w:r>
              <w:rPr>
                <w:rFonts w:eastAsia="Malgun Gothic"/>
                <w:lang w:eastAsia="en-US"/>
              </w:rPr>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DB3D2A">
            <w:pPr>
              <w:pStyle w:val="TAL"/>
              <w:rPr>
                <w:rFonts w:eastAsia="SimSun"/>
                <w:lang w:eastAsia="en-GB"/>
              </w:rPr>
            </w:pPr>
            <w:r>
              <w:rPr>
                <w:rFonts w:eastAsia="SimSun"/>
                <w:lang w:eastAsia="en-GB"/>
              </w:rPr>
              <w:t>includeTimeStamp</w:t>
            </w:r>
          </w:p>
          <w:p w14:paraId="468D715C" w14:textId="77777777" w:rsidR="009732F8" w:rsidRDefault="007B3EFC" w:rsidP="00DB3D2A">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DB3D2A">
            <w:pPr>
              <w:pStyle w:val="TAL"/>
              <w:rPr>
                <w:rFonts w:eastAsia="SimSun"/>
                <w:lang w:eastAsia="en-GB"/>
              </w:rPr>
            </w:pPr>
            <w:r>
              <w:rPr>
                <w:rFonts w:eastAsia="SimSun"/>
                <w:lang w:eastAsia="en-GB"/>
              </w:rPr>
              <w:t>maxWayPointNumber</w:t>
            </w:r>
          </w:p>
          <w:p w14:paraId="641E47DC" w14:textId="77777777" w:rsidR="009732F8" w:rsidRDefault="007B3EFC" w:rsidP="00DB3D2A">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DB3D2A"/>
    <w:p w14:paraId="00CC10E4" w14:textId="77777777" w:rsidR="009732F8" w:rsidRDefault="007B3EFC" w:rsidP="006F22E1">
      <w:pPr>
        <w:pStyle w:val="Heading4"/>
      </w:pPr>
      <w:bookmarkStart w:id="2283" w:name="_Toc60777132"/>
      <w:bookmarkStart w:id="2284" w:name="_Toc156130255"/>
      <w:r>
        <w:t>–</w:t>
      </w:r>
      <w:r>
        <w:tab/>
        <w:t>UEInformationResponse</w:t>
      </w:r>
      <w:bookmarkEnd w:id="2283"/>
      <w:bookmarkEnd w:id="2284"/>
    </w:p>
    <w:p w14:paraId="2FB0A623" w14:textId="77777777" w:rsidR="009732F8" w:rsidRDefault="007B3EFC" w:rsidP="00DB3D2A">
      <w:r>
        <w:t xml:space="preserve">The </w:t>
      </w:r>
      <w:r>
        <w:rPr>
          <w:i/>
        </w:rPr>
        <w:t>UEInformationResponse</w:t>
      </w:r>
      <w:r>
        <w:t xml:space="preserve"> message is used by the UE to transfer information requested by the network.</w:t>
      </w:r>
    </w:p>
    <w:p w14:paraId="26E2661B" w14:textId="77777777" w:rsidR="009732F8" w:rsidRDefault="007B3EFC" w:rsidP="00DB3D2A">
      <w:pPr>
        <w:pStyle w:val="B1"/>
      </w:pPr>
      <w:r>
        <w:t>Signalling radio bearer: SRB1</w:t>
      </w:r>
      <w:r>
        <w:rPr>
          <w:rFonts w:eastAsia="Malgun Gothic"/>
        </w:rPr>
        <w:t xml:space="preserve"> or SRB2 (when logged measurement information is included)</w:t>
      </w:r>
    </w:p>
    <w:p w14:paraId="5673F389" w14:textId="77777777" w:rsidR="009732F8" w:rsidRDefault="007B3EFC" w:rsidP="00DB3D2A">
      <w:pPr>
        <w:pStyle w:val="B1"/>
      </w:pPr>
      <w:r>
        <w:t>RLC-SAP: AM</w:t>
      </w:r>
    </w:p>
    <w:p w14:paraId="3952A92C" w14:textId="77777777" w:rsidR="009732F8" w:rsidRDefault="007B3EFC" w:rsidP="00DB3D2A">
      <w:pPr>
        <w:pStyle w:val="B1"/>
      </w:pPr>
      <w:r>
        <w:t>Logical channel: DCCH</w:t>
      </w:r>
    </w:p>
    <w:p w14:paraId="3330C96A" w14:textId="77777777" w:rsidR="009732F8" w:rsidRDefault="007B3EFC" w:rsidP="00DB3D2A">
      <w:pPr>
        <w:pStyle w:val="B1"/>
      </w:pPr>
      <w:r>
        <w:t>Direction: UE to network</w:t>
      </w:r>
    </w:p>
    <w:p w14:paraId="71ABA579" w14:textId="77777777" w:rsidR="009732F8" w:rsidRDefault="007B3EFC" w:rsidP="00DB3D2A">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lastRenderedPageBreak/>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lastRenderedPageBreak/>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5" w:name="OLE_LINK19"/>
      <w:r>
        <w:rPr>
          <w:rFonts w:eastAsia="DengXian"/>
        </w:rPr>
        <w:t>maxCEFReport-r17</w:t>
      </w:r>
      <w:bookmarkEnd w:id="2285"/>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lastRenderedPageBreak/>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lastRenderedPageBreak/>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6"/>
      <w:r>
        <w:rPr>
          <w:rFonts w:eastAsia="DengXian"/>
        </w:rPr>
        <w:t>,</w:t>
      </w:r>
      <w:commentRangeEnd w:id="2286"/>
      <w:r>
        <w:rPr>
          <w:rStyle w:val="CommentReference"/>
          <w:rFonts w:ascii="Times New Roman" w:hAnsi="Times New Roman"/>
          <w:lang w:eastAsia="ja-JP"/>
        </w:rPr>
        <w:commentReference w:id="2286"/>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7"/>
      <w:r>
        <w:rPr>
          <w:rFonts w:eastAsiaTheme="minorEastAsia"/>
        </w:rPr>
        <w:t>:</w:t>
      </w:r>
      <w:commentRangeEnd w:id="2287"/>
      <w:r>
        <w:rPr>
          <w:rStyle w:val="CommentReference"/>
          <w:rFonts w:ascii="Times New Roman" w:hAnsi="Times New Roman"/>
          <w:lang w:eastAsia="ja-JP"/>
        </w:rPr>
        <w:commentReference w:id="2287"/>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lastRenderedPageBreak/>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lastRenderedPageBreak/>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88"/>
      <w:r>
        <w:t>targetCellInfo-r17</w:t>
      </w:r>
      <w:commentRangeEnd w:id="2288"/>
      <w:r>
        <w:rPr>
          <w:rStyle w:val="CommentReference"/>
          <w:rFonts w:ascii="Times New Roman" w:hAnsi="Times New Roman"/>
          <w:lang w:eastAsia="ja-JP"/>
        </w:rPr>
        <w:commentReference w:id="2288"/>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89"/>
      <w:r>
        <w:t>RNTI</w:t>
      </w:r>
      <w:commentRangeEnd w:id="2289"/>
      <w:r>
        <w:rPr>
          <w:rStyle w:val="CommentReference"/>
          <w:rFonts w:ascii="Times New Roman" w:hAnsi="Times New Roman"/>
          <w:lang w:eastAsia="ja-JP"/>
        </w:rPr>
        <w:commentReference w:id="2289"/>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90"/>
      <w:commentRangeEnd w:id="2290"/>
      <w:r>
        <w:rPr>
          <w:rStyle w:val="CommentReference"/>
          <w:rFonts w:ascii="Times New Roman" w:hAnsi="Times New Roman"/>
          <w:lang w:eastAsia="ja-JP"/>
        </w:rPr>
        <w:commentReference w:id="2290"/>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lastRenderedPageBreak/>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91"/>
      <w:r>
        <w:rPr>
          <w:rFonts w:eastAsia="SimSun"/>
        </w:rPr>
        <w:t>r18</w:t>
      </w:r>
      <w:commentRangeEnd w:id="2291"/>
      <w:r>
        <w:rPr>
          <w:rStyle w:val="CommentReference"/>
          <w:rFonts w:ascii="Times New Roman" w:hAnsi="Times New Roman"/>
          <w:lang w:eastAsia="ja-JP"/>
        </w:rPr>
        <w:commentReference w:id="2291"/>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2"/>
      <w:r>
        <w:t>::</w:t>
      </w:r>
      <w:commentRangeEnd w:id="2292"/>
      <w:r>
        <w:rPr>
          <w:rStyle w:val="CommentReference"/>
          <w:rFonts w:ascii="Times New Roman" w:hAnsi="Times New Roman"/>
          <w:lang w:eastAsia="ja-JP"/>
        </w:rPr>
        <w:commentReference w:id="2292"/>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lastRenderedPageBreak/>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DB3D2A">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DB3D2A">
            <w:pPr>
              <w:pStyle w:val="TAL"/>
              <w:rPr>
                <w:lang w:eastAsia="sv-SE"/>
              </w:rPr>
            </w:pPr>
            <w:r>
              <w:rPr>
                <w:lang w:eastAsia="sv-SE"/>
              </w:rPr>
              <w:t>coarseLocationInfo</w:t>
            </w:r>
          </w:p>
          <w:p w14:paraId="6545D003" w14:textId="77777777" w:rsidR="009732F8" w:rsidRDefault="007B3EFC" w:rsidP="00DB3D2A">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DB3D2A">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DB3D2A">
            <w:pPr>
              <w:pStyle w:val="TAL"/>
              <w:rPr>
                <w:lang w:eastAsia="sv-SE"/>
              </w:rPr>
            </w:pPr>
            <w:r>
              <w:rPr>
                <w:lang w:eastAsia="sv-SE"/>
              </w:rPr>
              <w:t>connEstFailReport</w:t>
            </w:r>
          </w:p>
          <w:p w14:paraId="22C84C7E"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DB3D2A">
            <w:pPr>
              <w:pStyle w:val="TAL"/>
              <w:rPr>
                <w:lang w:eastAsia="sv-SE"/>
              </w:rPr>
            </w:pPr>
            <w:r>
              <w:rPr>
                <w:lang w:eastAsia="sv-SE"/>
              </w:rPr>
              <w:t>connEstFailReportList</w:t>
            </w:r>
          </w:p>
          <w:p w14:paraId="0A145420" w14:textId="77777777" w:rsidR="009732F8" w:rsidRDefault="007B3EFC" w:rsidP="00DB3D2A">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DB3D2A">
            <w:pPr>
              <w:pStyle w:val="TAL"/>
              <w:rPr>
                <w:lang w:eastAsia="sv-SE"/>
              </w:rPr>
            </w:pPr>
            <w:r>
              <w:rPr>
                <w:lang w:eastAsia="sv-SE"/>
              </w:rPr>
              <w:t>flightPathInfoReport</w:t>
            </w:r>
          </w:p>
          <w:p w14:paraId="5EE6D4AE"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DB3D2A">
            <w:pPr>
              <w:pStyle w:val="TAL"/>
              <w:rPr>
                <w:lang w:eastAsia="sv-SE"/>
              </w:rPr>
            </w:pPr>
            <w:r>
              <w:rPr>
                <w:lang w:eastAsia="sv-SE"/>
              </w:rPr>
              <w:t>logMeasReport</w:t>
            </w:r>
          </w:p>
          <w:p w14:paraId="3CFC8BFD"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3"/>
            <w:r>
              <w:rPr>
                <w:lang w:eastAsia="en-GB"/>
              </w:rPr>
              <w:t xml:space="preserve">. </w:t>
            </w:r>
            <w:commentRangeEnd w:id="2293"/>
            <w:r>
              <w:rPr>
                <w:rStyle w:val="CommentReference"/>
                <w:rFonts w:ascii="Times New Roman" w:hAnsi="Times New Roman"/>
              </w:rPr>
              <w:commentReference w:id="2293"/>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DB3D2A">
            <w:pPr>
              <w:pStyle w:val="TAL"/>
              <w:rPr>
                <w:lang w:eastAsia="sv-SE"/>
              </w:rPr>
            </w:pPr>
            <w:r>
              <w:rPr>
                <w:lang w:eastAsia="sv-SE"/>
              </w:rPr>
              <w:t>measResultIdleEUTRA</w:t>
            </w:r>
          </w:p>
          <w:p w14:paraId="4A26A40F" w14:textId="77777777" w:rsidR="009732F8" w:rsidRDefault="007B3EFC" w:rsidP="00DB3D2A">
            <w:pPr>
              <w:pStyle w:val="TAL"/>
              <w:rPr>
                <w:b/>
                <w:i/>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DB3D2A">
            <w:pPr>
              <w:pStyle w:val="TAL"/>
              <w:rPr>
                <w:lang w:eastAsia="sv-SE"/>
              </w:rPr>
            </w:pPr>
            <w:r>
              <w:rPr>
                <w:lang w:eastAsia="sv-SE"/>
              </w:rPr>
              <w:t>measResultIdleNR</w:t>
            </w:r>
          </w:p>
          <w:p w14:paraId="39ADBCC7" w14:textId="77777777" w:rsidR="009732F8" w:rsidRDefault="007B3EFC" w:rsidP="00DB3D2A">
            <w:pPr>
              <w:pStyle w:val="TAL"/>
              <w:rPr>
                <w:b/>
                <w:i/>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DB3D2A">
            <w:pPr>
              <w:pStyle w:val="TAL"/>
              <w:rPr>
                <w:lang w:eastAsia="sv-SE"/>
              </w:rPr>
            </w:pPr>
            <w:r>
              <w:rPr>
                <w:lang w:eastAsia="sv-SE"/>
              </w:rPr>
              <w:t>ra-ReportList</w:t>
            </w:r>
          </w:p>
          <w:p w14:paraId="21C10E83"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4"/>
            <w:r>
              <w:rPr>
                <w:lang w:eastAsia="sv-SE"/>
              </w:rPr>
              <w:t>.</w:t>
            </w:r>
            <w:commentRangeEnd w:id="2294"/>
            <w:r>
              <w:rPr>
                <w:rStyle w:val="CommentReference"/>
                <w:rFonts w:ascii="Times New Roman" w:hAnsi="Times New Roman"/>
              </w:rPr>
              <w:commentReference w:id="2294"/>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DB3D2A">
            <w:pPr>
              <w:pStyle w:val="TAL"/>
              <w:rPr>
                <w:lang w:eastAsia="sv-SE"/>
              </w:rPr>
            </w:pPr>
            <w:r>
              <w:rPr>
                <w:lang w:eastAsia="sv-SE"/>
              </w:rPr>
              <w:t>rlf-Report</w:t>
            </w:r>
          </w:p>
          <w:p w14:paraId="530CE7E4"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DB3D2A">
            <w:pPr>
              <w:pStyle w:val="TAL"/>
              <w:rPr>
                <w:lang w:eastAsia="sv-SE"/>
              </w:rPr>
            </w:pPr>
            <w:r>
              <w:rPr>
                <w:lang w:eastAsia="sv-SE"/>
              </w:rPr>
              <w:t>successHO-Report</w:t>
            </w:r>
          </w:p>
          <w:p w14:paraId="76DF0A96" w14:textId="77777777" w:rsidR="009732F8" w:rsidRDefault="007B3EFC" w:rsidP="00DB3D2A">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DB3D2A">
            <w:pPr>
              <w:pStyle w:val="TAL"/>
              <w:rPr>
                <w:lang w:eastAsia="sv-SE"/>
              </w:rPr>
            </w:pPr>
            <w:r>
              <w:rPr>
                <w:lang w:eastAsia="sv-SE"/>
              </w:rPr>
              <w:t>successPSCell-Report</w:t>
            </w:r>
          </w:p>
          <w:p w14:paraId="2B7F98B8" w14:textId="77777777" w:rsidR="009732F8" w:rsidRDefault="007B3EFC" w:rsidP="00DB3D2A">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DB3D2A">
            <w:pPr>
              <w:pStyle w:val="TAH"/>
              <w:rPr>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DB3D2A">
            <w:pPr>
              <w:pStyle w:val="TAL"/>
              <w:rPr>
                <w:lang w:eastAsia="ko-KR"/>
              </w:rPr>
            </w:pPr>
            <w:r>
              <w:rPr>
                <w:lang w:eastAsia="ko-KR"/>
              </w:rPr>
              <w:t>absoluteTimeStamp</w:t>
            </w:r>
          </w:p>
          <w:p w14:paraId="777DFB92" w14:textId="77777777" w:rsidR="009732F8" w:rsidRDefault="007B3EFC" w:rsidP="00DB3D2A">
            <w:pPr>
              <w:pStyle w:val="TAL"/>
              <w:rPr>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DB3D2A">
            <w:pPr>
              <w:pStyle w:val="TAL"/>
              <w:rPr>
                <w:lang w:eastAsia="ko-KR"/>
              </w:rPr>
            </w:pPr>
            <w:r>
              <w:rPr>
                <w:lang w:eastAsia="ko-KR"/>
              </w:rPr>
              <w:t>anyCellSelectionDetected</w:t>
            </w:r>
          </w:p>
          <w:p w14:paraId="01497CB7" w14:textId="77777777" w:rsidR="009732F8" w:rsidRDefault="007B3EFC" w:rsidP="00DB3D2A">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DB3D2A">
            <w:pPr>
              <w:pStyle w:val="TAL"/>
              <w:rPr>
                <w:lang w:eastAsia="ko-KR"/>
              </w:rPr>
            </w:pPr>
            <w:r>
              <w:rPr>
                <w:lang w:eastAsia="ko-KR"/>
              </w:rPr>
              <w:t>inDeviceCoexDetected</w:t>
            </w:r>
          </w:p>
          <w:p w14:paraId="1C380625" w14:textId="77777777" w:rsidR="009732F8" w:rsidRDefault="007B3EFC" w:rsidP="00DB3D2A">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DB3D2A">
            <w:pPr>
              <w:pStyle w:val="TAL"/>
              <w:rPr>
                <w:lang w:eastAsia="ko-KR"/>
              </w:rPr>
            </w:pPr>
            <w:r>
              <w:rPr>
                <w:lang w:eastAsia="ko-KR"/>
              </w:rPr>
              <w:t>measResultServingCell</w:t>
            </w:r>
          </w:p>
          <w:p w14:paraId="06A82FC2" w14:textId="77777777" w:rsidR="009732F8" w:rsidRDefault="007B3EFC" w:rsidP="00DB3D2A">
            <w:pPr>
              <w:pStyle w:val="TAL"/>
              <w:rPr>
                <w:b/>
                <w:i/>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DB3D2A">
            <w:pPr>
              <w:pStyle w:val="TAL"/>
              <w:rPr>
                <w:lang w:eastAsia="ko-KR"/>
              </w:rPr>
            </w:pPr>
            <w:r>
              <w:t>numberOfGoodSSB</w:t>
            </w:r>
          </w:p>
          <w:p w14:paraId="31377859" w14:textId="77777777" w:rsidR="009732F8" w:rsidRDefault="007B3EFC" w:rsidP="00DB3D2A">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DB3D2A">
            <w:pPr>
              <w:pStyle w:val="TAL"/>
              <w:rPr>
                <w:lang w:eastAsia="ko-KR"/>
              </w:rPr>
            </w:pPr>
            <w:r>
              <w:rPr>
                <w:lang w:eastAsia="ko-KR"/>
              </w:rPr>
              <w:t>relativeTimeStamp</w:t>
            </w:r>
          </w:p>
          <w:p w14:paraId="34EEFCC6" w14:textId="77777777" w:rsidR="009732F8" w:rsidRDefault="007B3EFC" w:rsidP="00DB3D2A">
            <w:pPr>
              <w:pStyle w:val="TAL"/>
              <w:rPr>
                <w:b/>
                <w:i/>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DB3D2A">
            <w:pPr>
              <w:pStyle w:val="TAL"/>
              <w:rPr>
                <w:lang w:eastAsia="sv-SE"/>
              </w:rPr>
            </w:pPr>
            <w:r>
              <w:rPr>
                <w:lang w:eastAsia="sv-SE"/>
              </w:rPr>
              <w:t>tce-Id</w:t>
            </w:r>
          </w:p>
          <w:p w14:paraId="4319534D" w14:textId="77777777" w:rsidR="009732F8" w:rsidRDefault="007B3EFC" w:rsidP="00DB3D2A">
            <w:pPr>
              <w:pStyle w:val="TAL"/>
              <w:rPr>
                <w:b/>
                <w:i/>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DB3D2A">
            <w:pPr>
              <w:pStyle w:val="TAL"/>
              <w:rPr>
                <w:lang w:eastAsia="ko-KR"/>
              </w:rPr>
            </w:pPr>
            <w:r>
              <w:rPr>
                <w:lang w:eastAsia="ko-KR"/>
              </w:rPr>
              <w:t>traceRecordingSessionRef</w:t>
            </w:r>
          </w:p>
          <w:p w14:paraId="6C8EE5E1" w14:textId="77777777" w:rsidR="009732F8" w:rsidRDefault="007B3EFC" w:rsidP="00DB3D2A">
            <w:pPr>
              <w:pStyle w:val="TAL"/>
              <w:rPr>
                <w:b/>
                <w:i/>
                <w:lang w:eastAsia="sv-SE"/>
              </w:rPr>
            </w:pPr>
            <w:r>
              <w:rPr>
                <w:lang w:eastAsia="en-GB"/>
              </w:rPr>
              <w:t>Parameter Trace Recording Session Reference: See TS 32.422 [52]</w:t>
            </w:r>
            <w:r>
              <w:rPr>
                <w:lang w:eastAsia="ko-KR"/>
              </w:rPr>
              <w:t>.</w:t>
            </w:r>
          </w:p>
        </w:tc>
      </w:tr>
    </w:tbl>
    <w:p w14:paraId="7D269ED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DB3D2A">
            <w:pPr>
              <w:pStyle w:val="TAH"/>
              <w:rPr>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DB3D2A">
            <w:pPr>
              <w:pStyle w:val="TAL"/>
              <w:rPr>
                <w:lang w:eastAsia="ko-KR"/>
              </w:rPr>
            </w:pPr>
            <w:r>
              <w:rPr>
                <w:lang w:eastAsia="ko-KR"/>
              </w:rPr>
              <w:t>measResultFailedCell</w:t>
            </w:r>
          </w:p>
          <w:p w14:paraId="36E8761E" w14:textId="77777777" w:rsidR="009732F8" w:rsidRDefault="007B3EFC" w:rsidP="00DB3D2A">
            <w:pPr>
              <w:pStyle w:val="TAL"/>
              <w:rPr>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DB3D2A">
            <w:pPr>
              <w:pStyle w:val="TAL"/>
              <w:rPr>
                <w:lang w:eastAsia="sv-SE"/>
              </w:rPr>
            </w:pPr>
            <w:r>
              <w:rPr>
                <w:lang w:eastAsia="sv-SE"/>
              </w:rPr>
              <w:t>measResultNeighCells</w:t>
            </w:r>
          </w:p>
          <w:p w14:paraId="1840E40D" w14:textId="77777777" w:rsidR="009732F8" w:rsidRDefault="007B3EFC" w:rsidP="00DB3D2A">
            <w:pPr>
              <w:pStyle w:val="TAL"/>
              <w:rPr>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DB3D2A">
            <w:pPr>
              <w:pStyle w:val="TAL"/>
              <w:rPr>
                <w:lang w:eastAsia="ko-KR"/>
              </w:rPr>
            </w:pPr>
            <w:r>
              <w:rPr>
                <w:lang w:eastAsia="ko-KR"/>
              </w:rPr>
              <w:t>numberOfConnFail</w:t>
            </w:r>
          </w:p>
          <w:p w14:paraId="126BF3CB" w14:textId="77777777" w:rsidR="009732F8" w:rsidRDefault="007B3EFC" w:rsidP="00DB3D2A">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DB3D2A">
            <w:pPr>
              <w:pStyle w:val="TAL"/>
              <w:rPr>
                <w:lang w:eastAsia="sv-SE"/>
              </w:rPr>
            </w:pPr>
            <w:r>
              <w:rPr>
                <w:lang w:eastAsia="sv-SE"/>
              </w:rPr>
              <w:t>timeSinceFailure</w:t>
            </w:r>
          </w:p>
          <w:p w14:paraId="6BD374E2"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DB3D2A">
            <w:pPr>
              <w:pStyle w:val="TAH"/>
              <w:rPr>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DB3D2A">
            <w:pPr>
              <w:pStyle w:val="TAL"/>
              <w:rPr>
                <w:lang w:eastAsia="en-GB"/>
              </w:rPr>
            </w:pPr>
            <w:r>
              <w:rPr>
                <w:lang w:eastAsia="en-GB"/>
              </w:rPr>
              <w:t>absoluteFrequencyPointA</w:t>
            </w:r>
          </w:p>
          <w:p w14:paraId="24916929" w14:textId="77777777" w:rsidR="009732F8" w:rsidRDefault="007B3EFC" w:rsidP="00DB3D2A">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DB3D2A">
            <w:pPr>
              <w:pStyle w:val="TAL"/>
              <w:rPr>
                <w:rFonts w:eastAsia="DengXian"/>
                <w:lang w:eastAsia="sv-SE"/>
              </w:rPr>
            </w:pPr>
            <w:r>
              <w:rPr>
                <w:rFonts w:eastAsia="DengXian"/>
                <w:lang w:eastAsia="sv-SE"/>
              </w:rPr>
              <w:t>allPreamblesBlocked</w:t>
            </w:r>
          </w:p>
          <w:p w14:paraId="3C0A6C51" w14:textId="77777777" w:rsidR="009732F8" w:rsidRDefault="007B3EFC" w:rsidP="00DB3D2A">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5"/>
            <w:commentRangeEnd w:id="2295"/>
            <w:r>
              <w:rPr>
                <w:rStyle w:val="CommentReference"/>
                <w:rFonts w:ascii="Times New Roman" w:hAnsi="Times New Roman"/>
              </w:rPr>
              <w:commentReference w:id="2295"/>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rsidP="00DB3D2A">
            <w:pPr>
              <w:pStyle w:val="TAL"/>
              <w:rPr>
                <w:lang w:eastAsia="en-GB"/>
              </w:rPr>
            </w:pPr>
            <w:r>
              <w:rPr>
                <w:lang w:eastAsia="en-GB"/>
              </w:rPr>
              <w:t>attemptedBWP-InfoList</w:t>
            </w:r>
          </w:p>
          <w:p w14:paraId="0E84C24D" w14:textId="77777777" w:rsidR="009732F8" w:rsidRDefault="007B3EFC" w:rsidP="00DB3D2A">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DB3D2A">
            <w:pPr>
              <w:pStyle w:val="TAL"/>
              <w:rPr>
                <w:lang w:eastAsia="en-GB"/>
              </w:rPr>
            </w:pPr>
            <w:r>
              <w:rPr>
                <w:lang w:eastAsia="en-GB"/>
              </w:rPr>
              <w:t>locationAndBandwidth</w:t>
            </w:r>
          </w:p>
          <w:p w14:paraId="442EF18A" w14:textId="77777777" w:rsidR="009732F8" w:rsidRDefault="007B3EFC" w:rsidP="00DB3D2A">
            <w:pPr>
              <w:pStyle w:val="TAL"/>
              <w:rPr>
                <w:lang w:eastAsia="en-GB"/>
              </w:rPr>
            </w:pPr>
            <w:r>
              <w:rPr>
                <w:lang w:eastAsia="en-GB"/>
              </w:rPr>
              <w:t xml:space="preserve">Frequency domain location and bandwidth of the bandwidth part associated to the random-access resources used by the </w:t>
            </w:r>
            <w:commentRangeStart w:id="2296"/>
            <w:r>
              <w:rPr>
                <w:lang w:eastAsia="en-GB"/>
              </w:rPr>
              <w:t>UE</w:t>
            </w:r>
            <w:commentRangeEnd w:id="2296"/>
            <w:r>
              <w:rPr>
                <w:rStyle w:val="CommentReference"/>
                <w:rFonts w:ascii="Times New Roman" w:hAnsi="Times New Roman"/>
              </w:rPr>
              <w:commentReference w:id="2296"/>
            </w:r>
            <w:r>
              <w:rPr>
                <w:lang w:eastAsia="en-GB"/>
              </w:rPr>
              <w:t>.</w:t>
            </w:r>
          </w:p>
        </w:tc>
      </w:tr>
      <w:tr w:rsidR="009732F8" w14:paraId="0F2471BC" w14:textId="77777777">
        <w:tc>
          <w:tcPr>
            <w:tcW w:w="14175" w:type="dxa"/>
            <w:shd w:val="clear" w:color="auto" w:fill="auto"/>
          </w:tcPr>
          <w:p w14:paraId="79B3CA35" w14:textId="77777777" w:rsidR="009732F8" w:rsidRDefault="007B3EFC" w:rsidP="00DB3D2A">
            <w:pPr>
              <w:pStyle w:val="TAL"/>
              <w:rPr>
                <w:rFonts w:eastAsia="DengXian"/>
                <w:lang w:eastAsia="sv-SE"/>
              </w:rPr>
            </w:pPr>
            <w:r>
              <w:rPr>
                <w:rFonts w:eastAsia="DengXian"/>
                <w:lang w:eastAsia="sv-SE"/>
              </w:rPr>
              <w:t>numberOfLBTFailures</w:t>
            </w:r>
          </w:p>
          <w:p w14:paraId="01615C74" w14:textId="77777777" w:rsidR="009732F8" w:rsidRDefault="007B3EFC" w:rsidP="00DB3D2A">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DB3D2A">
            <w:pPr>
              <w:pStyle w:val="TAL"/>
              <w:rPr>
                <w:lang w:eastAsia="en-GB"/>
              </w:rPr>
            </w:pPr>
            <w:r>
              <w:rPr>
                <w:lang w:eastAsia="en-GB"/>
              </w:rPr>
              <w:t>perRAInfoList, perRAInfoList-v1660</w:t>
            </w:r>
          </w:p>
          <w:p w14:paraId="25C2529D" w14:textId="77777777" w:rsidR="009732F8" w:rsidRDefault="007B3EFC" w:rsidP="00DB3D2A">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DB3D2A">
            <w:pPr>
              <w:pStyle w:val="TAL"/>
              <w:rPr>
                <w:rFonts w:eastAsia="DengXian"/>
                <w:lang w:eastAsia="sv-SE"/>
              </w:rPr>
            </w:pPr>
            <w:r>
              <w:rPr>
                <w:rFonts w:eastAsia="DengXian"/>
                <w:lang w:eastAsia="sv-SE"/>
              </w:rPr>
              <w:t>sdt-Failed</w:t>
            </w:r>
          </w:p>
          <w:p w14:paraId="2E4EAB3D" w14:textId="77777777" w:rsidR="009732F8" w:rsidRDefault="007B3EFC" w:rsidP="00DB3D2A">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DB3D2A">
            <w:pPr>
              <w:pStyle w:val="TAL"/>
              <w:rPr>
                <w:lang w:eastAsia="en-GB"/>
              </w:rPr>
            </w:pPr>
            <w:r>
              <w:rPr>
                <w:lang w:eastAsia="en-GB"/>
              </w:rPr>
              <w:t>subcarrierSpacing</w:t>
            </w:r>
          </w:p>
          <w:p w14:paraId="134E835D" w14:textId="77777777" w:rsidR="009732F8" w:rsidRDefault="007B3EFC" w:rsidP="00DB3D2A">
            <w:pPr>
              <w:pStyle w:val="TAL"/>
              <w:rPr>
                <w:lang w:eastAsia="en-GB"/>
              </w:rPr>
            </w:pPr>
            <w:r>
              <w:rPr>
                <w:lang w:eastAsia="en-GB"/>
              </w:rPr>
              <w:t xml:space="preserve">Subcarrier spacing used in the BWP associated to the random-access resources used by the </w:t>
            </w:r>
            <w:commentRangeStart w:id="2297"/>
            <w:r>
              <w:rPr>
                <w:lang w:eastAsia="en-GB"/>
              </w:rPr>
              <w:t>UE</w:t>
            </w:r>
            <w:commentRangeEnd w:id="2297"/>
            <w:r>
              <w:rPr>
                <w:rStyle w:val="CommentReference"/>
                <w:rFonts w:ascii="Times New Roman" w:hAnsi="Times New Roman"/>
              </w:rPr>
              <w:commentReference w:id="2297"/>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DB3D2A">
            <w:pPr>
              <w:pStyle w:val="TAL"/>
              <w:rPr>
                <w:lang w:eastAsia="zh-CN"/>
              </w:rPr>
            </w:pPr>
            <w:r>
              <w:rPr>
                <w:lang w:eastAsia="zh-CN"/>
              </w:rPr>
              <w:t>triggeredFeatureCombination</w:t>
            </w:r>
          </w:p>
          <w:p w14:paraId="45FA90E2" w14:textId="77777777" w:rsidR="009732F8" w:rsidRDefault="007B3EFC" w:rsidP="00DB3D2A">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DB3D2A">
            <w:pPr>
              <w:pStyle w:val="TAL"/>
              <w:rPr>
                <w:lang w:eastAsia="en-GB"/>
              </w:rPr>
            </w:pPr>
            <w:r>
              <w:rPr>
                <w:lang w:eastAsia="en-GB"/>
              </w:rPr>
              <w:t>usedFeatureCombination</w:t>
            </w:r>
          </w:p>
          <w:p w14:paraId="018788C4" w14:textId="77777777" w:rsidR="009732F8" w:rsidRDefault="007B3EFC" w:rsidP="00DB3D2A">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DB3D2A">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DB3D2A">
            <w:pPr>
              <w:pStyle w:val="TAH"/>
              <w:rPr>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DB3D2A">
            <w:pPr>
              <w:pStyle w:val="TAL"/>
              <w:rPr>
                <w:lang w:eastAsia="en-GB"/>
              </w:rPr>
            </w:pPr>
            <w:r>
              <w:rPr>
                <w:lang w:eastAsia="en-GB"/>
              </w:rPr>
              <w:t>cellID</w:t>
            </w:r>
          </w:p>
          <w:p w14:paraId="0CD43602" w14:textId="77777777" w:rsidR="009732F8" w:rsidRDefault="007B3EFC" w:rsidP="00DB3D2A">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DB3D2A">
            <w:pPr>
              <w:pStyle w:val="TAL"/>
              <w:rPr>
                <w:lang w:eastAsia="ko-KR"/>
              </w:rPr>
            </w:pPr>
            <w:r>
              <w:rPr>
                <w:lang w:eastAsia="ko-KR"/>
              </w:rPr>
              <w:t>contentionDetected</w:t>
            </w:r>
          </w:p>
          <w:p w14:paraId="084DE0AB" w14:textId="77777777" w:rsidR="009732F8" w:rsidRDefault="007B3EFC" w:rsidP="00DB3D2A">
            <w:pPr>
              <w:pStyle w:val="TAL"/>
              <w:rPr>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DB3D2A">
            <w:pPr>
              <w:pStyle w:val="TAL"/>
              <w:rPr>
                <w:lang w:eastAsia="ko-KR"/>
              </w:rPr>
            </w:pPr>
            <w:r>
              <w:rPr>
                <w:lang w:eastAsia="ko-KR"/>
              </w:rPr>
              <w:t>csi-RS-Index, csi-RS-Index-v1660</w:t>
            </w:r>
          </w:p>
          <w:p w14:paraId="49F674B8"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DB3D2A">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DB3D2A">
            <w:pPr>
              <w:pStyle w:val="TAL"/>
              <w:rPr>
                <w:lang w:eastAsia="ko-KR"/>
              </w:rPr>
            </w:pPr>
            <w:r>
              <w:rPr>
                <w:lang w:eastAsia="ko-KR"/>
              </w:rPr>
              <w:t>dlPathlossRSRP</w:t>
            </w:r>
          </w:p>
          <w:p w14:paraId="2EBC5CF0" w14:textId="77777777" w:rsidR="009732F8" w:rsidRDefault="007B3EFC" w:rsidP="00DB3D2A">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DB3D2A">
            <w:pPr>
              <w:pStyle w:val="TAL"/>
              <w:rPr>
                <w:lang w:eastAsia="ko-KR"/>
              </w:rPr>
            </w:pPr>
            <w:r>
              <w:rPr>
                <w:lang w:eastAsia="ko-KR"/>
              </w:rPr>
              <w:t>dlRSRPAboveThreshold</w:t>
            </w:r>
          </w:p>
          <w:p w14:paraId="1D2AB639" w14:textId="77777777" w:rsidR="009732F8" w:rsidRDefault="007B3EFC" w:rsidP="00DB3D2A">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DB3D2A">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DB3D2A">
            <w:pPr>
              <w:pStyle w:val="TAL"/>
              <w:rPr>
                <w:lang w:eastAsia="ko-KR"/>
              </w:rPr>
            </w:pPr>
            <w:r>
              <w:rPr>
                <w:lang w:eastAsia="ko-KR"/>
              </w:rPr>
              <w:t>fallbackToFourStepRA</w:t>
            </w:r>
          </w:p>
          <w:p w14:paraId="5EC6C3C3" w14:textId="77777777" w:rsidR="009732F8" w:rsidRDefault="007B3EFC" w:rsidP="00DB3D2A">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DB3D2A">
            <w:pPr>
              <w:pStyle w:val="TAL"/>
            </w:pPr>
            <w:r>
              <w:t>intendedSIBs</w:t>
            </w:r>
          </w:p>
          <w:p w14:paraId="19CE3B4F" w14:textId="77777777" w:rsidR="009732F8" w:rsidRDefault="007B3EFC" w:rsidP="00DB3D2A">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DB3D2A">
            <w:pPr>
              <w:pStyle w:val="TAL"/>
            </w:pPr>
            <w:r>
              <w:t>lbt-Detected</w:t>
            </w:r>
          </w:p>
          <w:p w14:paraId="19B2073C" w14:textId="77777777" w:rsidR="009732F8" w:rsidRDefault="007B3EFC" w:rsidP="00DB3D2A">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DB3D2A">
            <w:pPr>
              <w:pStyle w:val="TAL"/>
              <w:rPr>
                <w:lang w:eastAsia="ko-KR"/>
              </w:rPr>
            </w:pPr>
            <w:r>
              <w:rPr>
                <w:lang w:eastAsia="ko-KR"/>
              </w:rPr>
              <w:t>msg1-SCS-From-prach-ConfigurationIndex</w:t>
            </w:r>
          </w:p>
          <w:p w14:paraId="7E11F1DE" w14:textId="77777777" w:rsidR="009732F8" w:rsidRDefault="007B3EFC" w:rsidP="00DB3D2A">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DB3D2A">
            <w:pPr>
              <w:rPr>
                <w:lang w:eastAsia="ko-KR"/>
              </w:rPr>
            </w:pPr>
            <w:r>
              <w:rPr>
                <w:lang w:eastAsia="ko-KR"/>
              </w:rPr>
              <w:t>msg1-SCS-From-prach-ConfigurationIndexCFRA</w:t>
            </w:r>
          </w:p>
          <w:p w14:paraId="3953FE3C" w14:textId="77777777" w:rsidR="009732F8" w:rsidRDefault="007B3EFC" w:rsidP="00DB3D2A">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DB3D2A">
            <w:pPr>
              <w:pStyle w:val="TAL"/>
              <w:rPr>
                <w:lang w:eastAsia="ko-KR"/>
              </w:rPr>
            </w:pPr>
            <w:r>
              <w:rPr>
                <w:lang w:eastAsia="ko-KR"/>
              </w:rPr>
              <w:lastRenderedPageBreak/>
              <w:t>msgA-PUSCH-PayloadSize</w:t>
            </w:r>
          </w:p>
          <w:p w14:paraId="0E6A59C2" w14:textId="77777777" w:rsidR="009732F8" w:rsidRDefault="007B3EFC" w:rsidP="00DB3D2A">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DB3D2A">
            <w:pPr>
              <w:pStyle w:val="TAL"/>
              <w:rPr>
                <w:lang w:eastAsia="sv-SE"/>
              </w:rPr>
            </w:pPr>
            <w:r>
              <w:rPr>
                <w:lang w:eastAsia="sv-SE"/>
              </w:rPr>
              <w:t>msgA-RO-FDM</w:t>
            </w:r>
          </w:p>
          <w:p w14:paraId="5D2B41F2"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DB3D2A">
            <w:pPr>
              <w:pStyle w:val="TAL"/>
              <w:rPr>
                <w:lang w:eastAsia="sv-SE"/>
              </w:rPr>
            </w:pPr>
            <w:r>
              <w:rPr>
                <w:lang w:eastAsia="sv-SE"/>
              </w:rPr>
              <w:t>msgA-RO-FDMCFRA</w:t>
            </w:r>
          </w:p>
          <w:p w14:paraId="256503CB" w14:textId="77777777" w:rsidR="009732F8" w:rsidRDefault="007B3EFC" w:rsidP="00DB3D2A">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DB3D2A">
            <w:pPr>
              <w:pStyle w:val="TAL"/>
              <w:rPr>
                <w:lang w:eastAsia="sv-SE"/>
              </w:rPr>
            </w:pPr>
            <w:r>
              <w:rPr>
                <w:lang w:eastAsia="sv-SE"/>
              </w:rPr>
              <w:t>msgA-RO-FrequencyStart</w:t>
            </w:r>
          </w:p>
          <w:p w14:paraId="6F2E0978" w14:textId="77777777" w:rsidR="009732F8" w:rsidRDefault="007B3EFC" w:rsidP="00DB3D2A">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DB3D2A">
            <w:pPr>
              <w:pStyle w:val="TAL"/>
              <w:rPr>
                <w:lang w:eastAsia="sv-SE"/>
              </w:rPr>
            </w:pPr>
            <w:r>
              <w:rPr>
                <w:lang w:eastAsia="sv-SE"/>
              </w:rPr>
              <w:t>msgA-RO-FrequencyStartCFRA</w:t>
            </w:r>
          </w:p>
          <w:p w14:paraId="763DD400" w14:textId="77777777" w:rsidR="009732F8" w:rsidRDefault="007B3EFC" w:rsidP="00DB3D2A">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DB3D2A">
            <w:pPr>
              <w:pStyle w:val="TAL"/>
              <w:rPr>
                <w:lang w:eastAsia="ko-KR"/>
              </w:rPr>
            </w:pPr>
            <w:r>
              <w:rPr>
                <w:lang w:eastAsia="ko-KR"/>
              </w:rPr>
              <w:t>msgA-SCS-From-prach-ConfigurationIndex</w:t>
            </w:r>
          </w:p>
          <w:p w14:paraId="19EF6804" w14:textId="77777777" w:rsidR="009732F8" w:rsidRDefault="007B3EFC" w:rsidP="00DB3D2A">
            <w:pPr>
              <w:pStyle w:val="TAL"/>
              <w:rPr>
                <w:lang w:eastAsia="ko-KR"/>
              </w:rPr>
            </w:pPr>
            <w:r>
              <w:rPr>
                <w:lang w:eastAsia="sv-SE"/>
              </w:rPr>
              <w:t xml:space="preserve">This field is set by the UE with the corresponding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w:t>
            </w:r>
            <w:r>
              <w:rPr>
                <w:lang w:eastAsia="zh-CN"/>
              </w:rPr>
              <w:t>(</w:t>
            </w:r>
            <w:r>
              <w:rPr>
                <w:lang w:eastAsia="sv-SE"/>
              </w:rPr>
              <w:t>see tables Table 6.3.3.1-1, Table 6.3.3.1-2, Table 6.3.3.2-2 and Table 6.3.3.2-3, TS 38.211 [16]</w:t>
            </w:r>
            <w:r>
              <w:rPr>
                <w:lang w:eastAsia="zh-CN"/>
              </w:rPr>
              <w:t xml:space="preserve">) </w:t>
            </w:r>
            <w:r>
              <w:rPr>
                <w:lang w:eastAsia="sv-SE"/>
              </w:rPr>
              <w:t xml:space="preserve">when the </w:t>
            </w:r>
            <w:r>
              <w:rPr>
                <w:i/>
                <w:lang w:eastAsia="sv-SE"/>
              </w:rPr>
              <w:t>msgA-SubcarrierSpacing</w:t>
            </w:r>
            <w:r>
              <w:rPr>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DB3D2A">
            <w:pPr>
              <w:pStyle w:val="TAL"/>
              <w:rPr>
                <w:rFonts w:eastAsia="DengXian"/>
                <w:lang w:eastAsia="sv-SE"/>
              </w:rPr>
            </w:pPr>
            <w:r>
              <w:rPr>
                <w:rFonts w:eastAsia="DengXian"/>
                <w:lang w:eastAsia="sv-SE"/>
              </w:rPr>
              <w:t>numberOfPreamblesSentOnCSI-RS</w:t>
            </w:r>
          </w:p>
          <w:p w14:paraId="505648EA"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DB3D2A">
            <w:pPr>
              <w:pStyle w:val="TAL"/>
              <w:rPr>
                <w:rFonts w:eastAsia="DengXian"/>
                <w:lang w:eastAsia="sv-SE"/>
              </w:rPr>
            </w:pPr>
            <w:r>
              <w:rPr>
                <w:rFonts w:eastAsia="DengXian"/>
                <w:lang w:eastAsia="sv-SE"/>
              </w:rPr>
              <w:t>numberOfPreamblesSentOnSSB</w:t>
            </w:r>
          </w:p>
          <w:p w14:paraId="6D9744FB" w14:textId="77777777" w:rsidR="009732F8" w:rsidRDefault="007B3EFC" w:rsidP="00DB3D2A">
            <w:pPr>
              <w:pStyle w:val="TAL"/>
              <w:rPr>
                <w:b/>
                <w:i/>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DB3D2A">
            <w:pPr>
              <w:pStyle w:val="TAL"/>
              <w:rPr>
                <w:rFonts w:eastAsia="DengXian"/>
                <w:lang w:eastAsia="sv-SE"/>
              </w:rPr>
            </w:pPr>
            <w:r>
              <w:rPr>
                <w:rFonts w:eastAsia="DengXian"/>
                <w:lang w:eastAsia="sv-SE"/>
              </w:rPr>
              <w:t>onDemandSISuccess</w:t>
            </w:r>
          </w:p>
          <w:p w14:paraId="077FA717" w14:textId="77777777" w:rsidR="009732F8" w:rsidRDefault="007B3EFC" w:rsidP="00DB3D2A">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DB3D2A">
            <w:pPr>
              <w:pStyle w:val="TAL"/>
              <w:rPr>
                <w:lang w:eastAsia="en-GB"/>
              </w:rPr>
            </w:pPr>
            <w:r>
              <w:rPr>
                <w:lang w:eastAsia="en-GB"/>
              </w:rPr>
              <w:t>perRAAttemptInfoList</w:t>
            </w:r>
          </w:p>
          <w:p w14:paraId="424F0AFB" w14:textId="77777777" w:rsidR="009732F8" w:rsidRDefault="007B3EFC" w:rsidP="00DB3D2A">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DB3D2A">
            <w:pPr>
              <w:pStyle w:val="TAL"/>
              <w:rPr>
                <w:rFonts w:eastAsia="DengXian"/>
                <w:lang w:eastAsia="sv-SE"/>
              </w:rPr>
            </w:pPr>
            <w:r>
              <w:rPr>
                <w:rFonts w:eastAsia="DengXian"/>
                <w:lang w:eastAsia="sv-SE"/>
              </w:rPr>
              <w:t>perRACSI-RSInfoList</w:t>
            </w:r>
          </w:p>
          <w:p w14:paraId="392070FC"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DB3D2A">
            <w:pPr>
              <w:pStyle w:val="TAL"/>
              <w:rPr>
                <w:rFonts w:eastAsia="DengXian"/>
                <w:lang w:eastAsia="sv-SE"/>
              </w:rPr>
            </w:pPr>
            <w:r>
              <w:rPr>
                <w:rFonts w:eastAsia="DengXian"/>
                <w:lang w:eastAsia="sv-SE"/>
              </w:rPr>
              <w:t>perRASSBInfoList</w:t>
            </w:r>
          </w:p>
          <w:p w14:paraId="61609B04" w14:textId="77777777" w:rsidR="009732F8" w:rsidRDefault="007B3EFC" w:rsidP="00DB3D2A">
            <w:pPr>
              <w:pStyle w:val="TAL"/>
              <w:rPr>
                <w:b/>
                <w:i/>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DB3D2A">
            <w:pPr>
              <w:pStyle w:val="TAL"/>
              <w:rPr>
                <w:lang w:eastAsia="sv-SE"/>
              </w:rPr>
            </w:pPr>
            <w:r>
              <w:rPr>
                <w:lang w:eastAsia="sv-SE"/>
              </w:rPr>
              <w:t>ra-InformationCommon</w:t>
            </w:r>
          </w:p>
          <w:p w14:paraId="785DB9D5" w14:textId="77777777" w:rsidR="009732F8" w:rsidRDefault="007B3EFC" w:rsidP="00DB3D2A">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DB3D2A">
            <w:pPr>
              <w:pStyle w:val="TAL"/>
              <w:rPr>
                <w:lang w:eastAsia="sv-SE"/>
              </w:rPr>
            </w:pPr>
            <w:r>
              <w:rPr>
                <w:lang w:eastAsia="sv-SE"/>
              </w:rPr>
              <w:t>raPurpose</w:t>
            </w:r>
          </w:p>
          <w:p w14:paraId="6708F321"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98"/>
            <w:r>
              <w:rPr>
                <w:i/>
                <w:iCs/>
              </w:rPr>
              <w:t>noPUCCHResourceAvailable</w:t>
            </w:r>
            <w:commentRangeEnd w:id="2298"/>
            <w:r>
              <w:rPr>
                <w:rStyle w:val="CommentReference"/>
                <w:rFonts w:ascii="Times New Roman" w:hAnsi="Times New Roman"/>
              </w:rPr>
              <w:commentReference w:id="2298"/>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DB3D2A">
            <w:pPr>
              <w:pStyle w:val="TAL"/>
              <w:rPr>
                <w:lang w:eastAsia="sv-SE"/>
              </w:rPr>
            </w:pPr>
            <w:r>
              <w:rPr>
                <w:lang w:eastAsia="sv-SE"/>
              </w:rPr>
              <w:lastRenderedPageBreak/>
              <w:t>spCellID</w:t>
            </w:r>
          </w:p>
          <w:p w14:paraId="0906148C"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DB3D2A">
            <w:pPr>
              <w:pStyle w:val="TAL"/>
              <w:rPr>
                <w:lang w:eastAsia="sv-SE"/>
              </w:rPr>
            </w:pPr>
            <w:r>
              <w:rPr>
                <w:lang w:eastAsia="sv-SE"/>
              </w:rPr>
              <w:t>ssb-Index</w:t>
            </w:r>
          </w:p>
          <w:p w14:paraId="3F8ACBBE"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DB3D2A">
            <w:pPr>
              <w:pStyle w:val="TAL"/>
              <w:rPr>
                <w:lang w:eastAsia="sv-SE"/>
              </w:rPr>
            </w:pPr>
            <w:r>
              <w:rPr>
                <w:lang w:eastAsia="sv-SE"/>
              </w:rPr>
              <w:t>ssbsForSI-Acquisition</w:t>
            </w:r>
          </w:p>
          <w:p w14:paraId="628971F3" w14:textId="77777777" w:rsidR="009732F8" w:rsidRDefault="007B3EFC" w:rsidP="00DB3D2A">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DB3D2A">
            <w:pPr>
              <w:pStyle w:val="TAH"/>
              <w:rPr>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DB3D2A">
            <w:pPr>
              <w:pStyle w:val="TAL"/>
            </w:pPr>
            <w:r>
              <w:t>bwp-Info</w:t>
            </w:r>
          </w:p>
          <w:p w14:paraId="44C1D66E" w14:textId="77777777" w:rsidR="009732F8" w:rsidRDefault="007B3EFC" w:rsidP="00DB3D2A">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DB3D2A">
            <w:pPr>
              <w:pStyle w:val="TAL"/>
            </w:pPr>
            <w:r>
              <w:t>choCandidateCellList</w:t>
            </w:r>
          </w:p>
          <w:p w14:paraId="451FCEF4" w14:textId="77777777" w:rsidR="009732F8" w:rsidRDefault="007B3EFC" w:rsidP="00DB3D2A">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DB3D2A">
            <w:pPr>
              <w:pStyle w:val="TAL"/>
            </w:pPr>
            <w:r>
              <w:t>choCellId</w:t>
            </w:r>
          </w:p>
          <w:p w14:paraId="53BB7917" w14:textId="77777777" w:rsidR="009732F8" w:rsidRDefault="007B3EFC" w:rsidP="00DB3D2A">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DB3D2A">
            <w:pPr>
              <w:pStyle w:val="TAL"/>
              <w:rPr>
                <w:lang w:eastAsia="sv-SE"/>
              </w:rPr>
            </w:pPr>
            <w:r>
              <w:rPr>
                <w:lang w:eastAsia="sv-SE"/>
              </w:rPr>
              <w:t>connectionFailureType</w:t>
            </w:r>
          </w:p>
          <w:p w14:paraId="569DC8D0" w14:textId="77777777" w:rsidR="009732F8" w:rsidRDefault="007B3EFC" w:rsidP="00DB3D2A">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DB3D2A">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rsidP="00DB3D2A">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DB3D2A">
            <w:pPr>
              <w:pStyle w:val="TAL"/>
              <w:rPr>
                <w:lang w:eastAsia="en-GB"/>
              </w:rPr>
            </w:pPr>
            <w:r>
              <w:rPr>
                <w:lang w:eastAsia="en-GB"/>
              </w:rPr>
              <w:t>c-RNTI</w:t>
            </w:r>
          </w:p>
          <w:p w14:paraId="10F3D2A8" w14:textId="77777777" w:rsidR="009732F8" w:rsidRDefault="007B3EFC" w:rsidP="00DB3D2A">
            <w:pPr>
              <w:pStyle w:val="TAL"/>
              <w:rPr>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DB3D2A">
            <w:pPr>
              <w:pStyle w:val="TAL"/>
            </w:pPr>
            <w:r>
              <w:t>elapsedTimeSCGFailure</w:t>
            </w:r>
          </w:p>
          <w:p w14:paraId="226609CC"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DB3D2A">
            <w:pPr>
              <w:pStyle w:val="TAL"/>
            </w:pPr>
            <w:r>
              <w:t>elapsedTimeT316</w:t>
            </w:r>
            <w:commentRangeStart w:id="2299"/>
            <w:commentRangeEnd w:id="2299"/>
            <w:r>
              <w:rPr>
                <w:rStyle w:val="CommentReference"/>
                <w:rFonts w:ascii="Times New Roman" w:hAnsi="Times New Roman"/>
              </w:rPr>
              <w:commentReference w:id="2299"/>
            </w:r>
          </w:p>
          <w:p w14:paraId="0AEC7278" w14:textId="77777777" w:rsidR="009732F8" w:rsidRDefault="007B3EFC" w:rsidP="00DB3D2A">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300"/>
            <w:r>
              <w:rPr>
                <w:lang w:eastAsia="ko-KR"/>
              </w:rPr>
              <w:t>messages</w:t>
            </w:r>
            <w:commentRangeEnd w:id="2300"/>
            <w:r>
              <w:rPr>
                <w:rStyle w:val="CommentReference"/>
                <w:rFonts w:ascii="Times New Roman" w:hAnsi="Times New Roman"/>
              </w:rPr>
              <w:commentReference w:id="2300"/>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DB3D2A">
            <w:pPr>
              <w:pStyle w:val="TAL"/>
              <w:rPr>
                <w:lang w:eastAsia="en-GB"/>
              </w:rPr>
            </w:pPr>
            <w:r>
              <w:rPr>
                <w:lang w:eastAsia="en-GB"/>
              </w:rPr>
              <w:t>failedPCellId</w:t>
            </w:r>
          </w:p>
          <w:p w14:paraId="394D1792" w14:textId="77777777" w:rsidR="009732F8" w:rsidRDefault="007B3EFC" w:rsidP="00DB3D2A">
            <w:pPr>
              <w:pStyle w:val="TAL"/>
              <w:rPr>
                <w:b/>
                <w:i/>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DB3D2A">
            <w:pPr>
              <w:pStyle w:val="TAL"/>
              <w:rPr>
                <w:lang w:eastAsia="en-GB"/>
              </w:rPr>
            </w:pPr>
            <w:r>
              <w:rPr>
                <w:lang w:eastAsia="en-GB"/>
              </w:rPr>
              <w:t>failedPCellId-EUTRA</w:t>
            </w:r>
          </w:p>
          <w:p w14:paraId="023B7255" w14:textId="77777777" w:rsidR="009732F8" w:rsidRDefault="007B3EFC" w:rsidP="00DB3D2A">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DB3D2A">
            <w:pPr>
              <w:pStyle w:val="TAL"/>
              <w:rPr>
                <w:lang w:eastAsia="ko-KR"/>
              </w:rPr>
            </w:pPr>
            <w:r>
              <w:rPr>
                <w:lang w:eastAsia="ko-KR"/>
              </w:rPr>
              <w:t>lastHO-Type</w:t>
            </w:r>
          </w:p>
          <w:p w14:paraId="3B28F541" w14:textId="77777777" w:rsidR="009732F8" w:rsidRDefault="007B3EFC" w:rsidP="00DB3D2A">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DB3D2A">
            <w:pPr>
              <w:pStyle w:val="TAL"/>
            </w:pPr>
            <w:r>
              <w:t>mcgRecoveryFailureCause</w:t>
            </w:r>
          </w:p>
          <w:p w14:paraId="532486D5" w14:textId="77777777" w:rsidR="009732F8" w:rsidRDefault="007B3EFC" w:rsidP="00DB3D2A">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DB3D2A">
            <w:pPr>
              <w:pStyle w:val="TAL"/>
              <w:rPr>
                <w:lang w:eastAsia="ko-KR"/>
              </w:rPr>
            </w:pPr>
            <w:r>
              <w:rPr>
                <w:lang w:eastAsia="ko-KR"/>
              </w:rPr>
              <w:t>measResultListEUTRA</w:t>
            </w:r>
          </w:p>
          <w:p w14:paraId="3456A52B" w14:textId="77777777" w:rsidR="009732F8" w:rsidRDefault="007B3EFC" w:rsidP="00DB3D2A">
            <w:pPr>
              <w:pStyle w:val="TAL"/>
              <w:rPr>
                <w:b/>
                <w:i/>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DB3D2A">
            <w:pPr>
              <w:pStyle w:val="TAL"/>
              <w:rPr>
                <w:lang w:eastAsia="ko-KR"/>
              </w:rPr>
            </w:pPr>
            <w:r>
              <w:rPr>
                <w:lang w:eastAsia="ko-KR"/>
              </w:rPr>
              <w:t>measResultListNR</w:t>
            </w:r>
          </w:p>
          <w:p w14:paraId="21613D1E" w14:textId="77777777" w:rsidR="009732F8" w:rsidRDefault="007B3EFC" w:rsidP="00DB3D2A">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DB3D2A">
            <w:pPr>
              <w:pStyle w:val="TAL"/>
              <w:rPr>
                <w:lang w:eastAsia="ko-KR"/>
              </w:rPr>
            </w:pPr>
            <w:r>
              <w:rPr>
                <w:lang w:eastAsia="ko-KR"/>
              </w:rPr>
              <w:t>measResultLastServCell</w:t>
            </w:r>
          </w:p>
          <w:p w14:paraId="3C6DC014" w14:textId="77777777" w:rsidR="009732F8" w:rsidRDefault="007B3EFC" w:rsidP="00DB3D2A">
            <w:pPr>
              <w:pStyle w:val="TAL"/>
              <w:rPr>
                <w:b/>
                <w:i/>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DB3D2A">
            <w:pPr>
              <w:pStyle w:val="TAL"/>
              <w:rPr>
                <w:lang w:eastAsia="ko-KR"/>
              </w:rPr>
            </w:pPr>
            <w:r>
              <w:rPr>
                <w:lang w:eastAsia="ko-KR"/>
              </w:rPr>
              <w:t>measResultLastServCell-RSSI</w:t>
            </w:r>
          </w:p>
          <w:p w14:paraId="7A875D17" w14:textId="77777777" w:rsidR="009732F8" w:rsidRDefault="007B3EFC" w:rsidP="00DB3D2A">
            <w:pPr>
              <w:pStyle w:val="TAL"/>
              <w:rPr>
                <w:b/>
                <w:i/>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DB3D2A">
            <w:pPr>
              <w:pStyle w:val="TAL"/>
            </w:pPr>
            <w:r>
              <w:lastRenderedPageBreak/>
              <w:t>measResultNeighFreqList-RSSI</w:t>
            </w:r>
          </w:p>
          <w:p w14:paraId="0B46350F" w14:textId="77777777" w:rsidR="009732F8" w:rsidRDefault="007B3EFC" w:rsidP="00DB3D2A">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DB3D2A">
            <w:pPr>
              <w:pStyle w:val="TAL"/>
              <w:rPr>
                <w:lang w:eastAsia="ko-KR"/>
              </w:rPr>
            </w:pPr>
            <w:r>
              <w:rPr>
                <w:lang w:eastAsia="ko-KR"/>
              </w:rPr>
              <w:t>measResult-RLF-Report-EUTRA</w:t>
            </w:r>
          </w:p>
          <w:p w14:paraId="0D82A814" w14:textId="77777777" w:rsidR="009732F8" w:rsidRDefault="007B3EFC" w:rsidP="00DB3D2A">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DB3D2A">
            <w:pPr>
              <w:pStyle w:val="TAL"/>
              <w:rPr>
                <w:lang w:eastAsia="ko-KR"/>
              </w:rPr>
            </w:pPr>
            <w:r>
              <w:rPr>
                <w:lang w:eastAsia="ko-KR"/>
              </w:rPr>
              <w:t>measResult-RLF-Report-EUTRA-v1690</w:t>
            </w:r>
          </w:p>
          <w:p w14:paraId="6CAAB6A4" w14:textId="77777777" w:rsidR="009732F8" w:rsidRDefault="007B3EFC" w:rsidP="00DB3D2A">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DB3D2A">
            <w:pPr>
              <w:pStyle w:val="TAL"/>
              <w:rPr>
                <w:lang w:eastAsia="ko-KR"/>
              </w:rPr>
            </w:pPr>
            <w:r>
              <w:rPr>
                <w:lang w:eastAsia="ko-KR"/>
              </w:rPr>
              <w:t>noSuitableCellFound</w:t>
            </w:r>
          </w:p>
          <w:p w14:paraId="03058CAF" w14:textId="77777777" w:rsidR="009732F8" w:rsidRDefault="007B3EFC" w:rsidP="00DB3D2A">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DB3D2A">
            <w:pPr>
              <w:pStyle w:val="TAL"/>
              <w:rPr>
                <w:lang w:eastAsia="en-GB"/>
              </w:rPr>
            </w:pPr>
            <w:r>
              <w:rPr>
                <w:lang w:eastAsia="en-GB"/>
              </w:rPr>
              <w:t>previousPCellId</w:t>
            </w:r>
          </w:p>
          <w:p w14:paraId="5FDF3C19" w14:textId="77777777" w:rsidR="009732F8" w:rsidRDefault="007B3EFC" w:rsidP="00DB3D2A">
            <w:pPr>
              <w:pStyle w:val="TAL"/>
              <w:rPr>
                <w:b/>
                <w:i/>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DB3D2A">
            <w:pPr>
              <w:pStyle w:val="TAL"/>
            </w:pPr>
            <w:r>
              <w:t>pSCellId</w:t>
            </w:r>
            <w:commentRangeStart w:id="2301"/>
            <w:commentRangeEnd w:id="2301"/>
            <w:r>
              <w:rPr>
                <w:rStyle w:val="CommentReference"/>
                <w:rFonts w:ascii="Times New Roman" w:hAnsi="Times New Roman"/>
              </w:rPr>
              <w:commentReference w:id="2301"/>
            </w:r>
          </w:p>
          <w:p w14:paraId="298A03E5" w14:textId="77777777" w:rsidR="009732F8" w:rsidRDefault="007B3EFC" w:rsidP="00DB3D2A">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DB3D2A">
            <w:pPr>
              <w:pStyle w:val="TAL"/>
              <w:rPr>
                <w:lang w:eastAsia="sv-SE"/>
              </w:rPr>
            </w:pPr>
            <w:r>
              <w:rPr>
                <w:lang w:eastAsia="sv-SE"/>
              </w:rPr>
              <w:t>ra-InformationCommon</w:t>
            </w:r>
          </w:p>
          <w:p w14:paraId="31ECE6D5" w14:textId="77777777" w:rsidR="009732F8" w:rsidRDefault="007B3EFC" w:rsidP="00DB3D2A">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DB3D2A">
            <w:pPr>
              <w:pStyle w:val="TAL"/>
              <w:rPr>
                <w:lang w:eastAsia="en-GB"/>
              </w:rPr>
            </w:pPr>
            <w:r>
              <w:rPr>
                <w:lang w:eastAsia="en-GB"/>
              </w:rPr>
              <w:t>reconnectCellId</w:t>
            </w:r>
          </w:p>
          <w:p w14:paraId="17F2773B" w14:textId="77777777" w:rsidR="009732F8" w:rsidRDefault="007B3EFC" w:rsidP="00DB3D2A">
            <w:pPr>
              <w:pStyle w:val="TAL"/>
              <w:rPr>
                <w:lang w:eastAsia="en-GB"/>
              </w:rPr>
            </w:pPr>
            <w:r>
              <w:rPr>
                <w:lang w:eastAsia="en-GB"/>
              </w:rPr>
              <w:t xml:space="preserve">This field is used to indicate the cell in which the UE comes back to connected after connection failure </w:t>
            </w:r>
            <w:commentRangeStart w:id="2302"/>
            <w:r>
              <w:rPr>
                <w:lang w:eastAsia="en-GB"/>
              </w:rPr>
              <w:t>and after failing to perform reestablishment</w:t>
            </w:r>
            <w:commentRangeEnd w:id="2302"/>
            <w:r>
              <w:rPr>
                <w:rStyle w:val="CommentReference"/>
                <w:rFonts w:ascii="Times New Roman" w:hAnsi="Times New Roman"/>
              </w:rPr>
              <w:commentReference w:id="2302"/>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DB3D2A">
            <w:pPr>
              <w:pStyle w:val="TAL"/>
              <w:rPr>
                <w:lang w:eastAsia="sv-SE"/>
              </w:rPr>
            </w:pPr>
            <w:r>
              <w:rPr>
                <w:lang w:eastAsia="sv-SE"/>
              </w:rPr>
              <w:t>reestablishmentCellId</w:t>
            </w:r>
          </w:p>
          <w:p w14:paraId="0B0D5029" w14:textId="77777777" w:rsidR="009732F8" w:rsidRDefault="007B3EFC" w:rsidP="00DB3D2A">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DB3D2A">
            <w:pPr>
              <w:pStyle w:val="TAL"/>
              <w:rPr>
                <w:lang w:eastAsia="sv-SE"/>
              </w:rPr>
            </w:pPr>
            <w:r>
              <w:rPr>
                <w:lang w:eastAsia="sv-SE"/>
              </w:rPr>
              <w:t>rlf-Cause</w:t>
            </w:r>
          </w:p>
          <w:p w14:paraId="0674376F" w14:textId="77777777" w:rsidR="009732F8" w:rsidRDefault="007B3EFC" w:rsidP="00DB3D2A">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DB3D2A">
            <w:pPr>
              <w:pStyle w:val="TAL"/>
              <w:rPr>
                <w:lang w:eastAsia="sv-SE"/>
              </w:rPr>
            </w:pPr>
            <w:r>
              <w:rPr>
                <w:lang w:eastAsia="sv-SE"/>
              </w:rPr>
              <w:t>ssbRLMConfigBitmap</w:t>
            </w:r>
          </w:p>
          <w:p w14:paraId="2717D485"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DB3D2A">
            <w:pPr>
              <w:pStyle w:val="TAL"/>
              <w:rPr>
                <w:lang w:eastAsia="sv-SE"/>
              </w:rPr>
            </w:pPr>
            <w:r>
              <w:rPr>
                <w:lang w:eastAsia="sv-SE"/>
              </w:rPr>
              <w:t>timeConnFailure</w:t>
            </w:r>
          </w:p>
          <w:p w14:paraId="4D20B7A8"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DB3D2A">
            <w:pPr>
              <w:pStyle w:val="TAL"/>
            </w:pPr>
            <w:r>
              <w:t>timeConnSourceDAPS-Failure</w:t>
            </w:r>
          </w:p>
          <w:p w14:paraId="34AFDFDD" w14:textId="77777777" w:rsidR="009732F8" w:rsidRDefault="007B3EFC" w:rsidP="00DB3D2A">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DB3D2A">
            <w:pPr>
              <w:pStyle w:val="TAL"/>
              <w:rPr>
                <w:lang w:eastAsia="sv-SE"/>
              </w:rPr>
            </w:pPr>
            <w:r>
              <w:rPr>
                <w:lang w:eastAsia="sv-SE"/>
              </w:rPr>
              <w:t>timeSinceFailure</w:t>
            </w:r>
          </w:p>
          <w:p w14:paraId="6E5C637B" w14:textId="77777777" w:rsidR="009732F8" w:rsidRDefault="007B3EFC" w:rsidP="00DB3D2A">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DB3D2A">
            <w:pPr>
              <w:pStyle w:val="TAH"/>
            </w:pPr>
            <w:r>
              <w:rPr>
                <w:lang w:eastAsia="sv-SE"/>
              </w:rPr>
              <w:t>timeSinceCHO-Reconfig</w:t>
            </w:r>
          </w:p>
          <w:p w14:paraId="5BE11A56" w14:textId="77777777" w:rsidR="009732F8" w:rsidRDefault="007B3EFC" w:rsidP="00DB3D2A">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DB3D2A">
            <w:pPr>
              <w:pStyle w:val="TAL"/>
            </w:pPr>
            <w:r>
              <w:lastRenderedPageBreak/>
              <w:t>timeUntilReconnection</w:t>
            </w:r>
          </w:p>
          <w:p w14:paraId="0D76BD36" w14:textId="77777777" w:rsidR="009732F8" w:rsidRDefault="007B3EFC" w:rsidP="00DB3D2A">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DB3D2A">
            <w:pPr>
              <w:pStyle w:val="TAL"/>
            </w:pPr>
            <w:r>
              <w:t>voiceFallbackHO</w:t>
            </w:r>
          </w:p>
          <w:p w14:paraId="41E14FC8" w14:textId="77777777" w:rsidR="009732F8" w:rsidRDefault="007B3EFC" w:rsidP="00DB3D2A">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DB3D2A">
            <w:pPr>
              <w:pStyle w:val="TAH"/>
              <w:rPr>
                <w:lang w:eastAsia="sv-SE"/>
              </w:rPr>
            </w:pPr>
            <w:r>
              <w:rPr>
                <w:i/>
                <w:lang w:eastAsia="ko-KR"/>
              </w:rPr>
              <w:lastRenderedPageBreak/>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DB3D2A">
            <w:pPr>
              <w:pStyle w:val="TAL"/>
            </w:pPr>
            <w:r>
              <w:t>c-RNTI</w:t>
            </w:r>
          </w:p>
          <w:p w14:paraId="6761B3E8" w14:textId="77777777" w:rsidR="009732F8" w:rsidRDefault="007B3EFC" w:rsidP="00DB3D2A">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DB3D2A">
            <w:pPr>
              <w:pStyle w:val="TAL"/>
            </w:pPr>
            <w:r>
              <w:t>eutraTargetCellInfo</w:t>
            </w:r>
          </w:p>
          <w:p w14:paraId="206A016C" w14:textId="77777777" w:rsidR="009732F8" w:rsidRDefault="007B3EFC" w:rsidP="00DB3D2A">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DB3D2A">
            <w:pPr>
              <w:pStyle w:val="TAL"/>
            </w:pPr>
            <w:r>
              <w:t>eutra-C-RNTI</w:t>
            </w:r>
          </w:p>
          <w:p w14:paraId="4EC870BF" w14:textId="77777777" w:rsidR="009732F8" w:rsidRDefault="007B3EFC" w:rsidP="00DB3D2A">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DB3D2A">
            <w:pPr>
              <w:pStyle w:val="TAL"/>
              <w:rPr>
                <w:lang w:eastAsia="ko-KR"/>
              </w:rPr>
            </w:pPr>
            <w:r>
              <w:rPr>
                <w:lang w:eastAsia="ko-KR"/>
              </w:rPr>
              <w:t>measResultListNR</w:t>
            </w:r>
          </w:p>
          <w:p w14:paraId="67665847" w14:textId="77777777" w:rsidR="009732F8" w:rsidRDefault="007B3EFC" w:rsidP="00DB3D2A">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DB3D2A">
            <w:pPr>
              <w:pStyle w:val="TAL"/>
            </w:pPr>
            <w:r>
              <w:t>measResultNeighFreqList-RSSI</w:t>
            </w:r>
          </w:p>
          <w:p w14:paraId="405673D9" w14:textId="77777777" w:rsidR="009732F8" w:rsidRDefault="007B3EFC" w:rsidP="00DB3D2A">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DB3D2A">
            <w:pPr>
              <w:pStyle w:val="TAL"/>
              <w:rPr>
                <w:lang w:eastAsia="ko-KR"/>
              </w:rPr>
            </w:pPr>
            <w:r>
              <w:rPr>
                <w:lang w:eastAsia="ko-KR"/>
              </w:rPr>
              <w:t>measResultServCell-RSSI</w:t>
            </w:r>
          </w:p>
          <w:p w14:paraId="4F915BB5" w14:textId="77777777" w:rsidR="009732F8" w:rsidRDefault="007B3EFC" w:rsidP="00DB3D2A">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DB3D2A">
            <w:pPr>
              <w:pStyle w:val="TAH"/>
              <w:rPr>
                <w:lang w:eastAsia="ko-KR"/>
              </w:rPr>
            </w:pPr>
            <w:r>
              <w:rPr>
                <w:lang w:eastAsia="ko-KR"/>
              </w:rPr>
              <w:t>rlf-InSourceDAPS</w:t>
            </w:r>
          </w:p>
          <w:p w14:paraId="7F2AD916" w14:textId="77777777" w:rsidR="009732F8" w:rsidRDefault="007B3EFC" w:rsidP="00DB3D2A">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DB3D2A">
            <w:pPr>
              <w:pStyle w:val="TAL"/>
            </w:pPr>
            <w:r>
              <w:t>shr-Cause</w:t>
            </w:r>
          </w:p>
          <w:p w14:paraId="71279A3E" w14:textId="77777777" w:rsidR="009732F8" w:rsidRDefault="007B3EFC" w:rsidP="00DB3D2A">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DB3D2A">
            <w:pPr>
              <w:pStyle w:val="TAL"/>
            </w:pPr>
            <w:r>
              <w:t>sourceCellMeas</w:t>
            </w:r>
          </w:p>
          <w:p w14:paraId="18382001" w14:textId="77777777" w:rsidR="009732F8" w:rsidRDefault="007B3EFC" w:rsidP="00DB3D2A">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DB3D2A">
            <w:pPr>
              <w:pStyle w:val="TAL"/>
            </w:pPr>
            <w:r>
              <w:t>sourcePCellId</w:t>
            </w:r>
          </w:p>
          <w:p w14:paraId="6C8D5CBE" w14:textId="77777777" w:rsidR="009732F8" w:rsidRDefault="007B3EFC" w:rsidP="00DB3D2A">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DB3D2A">
            <w:pPr>
              <w:pStyle w:val="TAL"/>
            </w:pPr>
            <w:r>
              <w:t>targetPCellId</w:t>
            </w:r>
          </w:p>
          <w:p w14:paraId="2BA953AB" w14:textId="77777777" w:rsidR="009732F8" w:rsidRDefault="007B3EFC" w:rsidP="00DB3D2A">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DB3D2A">
            <w:pPr>
              <w:pStyle w:val="TAL"/>
            </w:pPr>
            <w:r>
              <w:t>targetCellMeas</w:t>
            </w:r>
          </w:p>
          <w:p w14:paraId="69EAAA4C" w14:textId="77777777" w:rsidR="009732F8" w:rsidRDefault="007B3EFC" w:rsidP="00DB3D2A">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DB3D2A">
            <w:pPr>
              <w:pStyle w:val="TAL"/>
            </w:pPr>
            <w:r>
              <w:rPr>
                <w:lang w:eastAsia="sv-SE"/>
              </w:rPr>
              <w:t>timeSinceCHO-Reconfig</w:t>
            </w:r>
          </w:p>
          <w:p w14:paraId="7D2C0F8A"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DB3D2A">
            <w:pPr>
              <w:pStyle w:val="TAL"/>
            </w:pPr>
            <w:r>
              <w:t>timeSinceSHR</w:t>
            </w:r>
          </w:p>
          <w:p w14:paraId="62870E02" w14:textId="77777777" w:rsidR="009732F8" w:rsidRDefault="007B3EFC" w:rsidP="00DB3D2A">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DB3D2A">
            <w:pPr>
              <w:pStyle w:val="TAL"/>
            </w:pPr>
            <w:r>
              <w:t>upInterruptionTimeAtHO</w:t>
            </w:r>
          </w:p>
          <w:p w14:paraId="6C9A4861" w14:textId="77777777" w:rsidR="009732F8" w:rsidRDefault="007B3EFC" w:rsidP="00DB3D2A">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DB3D2A"/>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DB3D2A">
            <w:pPr>
              <w:pStyle w:val="TAH"/>
              <w:rPr>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DB3D2A">
            <w:pPr>
              <w:pStyle w:val="TAL"/>
            </w:pPr>
            <w:r>
              <w:t>timeStamp</w:t>
            </w:r>
          </w:p>
          <w:p w14:paraId="4505A288" w14:textId="77777777" w:rsidR="009732F8" w:rsidRDefault="007B3EFC" w:rsidP="00DB3D2A">
            <w:pPr>
              <w:pStyle w:val="TAL"/>
            </w:pPr>
            <w:r>
              <w:t xml:space="preserve">Time stamp that describes estimated time of arrival, if available, of the </w:t>
            </w:r>
            <w:commentRangeStart w:id="2303"/>
            <w:r>
              <w:t xml:space="preserve">Aerial UE </w:t>
            </w:r>
            <w:commentRangeEnd w:id="2303"/>
            <w:r>
              <w:rPr>
                <w:rStyle w:val="CommentReference"/>
                <w:rFonts w:ascii="Times New Roman" w:hAnsi="Times New Roman"/>
              </w:rPr>
              <w:commentReference w:id="2303"/>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DB3D2A">
            <w:pPr>
              <w:pStyle w:val="TAL"/>
              <w:rPr>
                <w:lang w:eastAsia="ko-KR"/>
              </w:rPr>
            </w:pPr>
            <w:r>
              <w:rPr>
                <w:lang w:eastAsia="ko-KR"/>
              </w:rPr>
              <w:t>wayPointLocation</w:t>
            </w:r>
          </w:p>
          <w:p w14:paraId="03755EA1" w14:textId="77777777" w:rsidR="009732F8" w:rsidRDefault="007B3EFC" w:rsidP="00DB3D2A">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DB3D2A">
            <w:pPr>
              <w:pStyle w:val="TAH"/>
              <w:rPr>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DB3D2A">
            <w:pPr>
              <w:pStyle w:val="TAL"/>
              <w:rPr>
                <w:lang w:eastAsia="ko-KR"/>
              </w:rPr>
            </w:pPr>
            <w:r>
              <w:rPr>
                <w:lang w:eastAsia="ko-KR"/>
              </w:rPr>
              <w:t>measResultListNR</w:t>
            </w:r>
          </w:p>
          <w:p w14:paraId="5DB80890" w14:textId="77777777" w:rsidR="009732F8" w:rsidRDefault="007B3EFC" w:rsidP="00DB3D2A">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DB3D2A">
            <w:pPr>
              <w:pStyle w:val="TAL"/>
            </w:pPr>
            <w:r>
              <w:t>pCellId</w:t>
            </w:r>
          </w:p>
          <w:p w14:paraId="26352E97" w14:textId="77777777" w:rsidR="009732F8" w:rsidRDefault="007B3EFC" w:rsidP="00DB3D2A">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DB3D2A">
            <w:pPr>
              <w:pStyle w:val="TAL"/>
            </w:pPr>
            <w:r>
              <w:t>sn-InitiatedPSCellChange</w:t>
            </w:r>
          </w:p>
          <w:p w14:paraId="76D7295F" w14:textId="77777777" w:rsidR="009732F8" w:rsidRDefault="007B3EFC" w:rsidP="00DB3D2A">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DB3D2A">
            <w:pPr>
              <w:pStyle w:val="TAL"/>
            </w:pPr>
            <w:r>
              <w:t>spr-Cause</w:t>
            </w:r>
          </w:p>
          <w:p w14:paraId="25C66542" w14:textId="77777777" w:rsidR="009732F8" w:rsidRDefault="007B3EFC" w:rsidP="00DB3D2A">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DB3D2A">
            <w:pPr>
              <w:pStyle w:val="TAL"/>
            </w:pPr>
            <w:r>
              <w:t>sourcePSCellId</w:t>
            </w:r>
          </w:p>
          <w:p w14:paraId="0E8FDE6D" w14:textId="77777777" w:rsidR="009732F8" w:rsidRDefault="007B3EFC" w:rsidP="00DB3D2A">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DB3D2A">
            <w:pPr>
              <w:pStyle w:val="TAL"/>
            </w:pPr>
            <w:r>
              <w:t>sourcePSCellMeas</w:t>
            </w:r>
          </w:p>
          <w:p w14:paraId="3E5EE116" w14:textId="77777777" w:rsidR="009732F8" w:rsidRDefault="007B3EFC" w:rsidP="00DB3D2A">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DB3D2A">
            <w:pPr>
              <w:pStyle w:val="TAL"/>
            </w:pPr>
            <w:r>
              <w:t>targetPSCellId</w:t>
            </w:r>
          </w:p>
          <w:p w14:paraId="6449C68C" w14:textId="77777777" w:rsidR="009732F8" w:rsidRDefault="007B3EFC" w:rsidP="00DB3D2A">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DB3D2A">
            <w:pPr>
              <w:pStyle w:val="TAL"/>
            </w:pPr>
            <w:r>
              <w:t>targetPSCellMeas</w:t>
            </w:r>
          </w:p>
          <w:p w14:paraId="6AC79AA1" w14:textId="77777777" w:rsidR="009732F8" w:rsidRDefault="007B3EFC" w:rsidP="00DB3D2A">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DB3D2A">
            <w:pPr>
              <w:pStyle w:val="TAL"/>
            </w:pPr>
            <w:r>
              <w:rPr>
                <w:lang w:eastAsia="sv-SE"/>
              </w:rPr>
              <w:t>timeSinceCPAC-Reconfig</w:t>
            </w:r>
          </w:p>
          <w:p w14:paraId="32FFB418" w14:textId="77777777" w:rsidR="009732F8" w:rsidRDefault="007B3EFC" w:rsidP="00DB3D2A">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DB3D2A"/>
    <w:p w14:paraId="58E05BFE" w14:textId="77777777" w:rsidR="009732F8" w:rsidRDefault="007B3EFC" w:rsidP="006F22E1">
      <w:pPr>
        <w:pStyle w:val="Heading4"/>
      </w:pPr>
      <w:bookmarkStart w:id="2304" w:name="_Toc156130256"/>
      <w:r>
        <w:t>–</w:t>
      </w:r>
      <w:r>
        <w:tab/>
        <w:t>UEPositioningAssistanceInfo</w:t>
      </w:r>
      <w:bookmarkEnd w:id="2304"/>
    </w:p>
    <w:p w14:paraId="3235F238" w14:textId="77777777" w:rsidR="009732F8" w:rsidRDefault="007B3EFC" w:rsidP="00DB3D2A">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DB3D2A">
      <w:pPr>
        <w:pStyle w:val="B1"/>
      </w:pPr>
      <w:r>
        <w:t>Signalling radio bearer: SRB1</w:t>
      </w:r>
    </w:p>
    <w:p w14:paraId="67747FB3" w14:textId="77777777" w:rsidR="009732F8" w:rsidRDefault="007B3EFC" w:rsidP="00DB3D2A">
      <w:pPr>
        <w:pStyle w:val="B1"/>
      </w:pPr>
      <w:r>
        <w:t>RLC-SAP: AM</w:t>
      </w:r>
    </w:p>
    <w:p w14:paraId="7B53EE82" w14:textId="77777777" w:rsidR="009732F8" w:rsidRDefault="007B3EFC" w:rsidP="00DB3D2A">
      <w:pPr>
        <w:pStyle w:val="B1"/>
      </w:pPr>
      <w:r>
        <w:t>Logical channel: DCCH</w:t>
      </w:r>
    </w:p>
    <w:p w14:paraId="5DF1F46D" w14:textId="77777777" w:rsidR="009732F8" w:rsidRDefault="007B3EFC" w:rsidP="00DB3D2A">
      <w:pPr>
        <w:pStyle w:val="B1"/>
      </w:pPr>
      <w:r>
        <w:t>Direction: UE to Network</w:t>
      </w:r>
    </w:p>
    <w:p w14:paraId="263AD589" w14:textId="77777777" w:rsidR="009732F8" w:rsidRDefault="007B3EFC" w:rsidP="00DB3D2A">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5" w:name="_Hlk95214035"/>
      <w:r>
        <w:t>maxNrOfTxTEGReport-r17</w:t>
      </w:r>
      <w:bookmarkEnd w:id="2305"/>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DB3D2A">
            <w:pPr>
              <w:pStyle w:val="TAH"/>
              <w:rPr>
                <w:lang w:eastAsia="sv-SE"/>
              </w:rPr>
            </w:pPr>
            <w:r>
              <w:lastRenderedPageBreak/>
              <w:t>UEPositioningAssistanceInfo</w:t>
            </w:r>
            <w:r>
              <w:rPr>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DB3D2A">
            <w:pPr>
              <w:pStyle w:val="TAL"/>
              <w:rPr>
                <w:lang w:eastAsia="sv-SE"/>
              </w:rPr>
            </w:pPr>
            <w:r>
              <w:t>nr-TimeStamp</w:t>
            </w:r>
          </w:p>
          <w:p w14:paraId="612CA3CC" w14:textId="77777777" w:rsidR="009732F8" w:rsidRDefault="007B3EFC" w:rsidP="00DB3D2A">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DB3D2A">
            <w:pPr>
              <w:pStyle w:val="TAL"/>
              <w:rPr>
                <w:lang w:eastAsia="sv-SE"/>
              </w:rPr>
            </w:pPr>
            <w:r>
              <w:t>servCellID</w:t>
            </w:r>
          </w:p>
          <w:p w14:paraId="7EFB0AF9" w14:textId="77777777" w:rsidR="009732F8" w:rsidRDefault="007B3EFC" w:rsidP="00DB3D2A">
            <w:pPr>
              <w:pStyle w:val="TAL"/>
              <w:rPr>
                <w:b/>
                <w:i/>
              </w:rPr>
            </w:pPr>
            <w:r>
              <w:rPr>
                <w:lang w:eastAsia="zh-CN"/>
              </w:rPr>
              <w:t xml:space="preserve">This field indicates the </w:t>
            </w:r>
            <w:r>
              <w:rPr>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DB3D2A">
            <w:pPr>
              <w:pStyle w:val="TAL"/>
              <w:rPr>
                <w:lang w:eastAsia="sv-SE"/>
              </w:rPr>
            </w:pPr>
            <w:r>
              <w:t>ue-TxTEG-ID</w:t>
            </w:r>
          </w:p>
          <w:p w14:paraId="13CF02F5" w14:textId="77777777" w:rsidR="009732F8" w:rsidRDefault="007B3EFC" w:rsidP="00DB3D2A">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DB3D2A">
            <w:pPr>
              <w:pStyle w:val="TAL"/>
            </w:pPr>
            <w:r>
              <w:t>ue-TxTEG-TimingErrorMarginValue</w:t>
            </w:r>
          </w:p>
          <w:p w14:paraId="546AB152" w14:textId="77777777" w:rsidR="009732F8" w:rsidRDefault="007B3EFC" w:rsidP="00DB3D2A">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DB3D2A"/>
    <w:p w14:paraId="568CF7A0" w14:textId="77777777" w:rsidR="009732F8" w:rsidRDefault="007B3EFC" w:rsidP="006F22E1">
      <w:pPr>
        <w:pStyle w:val="Heading4"/>
      </w:pPr>
      <w:bookmarkStart w:id="2306" w:name="_Toc156130257"/>
      <w:bookmarkStart w:id="2307" w:name="_Toc60777133"/>
      <w:r>
        <w:t>–</w:t>
      </w:r>
      <w:r>
        <w:tab/>
        <w:t>ULDedicatedMessageSegment</w:t>
      </w:r>
      <w:bookmarkEnd w:id="2306"/>
      <w:bookmarkEnd w:id="2307"/>
    </w:p>
    <w:p w14:paraId="79048705" w14:textId="77777777" w:rsidR="009732F8" w:rsidRDefault="007B3EFC" w:rsidP="00DB3D2A">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DB3D2A">
      <w:pPr>
        <w:pStyle w:val="B1"/>
      </w:pPr>
      <w:r>
        <w:t>Signalling radio bearer: SRB1, SRB4</w:t>
      </w:r>
      <w:r>
        <w:rPr>
          <w:lang w:eastAsia="en-US"/>
        </w:rPr>
        <w:t xml:space="preserve"> or SRB5</w:t>
      </w:r>
    </w:p>
    <w:p w14:paraId="0C164F67" w14:textId="77777777" w:rsidR="009732F8" w:rsidRDefault="007B3EFC" w:rsidP="00DB3D2A">
      <w:pPr>
        <w:pStyle w:val="B1"/>
      </w:pPr>
      <w:r>
        <w:t>RLC-SAP: AM</w:t>
      </w:r>
    </w:p>
    <w:p w14:paraId="4EF0C8EE" w14:textId="77777777" w:rsidR="009732F8" w:rsidRDefault="007B3EFC" w:rsidP="00DB3D2A">
      <w:pPr>
        <w:pStyle w:val="B1"/>
      </w:pPr>
      <w:r>
        <w:t>Logical channel: DCCH</w:t>
      </w:r>
    </w:p>
    <w:p w14:paraId="06593A3E" w14:textId="77777777" w:rsidR="009732F8" w:rsidRDefault="007B3EFC" w:rsidP="00DB3D2A">
      <w:pPr>
        <w:pStyle w:val="B1"/>
      </w:pPr>
      <w:r>
        <w:t>Direction: UE to Network</w:t>
      </w:r>
    </w:p>
    <w:p w14:paraId="281BFF97" w14:textId="77777777" w:rsidR="009732F8" w:rsidRDefault="007B3EFC" w:rsidP="00DB3D2A">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lastRenderedPageBreak/>
        <w:t>-- ASN1STOP</w:t>
      </w:r>
    </w:p>
    <w:p w14:paraId="3A6D47A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DB3D2A">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DB3D2A">
            <w:pPr>
              <w:pStyle w:val="TAL"/>
              <w:rPr>
                <w:lang w:eastAsia="sv-SE"/>
              </w:rPr>
            </w:pPr>
            <w:r>
              <w:rPr>
                <w:lang w:eastAsia="sv-SE"/>
              </w:rPr>
              <w:t>segmentNumber</w:t>
            </w:r>
          </w:p>
          <w:p w14:paraId="628850E6" w14:textId="77777777" w:rsidR="009732F8" w:rsidRDefault="007B3EFC" w:rsidP="00DB3D2A">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DB3D2A">
            <w:pPr>
              <w:pStyle w:val="TAL"/>
              <w:rPr>
                <w:lang w:eastAsia="sv-SE"/>
              </w:rPr>
            </w:pPr>
            <w:r>
              <w:rPr>
                <w:lang w:eastAsia="sv-SE"/>
              </w:rPr>
              <w:t>rrc-MessageSegmentContainer</w:t>
            </w:r>
          </w:p>
          <w:p w14:paraId="3B0CF0E6" w14:textId="77777777" w:rsidR="009732F8" w:rsidRDefault="007B3EFC" w:rsidP="00DB3D2A">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DB3D2A">
            <w:pPr>
              <w:pStyle w:val="TAL"/>
            </w:pPr>
            <w:r>
              <w:t>rrc-MessageSegmentType</w:t>
            </w:r>
          </w:p>
          <w:p w14:paraId="5F0396CD" w14:textId="77777777" w:rsidR="009732F8" w:rsidRDefault="007B3EFC" w:rsidP="00DB3D2A">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DB3D2A"/>
    <w:p w14:paraId="718ECB17" w14:textId="77777777" w:rsidR="009732F8" w:rsidRDefault="007B3EFC" w:rsidP="006F22E1">
      <w:pPr>
        <w:pStyle w:val="Heading4"/>
      </w:pPr>
      <w:bookmarkStart w:id="2308" w:name="_Toc156130258"/>
      <w:bookmarkStart w:id="2309" w:name="_Toc60777134"/>
      <w:r>
        <w:t>–</w:t>
      </w:r>
      <w:r>
        <w:tab/>
        <w:t>ULInformationTransfer</w:t>
      </w:r>
      <w:bookmarkEnd w:id="2308"/>
      <w:bookmarkEnd w:id="2309"/>
    </w:p>
    <w:p w14:paraId="0E1235AF" w14:textId="77777777" w:rsidR="009732F8" w:rsidRDefault="007B3EFC" w:rsidP="00DB3D2A">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DB3D2A">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DB3D2A">
      <w:pPr>
        <w:pStyle w:val="B1"/>
      </w:pPr>
      <w:r>
        <w:t>RLC-SAP: AM</w:t>
      </w:r>
    </w:p>
    <w:p w14:paraId="720EFA79" w14:textId="77777777" w:rsidR="009732F8" w:rsidRDefault="007B3EFC" w:rsidP="00DB3D2A">
      <w:pPr>
        <w:pStyle w:val="B1"/>
      </w:pPr>
      <w:r>
        <w:t>Logical channel: DCCH</w:t>
      </w:r>
    </w:p>
    <w:p w14:paraId="43ABF2E3" w14:textId="77777777" w:rsidR="009732F8" w:rsidRDefault="007B3EFC" w:rsidP="00DB3D2A">
      <w:pPr>
        <w:pStyle w:val="B1"/>
      </w:pPr>
      <w:r>
        <w:t>Direction: UE to network</w:t>
      </w:r>
    </w:p>
    <w:p w14:paraId="3691BCEA" w14:textId="77777777" w:rsidR="009732F8" w:rsidRDefault="007B3EFC" w:rsidP="00DB3D2A">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rsidP="00DB3D2A">
      <w:pPr>
        <w:rPr>
          <w:rFonts w:eastAsia="MS Mincho"/>
        </w:rPr>
      </w:pPr>
    </w:p>
    <w:p w14:paraId="19B4807F" w14:textId="77777777" w:rsidR="009732F8" w:rsidRDefault="007B3EFC" w:rsidP="006F22E1">
      <w:pPr>
        <w:pStyle w:val="Heading4"/>
        <w:rPr>
          <w:rFonts w:eastAsia="SimSun"/>
        </w:rPr>
      </w:pPr>
      <w:bookmarkStart w:id="2310" w:name="_Toc60777135"/>
      <w:bookmarkStart w:id="2311" w:name="_Toc156130259"/>
      <w:r>
        <w:rPr>
          <w:rFonts w:eastAsia="SimSun"/>
        </w:rPr>
        <w:t>–</w:t>
      </w:r>
      <w:r>
        <w:rPr>
          <w:rFonts w:eastAsia="SimSun"/>
        </w:rPr>
        <w:tab/>
        <w:t>ULInformationTransferIRAT</w:t>
      </w:r>
      <w:bookmarkEnd w:id="2310"/>
      <w:bookmarkEnd w:id="2311"/>
    </w:p>
    <w:p w14:paraId="3CB242E2" w14:textId="77777777" w:rsidR="009732F8" w:rsidRDefault="007B3EFC" w:rsidP="00DB3D2A">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DB3D2A">
      <w:pPr>
        <w:pStyle w:val="B1"/>
        <w:rPr>
          <w:rFonts w:eastAsia="SimSun"/>
        </w:rPr>
      </w:pPr>
      <w:r>
        <w:rPr>
          <w:rFonts w:eastAsia="SimSun"/>
        </w:rPr>
        <w:t>Signalling radio bearer: SRB1</w:t>
      </w:r>
    </w:p>
    <w:p w14:paraId="67996389" w14:textId="77777777" w:rsidR="009732F8" w:rsidRDefault="007B3EFC" w:rsidP="00DB3D2A">
      <w:pPr>
        <w:pStyle w:val="B1"/>
        <w:rPr>
          <w:rFonts w:eastAsia="SimSun"/>
        </w:rPr>
      </w:pPr>
      <w:r>
        <w:rPr>
          <w:rFonts w:eastAsia="SimSun"/>
        </w:rPr>
        <w:t>RLC-SAP: AM</w:t>
      </w:r>
    </w:p>
    <w:p w14:paraId="028C7157" w14:textId="77777777" w:rsidR="009732F8" w:rsidRDefault="007B3EFC" w:rsidP="00DB3D2A">
      <w:pPr>
        <w:pStyle w:val="B1"/>
        <w:rPr>
          <w:rFonts w:eastAsia="SimSun"/>
        </w:rPr>
      </w:pPr>
      <w:r>
        <w:rPr>
          <w:rFonts w:eastAsia="SimSun"/>
        </w:rPr>
        <w:t>Logical channel: DCCH</w:t>
      </w:r>
    </w:p>
    <w:p w14:paraId="60E4BFAA" w14:textId="77777777" w:rsidR="009732F8" w:rsidRDefault="007B3EFC" w:rsidP="00DB3D2A">
      <w:pPr>
        <w:pStyle w:val="B1"/>
        <w:rPr>
          <w:rFonts w:eastAsia="SimSun"/>
        </w:rPr>
      </w:pPr>
      <w:r>
        <w:rPr>
          <w:rFonts w:eastAsia="SimSun"/>
        </w:rPr>
        <w:t>Direction: UE to network</w:t>
      </w:r>
    </w:p>
    <w:p w14:paraId="4299CB48" w14:textId="77777777" w:rsidR="009732F8" w:rsidRDefault="007B3EFC" w:rsidP="00DB3D2A">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rsidP="00DB3D2A">
      <w:pPr>
        <w:rPr>
          <w:rFonts w:eastAsia="SimSun"/>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DB3D2A">
            <w:pPr>
              <w:pStyle w:val="TAH"/>
              <w:rPr>
                <w:rFonts w:eastAsia="SimSun"/>
                <w:lang w:eastAsia="en-GB"/>
              </w:rPr>
            </w:pPr>
            <w:r>
              <w:rPr>
                <w:rFonts w:eastAsia="SimSun"/>
                <w:lang w:eastAsia="en-GB"/>
              </w:rPr>
              <w:lastRenderedPageBreak/>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DB3D2A">
            <w:pPr>
              <w:pStyle w:val="TAL"/>
              <w:rPr>
                <w:rFonts w:eastAsia="SimSun"/>
                <w:lang w:eastAsia="en-GB"/>
              </w:rPr>
            </w:pPr>
            <w:r>
              <w:rPr>
                <w:rFonts w:eastAsia="SimSun"/>
                <w:lang w:eastAsia="en-GB"/>
              </w:rPr>
              <w:t>ul-DCCH-MessageEUTRA</w:t>
            </w:r>
          </w:p>
          <w:p w14:paraId="5266B4F6" w14:textId="77777777" w:rsidR="009732F8" w:rsidRDefault="007B3EFC" w:rsidP="00DB3D2A">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rsidP="00DB3D2A"/>
    <w:p w14:paraId="5BCE7ECE" w14:textId="77777777" w:rsidR="009732F8" w:rsidRDefault="007B3EFC" w:rsidP="006F22E1">
      <w:pPr>
        <w:pStyle w:val="Heading4"/>
      </w:pPr>
      <w:bookmarkStart w:id="2312" w:name="_Toc60777136"/>
      <w:bookmarkStart w:id="2313" w:name="_Toc156130260"/>
      <w:r>
        <w:t>–</w:t>
      </w:r>
      <w:r>
        <w:tab/>
        <w:t>ULInformationTransferMRDC</w:t>
      </w:r>
      <w:bookmarkEnd w:id="2312"/>
      <w:bookmarkEnd w:id="2313"/>
    </w:p>
    <w:p w14:paraId="1BE39023" w14:textId="77777777" w:rsidR="009732F8" w:rsidRDefault="007B3EFC" w:rsidP="00DB3D2A">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DB3D2A">
      <w:pPr>
        <w:pStyle w:val="B1"/>
      </w:pPr>
      <w:r>
        <w:t>Signalling radio bearer: SRB1, SRB3</w:t>
      </w:r>
    </w:p>
    <w:p w14:paraId="72221C3A" w14:textId="77777777" w:rsidR="009732F8" w:rsidRDefault="007B3EFC" w:rsidP="00DB3D2A">
      <w:pPr>
        <w:pStyle w:val="B1"/>
      </w:pPr>
      <w:r>
        <w:t>RLC-SAP: AM</w:t>
      </w:r>
    </w:p>
    <w:p w14:paraId="21A1DC3A" w14:textId="77777777" w:rsidR="009732F8" w:rsidRDefault="007B3EFC" w:rsidP="00DB3D2A">
      <w:pPr>
        <w:pStyle w:val="B1"/>
      </w:pPr>
      <w:r>
        <w:t>Logical channel: DCCH</w:t>
      </w:r>
    </w:p>
    <w:p w14:paraId="598A59FC" w14:textId="77777777" w:rsidR="009732F8" w:rsidRDefault="007B3EFC" w:rsidP="00DB3D2A">
      <w:pPr>
        <w:pStyle w:val="B1"/>
      </w:pPr>
      <w:r>
        <w:t>Direction: UE to Network</w:t>
      </w:r>
    </w:p>
    <w:p w14:paraId="2BAB0C3D" w14:textId="77777777" w:rsidR="009732F8" w:rsidRDefault="007B3EFC" w:rsidP="00DB3D2A">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DB3D2A">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DB3D2A">
            <w:pPr>
              <w:pStyle w:val="TAL"/>
              <w:rPr>
                <w:lang w:eastAsia="en-GB"/>
              </w:rPr>
            </w:pPr>
            <w:r>
              <w:rPr>
                <w:lang w:eastAsia="en-GB"/>
              </w:rPr>
              <w:t>ul-DCCH-MessageNR</w:t>
            </w:r>
          </w:p>
          <w:p w14:paraId="3CCFA5AE"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DB3D2A">
            <w:pPr>
              <w:pStyle w:val="TAL"/>
              <w:rPr>
                <w:lang w:eastAsia="en-GB"/>
              </w:rPr>
            </w:pPr>
            <w:r>
              <w:rPr>
                <w:lang w:eastAsia="en-GB"/>
              </w:rPr>
              <w:t>ul-DCCH-MessageEUTRA</w:t>
            </w:r>
          </w:p>
          <w:p w14:paraId="3EA46A49" w14:textId="77777777" w:rsidR="009732F8" w:rsidRDefault="007B3EFC" w:rsidP="00DB3D2A">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DB3D2A"/>
    <w:p w14:paraId="5ED3ED14" w14:textId="77777777" w:rsidR="009732F8" w:rsidRDefault="007B3EFC">
      <w:pPr>
        <w:pStyle w:val="Heading2"/>
      </w:pPr>
      <w:bookmarkStart w:id="2314" w:name="_Toc156130261"/>
      <w:bookmarkStart w:id="2315" w:name="_Toc60777137"/>
      <w:r>
        <w:t>6.3</w:t>
      </w:r>
      <w:r>
        <w:tab/>
        <w:t>RRC information elements</w:t>
      </w:r>
      <w:bookmarkEnd w:id="2314"/>
      <w:bookmarkEnd w:id="2315"/>
    </w:p>
    <w:p w14:paraId="033B0FB5" w14:textId="77777777" w:rsidR="009732F8" w:rsidRDefault="007B3EFC" w:rsidP="006F22E1">
      <w:pPr>
        <w:pStyle w:val="Heading3"/>
      </w:pPr>
      <w:bookmarkStart w:id="2316" w:name="_Toc156130262"/>
      <w:bookmarkStart w:id="2317" w:name="_Toc60777138"/>
      <w:r>
        <w:t>6.3.0</w:t>
      </w:r>
      <w:r>
        <w:tab/>
        <w:t>Parameterized types</w:t>
      </w:r>
      <w:bookmarkEnd w:id="2316"/>
      <w:bookmarkEnd w:id="2317"/>
    </w:p>
    <w:p w14:paraId="0BD63466" w14:textId="77777777" w:rsidR="009732F8" w:rsidRDefault="007B3EFC" w:rsidP="006F22E1">
      <w:pPr>
        <w:pStyle w:val="Heading4"/>
      </w:pPr>
      <w:bookmarkStart w:id="2318" w:name="_Toc156130263"/>
      <w:bookmarkStart w:id="2319" w:name="_Toc60777139"/>
      <w:r>
        <w:t>–</w:t>
      </w:r>
      <w:r>
        <w:tab/>
        <w:t>SetupRelease</w:t>
      </w:r>
      <w:bookmarkEnd w:id="2318"/>
      <w:bookmarkEnd w:id="2319"/>
    </w:p>
    <w:p w14:paraId="33A4F5E3" w14:textId="77777777" w:rsidR="009732F8" w:rsidRDefault="007B3EFC" w:rsidP="00DB3D2A">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DB3D2A"/>
    <w:p w14:paraId="7B8ED9C9" w14:textId="77777777" w:rsidR="009732F8" w:rsidRDefault="007B3EFC" w:rsidP="006F22E1">
      <w:pPr>
        <w:pStyle w:val="Heading3"/>
      </w:pPr>
      <w:bookmarkStart w:id="2320" w:name="_Toc156130264"/>
      <w:bookmarkStart w:id="2321" w:name="_Toc60777140"/>
      <w:r>
        <w:t>6.3.1</w:t>
      </w:r>
      <w:r>
        <w:tab/>
        <w:t>System information blocks</w:t>
      </w:r>
      <w:bookmarkEnd w:id="2320"/>
      <w:bookmarkEnd w:id="2321"/>
    </w:p>
    <w:p w14:paraId="3245DECB" w14:textId="77777777" w:rsidR="009732F8" w:rsidRDefault="007B3EFC" w:rsidP="006F22E1">
      <w:pPr>
        <w:pStyle w:val="Heading4"/>
        <w:rPr>
          <w:rFonts w:eastAsia="SimSun"/>
        </w:rPr>
      </w:pPr>
      <w:bookmarkStart w:id="2322" w:name="_Toc60777141"/>
      <w:bookmarkStart w:id="2323" w:name="_Toc156130265"/>
      <w:r>
        <w:rPr>
          <w:rFonts w:eastAsia="SimSun"/>
        </w:rPr>
        <w:t>–</w:t>
      </w:r>
      <w:r>
        <w:rPr>
          <w:rFonts w:eastAsia="SimSun"/>
        </w:rPr>
        <w:tab/>
        <w:t>SIB2</w:t>
      </w:r>
      <w:bookmarkEnd w:id="2322"/>
      <w:bookmarkEnd w:id="2323"/>
    </w:p>
    <w:p w14:paraId="3D80E571" w14:textId="77777777" w:rsidR="009732F8" w:rsidRDefault="007B3EFC" w:rsidP="00DB3D2A">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DB3D2A">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lastRenderedPageBreak/>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4"/>
      <w:r>
        <w:rPr>
          <w:color w:val="808080"/>
        </w:rPr>
        <w:t>Need S</w:t>
      </w:r>
      <w:commentRangeEnd w:id="2324"/>
      <w:r>
        <w:rPr>
          <w:rStyle w:val="CommentReference"/>
          <w:rFonts w:ascii="Times New Roman" w:hAnsi="Times New Roman"/>
          <w:lang w:eastAsia="ja-JP"/>
        </w:rPr>
        <w:commentReference w:id="2324"/>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DB3D2A">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DB3D2A">
            <w:pPr>
              <w:pStyle w:val="TAL"/>
              <w:rPr>
                <w:lang w:eastAsia="en-GB"/>
              </w:rPr>
            </w:pPr>
            <w:r>
              <w:rPr>
                <w:lang w:eastAsia="en-GB"/>
              </w:rPr>
              <w:t>absThreshSS-BlocksConsolidation</w:t>
            </w:r>
          </w:p>
          <w:p w14:paraId="6A5410C1"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DB3D2A">
            <w:pPr>
              <w:pStyle w:val="TAL"/>
              <w:rPr>
                <w:lang w:eastAsia="en-GB"/>
              </w:rPr>
            </w:pPr>
            <w:r>
              <w:rPr>
                <w:lang w:eastAsia="en-GB"/>
              </w:rPr>
              <w:t>cellEdgeEvaluation</w:t>
            </w:r>
          </w:p>
          <w:p w14:paraId="5955F200" w14:textId="77777777" w:rsidR="009732F8" w:rsidRDefault="007B3EFC" w:rsidP="00DB3D2A">
            <w:pPr>
              <w:pStyle w:val="TAL"/>
              <w:rPr>
                <w:lang w:eastAsia="en-GB"/>
              </w:rPr>
            </w:pPr>
            <w:r>
              <w:rPr>
                <w:lang w:eastAsia="zh-CN"/>
              </w:rPr>
              <w:t xml:space="preserve">Indicates the criteria for a UE to detect that it is not at cell edge, in order to relax measurement requirements for cell reselection </w:t>
            </w:r>
            <w:r>
              <w:rPr>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DB3D2A">
            <w:pPr>
              <w:pStyle w:val="TAL"/>
              <w:rPr>
                <w:lang w:eastAsia="en-GB"/>
              </w:rPr>
            </w:pPr>
            <w:r>
              <w:rPr>
                <w:lang w:eastAsia="en-GB"/>
              </w:rPr>
              <w:t>cellEdgeEvaluationWhileStationary</w:t>
            </w:r>
          </w:p>
          <w:p w14:paraId="6CD2654A" w14:textId="77777777" w:rsidR="009732F8" w:rsidRDefault="007B3EFC" w:rsidP="00DB3D2A">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DB3D2A">
            <w:pPr>
              <w:pStyle w:val="TAL"/>
              <w:rPr>
                <w:lang w:eastAsia="en-GB"/>
              </w:rPr>
            </w:pPr>
            <w:r>
              <w:rPr>
                <w:lang w:eastAsia="en-GB"/>
              </w:rPr>
              <w:t>cellEquivalentSize</w:t>
            </w:r>
          </w:p>
          <w:p w14:paraId="72366701" w14:textId="77777777" w:rsidR="009732F8" w:rsidRDefault="007B3EFC" w:rsidP="00DB3D2A">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DB3D2A">
            <w:pPr>
              <w:pStyle w:val="TAL"/>
              <w:rPr>
                <w:lang w:eastAsia="en-GB"/>
              </w:rPr>
            </w:pPr>
            <w:r>
              <w:rPr>
                <w:lang w:eastAsia="en-GB"/>
              </w:rPr>
              <w:t>cellReselectionInfoCommon</w:t>
            </w:r>
          </w:p>
          <w:p w14:paraId="7CFD6E8C" w14:textId="77777777" w:rsidR="009732F8" w:rsidRDefault="007B3EFC" w:rsidP="00DB3D2A">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DB3D2A">
            <w:pPr>
              <w:pStyle w:val="TAL"/>
              <w:rPr>
                <w:lang w:eastAsia="en-GB"/>
              </w:rPr>
            </w:pPr>
            <w:r>
              <w:rPr>
                <w:lang w:eastAsia="en-GB"/>
              </w:rPr>
              <w:t>cellReselectionServingFreqInfo</w:t>
            </w:r>
          </w:p>
          <w:p w14:paraId="7F994F1D" w14:textId="77777777" w:rsidR="009732F8" w:rsidRDefault="007B3EFC" w:rsidP="00DB3D2A">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DB3D2A">
            <w:pPr>
              <w:pStyle w:val="TAL"/>
              <w:rPr>
                <w:lang w:eastAsia="en-GB"/>
              </w:rPr>
            </w:pPr>
            <w:r>
              <w:rPr>
                <w:lang w:eastAsia="en-GB"/>
              </w:rPr>
              <w:t>combineRelaxedMeasCondition</w:t>
            </w:r>
          </w:p>
          <w:p w14:paraId="7E41182C" w14:textId="77777777" w:rsidR="009732F8" w:rsidRDefault="007B3EFC" w:rsidP="00DB3D2A">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DB3D2A">
            <w:pPr>
              <w:pStyle w:val="TAL"/>
              <w:rPr>
                <w:lang w:eastAsia="en-GB"/>
              </w:rPr>
            </w:pPr>
            <w:r>
              <w:rPr>
                <w:lang w:eastAsia="en-GB"/>
              </w:rPr>
              <w:t>combineRelaxedMeasCondition2</w:t>
            </w:r>
          </w:p>
          <w:p w14:paraId="3F99C48C" w14:textId="77777777" w:rsidR="009732F8" w:rsidRDefault="007B3EFC" w:rsidP="00DB3D2A">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DB3D2A">
            <w:pPr>
              <w:pStyle w:val="TAL"/>
              <w:rPr>
                <w:lang w:eastAsia="sv-SE"/>
              </w:rPr>
            </w:pPr>
            <w:r>
              <w:rPr>
                <w:lang w:eastAsia="sv-SE"/>
              </w:rPr>
              <w:t>deriveSSB-IndexFromCell</w:t>
            </w:r>
          </w:p>
          <w:p w14:paraId="494A91C8" w14:textId="77777777" w:rsidR="009732F8" w:rsidRDefault="007B3EFC" w:rsidP="00DB3D2A">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DB3D2A">
            <w:pPr>
              <w:pStyle w:val="TAL"/>
              <w:rPr>
                <w:lang w:eastAsia="en-GB"/>
              </w:rPr>
            </w:pPr>
            <w:r>
              <w:rPr>
                <w:lang w:eastAsia="en-GB"/>
              </w:rPr>
              <w:t>frequencyBandList</w:t>
            </w:r>
          </w:p>
          <w:p w14:paraId="3522D46D" w14:textId="77777777" w:rsidR="009732F8" w:rsidRDefault="007B3EFC" w:rsidP="00DB3D2A">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DB3D2A">
            <w:pPr>
              <w:pStyle w:val="TAL"/>
              <w:rPr>
                <w:lang w:eastAsia="en-GB"/>
              </w:rPr>
            </w:pPr>
            <w:r>
              <w:rPr>
                <w:lang w:eastAsia="en-GB"/>
              </w:rPr>
              <w:t>frequencyBandListAerial</w:t>
            </w:r>
          </w:p>
          <w:p w14:paraId="5B4803E7"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DB3D2A">
            <w:pPr>
              <w:pStyle w:val="TAL"/>
              <w:rPr>
                <w:lang w:eastAsia="en-GB"/>
              </w:rPr>
            </w:pPr>
            <w:r>
              <w:rPr>
                <w:lang w:eastAsia="en-GB"/>
              </w:rPr>
              <w:t>highPriorityMeasRelax</w:t>
            </w:r>
          </w:p>
          <w:p w14:paraId="476E7CB1" w14:textId="77777777" w:rsidR="009732F8" w:rsidRDefault="007B3EFC" w:rsidP="00DB3D2A">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DB3D2A">
            <w:pPr>
              <w:pStyle w:val="TAL"/>
              <w:rPr>
                <w:lang w:eastAsia="en-GB"/>
              </w:rPr>
            </w:pPr>
            <w:r>
              <w:rPr>
                <w:lang w:eastAsia="en-GB"/>
              </w:rPr>
              <w:t>intraFreqCellReselectionInfo</w:t>
            </w:r>
          </w:p>
          <w:p w14:paraId="5DAF8119" w14:textId="77777777" w:rsidR="009732F8" w:rsidRDefault="007B3EFC" w:rsidP="00DB3D2A">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DB3D2A">
            <w:pPr>
              <w:pStyle w:val="TAL"/>
              <w:rPr>
                <w:lang w:eastAsia="en-GB"/>
              </w:rPr>
            </w:pPr>
            <w:r>
              <w:rPr>
                <w:lang w:eastAsia="en-GB"/>
              </w:rPr>
              <w:t>lowMobilityEvaluation</w:t>
            </w:r>
          </w:p>
          <w:p w14:paraId="19440B50" w14:textId="77777777" w:rsidR="009732F8" w:rsidRDefault="007B3EFC" w:rsidP="00DB3D2A">
            <w:pPr>
              <w:pStyle w:val="TAL"/>
              <w:rPr>
                <w:lang w:eastAsia="en-GB"/>
              </w:rPr>
            </w:pPr>
            <w:r>
              <w:rPr>
                <w:lang w:eastAsia="zh-CN"/>
              </w:rPr>
              <w:t xml:space="preserve">Indicates the criteria for a UE to detect low mobility, in order to relax measurement requirements for cell reselection </w:t>
            </w:r>
            <w:r>
              <w:rPr>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DB3D2A">
            <w:pPr>
              <w:pStyle w:val="TAL"/>
              <w:rPr>
                <w:lang w:eastAsia="en-GB"/>
              </w:rPr>
            </w:pPr>
            <w:r>
              <w:rPr>
                <w:lang w:eastAsia="en-GB"/>
              </w:rPr>
              <w:t>nrofSS-BlocksToAverage</w:t>
            </w:r>
          </w:p>
          <w:p w14:paraId="7F6829CC"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DB3D2A">
            <w:pPr>
              <w:pStyle w:val="TAL"/>
              <w:rPr>
                <w:lang w:eastAsia="en-GB"/>
              </w:rPr>
            </w:pPr>
            <w:r>
              <w:rPr>
                <w:lang w:eastAsia="en-GB"/>
              </w:rPr>
              <w:t>p-Max</w:t>
            </w:r>
          </w:p>
          <w:p w14:paraId="27E15B68" w14:textId="77777777" w:rsidR="009732F8" w:rsidRDefault="007B3EFC" w:rsidP="00DB3D2A">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DB3D2A">
            <w:pPr>
              <w:pStyle w:val="TAL"/>
              <w:rPr>
                <w:lang w:eastAsia="en-GB"/>
              </w:rPr>
            </w:pPr>
            <w:r>
              <w:rPr>
                <w:lang w:eastAsia="en-GB"/>
              </w:rPr>
              <w:lastRenderedPageBreak/>
              <w:t>q-Hyst</w:t>
            </w:r>
          </w:p>
          <w:p w14:paraId="0560A9E6" w14:textId="77777777" w:rsidR="009732F8" w:rsidRDefault="007B3EFC" w:rsidP="00DB3D2A">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DB3D2A">
            <w:pPr>
              <w:pStyle w:val="TAL"/>
              <w:rPr>
                <w:lang w:eastAsia="en-GB"/>
              </w:rPr>
            </w:pPr>
            <w:r>
              <w:rPr>
                <w:lang w:eastAsia="en-GB"/>
              </w:rPr>
              <w:t>q-HystSF</w:t>
            </w:r>
          </w:p>
          <w:p w14:paraId="66FC8A09" w14:textId="77777777" w:rsidR="009732F8" w:rsidRDefault="007B3EFC" w:rsidP="00DB3D2A">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DB3D2A">
            <w:pPr>
              <w:pStyle w:val="TAL"/>
              <w:rPr>
                <w:lang w:eastAsia="en-GB"/>
              </w:rPr>
            </w:pPr>
            <w:r>
              <w:rPr>
                <w:lang w:eastAsia="en-GB"/>
              </w:rPr>
              <w:t>q-QualMin</w:t>
            </w:r>
          </w:p>
          <w:p w14:paraId="4B854148" w14:textId="77777777" w:rsidR="009732F8" w:rsidRDefault="007B3EFC" w:rsidP="00DB3D2A">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DB3D2A">
            <w:pPr>
              <w:pStyle w:val="TAL"/>
              <w:rPr>
                <w:lang w:eastAsia="en-GB"/>
              </w:rPr>
            </w:pPr>
            <w:r>
              <w:rPr>
                <w:lang w:eastAsia="en-GB"/>
              </w:rPr>
              <w:t>q-RxLevMin</w:t>
            </w:r>
          </w:p>
          <w:p w14:paraId="031BEF59"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DB3D2A">
            <w:pPr>
              <w:pStyle w:val="TAL"/>
              <w:rPr>
                <w:lang w:eastAsia="en-GB"/>
              </w:rPr>
            </w:pPr>
            <w:r>
              <w:rPr>
                <w:lang w:eastAsia="en-GB"/>
              </w:rPr>
              <w:t>q-RxLevMinSUL</w:t>
            </w:r>
          </w:p>
          <w:p w14:paraId="0EC8649A" w14:textId="77777777" w:rsidR="009732F8" w:rsidRDefault="007B3EFC" w:rsidP="00DB3D2A">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DB3D2A">
            <w:pPr>
              <w:pStyle w:val="TAL"/>
              <w:rPr>
                <w:lang w:eastAsia="sv-SE"/>
              </w:rPr>
            </w:pPr>
            <w:r>
              <w:rPr>
                <w:lang w:eastAsia="sv-SE"/>
              </w:rPr>
              <w:t>rangeToBestCell</w:t>
            </w:r>
          </w:p>
          <w:p w14:paraId="6A23CADE" w14:textId="77777777" w:rsidR="009732F8" w:rsidRDefault="007B3EFC" w:rsidP="00DB3D2A">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DB3D2A">
            <w:pPr>
              <w:pStyle w:val="TAL"/>
              <w:rPr>
                <w:lang w:eastAsia="sv-SE"/>
              </w:rPr>
            </w:pPr>
            <w:r>
              <w:rPr>
                <w:lang w:eastAsia="sv-SE"/>
              </w:rPr>
              <w:t>relaxedMeasurement</w:t>
            </w:r>
          </w:p>
          <w:p w14:paraId="18BFE1F1" w14:textId="77777777" w:rsidR="009732F8" w:rsidRDefault="007B3EFC" w:rsidP="00DB3D2A">
            <w:pPr>
              <w:pStyle w:val="TAL"/>
              <w:rPr>
                <w:b/>
                <w:i/>
                <w:iCs/>
                <w:lang w:eastAsia="sv-SE"/>
              </w:rPr>
            </w:pPr>
            <w:r>
              <w:rPr>
                <w:lang w:eastAsia="zh-CN"/>
              </w:rPr>
              <w:t xml:space="preserve">Configuration to allow relaxation of RRM measurement requirements for cell reselection </w:t>
            </w:r>
            <w:r>
              <w:rPr>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DB3D2A">
            <w:pPr>
              <w:pStyle w:val="TAL"/>
              <w:rPr>
                <w:lang w:eastAsia="en-GB"/>
              </w:rPr>
            </w:pPr>
            <w:r>
              <w:rPr>
                <w:lang w:eastAsia="en-GB"/>
              </w:rPr>
              <w:t>s-IntraSearchP</w:t>
            </w:r>
          </w:p>
          <w:p w14:paraId="0BC0F6BB" w14:textId="77777777" w:rsidR="009732F8" w:rsidRDefault="007B3EFC" w:rsidP="00DB3D2A">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DB3D2A">
            <w:pPr>
              <w:pStyle w:val="TAL"/>
              <w:rPr>
                <w:lang w:eastAsia="en-GB"/>
              </w:rPr>
            </w:pPr>
            <w:r>
              <w:rPr>
                <w:lang w:eastAsia="en-GB"/>
              </w:rPr>
              <w:t>s-IntraSearchQ</w:t>
            </w:r>
          </w:p>
          <w:p w14:paraId="17CAC713" w14:textId="77777777" w:rsidR="009732F8" w:rsidRDefault="007B3EFC" w:rsidP="00DB3D2A">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DB3D2A">
            <w:pPr>
              <w:pStyle w:val="TAL"/>
              <w:rPr>
                <w:lang w:eastAsia="en-GB"/>
              </w:rPr>
            </w:pPr>
            <w:r>
              <w:rPr>
                <w:lang w:eastAsia="en-GB"/>
              </w:rPr>
              <w:t>s-NonIntraSearchP</w:t>
            </w:r>
          </w:p>
          <w:p w14:paraId="010C02BD" w14:textId="77777777" w:rsidR="009732F8" w:rsidRDefault="007B3EFC" w:rsidP="00DB3D2A">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DB3D2A">
            <w:pPr>
              <w:pStyle w:val="TAL"/>
              <w:rPr>
                <w:lang w:eastAsia="en-GB"/>
              </w:rPr>
            </w:pPr>
            <w:r>
              <w:rPr>
                <w:lang w:eastAsia="en-GB"/>
              </w:rPr>
              <w:t>s-NonIntraSearchQ</w:t>
            </w:r>
          </w:p>
          <w:p w14:paraId="1585AA48" w14:textId="77777777" w:rsidR="009732F8" w:rsidRDefault="007B3EFC" w:rsidP="00DB3D2A">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DB3D2A">
            <w:pPr>
              <w:pStyle w:val="TAL"/>
              <w:rPr>
                <w:lang w:eastAsia="sv-SE"/>
              </w:rPr>
            </w:pPr>
            <w:r>
              <w:rPr>
                <w:lang w:eastAsia="sv-SE"/>
              </w:rPr>
              <w:t>s-SearchDeltaP</w:t>
            </w:r>
          </w:p>
          <w:p w14:paraId="38EFF316" w14:textId="77777777" w:rsidR="009732F8" w:rsidRDefault="007B3EFC" w:rsidP="00DB3D2A">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DB3D2A">
            <w:pPr>
              <w:pStyle w:val="TAL"/>
              <w:rPr>
                <w:lang w:eastAsia="sv-SE"/>
              </w:rPr>
            </w:pPr>
            <w:r>
              <w:rPr>
                <w:lang w:eastAsia="sv-SE"/>
              </w:rPr>
              <w:t>s-SearchDeltaP-Stationary</w:t>
            </w:r>
          </w:p>
          <w:p w14:paraId="580C320E" w14:textId="77777777" w:rsidR="009732F8" w:rsidRDefault="007B3EFC" w:rsidP="00DB3D2A">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DB3D2A">
            <w:pPr>
              <w:pStyle w:val="TAL"/>
              <w:rPr>
                <w:lang w:eastAsia="sv-SE"/>
              </w:rPr>
            </w:pPr>
            <w:r>
              <w:rPr>
                <w:lang w:eastAsia="sv-SE"/>
              </w:rPr>
              <w:t>s-SearchThresholdP, s-SearchThresholdP2</w:t>
            </w:r>
          </w:p>
          <w:p w14:paraId="2A3CFF75" w14:textId="77777777" w:rsidR="009732F8" w:rsidRDefault="007B3EFC" w:rsidP="00DB3D2A">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DB3D2A">
            <w:pPr>
              <w:pStyle w:val="TAL"/>
              <w:rPr>
                <w:lang w:eastAsia="sv-SE"/>
              </w:rPr>
            </w:pPr>
            <w:r>
              <w:rPr>
                <w:lang w:eastAsia="sv-SE"/>
              </w:rPr>
              <w:t>s-SearchThresholdQ, s-SearchThresholdQ2</w:t>
            </w:r>
          </w:p>
          <w:p w14:paraId="1DB76B6A" w14:textId="77777777" w:rsidR="009732F8" w:rsidRDefault="007B3EFC" w:rsidP="00DB3D2A">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DB3D2A">
            <w:pPr>
              <w:pStyle w:val="TAL"/>
              <w:rPr>
                <w:lang w:eastAsia="sv-SE"/>
              </w:rPr>
            </w:pPr>
            <w:r>
              <w:rPr>
                <w:lang w:eastAsia="sv-SE"/>
              </w:rPr>
              <w:t>smtc</w:t>
            </w:r>
          </w:p>
          <w:p w14:paraId="74EB7D37" w14:textId="77777777" w:rsidR="009732F8" w:rsidRDefault="007B3EFC" w:rsidP="00DB3D2A">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DB3D2A">
            <w:pPr>
              <w:pStyle w:val="TAL"/>
              <w:rPr>
                <w:lang w:eastAsia="sv-SE"/>
              </w:rPr>
            </w:pPr>
            <w:r>
              <w:rPr>
                <w:lang w:eastAsia="sv-SE"/>
              </w:rPr>
              <w:lastRenderedPageBreak/>
              <w:t>smtc2-LP</w:t>
            </w:r>
          </w:p>
          <w:p w14:paraId="4EBB7B02" w14:textId="77777777" w:rsidR="009732F8" w:rsidRDefault="007B3EFC" w:rsidP="00DB3D2A">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DB3D2A">
            <w:pPr>
              <w:pStyle w:val="TAL"/>
              <w:rPr>
                <w:lang w:eastAsia="en-GB"/>
              </w:rPr>
            </w:pPr>
            <w:r>
              <w:rPr>
                <w:lang w:eastAsia="en-GB"/>
              </w:rPr>
              <w:t>smtc4list</w:t>
            </w:r>
          </w:p>
          <w:p w14:paraId="272CE7BD"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DB3D2A">
            <w:pPr>
              <w:pStyle w:val="TAL"/>
              <w:rPr>
                <w:lang w:eastAsia="zh-CN"/>
              </w:rPr>
            </w:pPr>
            <w:r>
              <w:rPr>
                <w:lang w:eastAsia="zh-CN"/>
              </w:rPr>
              <w:t>ssb-PositionQCL-Common</w:t>
            </w:r>
          </w:p>
          <w:p w14:paraId="3B779D89" w14:textId="77777777" w:rsidR="009732F8" w:rsidRDefault="007B3EFC" w:rsidP="00DB3D2A">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DB3D2A">
            <w:pPr>
              <w:pStyle w:val="TAL"/>
              <w:rPr>
                <w:lang w:eastAsia="sv-SE"/>
              </w:rPr>
            </w:pPr>
            <w:r>
              <w:rPr>
                <w:lang w:eastAsia="sv-SE"/>
              </w:rPr>
              <w:t>ssb-ToMeasure</w:t>
            </w:r>
          </w:p>
          <w:p w14:paraId="1E778385"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DB3D2A">
            <w:pPr>
              <w:pStyle w:val="TAL"/>
              <w:rPr>
                <w:lang w:eastAsia="sv-SE"/>
              </w:rPr>
            </w:pPr>
            <w:r>
              <w:rPr>
                <w:lang w:eastAsia="sv-SE"/>
              </w:rPr>
              <w:t>stationaryMobilityEvaluation</w:t>
            </w:r>
          </w:p>
          <w:p w14:paraId="590F046E" w14:textId="77777777" w:rsidR="009732F8" w:rsidRDefault="007B3EFC" w:rsidP="00DB3D2A">
            <w:pPr>
              <w:pStyle w:val="TAL"/>
              <w:rPr>
                <w:b/>
                <w:i/>
                <w:iCs/>
                <w:lang w:eastAsia="sv-SE"/>
              </w:rPr>
            </w:pPr>
            <w:r>
              <w:rPr>
                <w:lang w:eastAsia="zh-CN"/>
              </w:rPr>
              <w:t xml:space="preserve">Indicates the criteria for a UE to detect stationary mobility, in order to relax measurement requirements for cell reselection </w:t>
            </w:r>
            <w:r>
              <w:rPr>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DB3D2A">
            <w:pPr>
              <w:pStyle w:val="TAL"/>
              <w:rPr>
                <w:lang w:eastAsia="en-GB"/>
              </w:rPr>
            </w:pPr>
            <w:r>
              <w:rPr>
                <w:lang w:eastAsia="en-GB"/>
              </w:rPr>
              <w:t>t-ReselectionNR</w:t>
            </w:r>
          </w:p>
          <w:p w14:paraId="63E308A6" w14:textId="77777777" w:rsidR="009732F8" w:rsidRDefault="007B3EFC" w:rsidP="00DB3D2A">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DB3D2A">
            <w:pPr>
              <w:pStyle w:val="TAL"/>
              <w:rPr>
                <w:lang w:eastAsia="en-GB"/>
              </w:rPr>
            </w:pPr>
            <w:r>
              <w:rPr>
                <w:lang w:eastAsia="en-GB"/>
              </w:rPr>
              <w:t>t-ReselectionNR-SF</w:t>
            </w:r>
          </w:p>
          <w:p w14:paraId="4F43BBF4" w14:textId="77777777" w:rsidR="009732F8" w:rsidRDefault="007B3EFC" w:rsidP="00DB3D2A">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DB3D2A">
            <w:pPr>
              <w:pStyle w:val="TAL"/>
              <w:rPr>
                <w:lang w:eastAsia="en-GB"/>
              </w:rPr>
            </w:pPr>
            <w:r>
              <w:rPr>
                <w:lang w:eastAsia="en-GB"/>
              </w:rPr>
              <w:t>threshServingLowP</w:t>
            </w:r>
          </w:p>
          <w:p w14:paraId="22CAF37E" w14:textId="77777777" w:rsidR="009732F8" w:rsidRDefault="007B3EFC" w:rsidP="00DB3D2A">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DB3D2A">
            <w:pPr>
              <w:pStyle w:val="TAL"/>
              <w:rPr>
                <w:lang w:eastAsia="en-GB"/>
              </w:rPr>
            </w:pPr>
            <w:r>
              <w:rPr>
                <w:lang w:eastAsia="en-GB"/>
              </w:rPr>
              <w:t>threshServingLowQ</w:t>
            </w:r>
          </w:p>
          <w:p w14:paraId="58E8BC3D" w14:textId="77777777" w:rsidR="009732F8" w:rsidRDefault="007B3EFC" w:rsidP="00DB3D2A">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DB3D2A">
            <w:pPr>
              <w:pStyle w:val="TAL"/>
              <w:rPr>
                <w:lang w:eastAsia="en-GB"/>
              </w:rPr>
            </w:pPr>
            <w:r>
              <w:rPr>
                <w:lang w:eastAsia="en-GB"/>
              </w:rPr>
              <w:t>t-SearchDeltaP</w:t>
            </w:r>
          </w:p>
          <w:p w14:paraId="6B41C788" w14:textId="77777777" w:rsidR="009732F8" w:rsidRDefault="007B3EFC" w:rsidP="00DB3D2A">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DB3D2A">
            <w:pPr>
              <w:pStyle w:val="TAL"/>
              <w:rPr>
                <w:lang w:eastAsia="en-GB"/>
              </w:rPr>
            </w:pPr>
            <w:r>
              <w:rPr>
                <w:lang w:eastAsia="en-GB"/>
              </w:rPr>
              <w:t>t-SearchDeltaP-Stationary</w:t>
            </w:r>
          </w:p>
          <w:p w14:paraId="28641C35" w14:textId="77777777" w:rsidR="009732F8" w:rsidRDefault="007B3EFC" w:rsidP="00DB3D2A">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DB3D2A">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DB3D2A">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DB3D2A">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DB3D2A">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DB3D2A">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DB3D2A">
      <w:pPr>
        <w:rPr>
          <w:lang w:eastAsia="en-US"/>
        </w:rPr>
      </w:pPr>
    </w:p>
    <w:p w14:paraId="4E068F9B" w14:textId="77777777" w:rsidR="009732F8" w:rsidRDefault="007B3EFC" w:rsidP="006F22E1">
      <w:pPr>
        <w:pStyle w:val="Heading4"/>
        <w:rPr>
          <w:rFonts w:eastAsia="SimSun"/>
        </w:rPr>
      </w:pPr>
      <w:bookmarkStart w:id="2325" w:name="_Toc60777142"/>
      <w:bookmarkStart w:id="2326" w:name="_Toc156130266"/>
      <w:r>
        <w:rPr>
          <w:rFonts w:eastAsia="SimSun"/>
        </w:rPr>
        <w:t>–</w:t>
      </w:r>
      <w:r>
        <w:rPr>
          <w:rFonts w:eastAsia="SimSun"/>
        </w:rPr>
        <w:tab/>
        <w:t>SIB3</w:t>
      </w:r>
      <w:bookmarkEnd w:id="2325"/>
      <w:bookmarkEnd w:id="2326"/>
    </w:p>
    <w:p w14:paraId="6CC000DA" w14:textId="77777777" w:rsidR="009732F8" w:rsidRDefault="007B3EFC" w:rsidP="00DB3D2A">
      <w:pPr>
        <w:rPr>
          <w:rFonts w:eastAsia="SimSun"/>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DB3D2A">
      <w:pPr>
        <w:pStyle w:val="TH"/>
        <w:rPr>
          <w:i/>
        </w:rPr>
      </w:pPr>
      <w:r>
        <w:rPr>
          <w:i/>
        </w:rPr>
        <w:lastRenderedPageBreak/>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lastRenderedPageBreak/>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DB3D2A">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DB3D2A">
            <w:pPr>
              <w:pStyle w:val="TAL"/>
              <w:rPr>
                <w:lang w:eastAsia="sv-SE"/>
              </w:rPr>
            </w:pPr>
            <w:r>
              <w:rPr>
                <w:lang w:eastAsia="en-GB"/>
              </w:rPr>
              <w:t>channelAccessMode2</w:t>
            </w:r>
          </w:p>
          <w:p w14:paraId="2A4FF0D8" w14:textId="77777777" w:rsidR="009732F8" w:rsidRDefault="007B3EFC" w:rsidP="00DB3D2A">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DB3D2A">
            <w:pPr>
              <w:pStyle w:val="TAL"/>
              <w:rPr>
                <w:lang w:eastAsia="en-GB"/>
              </w:rPr>
            </w:pPr>
            <w:r>
              <w:rPr>
                <w:lang w:eastAsia="en-GB"/>
              </w:rPr>
              <w:t>intraFreqAllowedCellList</w:t>
            </w:r>
          </w:p>
          <w:p w14:paraId="3FEDAFD2" w14:textId="77777777" w:rsidR="009732F8" w:rsidRDefault="007B3EFC" w:rsidP="00DB3D2A">
            <w:pPr>
              <w:pStyle w:val="TAL"/>
              <w:rPr>
                <w:b/>
                <w:bCs/>
                <w:i/>
                <w:iCs/>
                <w:lang w:eastAsia="en-GB"/>
              </w:rPr>
            </w:pPr>
            <w:r>
              <w:rPr>
                <w:lang w:eastAsia="en-GB"/>
              </w:rPr>
              <w:t xml:space="preserve">List of allow-listed intra-frequency neighbouring cells, </w:t>
            </w:r>
            <w:r>
              <w:rPr>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DB3D2A">
            <w:pPr>
              <w:pStyle w:val="TAL"/>
              <w:rPr>
                <w:lang w:eastAsia="en-GB"/>
              </w:rPr>
            </w:pPr>
            <w:r>
              <w:rPr>
                <w:lang w:eastAsia="en-GB"/>
              </w:rPr>
              <w:t>intraFreqCAG-CellList</w:t>
            </w:r>
          </w:p>
          <w:p w14:paraId="01890D58" w14:textId="77777777" w:rsidR="009732F8" w:rsidRDefault="007B3EFC" w:rsidP="00DB3D2A">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DB3D2A">
            <w:pPr>
              <w:pStyle w:val="TAL"/>
              <w:rPr>
                <w:lang w:eastAsia="en-GB"/>
              </w:rPr>
            </w:pPr>
            <w:r>
              <w:rPr>
                <w:lang w:eastAsia="en-GB"/>
              </w:rPr>
              <w:t>intraFreqExcludedCellList</w:t>
            </w:r>
          </w:p>
          <w:p w14:paraId="616F39A4" w14:textId="77777777" w:rsidR="009732F8" w:rsidRDefault="007B3EFC" w:rsidP="00DB3D2A">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DB3D2A">
            <w:pPr>
              <w:pStyle w:val="TAL"/>
              <w:rPr>
                <w:lang w:eastAsia="en-GB"/>
              </w:rPr>
            </w:pPr>
            <w:r>
              <w:rPr>
                <w:lang w:eastAsia="en-GB"/>
              </w:rPr>
              <w:t>intraFreqNeighCellList</w:t>
            </w:r>
          </w:p>
          <w:p w14:paraId="616143D3" w14:textId="77777777" w:rsidR="009732F8" w:rsidRDefault="007B3EFC" w:rsidP="00DB3D2A">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DB3D2A">
            <w:pPr>
              <w:pStyle w:val="TAL"/>
              <w:rPr>
                <w:lang w:eastAsia="en-GB"/>
              </w:rPr>
            </w:pPr>
            <w:r>
              <w:rPr>
                <w:lang w:eastAsia="en-GB"/>
              </w:rPr>
              <w:t>intraFreqNeighHSDN-CellList</w:t>
            </w:r>
          </w:p>
          <w:p w14:paraId="3BAFB5DE" w14:textId="77777777" w:rsidR="009732F8" w:rsidRDefault="007B3EFC" w:rsidP="00DB3D2A">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DB3D2A">
            <w:pPr>
              <w:pStyle w:val="TAL"/>
              <w:rPr>
                <w:lang w:eastAsia="en-GB"/>
              </w:rPr>
            </w:pPr>
            <w:r>
              <w:rPr>
                <w:lang w:eastAsia="en-GB"/>
              </w:rPr>
              <w:t>q-OffsetCell</w:t>
            </w:r>
          </w:p>
          <w:p w14:paraId="146CFEBA" w14:textId="77777777" w:rsidR="009732F8" w:rsidRDefault="007B3EFC" w:rsidP="00DB3D2A">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DB3D2A">
            <w:pPr>
              <w:pStyle w:val="TAL"/>
              <w:rPr>
                <w:lang w:eastAsia="en-GB"/>
              </w:rPr>
            </w:pPr>
            <w:r>
              <w:rPr>
                <w:lang w:eastAsia="en-GB"/>
              </w:rPr>
              <w:t>q-QualMinOffsetCell</w:t>
            </w:r>
          </w:p>
          <w:p w14:paraId="4890F88B"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DB3D2A">
            <w:pPr>
              <w:pStyle w:val="TAL"/>
              <w:rPr>
                <w:lang w:eastAsia="en-GB"/>
              </w:rPr>
            </w:pPr>
            <w:r>
              <w:rPr>
                <w:lang w:eastAsia="en-GB"/>
              </w:rPr>
              <w:t>q-RxLevMinOffsetCell</w:t>
            </w:r>
          </w:p>
          <w:p w14:paraId="3DA0F5D2" w14:textId="77777777" w:rsidR="009732F8" w:rsidRDefault="007B3EFC" w:rsidP="00DB3D2A">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DB3D2A">
            <w:pPr>
              <w:pStyle w:val="TAL"/>
              <w:rPr>
                <w:lang w:eastAsia="en-GB"/>
              </w:rPr>
            </w:pPr>
            <w:r>
              <w:rPr>
                <w:lang w:eastAsia="en-GB"/>
              </w:rPr>
              <w:t>q-RxLevMinOffsetCellSUL</w:t>
            </w:r>
          </w:p>
          <w:p w14:paraId="52B2ED4D" w14:textId="77777777" w:rsidR="009732F8" w:rsidRDefault="007B3EFC" w:rsidP="00DB3D2A">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DB3D2A">
            <w:pPr>
              <w:pStyle w:val="TAL"/>
              <w:rPr>
                <w:lang w:eastAsia="sv-SE"/>
              </w:rPr>
            </w:pPr>
            <w:r>
              <w:rPr>
                <w:lang w:eastAsia="sv-SE"/>
              </w:rPr>
              <w:t>ssb-PositionQCL</w:t>
            </w:r>
          </w:p>
          <w:p w14:paraId="10B5F6F1" w14:textId="77777777" w:rsidR="009732F8" w:rsidRDefault="007B3EFC" w:rsidP="00DB3D2A">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DB3D2A">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DB3D2A">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DB3D2A"/>
    <w:p w14:paraId="6F9823FA" w14:textId="77777777" w:rsidR="009732F8" w:rsidRDefault="007B3EFC" w:rsidP="006F22E1">
      <w:pPr>
        <w:pStyle w:val="Heading4"/>
        <w:rPr>
          <w:rFonts w:eastAsia="SimSun"/>
        </w:rPr>
      </w:pPr>
      <w:bookmarkStart w:id="2327" w:name="_Toc156130267"/>
      <w:bookmarkStart w:id="2328" w:name="_Toc60777143"/>
      <w:r>
        <w:rPr>
          <w:rFonts w:eastAsia="SimSun"/>
        </w:rPr>
        <w:lastRenderedPageBreak/>
        <w:t>–</w:t>
      </w:r>
      <w:r>
        <w:rPr>
          <w:rFonts w:eastAsia="SimSun"/>
        </w:rPr>
        <w:tab/>
        <w:t>SIB4</w:t>
      </w:r>
      <w:bookmarkEnd w:id="2327"/>
      <w:bookmarkEnd w:id="2328"/>
    </w:p>
    <w:p w14:paraId="3AA9203D" w14:textId="77777777" w:rsidR="009732F8" w:rsidRDefault="007B3EFC" w:rsidP="00DB3D2A">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DB3D2A">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lastRenderedPageBreak/>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29"/>
      <w:r>
        <w:t>mobile</w:t>
      </w:r>
      <w:commentRangeEnd w:id="2329"/>
      <w:r>
        <w:rPr>
          <w:rStyle w:val="CommentReference"/>
          <w:rFonts w:ascii="Times New Roman" w:hAnsi="Times New Roman"/>
          <w:lang w:eastAsia="ja-JP"/>
        </w:rPr>
        <w:commentReference w:id="2329"/>
      </w:r>
      <w:r>
        <w:t>IAB-</w:t>
      </w:r>
      <w:commentRangeStart w:id="2330"/>
      <w:r>
        <w:t>Freq</w:t>
      </w:r>
      <w:commentRangeEnd w:id="2330"/>
      <w:r>
        <w:rPr>
          <w:rStyle w:val="CommentReference"/>
          <w:rFonts w:ascii="Times New Roman" w:hAnsi="Times New Roman"/>
          <w:lang w:eastAsia="ja-JP"/>
        </w:rPr>
        <w:commentReference w:id="2330"/>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lastRenderedPageBreak/>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31"/>
      <w:r>
        <w:t>mobile</w:t>
      </w:r>
      <w:commentRangeEnd w:id="2331"/>
      <w:r>
        <w:rPr>
          <w:rStyle w:val="CommentReference"/>
          <w:rFonts w:ascii="Times New Roman" w:hAnsi="Times New Roman"/>
          <w:lang w:eastAsia="ja-JP"/>
        </w:rPr>
        <w:commentReference w:id="2331"/>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2"/>
      <w:r>
        <w:t>tn</w:t>
      </w:r>
      <w:commentRangeEnd w:id="2332"/>
      <w:r>
        <w:rPr>
          <w:rStyle w:val="CommentReference"/>
          <w:rFonts w:ascii="Times New Roman" w:hAnsi="Times New Roman"/>
          <w:lang w:eastAsia="ja-JP"/>
        </w:rPr>
        <w:commentReference w:id="2332"/>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lastRenderedPageBreak/>
        <w:t>-- TAG-SIB4-STOP</w:t>
      </w:r>
    </w:p>
    <w:p w14:paraId="2FA9815E" w14:textId="77777777" w:rsidR="009732F8" w:rsidRDefault="007B3EFC">
      <w:pPr>
        <w:pStyle w:val="PL"/>
      </w:pPr>
      <w:r>
        <w:t>-- ASN1STOP</w:t>
      </w:r>
    </w:p>
    <w:p w14:paraId="14D4B2EA"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DB3D2A">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DB3D2A">
            <w:pPr>
              <w:pStyle w:val="TAL"/>
              <w:rPr>
                <w:lang w:eastAsia="en-GB"/>
              </w:rPr>
            </w:pPr>
            <w:r>
              <w:rPr>
                <w:lang w:eastAsia="en-GB"/>
              </w:rPr>
              <w:t>absThreshSS-BlocksConsolidation</w:t>
            </w:r>
          </w:p>
          <w:p w14:paraId="1404AFD7" w14:textId="77777777" w:rsidR="009732F8" w:rsidRDefault="007B3EFC" w:rsidP="00DB3D2A">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DB3D2A">
            <w:pPr>
              <w:pStyle w:val="TAL"/>
              <w:rPr>
                <w:lang w:eastAsia="sv-SE"/>
              </w:rPr>
            </w:pPr>
            <w:r>
              <w:rPr>
                <w:lang w:eastAsia="en-GB"/>
              </w:rPr>
              <w:t>channelAccessMode2</w:t>
            </w:r>
          </w:p>
          <w:p w14:paraId="34D7FFEC" w14:textId="77777777" w:rsidR="009732F8" w:rsidRDefault="007B3EFC" w:rsidP="00DB3D2A">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DB3D2A">
            <w:pPr>
              <w:pStyle w:val="TAL"/>
              <w:rPr>
                <w:lang w:eastAsia="sv-SE"/>
              </w:rPr>
            </w:pPr>
            <w:r>
              <w:rPr>
                <w:lang w:eastAsia="sv-SE"/>
              </w:rPr>
              <w:t>deriveSSB-IndexFromCell</w:t>
            </w:r>
          </w:p>
          <w:p w14:paraId="2DEA8778" w14:textId="77777777" w:rsidR="009732F8" w:rsidRDefault="007B3EFC" w:rsidP="00DB3D2A">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DB3D2A">
            <w:pPr>
              <w:pStyle w:val="TAL"/>
              <w:rPr>
                <w:lang w:eastAsia="sv-SE"/>
              </w:rPr>
            </w:pPr>
            <w:r>
              <w:rPr>
                <w:lang w:eastAsia="sv-SE"/>
              </w:rPr>
              <w:t>dl-CarrierFreq</w:t>
            </w:r>
          </w:p>
          <w:p w14:paraId="1FC120EB" w14:textId="77777777" w:rsidR="009732F8" w:rsidRDefault="007B3EFC" w:rsidP="00DB3D2A">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DB3D2A">
            <w:pPr>
              <w:pStyle w:val="TAL"/>
              <w:rPr>
                <w:lang w:eastAsia="en-GB"/>
              </w:rPr>
            </w:pPr>
            <w:bookmarkStart w:id="2333" w:name="_Hlk134757151"/>
            <w:r>
              <w:rPr>
                <w:lang w:eastAsia="en-GB"/>
              </w:rPr>
              <w:t>eRedCapAccessAllowed</w:t>
            </w:r>
            <w:bookmarkEnd w:id="2333"/>
          </w:p>
          <w:p w14:paraId="2FA15675" w14:textId="77777777" w:rsidR="009732F8" w:rsidRDefault="007B3EFC" w:rsidP="00DB3D2A">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DB3D2A">
            <w:pPr>
              <w:pStyle w:val="TAL"/>
              <w:rPr>
                <w:lang w:eastAsia="en-GB"/>
              </w:rPr>
            </w:pPr>
            <w:r>
              <w:rPr>
                <w:lang w:eastAsia="en-GB"/>
              </w:rPr>
              <w:t>frequencyBandList</w:t>
            </w:r>
          </w:p>
          <w:p w14:paraId="753767BB" w14:textId="77777777" w:rsidR="009732F8" w:rsidRDefault="007B3EFC" w:rsidP="00DB3D2A">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DB3D2A">
            <w:pPr>
              <w:pStyle w:val="TAL"/>
              <w:rPr>
                <w:lang w:eastAsia="en-GB"/>
              </w:rPr>
            </w:pPr>
            <w:r>
              <w:rPr>
                <w:lang w:eastAsia="en-GB"/>
              </w:rPr>
              <w:t>frequencyBandListAerial</w:t>
            </w:r>
          </w:p>
          <w:p w14:paraId="5A94EFF4" w14:textId="77777777" w:rsidR="009732F8" w:rsidRDefault="007B3EFC" w:rsidP="00DB3D2A">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DB3D2A">
            <w:pPr>
              <w:pStyle w:val="TAL"/>
            </w:pPr>
            <w:r>
              <w:t>highSpeedMeasInterFreq</w:t>
            </w:r>
          </w:p>
          <w:p w14:paraId="6932A3BC" w14:textId="77777777" w:rsidR="009732F8" w:rsidRDefault="007B3EFC" w:rsidP="00DB3D2A">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DB3D2A">
            <w:pPr>
              <w:pStyle w:val="TAL"/>
              <w:rPr>
                <w:lang w:eastAsia="en-GB"/>
              </w:rPr>
            </w:pPr>
            <w:r>
              <w:rPr>
                <w:lang w:eastAsia="en-GB"/>
              </w:rPr>
              <w:t>interFreqAllowedCellList</w:t>
            </w:r>
          </w:p>
          <w:p w14:paraId="45598AB8" w14:textId="77777777" w:rsidR="009732F8" w:rsidRDefault="007B3EFC" w:rsidP="00DB3D2A">
            <w:pPr>
              <w:pStyle w:val="TAL"/>
              <w:rPr>
                <w:b/>
                <w:bCs/>
                <w:i/>
                <w:lang w:eastAsia="en-GB"/>
              </w:rPr>
            </w:pPr>
            <w:r>
              <w:rPr>
                <w:lang w:eastAsia="en-GB"/>
              </w:rPr>
              <w:t xml:space="preserve">List of allow-listed inter-frequency neighbouring cells, </w:t>
            </w:r>
            <w:r>
              <w:rPr>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DB3D2A">
            <w:pPr>
              <w:pStyle w:val="TAL"/>
              <w:rPr>
                <w:lang w:eastAsia="en-GB"/>
              </w:rPr>
            </w:pPr>
            <w:r>
              <w:rPr>
                <w:lang w:eastAsia="en-GB"/>
              </w:rPr>
              <w:t>interFreqCAG-CellList</w:t>
            </w:r>
          </w:p>
          <w:p w14:paraId="3C23A207" w14:textId="77777777" w:rsidR="009732F8" w:rsidRDefault="007B3EFC" w:rsidP="00DB3D2A">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DB3D2A">
            <w:pPr>
              <w:pStyle w:val="TAL"/>
              <w:rPr>
                <w:lang w:eastAsia="sv-SE"/>
              </w:rPr>
            </w:pPr>
            <w:r>
              <w:rPr>
                <w:lang w:eastAsia="sv-SE"/>
              </w:rPr>
              <w:t>interFreqCarrierFreqList</w:t>
            </w:r>
          </w:p>
          <w:p w14:paraId="38DC866B" w14:textId="77777777" w:rsidR="009732F8" w:rsidRDefault="007B3EFC" w:rsidP="00DB3D2A">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DB3D2A">
            <w:pPr>
              <w:pStyle w:val="TAL"/>
              <w:rPr>
                <w:lang w:eastAsia="en-GB"/>
              </w:rPr>
            </w:pPr>
            <w:r>
              <w:rPr>
                <w:lang w:eastAsia="en-GB"/>
              </w:rPr>
              <w:t>interFreqExcludedCellList</w:t>
            </w:r>
          </w:p>
          <w:p w14:paraId="667B81C2" w14:textId="77777777" w:rsidR="009732F8" w:rsidRDefault="007B3EFC" w:rsidP="00DB3D2A">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DB3D2A">
            <w:pPr>
              <w:pStyle w:val="TAL"/>
              <w:rPr>
                <w:lang w:eastAsia="en-GB"/>
              </w:rPr>
            </w:pPr>
            <w:r>
              <w:rPr>
                <w:lang w:eastAsia="en-GB"/>
              </w:rPr>
              <w:t>interFreqNeighCellList</w:t>
            </w:r>
          </w:p>
          <w:p w14:paraId="5054F4DF" w14:textId="77777777" w:rsidR="009732F8" w:rsidRDefault="007B3EFC" w:rsidP="00DB3D2A">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DB3D2A">
            <w:pPr>
              <w:pStyle w:val="TAL"/>
              <w:rPr>
                <w:lang w:eastAsia="en-GB"/>
              </w:rPr>
            </w:pPr>
            <w:r>
              <w:rPr>
                <w:lang w:eastAsia="en-GB"/>
              </w:rPr>
              <w:t>interFreqNeighHSDN-CellList</w:t>
            </w:r>
          </w:p>
          <w:p w14:paraId="181658F5" w14:textId="77777777" w:rsidR="009732F8" w:rsidRDefault="007B3EFC" w:rsidP="00DB3D2A">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DB3D2A">
            <w:pPr>
              <w:pStyle w:val="TAL"/>
            </w:pPr>
            <w:r>
              <w:t>mobileIAB-CellList</w:t>
            </w:r>
          </w:p>
          <w:p w14:paraId="04BB23F1" w14:textId="77777777" w:rsidR="009732F8" w:rsidRDefault="007B3EFC" w:rsidP="00DB3D2A">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DB3D2A">
            <w:pPr>
              <w:pStyle w:val="TAL"/>
            </w:pPr>
            <w:r>
              <w:t>mobileIAB-Freq</w:t>
            </w:r>
          </w:p>
          <w:p w14:paraId="5CE7EBBF" w14:textId="77777777" w:rsidR="009732F8" w:rsidRDefault="007B3EFC" w:rsidP="00DB3D2A">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DB3D2A">
            <w:pPr>
              <w:pStyle w:val="TAL"/>
              <w:rPr>
                <w:lang w:eastAsia="en-GB"/>
              </w:rPr>
            </w:pPr>
            <w:r>
              <w:rPr>
                <w:lang w:eastAsia="en-GB"/>
              </w:rPr>
              <w:t>nrofSS-BlocksToAverage</w:t>
            </w:r>
          </w:p>
          <w:p w14:paraId="51AE0740" w14:textId="77777777" w:rsidR="009732F8" w:rsidRDefault="007B3EFC" w:rsidP="00DB3D2A">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DB3D2A">
            <w:pPr>
              <w:pStyle w:val="TAL"/>
              <w:rPr>
                <w:lang w:eastAsia="en-GB"/>
              </w:rPr>
            </w:pPr>
            <w:r>
              <w:rPr>
                <w:lang w:eastAsia="en-GB"/>
              </w:rPr>
              <w:lastRenderedPageBreak/>
              <w:t>p-Max</w:t>
            </w:r>
          </w:p>
          <w:p w14:paraId="49A23709" w14:textId="77777777" w:rsidR="009732F8" w:rsidRDefault="007B3EFC" w:rsidP="00DB3D2A">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This field is ignored by IAB-MT</w:t>
            </w:r>
            <w:r>
              <w:rPr>
                <w:lang w:eastAsia="sv-SE"/>
              </w:rPr>
              <w:t>.</w:t>
            </w:r>
            <w:r>
              <w:rPr>
                <w:lang w:eastAsia="en-GB"/>
              </w:rPr>
              <w:t xml:space="preserve"> The IAB-MT applies output power and emissions requirements, as specified in TS 38.174 [63]</w:t>
            </w:r>
            <w:r>
              <w:rPr>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DB3D2A">
            <w:pPr>
              <w:pStyle w:val="TAL"/>
              <w:rPr>
                <w:lang w:eastAsia="en-GB"/>
              </w:rPr>
            </w:pPr>
            <w:r>
              <w:rPr>
                <w:lang w:eastAsia="en-GB"/>
              </w:rPr>
              <w:t>q-OffsetCell</w:t>
            </w:r>
          </w:p>
          <w:p w14:paraId="35C485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DB3D2A">
            <w:pPr>
              <w:pStyle w:val="TAL"/>
              <w:rPr>
                <w:lang w:eastAsia="en-GB"/>
              </w:rPr>
            </w:pPr>
            <w:r>
              <w:rPr>
                <w:lang w:eastAsia="en-GB"/>
              </w:rPr>
              <w:t>q-OffsetFreq</w:t>
            </w:r>
          </w:p>
          <w:p w14:paraId="3044D95C" w14:textId="77777777" w:rsidR="009732F8" w:rsidRDefault="007B3EFC" w:rsidP="00DB3D2A">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DB3D2A">
            <w:pPr>
              <w:pStyle w:val="TAL"/>
              <w:rPr>
                <w:lang w:eastAsia="en-GB"/>
              </w:rPr>
            </w:pPr>
            <w:r>
              <w:rPr>
                <w:lang w:eastAsia="en-GB"/>
              </w:rPr>
              <w:t>q-QualMin</w:t>
            </w:r>
          </w:p>
          <w:p w14:paraId="29D4BFA9" w14:textId="77777777" w:rsidR="009732F8" w:rsidRDefault="007B3EFC" w:rsidP="00DB3D2A">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DB3D2A">
            <w:pPr>
              <w:pStyle w:val="TAL"/>
              <w:rPr>
                <w:lang w:eastAsia="en-GB"/>
              </w:rPr>
            </w:pPr>
            <w:r>
              <w:rPr>
                <w:lang w:eastAsia="en-GB"/>
              </w:rPr>
              <w:t>q-QualMinOffsetCell</w:t>
            </w:r>
          </w:p>
          <w:p w14:paraId="6ECE16DD" w14:textId="77777777" w:rsidR="009732F8" w:rsidRDefault="007B3EFC" w:rsidP="00DB3D2A">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DB3D2A">
            <w:pPr>
              <w:pStyle w:val="TAL"/>
              <w:rPr>
                <w:lang w:eastAsia="en-GB"/>
              </w:rPr>
            </w:pPr>
            <w:r>
              <w:rPr>
                <w:lang w:eastAsia="en-GB"/>
              </w:rPr>
              <w:t>q-RxLevMin</w:t>
            </w:r>
          </w:p>
          <w:p w14:paraId="2B61815E"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DB3D2A">
            <w:pPr>
              <w:pStyle w:val="TAL"/>
              <w:rPr>
                <w:lang w:eastAsia="en-GB"/>
              </w:rPr>
            </w:pPr>
            <w:r>
              <w:rPr>
                <w:lang w:eastAsia="en-GB"/>
              </w:rPr>
              <w:t>q-RxLevMinOffsetCell</w:t>
            </w:r>
          </w:p>
          <w:p w14:paraId="44FACE58" w14:textId="77777777" w:rsidR="009732F8" w:rsidRDefault="007B3EFC" w:rsidP="00DB3D2A">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DB3D2A">
            <w:pPr>
              <w:pStyle w:val="TAL"/>
              <w:rPr>
                <w:lang w:eastAsia="en-GB"/>
              </w:rPr>
            </w:pPr>
            <w:r>
              <w:rPr>
                <w:lang w:eastAsia="en-GB"/>
              </w:rPr>
              <w:t>q-RxLevMinOffsetCellSUL</w:t>
            </w:r>
          </w:p>
          <w:p w14:paraId="2CDA6181" w14:textId="77777777" w:rsidR="009732F8" w:rsidRDefault="007B3EFC" w:rsidP="00DB3D2A">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DB3D2A">
            <w:pPr>
              <w:pStyle w:val="TAL"/>
              <w:rPr>
                <w:lang w:eastAsia="en-GB"/>
              </w:rPr>
            </w:pPr>
            <w:r>
              <w:rPr>
                <w:lang w:eastAsia="en-GB"/>
              </w:rPr>
              <w:t>q-RxLevMinSUL</w:t>
            </w:r>
          </w:p>
          <w:p w14:paraId="4FEEBC9D" w14:textId="77777777" w:rsidR="009732F8" w:rsidRDefault="007B3EFC" w:rsidP="00DB3D2A">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DB3D2A">
            <w:pPr>
              <w:pStyle w:val="TAL"/>
              <w:rPr>
                <w:lang w:eastAsia="en-GB"/>
              </w:rPr>
            </w:pPr>
            <w:r>
              <w:rPr>
                <w:lang w:eastAsia="en-GB"/>
              </w:rPr>
              <w:t>redCapAccessAllowed</w:t>
            </w:r>
          </w:p>
          <w:p w14:paraId="307A8CD0" w14:textId="77777777" w:rsidR="009732F8" w:rsidRDefault="007B3EFC" w:rsidP="00DB3D2A">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DB3D2A">
            <w:pPr>
              <w:pStyle w:val="TAL"/>
              <w:rPr>
                <w:lang w:eastAsia="sv-SE"/>
              </w:rPr>
            </w:pPr>
            <w:r>
              <w:rPr>
                <w:lang w:eastAsia="sv-SE"/>
              </w:rPr>
              <w:t>smtc</w:t>
            </w:r>
          </w:p>
          <w:p w14:paraId="0EDFE904" w14:textId="77777777" w:rsidR="009732F8" w:rsidRDefault="007B3EFC" w:rsidP="00DB3D2A">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DB3D2A">
            <w:pPr>
              <w:pStyle w:val="TAL"/>
              <w:rPr>
                <w:lang w:eastAsia="sv-SE"/>
              </w:rPr>
            </w:pPr>
            <w:r>
              <w:rPr>
                <w:lang w:eastAsia="sv-SE"/>
              </w:rPr>
              <w:t>smtc2-LP</w:t>
            </w:r>
          </w:p>
          <w:p w14:paraId="49840A22" w14:textId="77777777" w:rsidR="009732F8" w:rsidRDefault="007B3EFC" w:rsidP="00DB3D2A">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DB3D2A">
            <w:pPr>
              <w:pStyle w:val="TAL"/>
              <w:rPr>
                <w:lang w:eastAsia="en-GB"/>
              </w:rPr>
            </w:pPr>
            <w:r>
              <w:rPr>
                <w:lang w:eastAsia="en-GB"/>
              </w:rPr>
              <w:t>smtc4list</w:t>
            </w:r>
          </w:p>
          <w:p w14:paraId="0EEBDA31" w14:textId="77777777" w:rsidR="009732F8" w:rsidRDefault="007B3EFC" w:rsidP="00DB3D2A">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DB3D2A">
            <w:pPr>
              <w:pStyle w:val="TAL"/>
              <w:rPr>
                <w:iCs/>
                <w:lang w:eastAsia="sv-SE"/>
              </w:rPr>
            </w:pPr>
            <w:r>
              <w:rPr>
                <w:iCs/>
                <w:lang w:eastAsia="sv-SE"/>
              </w:rPr>
              <w:t>ssb-</w:t>
            </w:r>
            <w:r>
              <w:rPr>
                <w:lang w:eastAsia="en-GB"/>
              </w:rPr>
              <w:t>PositionQCL</w:t>
            </w:r>
          </w:p>
          <w:p w14:paraId="5D349CC9" w14:textId="77777777" w:rsidR="009732F8" w:rsidRDefault="007B3EFC" w:rsidP="00DB3D2A">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DB3D2A">
            <w:pPr>
              <w:pStyle w:val="TAL"/>
              <w:rPr>
                <w:iCs/>
                <w:lang w:eastAsia="sv-SE"/>
              </w:rPr>
            </w:pPr>
            <w:r>
              <w:rPr>
                <w:iCs/>
                <w:lang w:eastAsia="sv-SE"/>
              </w:rPr>
              <w:t>ssb-</w:t>
            </w:r>
            <w:r>
              <w:rPr>
                <w:lang w:eastAsia="en-GB"/>
              </w:rPr>
              <w:t>PositionQCL-Common</w:t>
            </w:r>
          </w:p>
          <w:p w14:paraId="6376856F" w14:textId="77777777" w:rsidR="009732F8" w:rsidRDefault="007B3EFC" w:rsidP="00DB3D2A">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DB3D2A">
            <w:pPr>
              <w:pStyle w:val="TAL"/>
              <w:rPr>
                <w:lang w:eastAsia="sv-SE"/>
              </w:rPr>
            </w:pPr>
            <w:r>
              <w:rPr>
                <w:lang w:eastAsia="sv-SE"/>
              </w:rPr>
              <w:lastRenderedPageBreak/>
              <w:t>ssb-ToMeasure</w:t>
            </w:r>
          </w:p>
          <w:p w14:paraId="3AB2BAE1" w14:textId="77777777" w:rsidR="009732F8" w:rsidRDefault="007B3EFC" w:rsidP="00DB3D2A">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DB3D2A">
            <w:pPr>
              <w:pStyle w:val="TAL"/>
              <w:rPr>
                <w:lang w:eastAsia="sv-SE"/>
              </w:rPr>
            </w:pPr>
            <w:r>
              <w:rPr>
                <w:lang w:eastAsia="sv-SE"/>
              </w:rPr>
              <w:t>ssbSubcarrierSpacing</w:t>
            </w:r>
          </w:p>
          <w:p w14:paraId="5471B91B" w14:textId="77777777" w:rsidR="009732F8" w:rsidRDefault="007B3EFC" w:rsidP="00DB3D2A">
            <w:pPr>
              <w:pStyle w:val="TAL"/>
              <w:rPr>
                <w:lang w:eastAsia="sv-SE"/>
              </w:rPr>
            </w:pPr>
            <w:r>
              <w:rPr>
                <w:lang w:eastAsia="sv-SE"/>
              </w:rPr>
              <w:t>Subcarrier spacing of SSB.</w:t>
            </w:r>
          </w:p>
          <w:p w14:paraId="29D7242A" w14:textId="77777777" w:rsidR="009732F8" w:rsidRDefault="007B3EFC" w:rsidP="00DB3D2A">
            <w:pPr>
              <w:pStyle w:val="TAL"/>
              <w:rPr>
                <w:lang w:eastAsia="en-GB"/>
              </w:rPr>
            </w:pPr>
            <w:r>
              <w:rPr>
                <w:lang w:eastAsia="en-GB"/>
              </w:rPr>
              <w:t>Only the following values are applicable depending on the used frequency:</w:t>
            </w:r>
          </w:p>
          <w:p w14:paraId="3D93338D" w14:textId="77777777" w:rsidR="009732F8" w:rsidRDefault="007B3EFC" w:rsidP="00DB3D2A">
            <w:pPr>
              <w:pStyle w:val="TAL"/>
              <w:rPr>
                <w:lang w:eastAsia="en-GB"/>
              </w:rPr>
            </w:pPr>
            <w:r>
              <w:rPr>
                <w:lang w:eastAsia="en-GB"/>
              </w:rPr>
              <w:t>FR1:    15 or 30 kHz</w:t>
            </w:r>
          </w:p>
          <w:p w14:paraId="532D8F53" w14:textId="77777777" w:rsidR="009732F8" w:rsidRDefault="007B3EFC" w:rsidP="00DB3D2A">
            <w:pPr>
              <w:pStyle w:val="TAL"/>
              <w:rPr>
                <w:lang w:eastAsia="en-GB"/>
              </w:rPr>
            </w:pPr>
            <w:r>
              <w:rPr>
                <w:lang w:eastAsia="en-GB"/>
              </w:rPr>
              <w:t>FR2-1:  120 or 240 kHz</w:t>
            </w:r>
          </w:p>
          <w:p w14:paraId="15E03A99" w14:textId="77777777" w:rsidR="009732F8" w:rsidRDefault="007B3EFC" w:rsidP="00DB3D2A">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DB3D2A">
            <w:pPr>
              <w:pStyle w:val="TAL"/>
              <w:rPr>
                <w:lang w:eastAsia="en-GB"/>
              </w:rPr>
            </w:pPr>
            <w:r>
              <w:rPr>
                <w:lang w:eastAsia="en-GB"/>
              </w:rPr>
              <w:t>threshX-HighP</w:t>
            </w:r>
          </w:p>
          <w:p w14:paraId="3704D613"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DB3D2A">
            <w:pPr>
              <w:pStyle w:val="TAL"/>
              <w:rPr>
                <w:lang w:eastAsia="en-GB"/>
              </w:rPr>
            </w:pPr>
            <w:r>
              <w:rPr>
                <w:lang w:eastAsia="en-GB"/>
              </w:rPr>
              <w:t>threshX-HighQ</w:t>
            </w:r>
          </w:p>
          <w:p w14:paraId="35A5581C"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DB3D2A">
            <w:pPr>
              <w:pStyle w:val="TAL"/>
              <w:rPr>
                <w:lang w:eastAsia="en-GB"/>
              </w:rPr>
            </w:pPr>
            <w:r>
              <w:rPr>
                <w:lang w:eastAsia="en-GB"/>
              </w:rPr>
              <w:t>threshX-LowP</w:t>
            </w:r>
          </w:p>
          <w:p w14:paraId="70C35D7C" w14:textId="77777777" w:rsidR="009732F8" w:rsidRDefault="007B3EFC" w:rsidP="00DB3D2A">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DB3D2A">
            <w:pPr>
              <w:pStyle w:val="TAL"/>
              <w:rPr>
                <w:lang w:eastAsia="en-GB"/>
              </w:rPr>
            </w:pPr>
            <w:r>
              <w:rPr>
                <w:lang w:eastAsia="en-GB"/>
              </w:rPr>
              <w:t>threshX-LowQ</w:t>
            </w:r>
          </w:p>
          <w:p w14:paraId="56626044"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DB3D2A">
            <w:pPr>
              <w:pStyle w:val="TAL"/>
              <w:rPr>
                <w:lang w:eastAsia="en-GB"/>
              </w:rPr>
            </w:pPr>
            <w:r>
              <w:rPr>
                <w:lang w:eastAsia="en-GB"/>
              </w:rPr>
              <w:t>t-ReselectionNR</w:t>
            </w:r>
          </w:p>
          <w:p w14:paraId="10BA4E63" w14:textId="77777777" w:rsidR="009732F8" w:rsidRDefault="007B3EFC" w:rsidP="00DB3D2A">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DB3D2A">
            <w:pPr>
              <w:pStyle w:val="TAL"/>
              <w:rPr>
                <w:lang w:eastAsia="sv-SE"/>
              </w:rPr>
            </w:pPr>
            <w:r>
              <w:rPr>
                <w:lang w:eastAsia="sv-SE"/>
              </w:rPr>
              <w:t>t-ReselectionNR-SF</w:t>
            </w:r>
          </w:p>
          <w:p w14:paraId="153F6750"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DB3D2A">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DB3D2A">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DB3D2A">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DB3D2A">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DB3D2A">
            <w:pPr>
              <w:pStyle w:val="TAL"/>
              <w:rPr>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DB3D2A">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DB3D2A">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DB3D2A"/>
    <w:p w14:paraId="3B2D6E34" w14:textId="77777777" w:rsidR="009732F8" w:rsidRDefault="007B3EFC" w:rsidP="006F22E1">
      <w:pPr>
        <w:pStyle w:val="Heading4"/>
        <w:rPr>
          <w:rFonts w:eastAsia="SimSun"/>
        </w:rPr>
      </w:pPr>
      <w:bookmarkStart w:id="2334" w:name="_Toc156130268"/>
      <w:bookmarkStart w:id="2335" w:name="_Toc60777144"/>
      <w:r>
        <w:rPr>
          <w:rFonts w:eastAsia="SimSun"/>
        </w:rPr>
        <w:t>–</w:t>
      </w:r>
      <w:r>
        <w:rPr>
          <w:rFonts w:eastAsia="SimSun"/>
        </w:rPr>
        <w:tab/>
        <w:t>SIB5</w:t>
      </w:r>
      <w:bookmarkEnd w:id="2334"/>
      <w:bookmarkEnd w:id="2335"/>
    </w:p>
    <w:p w14:paraId="58E9878C" w14:textId="77777777" w:rsidR="009732F8" w:rsidRDefault="007B3EFC" w:rsidP="00DB3D2A">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DB3D2A">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6"/>
      <w:r>
        <w:t>tn</w:t>
      </w:r>
      <w:commentRangeEnd w:id="2336"/>
      <w:r>
        <w:rPr>
          <w:rStyle w:val="CommentReference"/>
          <w:rFonts w:ascii="Times New Roman" w:hAnsi="Times New Roman"/>
          <w:lang w:eastAsia="ja-JP"/>
        </w:rPr>
        <w:commentReference w:id="2336"/>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DB3D2A">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DB3D2A">
            <w:pPr>
              <w:pStyle w:val="TAL"/>
              <w:rPr>
                <w:lang w:eastAsia="en-GB"/>
              </w:rPr>
            </w:pPr>
            <w:r>
              <w:rPr>
                <w:lang w:eastAsia="en-GB"/>
              </w:rPr>
              <w:t>carrierFreqListEUTRA</w:t>
            </w:r>
          </w:p>
          <w:p w14:paraId="3D0244A9" w14:textId="77777777" w:rsidR="009732F8" w:rsidRDefault="007B3EFC" w:rsidP="00DB3D2A">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DB3D2A">
            <w:pPr>
              <w:pStyle w:val="TAL"/>
              <w:rPr>
                <w:lang w:eastAsia="en-GB"/>
              </w:rPr>
            </w:pPr>
            <w:r>
              <w:rPr>
                <w:lang w:eastAsia="en-GB"/>
              </w:rPr>
              <w:t>dummy</w:t>
            </w:r>
          </w:p>
          <w:p w14:paraId="22F3C027"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DB3D2A">
            <w:pPr>
              <w:pStyle w:val="TAL"/>
              <w:rPr>
                <w:lang w:eastAsia="en-GB"/>
              </w:rPr>
            </w:pPr>
            <w:r>
              <w:rPr>
                <w:lang w:eastAsia="en-GB"/>
              </w:rPr>
              <w:t>eutra-ExcludedCellList</w:t>
            </w:r>
          </w:p>
          <w:p w14:paraId="3D758164" w14:textId="77777777" w:rsidR="009732F8" w:rsidRDefault="007B3EFC" w:rsidP="00DB3D2A">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DB3D2A">
            <w:pPr>
              <w:pStyle w:val="TAL"/>
              <w:rPr>
                <w:lang w:eastAsia="en-GB"/>
              </w:rPr>
            </w:pPr>
            <w:r>
              <w:rPr>
                <w:lang w:eastAsia="en-GB"/>
              </w:rPr>
              <w:t>eutra-FreqNeighHSDN-CellList</w:t>
            </w:r>
          </w:p>
          <w:p w14:paraId="592EBD4E" w14:textId="77777777" w:rsidR="009732F8" w:rsidRDefault="007B3EFC" w:rsidP="00DB3D2A">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DB3D2A">
            <w:pPr>
              <w:pStyle w:val="TAL"/>
              <w:rPr>
                <w:lang w:eastAsia="en-GB"/>
              </w:rPr>
            </w:pPr>
            <w:r>
              <w:rPr>
                <w:lang w:eastAsia="en-GB"/>
              </w:rPr>
              <w:t>eutra-multiBandInfoList</w:t>
            </w:r>
          </w:p>
          <w:p w14:paraId="218E76AC" w14:textId="77777777" w:rsidR="009732F8" w:rsidRDefault="007B3EFC" w:rsidP="00DB3D2A">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DB3D2A">
            <w:pPr>
              <w:pStyle w:val="TAL"/>
              <w:rPr>
                <w:lang w:eastAsia="en-GB"/>
              </w:rPr>
            </w:pPr>
            <w:r>
              <w:rPr>
                <w:lang w:eastAsia="en-GB"/>
              </w:rPr>
              <w:t>highSpeedEUTRACarrier</w:t>
            </w:r>
          </w:p>
          <w:p w14:paraId="6BA19947" w14:textId="77777777" w:rsidR="009732F8" w:rsidRDefault="007B3EFC" w:rsidP="00DB3D2A">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DB3D2A">
            <w:pPr>
              <w:pStyle w:val="TAL"/>
              <w:rPr>
                <w:lang w:eastAsia="en-GB"/>
              </w:rPr>
            </w:pPr>
            <w:r>
              <w:rPr>
                <w:lang w:eastAsia="en-GB"/>
              </w:rPr>
              <w:t>idleModeMeasVoiceFallback</w:t>
            </w:r>
          </w:p>
          <w:p w14:paraId="411369B9" w14:textId="77777777" w:rsidR="009732F8" w:rsidRDefault="007B3EFC" w:rsidP="00DB3D2A">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DB3D2A">
            <w:pPr>
              <w:pStyle w:val="TAL"/>
              <w:rPr>
                <w:lang w:eastAsia="en-GB"/>
              </w:rPr>
            </w:pPr>
            <w:r>
              <w:rPr>
                <w:lang w:eastAsia="en-GB"/>
              </w:rPr>
              <w:t>p-MaxEUTRA</w:t>
            </w:r>
          </w:p>
          <w:p w14:paraId="5FF89D75" w14:textId="77777777" w:rsidR="009732F8" w:rsidRDefault="007B3EFC" w:rsidP="00DB3D2A">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DB3D2A">
            <w:pPr>
              <w:pStyle w:val="TAL"/>
              <w:rPr>
                <w:lang w:eastAsia="en-GB"/>
              </w:rPr>
            </w:pPr>
            <w:r>
              <w:rPr>
                <w:lang w:eastAsia="en-GB"/>
              </w:rPr>
              <w:t>q-QualMin</w:t>
            </w:r>
          </w:p>
          <w:p w14:paraId="06CA67B6" w14:textId="77777777" w:rsidR="009732F8" w:rsidRDefault="007B3EFC" w:rsidP="00DB3D2A">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DB3D2A">
            <w:pPr>
              <w:pStyle w:val="TAL"/>
              <w:rPr>
                <w:lang w:eastAsia="en-GB"/>
              </w:rPr>
            </w:pPr>
            <w:r>
              <w:rPr>
                <w:lang w:eastAsia="en-GB"/>
              </w:rPr>
              <w:t>q-QualMinOffsetCell</w:t>
            </w:r>
          </w:p>
          <w:p w14:paraId="0CF3FD2A"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DB3D2A">
            <w:pPr>
              <w:pStyle w:val="TAL"/>
              <w:rPr>
                <w:lang w:eastAsia="en-GB"/>
              </w:rPr>
            </w:pPr>
            <w:r>
              <w:rPr>
                <w:lang w:eastAsia="en-GB"/>
              </w:rPr>
              <w:t>q-RxLevMin</w:t>
            </w:r>
          </w:p>
          <w:p w14:paraId="239FCDA5" w14:textId="77777777" w:rsidR="009732F8" w:rsidRDefault="007B3EFC" w:rsidP="00DB3D2A">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DB3D2A">
            <w:pPr>
              <w:pStyle w:val="TAL"/>
              <w:rPr>
                <w:lang w:eastAsia="en-GB"/>
              </w:rPr>
            </w:pPr>
            <w:r>
              <w:rPr>
                <w:lang w:eastAsia="en-GB"/>
              </w:rPr>
              <w:t>q-RxLevMinOffsetCell</w:t>
            </w:r>
          </w:p>
          <w:p w14:paraId="60F39C32" w14:textId="77777777" w:rsidR="009732F8" w:rsidRDefault="007B3EFC" w:rsidP="00DB3D2A">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DB3D2A">
            <w:pPr>
              <w:pStyle w:val="TAL"/>
              <w:rPr>
                <w:lang w:eastAsia="en-GB"/>
              </w:rPr>
            </w:pPr>
            <w:r>
              <w:rPr>
                <w:lang w:eastAsia="en-GB"/>
              </w:rPr>
              <w:t>t-ReselectionEUTRA</w:t>
            </w:r>
          </w:p>
          <w:p w14:paraId="0042B941" w14:textId="77777777" w:rsidR="009732F8" w:rsidRDefault="007B3EFC" w:rsidP="00DB3D2A">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DB3D2A">
            <w:pPr>
              <w:pStyle w:val="TAL"/>
              <w:rPr>
                <w:lang w:eastAsia="en-GB"/>
              </w:rPr>
            </w:pPr>
            <w:r>
              <w:rPr>
                <w:lang w:eastAsia="en-GB"/>
              </w:rPr>
              <w:t>threshX-High</w:t>
            </w:r>
          </w:p>
          <w:p w14:paraId="7C2B7D1E" w14:textId="77777777" w:rsidR="009732F8" w:rsidRDefault="007B3EFC" w:rsidP="00DB3D2A">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DB3D2A">
            <w:pPr>
              <w:pStyle w:val="TAL"/>
              <w:rPr>
                <w:lang w:eastAsia="en-GB"/>
              </w:rPr>
            </w:pPr>
            <w:r>
              <w:rPr>
                <w:lang w:eastAsia="en-GB"/>
              </w:rPr>
              <w:t>threshX-HighQ</w:t>
            </w:r>
          </w:p>
          <w:p w14:paraId="436AF718" w14:textId="77777777" w:rsidR="009732F8" w:rsidRDefault="007B3EFC" w:rsidP="00DB3D2A">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DB3D2A">
            <w:pPr>
              <w:pStyle w:val="TAL"/>
              <w:rPr>
                <w:lang w:eastAsia="en-GB"/>
              </w:rPr>
            </w:pPr>
            <w:r>
              <w:rPr>
                <w:lang w:eastAsia="en-GB"/>
              </w:rPr>
              <w:t>threshX-Low</w:t>
            </w:r>
          </w:p>
          <w:p w14:paraId="02A05BD1" w14:textId="77777777" w:rsidR="009732F8" w:rsidRDefault="007B3EFC" w:rsidP="00DB3D2A">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DB3D2A">
            <w:pPr>
              <w:pStyle w:val="TAL"/>
              <w:rPr>
                <w:lang w:eastAsia="en-GB"/>
              </w:rPr>
            </w:pPr>
            <w:r>
              <w:rPr>
                <w:lang w:eastAsia="en-GB"/>
              </w:rPr>
              <w:t>threshX-LowQ</w:t>
            </w:r>
          </w:p>
          <w:p w14:paraId="7DC71FFA" w14:textId="77777777" w:rsidR="009732F8" w:rsidRDefault="007B3EFC" w:rsidP="00DB3D2A">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DB3D2A">
            <w:pPr>
              <w:pStyle w:val="TAL"/>
              <w:rPr>
                <w:lang w:eastAsia="en-GB"/>
              </w:rPr>
            </w:pPr>
            <w:r>
              <w:rPr>
                <w:lang w:eastAsia="en-GB"/>
              </w:rPr>
              <w:t>t-ReselectionEUTRA-SF</w:t>
            </w:r>
          </w:p>
          <w:p w14:paraId="547484AF" w14:textId="77777777" w:rsidR="009732F8" w:rsidRDefault="007B3EFC" w:rsidP="00DB3D2A">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DB3D2A">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DB3D2A">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DB3D2A">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DB3D2A">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DB3D2A"/>
    <w:p w14:paraId="079B3C21" w14:textId="77777777" w:rsidR="009732F8" w:rsidRDefault="007B3EFC" w:rsidP="006F22E1">
      <w:pPr>
        <w:pStyle w:val="Heading4"/>
        <w:rPr>
          <w:rFonts w:eastAsia="SimSun"/>
        </w:rPr>
      </w:pPr>
      <w:bookmarkStart w:id="2337" w:name="_Toc60777145"/>
      <w:bookmarkStart w:id="2338" w:name="_Toc156130269"/>
      <w:r>
        <w:rPr>
          <w:rFonts w:eastAsia="SimSun"/>
        </w:rPr>
        <w:t>–</w:t>
      </w:r>
      <w:r>
        <w:rPr>
          <w:rFonts w:eastAsia="SimSun"/>
        </w:rPr>
        <w:tab/>
        <w:t>SIB6</w:t>
      </w:r>
      <w:bookmarkEnd w:id="2337"/>
      <w:bookmarkEnd w:id="2338"/>
    </w:p>
    <w:p w14:paraId="695E791B" w14:textId="77777777" w:rsidR="009732F8" w:rsidRDefault="007B3EFC" w:rsidP="00DB3D2A">
      <w:pPr>
        <w:rPr>
          <w:rFonts w:eastAsia="SimSun"/>
        </w:rPr>
      </w:pPr>
      <w:r>
        <w:rPr>
          <w:i/>
        </w:rPr>
        <w:t>SIB6</w:t>
      </w:r>
      <w:r>
        <w:t xml:space="preserve"> contains an ETWS primary notification.</w:t>
      </w:r>
    </w:p>
    <w:p w14:paraId="6858E6B5" w14:textId="77777777" w:rsidR="009732F8" w:rsidRDefault="007B3EFC" w:rsidP="00DB3D2A">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DB3D2A">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DB3D2A">
            <w:pPr>
              <w:pStyle w:val="TAL"/>
              <w:rPr>
                <w:rFonts w:eastAsia="SimSun"/>
                <w:lang w:eastAsia="sv-SE"/>
              </w:rPr>
            </w:pPr>
            <w:r>
              <w:rPr>
                <w:rFonts w:eastAsia="SimSun"/>
                <w:lang w:eastAsia="sv-SE"/>
              </w:rPr>
              <w:t>messageIdentifier</w:t>
            </w:r>
          </w:p>
          <w:p w14:paraId="7371A4B8" w14:textId="77777777" w:rsidR="009732F8" w:rsidRDefault="007B3EFC" w:rsidP="00DB3D2A">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DB3D2A">
            <w:pPr>
              <w:pStyle w:val="TAL"/>
              <w:rPr>
                <w:rFonts w:eastAsia="SimSun"/>
                <w:lang w:eastAsia="sv-SE"/>
              </w:rPr>
            </w:pPr>
            <w:r>
              <w:rPr>
                <w:rFonts w:eastAsia="SimSun"/>
                <w:lang w:eastAsia="sv-SE"/>
              </w:rPr>
              <w:t>serialNumber</w:t>
            </w:r>
          </w:p>
          <w:p w14:paraId="7C3E2917" w14:textId="77777777" w:rsidR="009732F8" w:rsidRDefault="007B3EFC" w:rsidP="00DB3D2A">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DB3D2A">
            <w:pPr>
              <w:pStyle w:val="TAL"/>
              <w:rPr>
                <w:rFonts w:eastAsia="SimSun"/>
                <w:lang w:eastAsia="sv-SE"/>
              </w:rPr>
            </w:pPr>
            <w:r>
              <w:rPr>
                <w:rFonts w:eastAsia="SimSun"/>
                <w:lang w:eastAsia="sv-SE"/>
              </w:rPr>
              <w:t>warningType</w:t>
            </w:r>
          </w:p>
          <w:p w14:paraId="0D6951C0" w14:textId="77777777" w:rsidR="009732F8" w:rsidRDefault="007B3EFC" w:rsidP="00DB3D2A">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rsidP="00DB3D2A"/>
    <w:p w14:paraId="40B12A80" w14:textId="77777777" w:rsidR="009732F8" w:rsidRDefault="007B3EFC" w:rsidP="006F22E1">
      <w:pPr>
        <w:pStyle w:val="Heading4"/>
        <w:rPr>
          <w:rFonts w:eastAsia="SimSun"/>
        </w:rPr>
      </w:pPr>
      <w:bookmarkStart w:id="2339" w:name="_Toc156130270"/>
      <w:bookmarkStart w:id="2340" w:name="_Toc60777146"/>
      <w:r>
        <w:rPr>
          <w:rFonts w:eastAsia="SimSun"/>
        </w:rPr>
        <w:t>–</w:t>
      </w:r>
      <w:r>
        <w:rPr>
          <w:rFonts w:eastAsia="SimSun"/>
        </w:rPr>
        <w:tab/>
        <w:t>SIB7</w:t>
      </w:r>
      <w:bookmarkEnd w:id="2339"/>
      <w:bookmarkEnd w:id="2340"/>
    </w:p>
    <w:p w14:paraId="67B84AC9" w14:textId="77777777" w:rsidR="009732F8" w:rsidRDefault="007B3EFC" w:rsidP="00DB3D2A">
      <w:pPr>
        <w:rPr>
          <w:rFonts w:eastAsia="SimSun"/>
        </w:rPr>
      </w:pPr>
      <w:r>
        <w:rPr>
          <w:i/>
        </w:rPr>
        <w:t>SIB7</w:t>
      </w:r>
      <w:r>
        <w:t xml:space="preserve"> contains an ETWS secondary notification.</w:t>
      </w:r>
    </w:p>
    <w:p w14:paraId="2419FC81" w14:textId="77777777" w:rsidR="009732F8" w:rsidRDefault="007B3EFC" w:rsidP="00DB3D2A">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lastRenderedPageBreak/>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DB3D2A">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DB3D2A">
            <w:pPr>
              <w:pStyle w:val="TAL"/>
              <w:rPr>
                <w:lang w:eastAsia="en-US"/>
              </w:rPr>
            </w:pPr>
            <w:r>
              <w:rPr>
                <w:lang w:eastAsia="en-US"/>
              </w:rPr>
              <w:t>dataCodingScheme</w:t>
            </w:r>
          </w:p>
          <w:p w14:paraId="56F582C8" w14:textId="77777777" w:rsidR="009732F8" w:rsidRDefault="007B3EFC" w:rsidP="00DB3D2A">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DB3D2A">
            <w:pPr>
              <w:pStyle w:val="TAL"/>
              <w:rPr>
                <w:lang w:eastAsia="en-US"/>
              </w:rPr>
            </w:pPr>
            <w:r>
              <w:rPr>
                <w:lang w:eastAsia="en-US"/>
              </w:rPr>
              <w:t>messageIdentifier</w:t>
            </w:r>
          </w:p>
          <w:p w14:paraId="469F268F" w14:textId="77777777" w:rsidR="009732F8" w:rsidRDefault="007B3EFC" w:rsidP="00DB3D2A">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DB3D2A">
            <w:pPr>
              <w:pStyle w:val="TAL"/>
              <w:rPr>
                <w:lang w:eastAsia="en-US"/>
              </w:rPr>
            </w:pPr>
            <w:r>
              <w:rPr>
                <w:lang w:eastAsia="en-US"/>
              </w:rPr>
              <w:t>serialNumber</w:t>
            </w:r>
          </w:p>
          <w:p w14:paraId="4BE1D046" w14:textId="77777777" w:rsidR="009732F8" w:rsidRDefault="007B3EFC" w:rsidP="00DB3D2A">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DB3D2A">
            <w:pPr>
              <w:pStyle w:val="TAL"/>
              <w:rPr>
                <w:lang w:eastAsia="en-US"/>
              </w:rPr>
            </w:pPr>
            <w:r>
              <w:rPr>
                <w:lang w:eastAsia="en-US"/>
              </w:rPr>
              <w:t>warningMessageSegment</w:t>
            </w:r>
          </w:p>
          <w:p w14:paraId="667D12FE" w14:textId="77777777" w:rsidR="009732F8" w:rsidRDefault="007B3EFC" w:rsidP="00DB3D2A">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DB3D2A">
            <w:pPr>
              <w:pStyle w:val="TAL"/>
              <w:rPr>
                <w:lang w:eastAsia="en-US"/>
              </w:rPr>
            </w:pPr>
            <w:r>
              <w:rPr>
                <w:lang w:eastAsia="en-US"/>
              </w:rPr>
              <w:t>warningMessageSegmentNumber</w:t>
            </w:r>
          </w:p>
          <w:p w14:paraId="15E33B4E" w14:textId="77777777" w:rsidR="009732F8" w:rsidRDefault="007B3EFC" w:rsidP="00DB3D2A">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DB3D2A">
            <w:pPr>
              <w:pStyle w:val="TAL"/>
              <w:rPr>
                <w:lang w:eastAsia="en-US"/>
              </w:rPr>
            </w:pPr>
            <w:r>
              <w:rPr>
                <w:lang w:eastAsia="en-US"/>
              </w:rPr>
              <w:t>warningMessageSegmentType</w:t>
            </w:r>
          </w:p>
          <w:p w14:paraId="5BEFEA57" w14:textId="77777777" w:rsidR="009732F8" w:rsidRDefault="007B3EFC" w:rsidP="00DB3D2A">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DB3D2A">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DB3D2A"/>
    <w:p w14:paraId="4B1B70BC" w14:textId="77777777" w:rsidR="009732F8" w:rsidRDefault="007B3EFC" w:rsidP="006F22E1">
      <w:pPr>
        <w:pStyle w:val="Heading4"/>
        <w:rPr>
          <w:rFonts w:eastAsia="SimSun"/>
        </w:rPr>
      </w:pPr>
      <w:bookmarkStart w:id="2341" w:name="_Toc60777147"/>
      <w:bookmarkStart w:id="2342" w:name="_Toc156130271"/>
      <w:r>
        <w:rPr>
          <w:rFonts w:eastAsia="SimSun"/>
        </w:rPr>
        <w:t>–</w:t>
      </w:r>
      <w:r>
        <w:rPr>
          <w:rFonts w:eastAsia="SimSun"/>
        </w:rPr>
        <w:tab/>
        <w:t>SIB8</w:t>
      </w:r>
      <w:bookmarkEnd w:id="2341"/>
      <w:bookmarkEnd w:id="2342"/>
    </w:p>
    <w:p w14:paraId="76C0ACB1" w14:textId="77777777" w:rsidR="009732F8" w:rsidRDefault="007B3EFC" w:rsidP="00DB3D2A">
      <w:pPr>
        <w:rPr>
          <w:rFonts w:eastAsia="SimSun"/>
        </w:rPr>
      </w:pPr>
      <w:r>
        <w:rPr>
          <w:i/>
        </w:rPr>
        <w:t>SIB8</w:t>
      </w:r>
      <w:r>
        <w:t xml:space="preserve"> contains a CMAS notification.</w:t>
      </w:r>
    </w:p>
    <w:p w14:paraId="58ADFEAE" w14:textId="77777777" w:rsidR="009732F8" w:rsidRDefault="007B3EFC" w:rsidP="00DB3D2A">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lastRenderedPageBreak/>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DB3D2A">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DB3D2A">
            <w:pPr>
              <w:pStyle w:val="TAL"/>
              <w:rPr>
                <w:lang w:eastAsia="en-US"/>
              </w:rPr>
            </w:pPr>
            <w:r>
              <w:rPr>
                <w:lang w:eastAsia="en-US"/>
              </w:rPr>
              <w:t>dataCodingScheme</w:t>
            </w:r>
          </w:p>
          <w:p w14:paraId="654804B5" w14:textId="77777777" w:rsidR="009732F8" w:rsidRDefault="007B3EFC" w:rsidP="00DB3D2A">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DB3D2A">
            <w:pPr>
              <w:pStyle w:val="TAL"/>
              <w:rPr>
                <w:lang w:eastAsia="en-US"/>
              </w:rPr>
            </w:pPr>
            <w:r>
              <w:rPr>
                <w:lang w:eastAsia="en-US"/>
              </w:rPr>
              <w:t>messageIdentifier</w:t>
            </w:r>
          </w:p>
          <w:p w14:paraId="02326865" w14:textId="77777777" w:rsidR="009732F8" w:rsidRDefault="007B3EFC" w:rsidP="00DB3D2A">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DB3D2A">
            <w:pPr>
              <w:pStyle w:val="TAL"/>
              <w:rPr>
                <w:lang w:eastAsia="en-US"/>
              </w:rPr>
            </w:pPr>
            <w:r>
              <w:rPr>
                <w:lang w:eastAsia="en-US"/>
              </w:rPr>
              <w:t>serialNumber</w:t>
            </w:r>
          </w:p>
          <w:p w14:paraId="0909495F" w14:textId="77777777" w:rsidR="009732F8" w:rsidRDefault="007B3EFC" w:rsidP="00DB3D2A">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DB3D2A">
            <w:pPr>
              <w:pStyle w:val="TAL"/>
              <w:rPr>
                <w:lang w:eastAsia="en-US"/>
              </w:rPr>
            </w:pPr>
            <w:r>
              <w:rPr>
                <w:lang w:eastAsia="en-US"/>
              </w:rPr>
              <w:t>warningAreaCoordinatesSegment</w:t>
            </w:r>
          </w:p>
          <w:p w14:paraId="46752861" w14:textId="77777777" w:rsidR="009732F8" w:rsidRDefault="007B3EFC" w:rsidP="00DB3D2A">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DB3D2A">
            <w:pPr>
              <w:pStyle w:val="TAL"/>
              <w:rPr>
                <w:lang w:eastAsia="en-US"/>
              </w:rPr>
            </w:pPr>
            <w:r>
              <w:rPr>
                <w:lang w:eastAsia="en-US"/>
              </w:rPr>
              <w:t>warningMessageSegment</w:t>
            </w:r>
          </w:p>
          <w:p w14:paraId="23ED9DD2" w14:textId="77777777" w:rsidR="009732F8" w:rsidRDefault="007B3EFC" w:rsidP="00DB3D2A">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DB3D2A">
            <w:pPr>
              <w:pStyle w:val="TAL"/>
              <w:rPr>
                <w:lang w:eastAsia="en-US"/>
              </w:rPr>
            </w:pPr>
            <w:r>
              <w:rPr>
                <w:lang w:eastAsia="en-US"/>
              </w:rPr>
              <w:t>warningMessageSegmentNumber</w:t>
            </w:r>
          </w:p>
          <w:p w14:paraId="78238D0C" w14:textId="77777777" w:rsidR="009732F8" w:rsidRDefault="007B3EFC" w:rsidP="00DB3D2A">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DB3D2A">
            <w:pPr>
              <w:pStyle w:val="TAL"/>
              <w:rPr>
                <w:lang w:eastAsia="en-US"/>
              </w:rPr>
            </w:pPr>
            <w:r>
              <w:rPr>
                <w:lang w:eastAsia="en-US"/>
              </w:rPr>
              <w:t>warningMessageSegmentType</w:t>
            </w:r>
          </w:p>
          <w:p w14:paraId="4F001C78" w14:textId="77777777" w:rsidR="009732F8" w:rsidRDefault="007B3EFC" w:rsidP="00DB3D2A">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DB3D2A">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DB3D2A">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DB3D2A">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DB3D2A"/>
    <w:p w14:paraId="4D76BC5B" w14:textId="77777777" w:rsidR="009732F8" w:rsidRDefault="007B3EFC" w:rsidP="006F22E1">
      <w:pPr>
        <w:pStyle w:val="Heading4"/>
        <w:rPr>
          <w:rFonts w:eastAsia="SimSun"/>
        </w:rPr>
      </w:pPr>
      <w:bookmarkStart w:id="2343" w:name="_Toc156130272"/>
      <w:bookmarkStart w:id="2344" w:name="_Toc60777148"/>
      <w:r>
        <w:rPr>
          <w:rFonts w:eastAsia="SimSun"/>
        </w:rPr>
        <w:t>–</w:t>
      </w:r>
      <w:r>
        <w:rPr>
          <w:rFonts w:eastAsia="SimSun"/>
        </w:rPr>
        <w:tab/>
        <w:t>SIB9</w:t>
      </w:r>
      <w:bookmarkEnd w:id="2343"/>
      <w:bookmarkEnd w:id="2344"/>
    </w:p>
    <w:p w14:paraId="5F24CBAB" w14:textId="77777777" w:rsidR="009732F8" w:rsidRDefault="007B3EFC" w:rsidP="00DB3D2A">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DB3D2A">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DB3D2A">
      <w:pPr>
        <w:pStyle w:val="TH"/>
        <w:rPr>
          <w:i/>
        </w:rPr>
      </w:pPr>
      <w:r>
        <w:rPr>
          <w:i/>
        </w:rPr>
        <w:lastRenderedPageBreak/>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DB3D2A">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DB3D2A">
            <w:pPr>
              <w:pStyle w:val="TAL"/>
              <w:rPr>
                <w:lang w:eastAsia="en-US"/>
              </w:rPr>
            </w:pPr>
            <w:r>
              <w:rPr>
                <w:lang w:eastAsia="en-US"/>
              </w:rPr>
              <w:t>dayLightSavingTime</w:t>
            </w:r>
          </w:p>
          <w:p w14:paraId="63AFDE6A" w14:textId="77777777" w:rsidR="009732F8" w:rsidRDefault="007B3EFC" w:rsidP="00DB3D2A">
            <w:pPr>
              <w:pStyle w:val="TAL"/>
              <w:rPr>
                <w:lang w:eastAsia="en-US"/>
              </w:rPr>
            </w:pPr>
            <w:r>
              <w:rPr>
                <w:lang w:eastAsia="en-US"/>
              </w:rPr>
              <w:t>Indicates if and how daylight-saving time (DST) is applied to obtain the local time.</w:t>
            </w:r>
            <w:r>
              <w:rPr>
                <w:lang w:eastAsia="sv-SE"/>
              </w:rPr>
              <w:t xml:space="preserve"> 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DB3D2A">
            <w:pPr>
              <w:pStyle w:val="TAL"/>
              <w:rPr>
                <w:lang w:eastAsia="en-US"/>
              </w:rPr>
            </w:pPr>
            <w:r>
              <w:rPr>
                <w:lang w:eastAsia="en-US"/>
              </w:rPr>
              <w:t>eventID-TSS</w:t>
            </w:r>
          </w:p>
          <w:p w14:paraId="0740DD04" w14:textId="77777777" w:rsidR="009732F8" w:rsidRDefault="007B3EFC" w:rsidP="00DB3D2A">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DB3D2A">
            <w:pPr>
              <w:pStyle w:val="TAL"/>
              <w:rPr>
                <w:lang w:eastAsia="en-US"/>
              </w:rPr>
            </w:pPr>
            <w:r>
              <w:rPr>
                <w:lang w:eastAsia="en-US"/>
              </w:rPr>
              <w:t>leapSeconds</w:t>
            </w:r>
          </w:p>
          <w:p w14:paraId="3ADFAB90" w14:textId="77777777" w:rsidR="009732F8" w:rsidRDefault="007B3EFC" w:rsidP="00DB3D2A">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DB3D2A">
            <w:pPr>
              <w:pStyle w:val="TAL"/>
              <w:rPr>
                <w:lang w:eastAsia="en-US"/>
              </w:rPr>
            </w:pPr>
            <w:r>
              <w:rPr>
                <w:lang w:eastAsia="en-US"/>
              </w:rPr>
              <w:t>localTimeOffset</w:t>
            </w:r>
          </w:p>
          <w:p w14:paraId="1383F282" w14:textId="77777777" w:rsidR="009732F8" w:rsidRDefault="007B3EFC" w:rsidP="00DB3D2A">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DB3D2A">
            <w:pPr>
              <w:pStyle w:val="TAL"/>
              <w:rPr>
                <w:lang w:eastAsia="en-US"/>
              </w:rPr>
            </w:pPr>
            <w:r>
              <w:rPr>
                <w:lang w:eastAsia="en-US"/>
              </w:rPr>
              <w:t>timeInfoUTC</w:t>
            </w:r>
          </w:p>
          <w:p w14:paraId="369A685B" w14:textId="77777777" w:rsidR="009732F8" w:rsidRDefault="007B3EFC" w:rsidP="00DB3D2A">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DB3D2A">
      <w:pPr>
        <w:rPr>
          <w:lang w:eastAsia="en-US"/>
        </w:rPr>
      </w:pPr>
    </w:p>
    <w:p w14:paraId="1A8C9B0D" w14:textId="77777777" w:rsidR="009732F8" w:rsidRDefault="007B3EFC" w:rsidP="00DB3D2A">
      <w:pPr>
        <w:pStyle w:val="NO"/>
      </w:pPr>
      <w:r>
        <w:lastRenderedPageBreak/>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Heading4"/>
      </w:pPr>
      <w:bookmarkStart w:id="2345" w:name="_Toc156130273"/>
      <w:bookmarkStart w:id="2346" w:name="_Toc60777149"/>
      <w:r>
        <w:t>–</w:t>
      </w:r>
      <w:r>
        <w:tab/>
      </w:r>
      <w:r>
        <w:rPr>
          <w:lang w:eastAsia="zh-CN"/>
        </w:rPr>
        <w:t>SIB10</w:t>
      </w:r>
      <w:bookmarkEnd w:id="2345"/>
      <w:bookmarkEnd w:id="2346"/>
    </w:p>
    <w:p w14:paraId="6BADEB5B" w14:textId="77777777" w:rsidR="009732F8" w:rsidRDefault="007B3EFC" w:rsidP="00DB3D2A">
      <w:r>
        <w:rPr>
          <w:i/>
        </w:rPr>
        <w:t>SIB10</w:t>
      </w:r>
      <w:r>
        <w:t xml:space="preserve"> contains the HRNNs of the NPNs listed in SIB1.</w:t>
      </w:r>
    </w:p>
    <w:p w14:paraId="0A2AF1DB" w14:textId="77777777" w:rsidR="009732F8" w:rsidRDefault="007B3EFC" w:rsidP="00DB3D2A">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DB3D2A">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DB3D2A">
            <w:pPr>
              <w:pStyle w:val="TAL"/>
              <w:rPr>
                <w:lang w:eastAsia="zh-CN"/>
              </w:rPr>
            </w:pPr>
            <w:r>
              <w:rPr>
                <w:lang w:eastAsia="zh-CN"/>
              </w:rPr>
              <w:t>HRNN-List</w:t>
            </w:r>
          </w:p>
          <w:p w14:paraId="2BFCEBDE" w14:textId="77777777" w:rsidR="009732F8" w:rsidRDefault="007B3EFC" w:rsidP="00DB3D2A">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DB3D2A"/>
    <w:p w14:paraId="309F53D1" w14:textId="77777777" w:rsidR="009732F8" w:rsidRDefault="007B3EFC" w:rsidP="006F22E1">
      <w:pPr>
        <w:pStyle w:val="Heading4"/>
        <w:rPr>
          <w:rFonts w:eastAsia="SimSun"/>
        </w:rPr>
      </w:pPr>
      <w:bookmarkStart w:id="2347" w:name="_Toc60777150"/>
      <w:bookmarkStart w:id="2348" w:name="_Toc156130274"/>
      <w:r>
        <w:rPr>
          <w:rFonts w:eastAsia="SimSun"/>
        </w:rPr>
        <w:t>–</w:t>
      </w:r>
      <w:r>
        <w:rPr>
          <w:rFonts w:eastAsia="SimSun"/>
        </w:rPr>
        <w:tab/>
      </w:r>
      <w:r>
        <w:rPr>
          <w:rFonts w:eastAsia="SimSun"/>
          <w:lang w:eastAsia="zh-CN"/>
        </w:rPr>
        <w:t>SIB11</w:t>
      </w:r>
      <w:bookmarkEnd w:id="2347"/>
      <w:bookmarkEnd w:id="2348"/>
    </w:p>
    <w:p w14:paraId="6B5F4041" w14:textId="77777777" w:rsidR="009732F8" w:rsidRDefault="007B3EFC" w:rsidP="00DB3D2A">
      <w:pPr>
        <w:rPr>
          <w:rFonts w:eastAsia="SimSun"/>
        </w:rPr>
      </w:pPr>
      <w:r>
        <w:rPr>
          <w:i/>
        </w:rPr>
        <w:t>SIB11</w:t>
      </w:r>
      <w:r>
        <w:t xml:space="preserve"> contains information related to idle/inactive measurements.</w:t>
      </w:r>
    </w:p>
    <w:p w14:paraId="4030FAD2" w14:textId="77777777" w:rsidR="009732F8" w:rsidRDefault="007B3EFC" w:rsidP="00DB3D2A">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lastRenderedPageBreak/>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DB3D2A">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DB3D2A">
            <w:pPr>
              <w:pStyle w:val="TAL"/>
              <w:rPr>
                <w:lang w:eastAsia="en-GB"/>
              </w:rPr>
            </w:pPr>
            <w:r>
              <w:rPr>
                <w:lang w:eastAsia="en-GB"/>
              </w:rPr>
              <w:t>measIdleConfigSIB</w:t>
            </w:r>
          </w:p>
          <w:p w14:paraId="5FD36C5F" w14:textId="77777777" w:rsidR="009732F8" w:rsidRDefault="007B3EFC" w:rsidP="00DB3D2A">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DB3D2A"/>
    <w:p w14:paraId="3DCCEFB1" w14:textId="77777777" w:rsidR="009732F8" w:rsidRDefault="007B3EFC" w:rsidP="006F22E1">
      <w:pPr>
        <w:pStyle w:val="Heading4"/>
        <w:rPr>
          <w:lang w:eastAsia="zh-CN"/>
        </w:rPr>
      </w:pPr>
      <w:bookmarkStart w:id="2349" w:name="_Toc60777151"/>
      <w:bookmarkStart w:id="2350" w:name="_Toc156130275"/>
      <w:r>
        <w:t>–</w:t>
      </w:r>
      <w:r>
        <w:tab/>
        <w:t>SIB</w:t>
      </w:r>
      <w:r>
        <w:rPr>
          <w:lang w:eastAsia="zh-CN"/>
        </w:rPr>
        <w:t>12</w:t>
      </w:r>
      <w:bookmarkEnd w:id="2349"/>
      <w:bookmarkEnd w:id="2350"/>
    </w:p>
    <w:p w14:paraId="7A143FA6" w14:textId="77777777" w:rsidR="009732F8" w:rsidRDefault="007B3EFC" w:rsidP="00DB3D2A">
      <w:r>
        <w:t xml:space="preserve">SIB12 </w:t>
      </w:r>
      <w:r>
        <w:rPr>
          <w:lang w:eastAsia="zh-CN"/>
        </w:rPr>
        <w:t>contains NR sidelink communication/discovery configuration</w:t>
      </w:r>
      <w:r>
        <w:t>.</w:t>
      </w:r>
    </w:p>
    <w:p w14:paraId="75DAC826" w14:textId="77777777" w:rsidR="009732F8" w:rsidRDefault="007B3EFC" w:rsidP="00DB3D2A">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51"/>
      <w:commentRangeEnd w:id="2351"/>
      <w:r>
        <w:rPr>
          <w:rStyle w:val="CommentReference"/>
          <w:rFonts w:ascii="Times New Roman" w:hAnsi="Times New Roman"/>
          <w:lang w:eastAsia="ja-JP"/>
        </w:rPr>
        <w:commentReference w:id="2351"/>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2"/>
      <w:r>
        <w:rPr>
          <w:color w:val="808080"/>
        </w:rPr>
        <w:t>-- Need R</w:t>
      </w:r>
      <w:commentRangeEnd w:id="2352"/>
      <w:r>
        <w:rPr>
          <w:rStyle w:val="CommentReference"/>
          <w:rFonts w:ascii="Times New Roman" w:hAnsi="Times New Roman"/>
          <w:lang w:eastAsia="ja-JP"/>
        </w:rPr>
        <w:commentReference w:id="2352"/>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lastRenderedPageBreak/>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3"/>
      <w:r>
        <w:t>maxNrofFreqSL</w:t>
      </w:r>
      <w:commentRangeEnd w:id="2353"/>
      <w:r>
        <w:rPr>
          <w:rStyle w:val="CommentReference"/>
          <w:rFonts w:ascii="Times New Roman" w:hAnsi="Times New Roman"/>
          <w:lang w:eastAsia="ja-JP"/>
        </w:rPr>
        <w:commentReference w:id="2353"/>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4" w:name="OLE_LINK71"/>
      <w:bookmarkStart w:id="2355" w:name="OLE_LINK70"/>
      <w:r>
        <w:t xml:space="preserve">::=   </w:t>
      </w:r>
      <w:bookmarkEnd w:id="2354"/>
      <w:bookmarkEnd w:id="2355"/>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6"/>
      <w:r>
        <w:t>r18</w:t>
      </w:r>
      <w:commentRangeEnd w:id="2356"/>
      <w:r>
        <w:rPr>
          <w:rStyle w:val="CommentReference"/>
          <w:rFonts w:ascii="Times New Roman" w:hAnsi="Times New Roman"/>
          <w:lang w:eastAsia="ja-JP"/>
        </w:rPr>
        <w:commentReference w:id="2356"/>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DB3D2A">
      <w:pPr>
        <w:rPr>
          <w:rFonts w:eastAsiaTheme="minorEastAsia"/>
        </w:rPr>
      </w:pPr>
    </w:p>
    <w:p w14:paraId="33406A1F" w14:textId="77777777" w:rsidR="009732F8" w:rsidRDefault="007B3EFC" w:rsidP="00DB3D2A">
      <w:pPr>
        <w:pStyle w:val="EditorsNote"/>
        <w:rPr>
          <w:lang w:eastAsia="en-GB"/>
        </w:rPr>
      </w:pPr>
      <w:commentRangeStart w:id="2357"/>
      <w:r>
        <w:rPr>
          <w:lang w:eastAsia="en-GB"/>
        </w:rPr>
        <w:t>Editor's Note</w:t>
      </w:r>
      <w:commentRangeStart w:id="2358"/>
      <w:r>
        <w:rPr>
          <w:lang w:eastAsia="en-GB"/>
        </w:rPr>
        <w:t>:</w:t>
      </w:r>
      <w:commentRangeEnd w:id="2358"/>
      <w:r>
        <w:rPr>
          <w:rStyle w:val="CommentReference"/>
          <w:color w:val="auto"/>
        </w:rPr>
        <w:commentReference w:id="2358"/>
      </w:r>
      <w:r>
        <w:rPr>
          <w:lang w:eastAsia="en-GB"/>
        </w:rPr>
        <w:t xml:space="preserve"> </w:t>
      </w:r>
      <w:commentRangeEnd w:id="2357"/>
      <w:r>
        <w:rPr>
          <w:rStyle w:val="CommentReference"/>
          <w:color w:val="auto"/>
        </w:rPr>
        <w:commentReference w:id="2357"/>
      </w:r>
      <w:r>
        <w:rPr>
          <w:lang w:eastAsia="en-GB"/>
        </w:rPr>
        <w:t>FFS whether the old indication for R17 U2N Relay can be used for R18 U2U Relay or a new U2U Relay-specific indication is needed for gNB capability of supporting U2U Relay</w:t>
      </w:r>
      <w:commentRangeStart w:id="2359"/>
      <w:r>
        <w:rPr>
          <w:lang w:eastAsia="en-GB"/>
        </w:rPr>
        <w:t>.</w:t>
      </w:r>
      <w:commentRangeEnd w:id="2359"/>
      <w:r>
        <w:rPr>
          <w:rStyle w:val="CommentReference"/>
          <w:color w:val="auto"/>
        </w:rPr>
        <w:commentReference w:id="2359"/>
      </w:r>
    </w:p>
    <w:p w14:paraId="54A3160C"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60"/>
      <w:r>
        <w:rPr>
          <w:lang w:eastAsia="en-GB"/>
        </w:rPr>
        <w:t>.</w:t>
      </w:r>
      <w:commentRangeEnd w:id="2360"/>
      <w:r>
        <w:rPr>
          <w:rStyle w:val="CommentReference"/>
          <w:color w:val="auto"/>
        </w:rPr>
        <w:commentReference w:id="2360"/>
      </w:r>
    </w:p>
    <w:p w14:paraId="64D8C1B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DB3D2A">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DB3D2A">
            <w:pPr>
              <w:pStyle w:val="TAL"/>
            </w:pPr>
            <w:r>
              <w:t>segmentContainer</w:t>
            </w:r>
          </w:p>
          <w:p w14:paraId="4E7839EF" w14:textId="77777777" w:rsidR="009732F8" w:rsidRDefault="007B3EFC" w:rsidP="00DB3D2A">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DB3D2A">
            <w:pPr>
              <w:pStyle w:val="TAL"/>
              <w:rPr>
                <w:rFonts w:eastAsia="DotumChe"/>
                <w:lang w:eastAsia="en-US"/>
              </w:rPr>
            </w:pPr>
            <w:r>
              <w:t>segmentNumber</w:t>
            </w:r>
          </w:p>
          <w:p w14:paraId="15C47143" w14:textId="77777777" w:rsidR="009732F8" w:rsidRDefault="007B3EFC" w:rsidP="00DB3D2A">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DB3D2A">
            <w:pPr>
              <w:pStyle w:val="TAL"/>
              <w:rPr>
                <w:rFonts w:eastAsia="DotumChe"/>
                <w:lang w:eastAsia="en-US"/>
              </w:rPr>
            </w:pPr>
            <w:r>
              <w:t>segmentType</w:t>
            </w:r>
          </w:p>
          <w:p w14:paraId="4BCFB757" w14:textId="77777777" w:rsidR="009732F8" w:rsidRDefault="007B3EFC" w:rsidP="00DB3D2A">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DB3D2A">
            <w:pPr>
              <w:pStyle w:val="TAL"/>
              <w:rPr>
                <w:lang w:eastAsia="sv-SE"/>
              </w:rPr>
            </w:pPr>
            <w:r>
              <w:rPr>
                <w:lang w:eastAsia="sv-SE"/>
              </w:rPr>
              <w:t>sl-CSI-Acquisition</w:t>
            </w:r>
          </w:p>
          <w:p w14:paraId="358C4E47" w14:textId="77777777" w:rsidR="009732F8" w:rsidRDefault="007B3EFC" w:rsidP="00DB3D2A">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DB3D2A">
            <w:pPr>
              <w:pStyle w:val="TAL"/>
              <w:rPr>
                <w:lang w:eastAsia="zh-CN"/>
              </w:rPr>
            </w:pPr>
            <w:r>
              <w:rPr>
                <w:lang w:eastAsia="zh-CN"/>
              </w:rPr>
              <w:t>sl-DRX-ConfigCommonGC-BC</w:t>
            </w:r>
          </w:p>
          <w:p w14:paraId="0CE31A6D" w14:textId="77777777" w:rsidR="009732F8" w:rsidRDefault="007B3EFC" w:rsidP="00DB3D2A">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DB3D2A">
            <w:pPr>
              <w:pStyle w:val="TAL"/>
              <w:rPr>
                <w:lang w:eastAsia="en-GB"/>
              </w:rPr>
            </w:pPr>
            <w:r>
              <w:rPr>
                <w:lang w:eastAsia="zh-CN"/>
              </w:rPr>
              <w:t>sl-EUTRA-AnchorCarrierFreqList</w:t>
            </w:r>
          </w:p>
          <w:p w14:paraId="69D997B0"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DB3D2A">
            <w:pPr>
              <w:pStyle w:val="TAL"/>
              <w:rPr>
                <w:lang w:eastAsia="en-GB"/>
              </w:rPr>
            </w:pPr>
            <w:commentRangeStart w:id="2361"/>
            <w:r>
              <w:rPr>
                <w:lang w:eastAsia="zh-CN"/>
              </w:rPr>
              <w:t>sl-FreqInfoList, sl-FreqInfoListSizeExt</w:t>
            </w:r>
            <w:commentRangeEnd w:id="2361"/>
            <w:r>
              <w:rPr>
                <w:rStyle w:val="CommentReference"/>
                <w:rFonts w:ascii="Times New Roman" w:hAnsi="Times New Roman"/>
              </w:rPr>
              <w:commentReference w:id="2361"/>
            </w:r>
          </w:p>
          <w:p w14:paraId="46D07992" w14:textId="77777777" w:rsidR="009732F8" w:rsidRDefault="007B3EFC" w:rsidP="00DB3D2A">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DB3D2A">
            <w:pPr>
              <w:pStyle w:val="TAL"/>
              <w:rPr>
                <w:lang w:eastAsia="zh-CN"/>
              </w:rPr>
            </w:pPr>
            <w:r>
              <w:rPr>
                <w:lang w:eastAsia="zh-CN"/>
              </w:rPr>
              <w:t>sl-L2U2N-Relay</w:t>
            </w:r>
          </w:p>
          <w:p w14:paraId="340B0759" w14:textId="77777777" w:rsidR="009732F8" w:rsidRDefault="007B3EFC" w:rsidP="00DB3D2A">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DB3D2A">
            <w:pPr>
              <w:pStyle w:val="TAL"/>
              <w:rPr>
                <w:lang w:eastAsia="zh-CN"/>
              </w:rPr>
            </w:pPr>
            <w:r>
              <w:rPr>
                <w:lang w:eastAsia="zh-CN"/>
              </w:rPr>
              <w:t>sl-L3U2N-RelayDiscovery</w:t>
            </w:r>
          </w:p>
          <w:p w14:paraId="75573E6E" w14:textId="77777777" w:rsidR="009732F8" w:rsidRDefault="007B3EFC" w:rsidP="00DB3D2A">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DB3D2A">
            <w:pPr>
              <w:pStyle w:val="TAL"/>
              <w:rPr>
                <w:lang w:eastAsia="zh-CN"/>
              </w:rPr>
            </w:pPr>
            <w:r>
              <w:rPr>
                <w:lang w:eastAsia="zh-CN"/>
              </w:rPr>
              <w:t>sl-MaxNumConsecutiveDTX</w:t>
            </w:r>
          </w:p>
          <w:p w14:paraId="39B10CC2" w14:textId="77777777" w:rsidR="009732F8" w:rsidRDefault="007B3EFC" w:rsidP="00DB3D2A">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DB3D2A">
            <w:pPr>
              <w:pStyle w:val="TAL"/>
              <w:rPr>
                <w:lang w:eastAsia="zh-CN"/>
              </w:rPr>
            </w:pPr>
            <w:r>
              <w:rPr>
                <w:lang w:eastAsia="zh-CN"/>
              </w:rPr>
              <w:t>sl-MaxTransPowerCA</w:t>
            </w:r>
          </w:p>
          <w:p w14:paraId="72AA1395" w14:textId="77777777" w:rsidR="009732F8" w:rsidRDefault="007B3EFC" w:rsidP="00DB3D2A">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DB3D2A">
            <w:pPr>
              <w:pStyle w:val="TAL"/>
              <w:rPr>
                <w:lang w:eastAsia="zh-CN"/>
              </w:rPr>
            </w:pPr>
            <w:r>
              <w:rPr>
                <w:lang w:eastAsia="zh-CN"/>
              </w:rPr>
              <w:t>sl-MeasConfigCommon</w:t>
            </w:r>
          </w:p>
          <w:p w14:paraId="782DD92F" w14:textId="77777777" w:rsidR="009732F8" w:rsidRDefault="007B3EFC" w:rsidP="00DB3D2A">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DB3D2A">
            <w:pPr>
              <w:pStyle w:val="TAL"/>
              <w:rPr>
                <w:lang w:eastAsia="zh-CN"/>
              </w:rPr>
            </w:pPr>
            <w:r>
              <w:rPr>
                <w:lang w:eastAsia="zh-CN"/>
              </w:rPr>
              <w:t>sl-NonRelayDiscovery</w:t>
            </w:r>
          </w:p>
          <w:p w14:paraId="240ACCA4" w14:textId="77777777" w:rsidR="009732F8" w:rsidRDefault="007B3EFC" w:rsidP="00DB3D2A">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DB3D2A">
            <w:pPr>
              <w:pStyle w:val="TAL"/>
              <w:rPr>
                <w:lang w:eastAsia="zh-CN"/>
              </w:rPr>
            </w:pPr>
            <w:r>
              <w:rPr>
                <w:lang w:eastAsia="zh-CN"/>
              </w:rPr>
              <w:t>sl-NR-AnchorCarrierFreqList</w:t>
            </w:r>
          </w:p>
          <w:p w14:paraId="0CFF75A0" w14:textId="77777777" w:rsidR="009732F8" w:rsidRDefault="007B3EFC" w:rsidP="00DB3D2A">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DB3D2A">
            <w:pPr>
              <w:pStyle w:val="TAL"/>
              <w:rPr>
                <w:lang w:eastAsia="zh-CN"/>
              </w:rPr>
            </w:pPr>
            <w:r>
              <w:rPr>
                <w:lang w:eastAsia="zh-CN"/>
              </w:rPr>
              <w:t>sl-OffsetDFN</w:t>
            </w:r>
          </w:p>
          <w:p w14:paraId="33F35A64"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DB3D2A">
            <w:pPr>
              <w:pStyle w:val="TAL"/>
              <w:rPr>
                <w:lang w:eastAsia="zh-CN"/>
              </w:rPr>
            </w:pPr>
            <w:r>
              <w:rPr>
                <w:lang w:eastAsia="zh-CN"/>
              </w:rPr>
              <w:t>sl-RadioBearerConfigList</w:t>
            </w:r>
          </w:p>
          <w:p w14:paraId="28F81F8E"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DB3D2A">
            <w:pPr>
              <w:pStyle w:val="TAL"/>
              <w:rPr>
                <w:lang w:eastAsia="zh-CN"/>
              </w:rPr>
            </w:pPr>
            <w:r>
              <w:rPr>
                <w:lang w:eastAsia="zh-CN"/>
              </w:rPr>
              <w:t>sl-RLC-BearerConfigList, sl-RLC-BearerConfigListSizeExt</w:t>
            </w:r>
          </w:p>
          <w:p w14:paraId="1DFC1C03" w14:textId="77777777" w:rsidR="009732F8" w:rsidRDefault="007B3EFC" w:rsidP="00DB3D2A">
            <w:pPr>
              <w:pStyle w:val="TAL"/>
              <w:rPr>
                <w:lang w:eastAsia="zh-CN"/>
              </w:rPr>
            </w:pPr>
            <w:commentRangeStart w:id="2362"/>
            <w:r>
              <w:rPr>
                <w:lang w:eastAsia="en-GB"/>
              </w:rPr>
              <w:t>This field indicates one or multiple sidelink RLC bearer configurations</w:t>
            </w:r>
            <w:commentRangeEnd w:id="2362"/>
            <w:r>
              <w:rPr>
                <w:rStyle w:val="CommentReference"/>
                <w:rFonts w:ascii="Times New Roman" w:hAnsi="Times New Roman"/>
              </w:rPr>
              <w:commentReference w:id="2362"/>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DB3D2A">
            <w:pPr>
              <w:pStyle w:val="TAL"/>
              <w:rPr>
                <w:lang w:eastAsia="zh-CN"/>
              </w:rPr>
            </w:pPr>
            <w:r>
              <w:rPr>
                <w:lang w:eastAsia="zh-CN"/>
              </w:rPr>
              <w:t>sl-SSB-PriorityNR</w:t>
            </w:r>
          </w:p>
          <w:p w14:paraId="143F45AF" w14:textId="77777777" w:rsidR="009732F8" w:rsidRDefault="007B3EFC" w:rsidP="00DB3D2A">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DB3D2A">
            <w:pPr>
              <w:pStyle w:val="TAL"/>
              <w:rPr>
                <w:lang w:eastAsia="zh-CN"/>
              </w:rPr>
            </w:pPr>
            <w:r>
              <w:rPr>
                <w:lang w:eastAsia="zh-CN"/>
              </w:rPr>
              <w:lastRenderedPageBreak/>
              <w:t>sl-SyncFreqList</w:t>
            </w:r>
          </w:p>
          <w:p w14:paraId="5F8B94C4" w14:textId="77777777" w:rsidR="009732F8" w:rsidRDefault="007B3EFC" w:rsidP="00DB3D2A">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DB3D2A">
            <w:pPr>
              <w:pStyle w:val="TAL"/>
              <w:rPr>
                <w:lang w:eastAsia="zh-CN"/>
              </w:rPr>
            </w:pPr>
            <w:r>
              <w:rPr>
                <w:lang w:eastAsia="zh-CN"/>
              </w:rPr>
              <w:t>sl-SyncTxMultiFreq</w:t>
            </w:r>
          </w:p>
          <w:p w14:paraId="2259D5EB" w14:textId="77777777" w:rsidR="009732F8" w:rsidRDefault="007B3EFC" w:rsidP="00DB3D2A">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DB3D2A">
            <w:pPr>
              <w:pStyle w:val="TAL"/>
              <w:rPr>
                <w:lang w:eastAsia="zh-CN"/>
              </w:rPr>
            </w:pPr>
            <w:r>
              <w:rPr>
                <w:lang w:eastAsia="zh-CN"/>
              </w:rPr>
              <w:t>t400</w:t>
            </w:r>
          </w:p>
          <w:p w14:paraId="2545482D" w14:textId="77777777" w:rsidR="009732F8" w:rsidRDefault="007B3EFC" w:rsidP="00DB3D2A">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DB3D2A">
      <w:pPr>
        <w:rPr>
          <w:rFonts w:eastAsia="Yu Mincho"/>
        </w:rPr>
      </w:pPr>
    </w:p>
    <w:p w14:paraId="5FE6821C" w14:textId="77777777" w:rsidR="009732F8" w:rsidRDefault="007B3EFC" w:rsidP="006F22E1">
      <w:pPr>
        <w:pStyle w:val="Heading4"/>
        <w:rPr>
          <w:lang w:eastAsia="zh-CN"/>
        </w:rPr>
      </w:pPr>
      <w:bookmarkStart w:id="2363" w:name="_Toc60777152"/>
      <w:bookmarkStart w:id="2364" w:name="_Toc156130276"/>
      <w:r>
        <w:t>–</w:t>
      </w:r>
      <w:r>
        <w:tab/>
        <w:t>SIB</w:t>
      </w:r>
      <w:r>
        <w:rPr>
          <w:lang w:eastAsia="zh-CN"/>
        </w:rPr>
        <w:t>13</w:t>
      </w:r>
      <w:bookmarkEnd w:id="2363"/>
      <w:bookmarkEnd w:id="2364"/>
    </w:p>
    <w:p w14:paraId="291A5D3E" w14:textId="77777777" w:rsidR="009732F8" w:rsidRDefault="007B3EFC" w:rsidP="00DB3D2A">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DB3D2A">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DB3D2A">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DB3D2A">
            <w:pPr>
              <w:pStyle w:val="TAL"/>
              <w:rPr>
                <w:rFonts w:eastAsiaTheme="minorEastAsia"/>
                <w:lang w:eastAsia="zh-CN"/>
              </w:rPr>
            </w:pPr>
            <w:r>
              <w:rPr>
                <w:rFonts w:eastAsiaTheme="minorEastAsia"/>
                <w:lang w:eastAsia="zh-CN"/>
              </w:rPr>
              <w:t>dummy</w:t>
            </w:r>
          </w:p>
          <w:p w14:paraId="4B91A470" w14:textId="77777777" w:rsidR="009732F8" w:rsidRDefault="007B3EFC" w:rsidP="00DB3D2A">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DB3D2A">
            <w:pPr>
              <w:pStyle w:val="TAL"/>
              <w:rPr>
                <w:lang w:eastAsia="zh-CN"/>
              </w:rPr>
            </w:pPr>
            <w:r>
              <w:rPr>
                <w:lang w:eastAsia="zh-CN"/>
              </w:rPr>
              <w:t>sl-V2X-ConfigCommon</w:t>
            </w:r>
          </w:p>
          <w:p w14:paraId="68879F26"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DB3D2A">
            <w:pPr>
              <w:pStyle w:val="TAL"/>
              <w:rPr>
                <w:lang w:eastAsia="sv-SE"/>
              </w:rPr>
            </w:pPr>
            <w:r>
              <w:rPr>
                <w:lang w:eastAsia="sv-SE"/>
              </w:rPr>
              <w:t>tdd-Config</w:t>
            </w:r>
          </w:p>
          <w:p w14:paraId="6865BCCA" w14:textId="77777777" w:rsidR="009732F8" w:rsidRDefault="007B3EFC" w:rsidP="00DB3D2A">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DB3D2A">
      <w:pPr>
        <w:rPr>
          <w:rFonts w:eastAsia="Yu Mincho"/>
        </w:rPr>
      </w:pPr>
    </w:p>
    <w:p w14:paraId="67590964" w14:textId="77777777" w:rsidR="009732F8" w:rsidRDefault="007B3EFC" w:rsidP="006F22E1">
      <w:pPr>
        <w:pStyle w:val="Heading4"/>
        <w:rPr>
          <w:lang w:eastAsia="zh-CN"/>
        </w:rPr>
      </w:pPr>
      <w:bookmarkStart w:id="2365" w:name="_Toc156130277"/>
      <w:bookmarkStart w:id="2366" w:name="_Toc60777153"/>
      <w:r>
        <w:t>–</w:t>
      </w:r>
      <w:r>
        <w:tab/>
        <w:t>SIB</w:t>
      </w:r>
      <w:r>
        <w:rPr>
          <w:lang w:eastAsia="zh-CN"/>
        </w:rPr>
        <w:t>14</w:t>
      </w:r>
      <w:bookmarkEnd w:id="2365"/>
      <w:bookmarkEnd w:id="2366"/>
    </w:p>
    <w:p w14:paraId="5DCA2654" w14:textId="77777777" w:rsidR="009732F8" w:rsidRDefault="007B3EFC" w:rsidP="00DB3D2A">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DB3D2A">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DB3D2A">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DB3D2A">
            <w:pPr>
              <w:pStyle w:val="TAL"/>
              <w:rPr>
                <w:lang w:eastAsia="zh-CN"/>
              </w:rPr>
            </w:pPr>
            <w:r>
              <w:rPr>
                <w:lang w:eastAsia="zh-CN"/>
              </w:rPr>
              <w:t>sl-V2X-ConfigCommonExt</w:t>
            </w:r>
          </w:p>
          <w:p w14:paraId="573CAA5A" w14:textId="77777777" w:rsidR="009732F8" w:rsidRDefault="007B3EFC" w:rsidP="00DB3D2A">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DB3D2A"/>
    <w:p w14:paraId="32F4EE79" w14:textId="77777777" w:rsidR="009732F8" w:rsidRDefault="007B3EFC" w:rsidP="006F22E1">
      <w:pPr>
        <w:pStyle w:val="Heading4"/>
        <w:rPr>
          <w:lang w:eastAsia="zh-CN"/>
        </w:rPr>
      </w:pPr>
      <w:bookmarkStart w:id="2367" w:name="_Toc156130278"/>
      <w:r>
        <w:t>–</w:t>
      </w:r>
      <w:r>
        <w:tab/>
        <w:t>SIB</w:t>
      </w:r>
      <w:r>
        <w:rPr>
          <w:lang w:eastAsia="zh-CN"/>
        </w:rPr>
        <w:t>15</w:t>
      </w:r>
      <w:bookmarkEnd w:id="2367"/>
    </w:p>
    <w:p w14:paraId="796D5505" w14:textId="77777777" w:rsidR="009732F8" w:rsidRDefault="007B3EFC" w:rsidP="00DB3D2A">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DB3D2A">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lastRenderedPageBreak/>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DB3D2A">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DB3D2A">
            <w:pPr>
              <w:pStyle w:val="TAL"/>
              <w:rPr>
                <w:lang w:eastAsia="zh-CN"/>
              </w:rPr>
            </w:pPr>
            <w:r>
              <w:rPr>
                <w:lang w:eastAsia="zh-CN"/>
              </w:rPr>
              <w:t>commonPLMNsWithDisasterCondition</w:t>
            </w:r>
          </w:p>
          <w:p w14:paraId="38D6CEF7" w14:textId="77777777" w:rsidR="009732F8" w:rsidRDefault="007B3EFC" w:rsidP="00DB3D2A">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DB3D2A">
            <w:pPr>
              <w:pStyle w:val="TAL"/>
              <w:rPr>
                <w:lang w:eastAsia="zh-CN"/>
              </w:rPr>
            </w:pPr>
            <w:r>
              <w:rPr>
                <w:lang w:eastAsia="zh-CN"/>
              </w:rPr>
              <w:t>applicableDisasterInfoList</w:t>
            </w:r>
          </w:p>
          <w:p w14:paraId="2CD0E980" w14:textId="77777777" w:rsidR="009732F8" w:rsidRDefault="007B3EFC" w:rsidP="00DB3D2A">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DB3D2A"/>
    <w:p w14:paraId="22213D22" w14:textId="77777777" w:rsidR="009732F8" w:rsidRDefault="007B3EFC" w:rsidP="006F22E1">
      <w:pPr>
        <w:pStyle w:val="Heading4"/>
        <w:rPr>
          <w:lang w:eastAsia="zh-CN"/>
        </w:rPr>
      </w:pPr>
      <w:bookmarkStart w:id="2368" w:name="_Toc156130279"/>
      <w:r>
        <w:t>–</w:t>
      </w:r>
      <w:r>
        <w:tab/>
        <w:t>SIB16</w:t>
      </w:r>
      <w:bookmarkEnd w:id="2368"/>
    </w:p>
    <w:p w14:paraId="703313FF" w14:textId="77777777" w:rsidR="009732F8" w:rsidRDefault="007B3EFC" w:rsidP="00DB3D2A">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DB3D2A">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DB3D2A">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DB3D2A">
            <w:pPr>
              <w:pStyle w:val="TAL"/>
              <w:rPr>
                <w:lang w:eastAsia="zh-CN"/>
              </w:rPr>
            </w:pPr>
            <w:r>
              <w:rPr>
                <w:lang w:eastAsia="zh-CN"/>
              </w:rPr>
              <w:t>freqPriorityListSlicing</w:t>
            </w:r>
          </w:p>
          <w:p w14:paraId="642787B7" w14:textId="77777777" w:rsidR="009732F8" w:rsidRDefault="007B3EFC" w:rsidP="00DB3D2A">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DB3D2A"/>
    <w:p w14:paraId="33FEE243" w14:textId="77777777" w:rsidR="009732F8" w:rsidRDefault="007B3EFC" w:rsidP="006F22E1">
      <w:pPr>
        <w:pStyle w:val="Heading4"/>
        <w:rPr>
          <w:rFonts w:eastAsia="DengXian"/>
          <w:lang w:eastAsia="zh-CN"/>
        </w:rPr>
      </w:pPr>
      <w:bookmarkStart w:id="2369" w:name="_Toc156130280"/>
      <w:bookmarkStart w:id="2370" w:name="_Hlk92653127"/>
      <w:r>
        <w:t>–</w:t>
      </w:r>
      <w:r>
        <w:tab/>
        <w:t>SIB17</w:t>
      </w:r>
      <w:bookmarkEnd w:id="2369"/>
    </w:p>
    <w:p w14:paraId="543AFC3B" w14:textId="77777777" w:rsidR="009732F8" w:rsidRDefault="007B3EFC" w:rsidP="00DB3D2A">
      <w:r>
        <w:t>SIB17</w:t>
      </w:r>
      <w:r>
        <w:rPr>
          <w:rFonts w:eastAsia="DengXian"/>
        </w:rPr>
        <w:t xml:space="preserve"> </w:t>
      </w:r>
      <w:r>
        <w:t>contains configurations of TRS resources for idle/inactive UEs.</w:t>
      </w:r>
    </w:p>
    <w:p w14:paraId="75EB3FBE" w14:textId="77777777" w:rsidR="009732F8" w:rsidRDefault="007B3EFC" w:rsidP="00DB3D2A">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lastRenderedPageBreak/>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DB3D2A">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DB3D2A">
            <w:pPr>
              <w:pStyle w:val="TAL"/>
            </w:pPr>
            <w:r>
              <w:t>segmentContainer</w:t>
            </w:r>
          </w:p>
          <w:p w14:paraId="09E9451D" w14:textId="77777777" w:rsidR="009732F8" w:rsidRDefault="007B3EFC" w:rsidP="00DB3D2A">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DB3D2A">
            <w:pPr>
              <w:pStyle w:val="TAL"/>
              <w:rPr>
                <w:rFonts w:eastAsia="DotumChe"/>
                <w:lang w:eastAsia="en-US"/>
              </w:rPr>
            </w:pPr>
            <w:r>
              <w:t>segmentNumber</w:t>
            </w:r>
          </w:p>
          <w:p w14:paraId="1B810A17" w14:textId="77777777" w:rsidR="009732F8" w:rsidRDefault="007B3EFC" w:rsidP="00DB3D2A">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DB3D2A">
            <w:pPr>
              <w:pStyle w:val="TAL"/>
              <w:rPr>
                <w:rFonts w:eastAsia="DotumChe"/>
                <w:lang w:eastAsia="en-US"/>
              </w:rPr>
            </w:pPr>
            <w:r>
              <w:t>segmentType</w:t>
            </w:r>
          </w:p>
          <w:p w14:paraId="4E7CD95C" w14:textId="77777777" w:rsidR="009732F8" w:rsidRDefault="007B3EFC" w:rsidP="00DB3D2A">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DB3D2A">
            <w:pPr>
              <w:pStyle w:val="TAL"/>
            </w:pPr>
            <w:r>
              <w:t>trs-ResourceSetConfig</w:t>
            </w:r>
          </w:p>
          <w:p w14:paraId="396AD5B0" w14:textId="77777777" w:rsidR="009732F8" w:rsidRDefault="007B3EFC" w:rsidP="00DB3D2A">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DB3D2A">
            <w:pPr>
              <w:pStyle w:val="TAL"/>
            </w:pPr>
            <w:r>
              <w:t>validityDuration</w:t>
            </w:r>
          </w:p>
          <w:p w14:paraId="6DB21315" w14:textId="77777777" w:rsidR="009732F8" w:rsidRDefault="007B3EFC" w:rsidP="00DB3D2A">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DB3D2A">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DB3D2A">
            <w:pPr>
              <w:pStyle w:val="TAL"/>
            </w:pPr>
            <w:r>
              <w:t>firstOFDMSymbolInTimeDomain</w:t>
            </w:r>
          </w:p>
          <w:p w14:paraId="67C9F6C3" w14:textId="77777777" w:rsidR="009732F8" w:rsidRDefault="007B3EFC" w:rsidP="00DB3D2A">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DB3D2A">
            <w:pPr>
              <w:pStyle w:val="TAL"/>
            </w:pPr>
            <w:r>
              <w:t>frequencyDomainAllocation</w:t>
            </w:r>
          </w:p>
          <w:p w14:paraId="72EB2C4F" w14:textId="77777777" w:rsidR="009732F8" w:rsidRDefault="007B3EFC" w:rsidP="00DB3D2A">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DB3D2A">
            <w:pPr>
              <w:pStyle w:val="TAL"/>
            </w:pPr>
            <w:r>
              <w:t>indBitID</w:t>
            </w:r>
          </w:p>
          <w:p w14:paraId="46937642" w14:textId="77777777" w:rsidR="009732F8" w:rsidRDefault="007B3EFC" w:rsidP="00DB3D2A">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DB3D2A">
            <w:pPr>
              <w:pStyle w:val="TAL"/>
            </w:pPr>
            <w:r>
              <w:t>nrofRBs</w:t>
            </w:r>
          </w:p>
          <w:p w14:paraId="6A5CBEFE" w14:textId="77777777" w:rsidR="009732F8" w:rsidRDefault="007B3EFC" w:rsidP="00DB3D2A">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DB3D2A">
            <w:pPr>
              <w:pStyle w:val="TAL"/>
              <w:rPr>
                <w:rFonts w:eastAsiaTheme="minorEastAsia"/>
                <w:lang w:eastAsia="zh-CN"/>
              </w:rPr>
            </w:pPr>
            <w:r>
              <w:t>nrofResources</w:t>
            </w:r>
          </w:p>
          <w:p w14:paraId="6D117DC3" w14:textId="77777777" w:rsidR="009732F8" w:rsidRDefault="007B3EFC" w:rsidP="00DB3D2A">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DB3D2A">
            <w:pPr>
              <w:pStyle w:val="TAL"/>
            </w:pPr>
            <w:r>
              <w:t>periodicityAndOffset</w:t>
            </w:r>
          </w:p>
          <w:p w14:paraId="22533329" w14:textId="77777777" w:rsidR="009732F8" w:rsidRDefault="007B3EFC" w:rsidP="00DB3D2A">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DB3D2A">
            <w:pPr>
              <w:pStyle w:val="TAL"/>
            </w:pPr>
            <w:r>
              <w:t>powerControlOffsetSS</w:t>
            </w:r>
          </w:p>
          <w:p w14:paraId="1CF99D11" w14:textId="77777777" w:rsidR="009732F8" w:rsidRDefault="007B3EFC" w:rsidP="00DB3D2A">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DB3D2A">
            <w:pPr>
              <w:pStyle w:val="TAL"/>
              <w:rPr>
                <w:lang w:eastAsia="zh-CN"/>
              </w:rPr>
            </w:pPr>
            <w:r>
              <w:t>scramblingID</w:t>
            </w:r>
            <w:r>
              <w:rPr>
                <w:lang w:eastAsia="zh-CN"/>
              </w:rPr>
              <w:t>-Info</w:t>
            </w:r>
          </w:p>
          <w:p w14:paraId="52C137EB" w14:textId="77777777" w:rsidR="009732F8" w:rsidRDefault="007B3EFC" w:rsidP="00DB3D2A">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DB3D2A">
            <w:pPr>
              <w:pStyle w:val="TAL"/>
            </w:pPr>
            <w:r>
              <w:t>ssb-Index</w:t>
            </w:r>
          </w:p>
          <w:p w14:paraId="75D28CD7" w14:textId="77777777" w:rsidR="009732F8" w:rsidRDefault="007B3EFC" w:rsidP="00DB3D2A">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DB3D2A">
            <w:pPr>
              <w:pStyle w:val="TAL"/>
              <w:rPr>
                <w:lang w:eastAsia="sv-SE"/>
              </w:rPr>
            </w:pPr>
            <w:r>
              <w:rPr>
                <w:lang w:eastAsia="sv-SE"/>
              </w:rPr>
              <w:t>startingRB</w:t>
            </w:r>
          </w:p>
          <w:p w14:paraId="6A9DDEAB" w14:textId="77777777" w:rsidR="009732F8" w:rsidRDefault="007B3EFC" w:rsidP="00DB3D2A">
            <w:pPr>
              <w:pStyle w:val="TAL"/>
              <w:rPr>
                <w:rFonts w:eastAsia="DengXian"/>
              </w:rPr>
            </w:pPr>
            <w:r>
              <w:rPr>
                <w:lang w:eastAsia="sv-SE"/>
              </w:rPr>
              <w:t>The PRB index where corresponding TRS resource starts in relation to common resource block #0 (CRB#0) on the common resource block grid.</w:t>
            </w:r>
          </w:p>
        </w:tc>
      </w:tr>
      <w:bookmarkEnd w:id="2370"/>
    </w:tbl>
    <w:p w14:paraId="180877D8" w14:textId="77777777" w:rsidR="009732F8" w:rsidRDefault="009732F8" w:rsidP="00DB3D2A"/>
    <w:p w14:paraId="17EA65D3" w14:textId="77777777" w:rsidR="009732F8" w:rsidRDefault="007B3EFC" w:rsidP="006F22E1">
      <w:pPr>
        <w:pStyle w:val="Heading4"/>
      </w:pPr>
      <w:bookmarkStart w:id="2371" w:name="_Toc156130281"/>
      <w:r>
        <w:t>–</w:t>
      </w:r>
      <w:r>
        <w:tab/>
      </w:r>
      <w:r>
        <w:rPr>
          <w:lang w:eastAsia="zh-CN"/>
        </w:rPr>
        <w:t>SIB18</w:t>
      </w:r>
      <w:bookmarkEnd w:id="2371"/>
    </w:p>
    <w:p w14:paraId="165106A7" w14:textId="77777777" w:rsidR="009732F8" w:rsidRDefault="007B3EFC" w:rsidP="00DB3D2A">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DB3D2A">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lastRenderedPageBreak/>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DB3D2A">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DB3D2A">
            <w:pPr>
              <w:pStyle w:val="TAL"/>
              <w:rPr>
                <w:lang w:eastAsia="zh-CN"/>
              </w:rPr>
            </w:pPr>
            <w:r>
              <w:rPr>
                <w:lang w:eastAsia="zh-CN"/>
              </w:rPr>
              <w:t>gin-ElementList</w:t>
            </w:r>
          </w:p>
          <w:p w14:paraId="2DFF032D" w14:textId="77777777" w:rsidR="009732F8" w:rsidRDefault="007B3EFC" w:rsidP="00DB3D2A">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DB3D2A">
            <w:pPr>
              <w:pStyle w:val="TAL"/>
              <w:rPr>
                <w:lang w:eastAsia="zh-CN"/>
              </w:rPr>
            </w:pPr>
            <w:r>
              <w:rPr>
                <w:lang w:eastAsia="zh-CN"/>
              </w:rPr>
              <w:t>gins-PerSNPN-List</w:t>
            </w:r>
          </w:p>
          <w:p w14:paraId="76173F2C" w14:textId="77777777" w:rsidR="009732F8" w:rsidRDefault="007B3EFC" w:rsidP="00DB3D2A">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lang w:eastAsia="sv-SE"/>
              </w:rPr>
              <w:t xml:space="preserve">snpn-AccessInfoList </w:t>
            </w:r>
            <w:r>
              <w:rPr>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DB3D2A">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DB3D2A">
            <w:pPr>
              <w:pStyle w:val="TAL"/>
              <w:rPr>
                <w:lang w:eastAsia="zh-CN"/>
              </w:rPr>
            </w:pPr>
            <w:r>
              <w:rPr>
                <w:lang w:eastAsia="zh-CN"/>
              </w:rPr>
              <w:t>supportedGINs</w:t>
            </w:r>
          </w:p>
          <w:p w14:paraId="0C4111A4" w14:textId="77777777" w:rsidR="009732F8" w:rsidRDefault="007B3EFC" w:rsidP="00DB3D2A">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DB3D2A"/>
    <w:p w14:paraId="3DB4C306" w14:textId="77777777" w:rsidR="009732F8" w:rsidRDefault="007B3EFC" w:rsidP="006F22E1">
      <w:pPr>
        <w:pStyle w:val="Heading4"/>
      </w:pPr>
      <w:bookmarkStart w:id="2372" w:name="_Toc156130282"/>
      <w:r>
        <w:t>–</w:t>
      </w:r>
      <w:r>
        <w:tab/>
        <w:t>SIB19</w:t>
      </w:r>
      <w:bookmarkEnd w:id="2372"/>
    </w:p>
    <w:p w14:paraId="5AAA9525" w14:textId="77777777" w:rsidR="009732F8" w:rsidRDefault="007B3EFC" w:rsidP="00DB3D2A">
      <w:r>
        <w:rPr>
          <w:i/>
          <w:iCs/>
        </w:rPr>
        <w:t>SIB19</w:t>
      </w:r>
      <w:r>
        <w:t xml:space="preserve"> contains satellite assistance information for NTN access.</w:t>
      </w:r>
    </w:p>
    <w:p w14:paraId="5D288FB8" w14:textId="77777777" w:rsidR="009732F8" w:rsidRDefault="007B3EFC" w:rsidP="00DB3D2A">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3"/>
      <w:r>
        <w:t>r17</w:t>
      </w:r>
      <w:commentRangeEnd w:id="2373"/>
      <w:r>
        <w:rPr>
          <w:rStyle w:val="CommentReference"/>
          <w:rFonts w:ascii="Times New Roman" w:hAnsi="Times New Roman"/>
          <w:lang w:eastAsia="ja-JP"/>
        </w:rPr>
        <w:commentReference w:id="2373"/>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4" w:name="OLE_LINK145"/>
      <w:bookmarkStart w:id="2375" w:name="OLE_LINK143"/>
      <w:bookmarkStart w:id="2376" w:name="OLE_LINK144"/>
      <w:r>
        <w:t>ntn-Config</w:t>
      </w:r>
      <w:bookmarkEnd w:id="2374"/>
      <w:bookmarkEnd w:id="2375"/>
      <w:bookmarkEnd w:id="2376"/>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7" w:name="_Hlk94000021"/>
      <w:r>
        <w:t xml:space="preserve">ReferenceLocation-r17                           </w:t>
      </w:r>
      <w:bookmarkEnd w:id="2377"/>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lastRenderedPageBreak/>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78"/>
      <w:commentRangeEnd w:id="2378"/>
      <w:r>
        <w:rPr>
          <w:rStyle w:val="CommentReference"/>
          <w:rFonts w:ascii="Times New Roman" w:hAnsi="Times New Roman"/>
          <w:lang w:eastAsia="ja-JP"/>
        </w:rPr>
        <w:commentReference w:id="2378"/>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79"/>
      <w:commentRangeEnd w:id="2379"/>
      <w:r>
        <w:rPr>
          <w:rStyle w:val="CommentReference"/>
          <w:rFonts w:ascii="Times New Roman" w:hAnsi="Times New Roman"/>
          <w:lang w:eastAsia="ja-JP"/>
        </w:rPr>
        <w:commentReference w:id="2379"/>
      </w:r>
      <w:r>
        <w:t xml:space="preserve">                           NTN-Config-r17,</w:t>
      </w:r>
    </w:p>
    <w:p w14:paraId="3E996334" w14:textId="77777777" w:rsidR="009732F8" w:rsidRDefault="007B3EFC">
      <w:pPr>
        <w:pStyle w:val="PL"/>
        <w:rPr>
          <w:color w:val="808080"/>
        </w:rPr>
      </w:pPr>
      <w:r>
        <w:t xml:space="preserve">    t-ServiceStart-</w:t>
      </w:r>
      <w:commentRangeStart w:id="2380"/>
      <w:r>
        <w:t>r</w:t>
      </w:r>
      <w:commentRangeEnd w:id="2380"/>
      <w:r>
        <w:rPr>
          <w:rStyle w:val="CommentReference"/>
          <w:rFonts w:ascii="Times New Roman" w:hAnsi="Times New Roman"/>
          <w:lang w:eastAsia="ja-JP"/>
        </w:rPr>
        <w:commentReference w:id="2380"/>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81"/>
      <w:r>
        <w:t>ssb-TimeOffset</w:t>
      </w:r>
      <w:commentRangeEnd w:id="2381"/>
      <w:r>
        <w:rPr>
          <w:rStyle w:val="CommentReference"/>
          <w:rFonts w:ascii="Times New Roman" w:hAnsi="Times New Roman"/>
          <w:lang w:eastAsia="ja-JP"/>
        </w:rPr>
        <w:commentReference w:id="2381"/>
      </w:r>
      <w:r>
        <w:t>-r18</w:t>
      </w:r>
      <w:commentRangeStart w:id="2382"/>
      <w:r>
        <w:t xml:space="preserve"> </w:t>
      </w:r>
      <w:commentRangeEnd w:id="2382"/>
      <w:r>
        <w:rPr>
          <w:rStyle w:val="CommentReference"/>
          <w:rFonts w:ascii="Times New Roman" w:hAnsi="Times New Roman"/>
          <w:lang w:eastAsia="ja-JP"/>
        </w:rPr>
        <w:commentReference w:id="2382"/>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DB3D2A">
            <w:pPr>
              <w:rPr>
                <w:lang w:eastAsia="en-GB"/>
              </w:rPr>
            </w:pPr>
            <w:r>
              <w:rPr>
                <w:i/>
                <w:lang w:eastAsia="en-GB"/>
              </w:rPr>
              <w:lastRenderedPageBreak/>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DB3D2A">
            <w:pPr>
              <w:pStyle w:val="TAL"/>
            </w:pPr>
            <w:r>
              <w:t>distanceThresh</w:t>
            </w:r>
          </w:p>
          <w:p w14:paraId="161C6A2A" w14:textId="77777777" w:rsidR="009732F8" w:rsidRDefault="007B3EFC" w:rsidP="00DB3D2A">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DB3D2A">
            <w:pPr>
              <w:pStyle w:val="TAL"/>
              <w:rPr>
                <w:lang w:eastAsia="sv-SE"/>
              </w:rPr>
            </w:pPr>
            <w:r>
              <w:rPr>
                <w:lang w:eastAsia="sv-SE"/>
              </w:rPr>
              <w:t>movingReferenceLocation</w:t>
            </w:r>
          </w:p>
          <w:p w14:paraId="67441E87" w14:textId="77777777" w:rsidR="009732F8" w:rsidRDefault="007B3EFC" w:rsidP="00DB3D2A">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DB3D2A">
            <w:pPr>
              <w:pStyle w:val="TAL"/>
            </w:pPr>
            <w:r>
              <w:t>ntn-Config</w:t>
            </w:r>
          </w:p>
          <w:p w14:paraId="1AEA8784" w14:textId="77777777" w:rsidR="009732F8" w:rsidRDefault="007B3EFC" w:rsidP="00DB3D2A">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DB3D2A">
            <w:pPr>
              <w:pStyle w:val="TAL"/>
            </w:pPr>
            <w:r>
              <w:t>ntn-NeighCellConfigList, ntn-NeighCellConfigListExt</w:t>
            </w:r>
          </w:p>
          <w:p w14:paraId="02AA2425" w14:textId="77777777" w:rsidR="009732F8" w:rsidRDefault="007B3EFC" w:rsidP="00DB3D2A">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DB3D2A">
            <w:pPr>
              <w:pStyle w:val="TAL"/>
              <w:rPr>
                <w:lang w:eastAsia="sv-SE"/>
              </w:rPr>
            </w:pPr>
            <w:r>
              <w:rPr>
                <w:lang w:eastAsia="sv-SE"/>
              </w:rPr>
              <w:t>referenceLocation</w:t>
            </w:r>
          </w:p>
          <w:p w14:paraId="0E86B8CA" w14:textId="77777777" w:rsidR="009732F8" w:rsidRDefault="007B3EFC" w:rsidP="00DB3D2A">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DB3D2A">
            <w:pPr>
              <w:pStyle w:val="TAL"/>
            </w:pPr>
            <w:r>
              <w:t>satSwitchWithReSync</w:t>
            </w:r>
          </w:p>
          <w:p w14:paraId="65148CD5" w14:textId="77777777" w:rsidR="009732F8" w:rsidRDefault="007B3EFC" w:rsidP="00DB3D2A">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DB3D2A">
            <w:pPr>
              <w:pStyle w:val="TAL"/>
              <w:rPr>
                <w:lang w:eastAsia="en-GB"/>
              </w:rPr>
            </w:pPr>
            <w:r>
              <w:rPr>
                <w:lang w:eastAsia="en-GB"/>
              </w:rPr>
              <w:t>t-Service</w:t>
            </w:r>
          </w:p>
          <w:p w14:paraId="4C6E0132" w14:textId="77777777" w:rsidR="009732F8" w:rsidRDefault="007B3EFC" w:rsidP="00DB3D2A">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DB3D2A">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DB3D2A">
            <w:pPr>
              <w:pStyle w:val="TAL"/>
              <w:rPr>
                <w:lang w:eastAsia="sv-SE"/>
              </w:rPr>
            </w:pPr>
            <w:r>
              <w:rPr>
                <w:lang w:eastAsia="sv-SE"/>
              </w:rPr>
              <w:t>ssb-TimeOffset</w:t>
            </w:r>
          </w:p>
          <w:p w14:paraId="28BBB0B2" w14:textId="77777777" w:rsidR="009732F8" w:rsidRDefault="007B3EFC" w:rsidP="00DB3D2A">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DB3D2A">
            <w:pPr>
              <w:pStyle w:val="TAL"/>
              <w:rPr>
                <w:lang w:eastAsia="en-GB"/>
              </w:rPr>
            </w:pPr>
            <w:r>
              <w:rPr>
                <w:lang w:eastAsia="en-GB"/>
              </w:rPr>
              <w:t>t-ServiceStart</w:t>
            </w:r>
          </w:p>
          <w:p w14:paraId="4D01017C" w14:textId="77777777" w:rsidR="009732F8" w:rsidRDefault="007B3EFC" w:rsidP="00DB3D2A">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3"/>
            <w:r>
              <w:t>.</w:t>
            </w:r>
            <w:commentRangeEnd w:id="2383"/>
            <w:r>
              <w:rPr>
                <w:rStyle w:val="CommentReference"/>
                <w:rFonts w:ascii="Times New Roman" w:hAnsi="Times New Roman"/>
              </w:rPr>
              <w:commentReference w:id="2383"/>
            </w:r>
          </w:p>
        </w:tc>
      </w:tr>
    </w:tbl>
    <w:p w14:paraId="1D2CE1C9" w14:textId="77777777" w:rsidR="009732F8" w:rsidRDefault="009732F8" w:rsidP="00DB3D2A"/>
    <w:p w14:paraId="5DDEA692" w14:textId="77777777" w:rsidR="009732F8" w:rsidRDefault="007B3EFC" w:rsidP="006F22E1">
      <w:pPr>
        <w:pStyle w:val="Heading4"/>
        <w:rPr>
          <w:lang w:eastAsia="zh-CN"/>
        </w:rPr>
      </w:pPr>
      <w:bookmarkStart w:id="2384" w:name="_Toc20487262"/>
      <w:bookmarkStart w:id="2385" w:name="_Toc29342557"/>
      <w:bookmarkStart w:id="2386" w:name="_Toc29343696"/>
      <w:bookmarkStart w:id="2387" w:name="_Toc37082393"/>
      <w:bookmarkStart w:id="2388" w:name="_Toc46481025"/>
      <w:bookmarkStart w:id="2389" w:name="_Toc36939413"/>
      <w:bookmarkStart w:id="2390" w:name="_Toc36566958"/>
      <w:bookmarkStart w:id="2391" w:name="_Toc36846760"/>
      <w:bookmarkStart w:id="2392" w:name="_Toc46483493"/>
      <w:bookmarkStart w:id="2393" w:name="_Toc36810396"/>
      <w:bookmarkStart w:id="2394" w:name="_Toc46482259"/>
      <w:bookmarkStart w:id="2395" w:name="_Toc156130283"/>
      <w:r>
        <w:rPr>
          <w:lang w:eastAsia="zh-CN"/>
        </w:rPr>
        <w:t>–</w:t>
      </w:r>
      <w:r>
        <w:rPr>
          <w:lang w:eastAsia="zh-CN"/>
        </w:rPr>
        <w:tab/>
        <w:t>SIB</w:t>
      </w:r>
      <w:bookmarkEnd w:id="2384"/>
      <w:bookmarkEnd w:id="2385"/>
      <w:bookmarkEnd w:id="2386"/>
      <w:bookmarkEnd w:id="2387"/>
      <w:bookmarkEnd w:id="2388"/>
      <w:bookmarkEnd w:id="2389"/>
      <w:bookmarkEnd w:id="2390"/>
      <w:bookmarkEnd w:id="2391"/>
      <w:bookmarkEnd w:id="2392"/>
      <w:bookmarkEnd w:id="2393"/>
      <w:bookmarkEnd w:id="2394"/>
      <w:r>
        <w:rPr>
          <w:lang w:eastAsia="zh-CN"/>
        </w:rPr>
        <w:t>20</w:t>
      </w:r>
      <w:bookmarkEnd w:id="2395"/>
    </w:p>
    <w:p w14:paraId="41A924FA" w14:textId="77777777" w:rsidR="009732F8" w:rsidRDefault="007B3EFC" w:rsidP="00DB3D2A">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DB3D2A">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DB3D2A">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DB3D2A">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DB3D2A">
            <w:pPr>
              <w:pStyle w:val="TAL"/>
            </w:pPr>
            <w:r>
              <w:t>cfr-</w:t>
            </w:r>
            <w:r>
              <w:rPr>
                <w:lang w:eastAsia="zh-CN"/>
              </w:rPr>
              <w:t>ConfigMCCH</w:t>
            </w:r>
            <w:r>
              <w:t>-MTCH</w:t>
            </w:r>
          </w:p>
          <w:p w14:paraId="2AFD6E53" w14:textId="77777777" w:rsidR="009732F8" w:rsidRDefault="007B3EFC" w:rsidP="00DB3D2A">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DB3D2A">
            <w:pPr>
              <w:pStyle w:val="TAL"/>
            </w:pPr>
            <w:r>
              <w:t>cfr-</w:t>
            </w:r>
            <w:r>
              <w:rPr>
                <w:lang w:eastAsia="zh-CN"/>
              </w:rPr>
              <w:t>ConfigMCCH</w:t>
            </w:r>
            <w:r>
              <w:t>-MTCH-RedCap</w:t>
            </w:r>
          </w:p>
          <w:p w14:paraId="4909ED52" w14:textId="77777777" w:rsidR="009732F8" w:rsidRDefault="007B3EFC" w:rsidP="00DB3D2A">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DB3D2A">
            <w:pPr>
              <w:pStyle w:val="TAL"/>
            </w:pPr>
            <w:r>
              <w:t>mcch-</w:t>
            </w:r>
            <w:r>
              <w:rPr>
                <w:lang w:eastAsia="zh-CN"/>
              </w:rPr>
              <w:t>WindowDuration</w:t>
            </w:r>
          </w:p>
          <w:p w14:paraId="0EAC1366" w14:textId="77777777" w:rsidR="009732F8" w:rsidRDefault="007B3EFC" w:rsidP="00DB3D2A">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DB3D2A">
            <w:pPr>
              <w:pStyle w:val="TAL"/>
            </w:pPr>
            <w:r>
              <w:t>mcch-</w:t>
            </w:r>
            <w:r>
              <w:rPr>
                <w:lang w:eastAsia="zh-CN"/>
              </w:rPr>
              <w:t>ModificationPeriod</w:t>
            </w:r>
          </w:p>
          <w:p w14:paraId="26ECC950" w14:textId="77777777" w:rsidR="009732F8" w:rsidRDefault="007B3EFC" w:rsidP="00DB3D2A">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DB3D2A">
            <w:pPr>
              <w:pStyle w:val="TAL"/>
            </w:pPr>
            <w:r>
              <w:t>mcch-RepetitionPeriodAndOffset</w:t>
            </w:r>
          </w:p>
          <w:p w14:paraId="13E8EB5A" w14:textId="77777777" w:rsidR="009732F8" w:rsidRDefault="007B3EFC" w:rsidP="00DB3D2A">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DB3D2A">
            <w:pPr>
              <w:pStyle w:val="TAL"/>
            </w:pPr>
            <w:r>
              <w:t>mcch-WindowStartSlot</w:t>
            </w:r>
          </w:p>
          <w:p w14:paraId="7185BCEA" w14:textId="77777777" w:rsidR="009732F8" w:rsidRDefault="007B3EFC" w:rsidP="00DB3D2A">
            <w:pPr>
              <w:pStyle w:val="TAL"/>
              <w:rPr>
                <w:lang w:eastAsia="en-GB"/>
              </w:rPr>
            </w:pPr>
            <w:r>
              <w:rPr>
                <w:lang w:eastAsia="en-GB"/>
              </w:rPr>
              <w:t>Indicates the slot in which MCCH transmission window starts.</w:t>
            </w:r>
          </w:p>
        </w:tc>
      </w:tr>
    </w:tbl>
    <w:p w14:paraId="3E7C2232" w14:textId="77777777" w:rsidR="009732F8" w:rsidRDefault="009732F8" w:rsidP="00DB3D2A">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DB3D2A">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DB3D2A">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DB3D2A">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DB3D2A">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6"/>
            <w:commentRangeEnd w:id="2396"/>
            <w:r>
              <w:rPr>
                <w:rStyle w:val="CommentReference"/>
                <w:rFonts w:ascii="Times New Roman" w:hAnsi="Times New Roman"/>
              </w:rPr>
              <w:commentReference w:id="2396"/>
            </w:r>
            <w:r>
              <w:rPr>
                <w:lang w:eastAsia="en-GB"/>
              </w:rPr>
              <w:t>. It is absent otherwise.</w:t>
            </w:r>
          </w:p>
        </w:tc>
      </w:tr>
    </w:tbl>
    <w:p w14:paraId="1153A992" w14:textId="77777777" w:rsidR="009732F8" w:rsidRDefault="009732F8" w:rsidP="00DB3D2A">
      <w:pPr>
        <w:rPr>
          <w:rFonts w:eastAsia="Yu Mincho"/>
        </w:rPr>
      </w:pPr>
    </w:p>
    <w:p w14:paraId="519D043B" w14:textId="77777777" w:rsidR="009732F8" w:rsidRDefault="007B3EFC" w:rsidP="006F22E1">
      <w:pPr>
        <w:pStyle w:val="Heading4"/>
      </w:pPr>
      <w:bookmarkStart w:id="2397" w:name="_Toc156130284"/>
      <w:r>
        <w:t>–</w:t>
      </w:r>
      <w:r>
        <w:tab/>
      </w:r>
      <w:r>
        <w:rPr>
          <w:lang w:eastAsia="zh-CN"/>
        </w:rPr>
        <w:t>SIB21</w:t>
      </w:r>
      <w:bookmarkEnd w:id="2397"/>
    </w:p>
    <w:p w14:paraId="0FB81C22" w14:textId="77777777" w:rsidR="009732F8" w:rsidRDefault="007B3EFC" w:rsidP="00DB3D2A">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DB3D2A">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lastRenderedPageBreak/>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DB3D2A">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DB3D2A">
            <w:pPr>
              <w:pStyle w:val="TAL"/>
              <w:rPr>
                <w:lang w:eastAsia="en-GB"/>
              </w:rPr>
            </w:pPr>
            <w:r>
              <w:rPr>
                <w:lang w:eastAsia="en-GB"/>
              </w:rPr>
              <w:t>mbs-FSAI-</w:t>
            </w:r>
            <w:r>
              <w:rPr>
                <w:lang w:eastAsia="zh-CN"/>
              </w:rPr>
              <w:t>InterFreqList</w:t>
            </w:r>
          </w:p>
          <w:p w14:paraId="4BE80F69" w14:textId="77777777" w:rsidR="009732F8" w:rsidRDefault="007B3EFC" w:rsidP="00DB3D2A">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DB3D2A">
            <w:pPr>
              <w:pStyle w:val="TAL"/>
              <w:rPr>
                <w:lang w:eastAsia="en-GB"/>
              </w:rPr>
            </w:pPr>
            <w:r>
              <w:rPr>
                <w:lang w:eastAsia="en-GB"/>
              </w:rPr>
              <w:t>mbs-FSAI-</w:t>
            </w:r>
            <w:r>
              <w:rPr>
                <w:iCs/>
                <w:lang w:eastAsia="zh-CN"/>
              </w:rPr>
              <w:t>IntraFreq</w:t>
            </w:r>
          </w:p>
          <w:p w14:paraId="5A2F44EE" w14:textId="77777777" w:rsidR="009732F8" w:rsidRDefault="007B3EFC" w:rsidP="00DB3D2A">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DB3D2A"/>
    <w:p w14:paraId="615F0438" w14:textId="77777777" w:rsidR="009732F8" w:rsidRDefault="007B3EFC" w:rsidP="006F22E1">
      <w:pPr>
        <w:pStyle w:val="Heading4"/>
      </w:pPr>
      <w:bookmarkStart w:id="2398" w:name="_Toc156130285"/>
      <w:r>
        <w:t>–</w:t>
      </w:r>
      <w:r>
        <w:tab/>
      </w:r>
      <w:r>
        <w:rPr>
          <w:lang w:eastAsia="zh-CN"/>
        </w:rPr>
        <w:t>SIB22</w:t>
      </w:r>
      <w:bookmarkEnd w:id="2398"/>
    </w:p>
    <w:p w14:paraId="1531CD4F" w14:textId="77777777" w:rsidR="009732F8" w:rsidRDefault="007B3EFC" w:rsidP="00DB3D2A">
      <w:r>
        <w:rPr>
          <w:i/>
          <w:iCs/>
        </w:rPr>
        <w:t>SIB22</w:t>
      </w:r>
      <w:r>
        <w:t xml:space="preserve"> contains</w:t>
      </w:r>
      <w:r>
        <w:rPr>
          <w:rFonts w:eastAsia="SimSun"/>
          <w:lang w:eastAsia="zh-CN"/>
        </w:rPr>
        <w:t xml:space="preserve"> ATG </w:t>
      </w:r>
      <w:commentRangeStart w:id="2399"/>
      <w:r>
        <w:rPr>
          <w:rFonts w:eastAsia="SimSun"/>
          <w:lang w:eastAsia="zh-CN"/>
        </w:rPr>
        <w:t>assistant</w:t>
      </w:r>
      <w:commentRangeEnd w:id="2399"/>
      <w:r>
        <w:rPr>
          <w:rStyle w:val="CommentReference"/>
        </w:rPr>
        <w:commentReference w:id="2399"/>
      </w:r>
      <w:r>
        <w:rPr>
          <w:rFonts w:eastAsia="SimSun"/>
          <w:lang w:eastAsia="zh-CN"/>
        </w:rPr>
        <w:t xml:space="preserve"> </w:t>
      </w:r>
      <w:commentRangeStart w:id="2400"/>
      <w:r>
        <w:t>information</w:t>
      </w:r>
      <w:commentRangeEnd w:id="2400"/>
      <w:r>
        <w:rPr>
          <w:rStyle w:val="CommentReference"/>
        </w:rPr>
        <w:commentReference w:id="2400"/>
      </w:r>
      <w:r>
        <w:t>.</w:t>
      </w:r>
    </w:p>
    <w:p w14:paraId="4E00D7EB" w14:textId="77777777" w:rsidR="009732F8" w:rsidRDefault="007B3EFC" w:rsidP="00DB3D2A">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401"/>
      <w:r>
        <w:rPr>
          <w:rFonts w:eastAsia="SimSun"/>
        </w:rPr>
        <w:t>...</w:t>
      </w:r>
      <w:commentRangeEnd w:id="2401"/>
      <w:r>
        <w:rPr>
          <w:rStyle w:val="CommentReference"/>
          <w:rFonts w:ascii="Times New Roman" w:hAnsi="Times New Roman"/>
          <w:lang w:eastAsia="ja-JP"/>
        </w:rPr>
        <w:commentReference w:id="2401"/>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DB3D2A">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DB3D2A">
            <w:pPr>
              <w:pStyle w:val="TAL"/>
            </w:pPr>
            <w:r>
              <w:rPr>
                <w:rFonts w:eastAsia="SimSun"/>
                <w:lang w:eastAsia="zh-CN"/>
              </w:rPr>
              <w:t>atg</w:t>
            </w:r>
            <w:r>
              <w:t>-Config</w:t>
            </w:r>
          </w:p>
          <w:p w14:paraId="079382AE" w14:textId="77777777" w:rsidR="009732F8" w:rsidRDefault="007B3EFC" w:rsidP="00DB3D2A">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402"/>
            <w:commentRangeEnd w:id="2402"/>
            <w:r>
              <w:rPr>
                <w:rStyle w:val="CommentReference"/>
                <w:rFonts w:ascii="Times New Roman" w:hAnsi="Times New Roman"/>
              </w:rPr>
              <w:commentReference w:id="2402"/>
            </w:r>
            <w:r>
              <w:t xml:space="preserve"> access such as</w:t>
            </w:r>
            <w:r>
              <w:rPr>
                <w:lang w:eastAsia="zh-CN"/>
              </w:rPr>
              <w:t xml:space="preserve"> atg gNB location information, cell Specific Koffset, TA Report indication</w:t>
            </w:r>
            <w:r>
              <w:rPr>
                <w:rFonts w:eastAsia="SimSun"/>
                <w:bCs/>
                <w:iCs/>
                <w:lang w:eastAsia="zh-CN"/>
              </w:rPr>
              <w:t>.</w:t>
            </w:r>
          </w:p>
        </w:tc>
      </w:tr>
      <w:tr w:rsidR="009732F8" w14:paraId="50D982C0" w14:textId="77777777">
        <w:trPr>
          <w:cantSplit/>
          <w:tblHeader/>
        </w:trPr>
        <w:tc>
          <w:tcPr>
            <w:tcW w:w="14204" w:type="dxa"/>
          </w:tcPr>
          <w:p w14:paraId="29888953" w14:textId="77777777" w:rsidR="009732F8" w:rsidRDefault="007B3EFC" w:rsidP="00DB3D2A">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rsidP="00DB3D2A">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DB3D2A">
            <w:pPr>
              <w:pStyle w:val="TAL"/>
              <w:rPr>
                <w:rFonts w:eastAsia="SimSun"/>
                <w:lang w:eastAsia="zh-CN"/>
              </w:rPr>
            </w:pPr>
            <w:r>
              <w:rPr>
                <w:rFonts w:eastAsia="SimSun"/>
                <w:lang w:eastAsia="zh-CN"/>
              </w:rPr>
              <w:t>hs-ATG-cellReselectionSet</w:t>
            </w:r>
          </w:p>
          <w:p w14:paraId="37C22351" w14:textId="77777777" w:rsidR="009732F8" w:rsidRDefault="007B3EFC" w:rsidP="00DB3D2A">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DB3D2A"/>
    <w:p w14:paraId="23A6434C" w14:textId="77777777" w:rsidR="009732F8" w:rsidRDefault="007B3EFC" w:rsidP="006F22E1">
      <w:pPr>
        <w:pStyle w:val="Heading4"/>
        <w:rPr>
          <w:lang w:eastAsia="zh-CN"/>
        </w:rPr>
      </w:pPr>
      <w:bookmarkStart w:id="2403" w:name="_Toc156130286"/>
      <w:r>
        <w:t>–</w:t>
      </w:r>
      <w:r>
        <w:tab/>
        <w:t>SIB</w:t>
      </w:r>
      <w:r>
        <w:rPr>
          <w:lang w:eastAsia="zh-CN"/>
        </w:rPr>
        <w:t>23</w:t>
      </w:r>
      <w:bookmarkEnd w:id="2403"/>
    </w:p>
    <w:p w14:paraId="3C70779A" w14:textId="77777777" w:rsidR="009732F8" w:rsidRDefault="007B3EFC" w:rsidP="00DB3D2A">
      <w:r>
        <w:rPr>
          <w:i/>
          <w:iCs/>
        </w:rPr>
        <w:t>SIB23</w:t>
      </w:r>
      <w:r>
        <w:t xml:space="preserve"> </w:t>
      </w:r>
      <w:r>
        <w:rPr>
          <w:lang w:eastAsia="zh-CN"/>
        </w:rPr>
        <w:t>contains NR sidelink Positioning configuration</w:t>
      </w:r>
      <w:r>
        <w:t>.</w:t>
      </w:r>
    </w:p>
    <w:p w14:paraId="41A9233D" w14:textId="77777777" w:rsidR="009732F8" w:rsidRDefault="007B3EFC" w:rsidP="00DB3D2A">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4"/>
      <w:commentRangeStart w:id="2405"/>
      <w:r>
        <w:t>SIB23</w:t>
      </w:r>
      <w:commentRangeEnd w:id="2404"/>
      <w:r>
        <w:rPr>
          <w:rStyle w:val="CommentReference"/>
          <w:rFonts w:ascii="Times New Roman" w:hAnsi="Times New Roman"/>
          <w:lang w:eastAsia="ja-JP"/>
        </w:rPr>
        <w:commentReference w:id="2404"/>
      </w:r>
      <w:commentRangeEnd w:id="2405"/>
      <w:r>
        <w:rPr>
          <w:rStyle w:val="CommentReference"/>
          <w:rFonts w:ascii="Times New Roman" w:hAnsi="Times New Roman"/>
          <w:lang w:eastAsia="ja-JP"/>
        </w:rPr>
        <w:commentReference w:id="2405"/>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6"/>
      <w:r>
        <w:t>r18</w:t>
      </w:r>
      <w:commentRangeEnd w:id="2406"/>
      <w:r w:rsidR="00127856">
        <w:rPr>
          <w:rStyle w:val="CommentReference"/>
          <w:rFonts w:ascii="Times New Roman" w:hAnsi="Times New Roman"/>
          <w:lang w:eastAsia="ja-JP"/>
        </w:rPr>
        <w:commentReference w:id="2406"/>
      </w:r>
      <w:r>
        <w:t xml:space="preserve">      SL-</w:t>
      </w:r>
      <w:commentRangeStart w:id="2407"/>
      <w:r>
        <w:t>ConfigCommonNR</w:t>
      </w:r>
      <w:commentRangeEnd w:id="2407"/>
      <w:r w:rsidR="00127856">
        <w:rPr>
          <w:rStyle w:val="CommentReference"/>
          <w:rFonts w:ascii="Times New Roman" w:hAnsi="Times New Roman"/>
          <w:lang w:eastAsia="ja-JP"/>
        </w:rPr>
        <w:commentReference w:id="2407"/>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DB3D2A">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DB3D2A">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DB3D2A">
            <w:pPr>
              <w:pStyle w:val="TAL"/>
              <w:rPr>
                <w:lang w:eastAsia="en-GB"/>
              </w:rPr>
            </w:pPr>
            <w:r>
              <w:rPr>
                <w:lang w:eastAsia="zh-CN"/>
              </w:rPr>
              <w:t>sl-PosConfigCommonNR</w:t>
            </w:r>
          </w:p>
          <w:p w14:paraId="66406DD1" w14:textId="77777777" w:rsidR="009732F8" w:rsidRDefault="007B3EFC" w:rsidP="00DB3D2A">
            <w:pPr>
              <w:pStyle w:val="TAL"/>
              <w:rPr>
                <w:lang w:eastAsia="zh-CN"/>
              </w:rPr>
            </w:pPr>
            <w:r>
              <w:rPr>
                <w:lang w:eastAsia="en-GB"/>
              </w:rPr>
              <w:t xml:space="preserve">This field indicates the NR sidelink positioning configuration. </w:t>
            </w:r>
          </w:p>
        </w:tc>
      </w:tr>
    </w:tbl>
    <w:p w14:paraId="35DFB6C8" w14:textId="77777777" w:rsidR="009732F8" w:rsidRDefault="009732F8" w:rsidP="00DB3D2A"/>
    <w:p w14:paraId="6273D4D8" w14:textId="77777777" w:rsidR="009732F8" w:rsidRDefault="007B3EFC" w:rsidP="006F22E1">
      <w:pPr>
        <w:pStyle w:val="Heading4"/>
        <w:rPr>
          <w:lang w:eastAsia="zh-CN"/>
        </w:rPr>
      </w:pPr>
      <w:bookmarkStart w:id="2408" w:name="_Toc156130287"/>
      <w:r>
        <w:rPr>
          <w:lang w:eastAsia="zh-CN"/>
        </w:rPr>
        <w:t>–</w:t>
      </w:r>
      <w:r>
        <w:rPr>
          <w:lang w:eastAsia="zh-CN"/>
        </w:rPr>
        <w:tab/>
        <w:t>SIB24</w:t>
      </w:r>
      <w:bookmarkEnd w:id="2408"/>
    </w:p>
    <w:p w14:paraId="10B95988" w14:textId="77777777" w:rsidR="009732F8" w:rsidRDefault="007B3EFC" w:rsidP="00DB3D2A">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DB3D2A">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lastRenderedPageBreak/>
        <w:t xml:space="preserve">    multicastMCCH-Config-r18       MCCH-Config-r17</w:t>
      </w:r>
      <w:commentRangeStart w:id="2409"/>
      <w:r>
        <w:t>,</w:t>
      </w:r>
      <w:commentRangeEnd w:id="2409"/>
      <w:r>
        <w:rPr>
          <w:rStyle w:val="CommentReference"/>
          <w:rFonts w:ascii="Times New Roman" w:hAnsi="Times New Roman"/>
          <w:lang w:eastAsia="ja-JP"/>
        </w:rPr>
        <w:commentReference w:id="2409"/>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DB3D2A">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DB3D2A">
            <w:pPr>
              <w:pStyle w:val="TAL"/>
            </w:pPr>
            <w:commentRangeStart w:id="2410"/>
            <w:r>
              <w:t>cfr-</w:t>
            </w:r>
            <w:r>
              <w:rPr>
                <w:lang w:eastAsia="zh-CN"/>
              </w:rPr>
              <w:t>ConfigMCCH</w:t>
            </w:r>
            <w:r>
              <w:t>-MTCH</w:t>
            </w:r>
            <w:commentRangeEnd w:id="2410"/>
            <w:r>
              <w:rPr>
                <w:rStyle w:val="CommentReference"/>
                <w:rFonts w:ascii="Times New Roman" w:hAnsi="Times New Roman"/>
              </w:rPr>
              <w:commentReference w:id="2410"/>
            </w:r>
          </w:p>
          <w:p w14:paraId="01B5AAC6" w14:textId="77777777" w:rsidR="009732F8" w:rsidRDefault="007B3EFC" w:rsidP="00DB3D2A">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DB3D2A">
            <w:pPr>
              <w:pStyle w:val="TAL"/>
            </w:pPr>
            <w:r>
              <w:t>multicastMCCH-Config</w:t>
            </w:r>
          </w:p>
          <w:p w14:paraId="4A4A5768" w14:textId="77777777" w:rsidR="009732F8" w:rsidRDefault="007B3EFC" w:rsidP="00DB3D2A">
            <w:pPr>
              <w:pStyle w:val="TAL"/>
            </w:pPr>
            <w:r>
              <w:rPr>
                <w:rFonts w:eastAsia="Calibri"/>
                <w:lang w:eastAsia="sv-SE"/>
              </w:rPr>
              <w:t>Indicates MCCH configuration for MBS multicast reception in RRC_INACTIVE.</w:t>
            </w:r>
          </w:p>
        </w:tc>
      </w:tr>
    </w:tbl>
    <w:p w14:paraId="4EBFAE16" w14:textId="77777777" w:rsidR="009732F8" w:rsidRDefault="009732F8" w:rsidP="00DB3D2A"/>
    <w:p w14:paraId="2A865949" w14:textId="77777777" w:rsidR="009732F8" w:rsidRDefault="007B3EFC" w:rsidP="006F22E1">
      <w:pPr>
        <w:pStyle w:val="Heading4"/>
      </w:pPr>
      <w:bookmarkStart w:id="2411" w:name="_Toc156130288"/>
      <w:r>
        <w:t>–</w:t>
      </w:r>
      <w:r>
        <w:tab/>
      </w:r>
      <w:r>
        <w:rPr>
          <w:lang w:eastAsia="zh-CN"/>
        </w:rPr>
        <w:t>SIB25</w:t>
      </w:r>
      <w:bookmarkEnd w:id="2411"/>
    </w:p>
    <w:p w14:paraId="7F1C1072" w14:textId="77777777" w:rsidR="009732F8" w:rsidRDefault="007B3EFC" w:rsidP="00DB3D2A">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DB3D2A">
      <w:pPr>
        <w:pStyle w:val="TH"/>
      </w:pPr>
      <w:commentRangeStart w:id="2412"/>
      <w:commentRangeEnd w:id="2412"/>
      <w:r>
        <w:rPr>
          <w:rStyle w:val="CommentReference"/>
          <w:rFonts w:ascii="Times New Roman" w:hAnsi="Times New Roman"/>
          <w:b w:val="0"/>
        </w:rPr>
        <w:commentReference w:id="2412"/>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3"/>
      <w:r>
        <w:t>tn-AreaId-r18</w:t>
      </w:r>
      <w:commentRangeEnd w:id="2413"/>
      <w:r>
        <w:rPr>
          <w:rStyle w:val="CommentReference"/>
          <w:rFonts w:ascii="Times New Roman" w:hAnsi="Times New Roman"/>
          <w:lang w:eastAsia="ja-JP"/>
        </w:rPr>
        <w:commentReference w:id="2413"/>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4"/>
      <w:r>
        <w:t>65536</w:t>
      </w:r>
      <w:commentRangeEnd w:id="2414"/>
      <w:r>
        <w:rPr>
          <w:rStyle w:val="CommentReference"/>
          <w:rFonts w:ascii="Times New Roman" w:hAnsi="Times New Roman"/>
          <w:lang w:eastAsia="ja-JP"/>
        </w:rPr>
        <w:commentReference w:id="2414"/>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DB3D2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DB3D2A">
            <w:pPr>
              <w:pStyle w:val="TAH"/>
              <w:rPr>
                <w:lang w:eastAsia="zh-CN"/>
              </w:rPr>
            </w:pPr>
            <w:r>
              <w:rPr>
                <w:i/>
                <w:lang w:eastAsia="zh-CN"/>
              </w:rPr>
              <w:lastRenderedPageBreak/>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DB3D2A">
            <w:pPr>
              <w:pStyle w:val="TAL"/>
              <w:rPr>
                <w:lang w:eastAsia="en-GB"/>
              </w:rPr>
            </w:pPr>
            <w:r>
              <w:rPr>
                <w:lang w:eastAsia="en-GB"/>
              </w:rPr>
              <w:t>coverageAreaInfoList</w:t>
            </w:r>
          </w:p>
          <w:p w14:paraId="6A498DD8" w14:textId="77777777" w:rsidR="009732F8" w:rsidRDefault="007B3EFC" w:rsidP="00DB3D2A">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DB3D2A">
            <w:pPr>
              <w:pStyle w:val="TAL"/>
              <w:rPr>
                <w:lang w:eastAsia="en-GB"/>
              </w:rPr>
            </w:pPr>
            <w:r>
              <w:rPr>
                <w:lang w:eastAsia="en-GB"/>
              </w:rPr>
              <w:t>tn-DistanceRadius</w:t>
            </w:r>
          </w:p>
          <w:p w14:paraId="6AC11359" w14:textId="77777777" w:rsidR="009732F8" w:rsidRDefault="007B3EFC" w:rsidP="00DB3D2A">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DB3D2A"/>
    <w:p w14:paraId="39ADBB91" w14:textId="77777777" w:rsidR="009732F8" w:rsidRDefault="007B3EFC" w:rsidP="006F22E1">
      <w:pPr>
        <w:pStyle w:val="Heading3"/>
      </w:pPr>
      <w:bookmarkStart w:id="2415" w:name="_Toc60777154"/>
      <w:bookmarkStart w:id="2416" w:name="_Toc156130289"/>
      <w:r>
        <w:t>6.3.1a</w:t>
      </w:r>
      <w:r>
        <w:tab/>
        <w:t>Positioning System information blocks</w:t>
      </w:r>
      <w:bookmarkEnd w:id="2415"/>
      <w:bookmarkEnd w:id="2416"/>
    </w:p>
    <w:p w14:paraId="59016FE2" w14:textId="77777777" w:rsidR="009732F8" w:rsidRDefault="007B3EFC" w:rsidP="006F22E1">
      <w:pPr>
        <w:pStyle w:val="Heading4"/>
      </w:pPr>
      <w:bookmarkStart w:id="2417" w:name="_Toc156130290"/>
      <w:bookmarkStart w:id="2418" w:name="_Toc60777155"/>
      <w:r>
        <w:rPr>
          <w:rFonts w:eastAsia="SimSun"/>
        </w:rPr>
        <w:t>–</w:t>
      </w:r>
      <w:r>
        <w:rPr>
          <w:rFonts w:eastAsia="SimSun"/>
        </w:rPr>
        <w:tab/>
      </w:r>
      <w:r>
        <w:t>PosSystemInformation-r16-IEs</w:t>
      </w:r>
      <w:bookmarkEnd w:id="2417"/>
      <w:bookmarkEnd w:id="2418"/>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lastRenderedPageBreak/>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19"/>
      <w:r>
        <w:t>v1700</w:t>
      </w:r>
      <w:commentRangeEnd w:id="2419"/>
      <w:r>
        <w:rPr>
          <w:rStyle w:val="CommentReference"/>
          <w:rFonts w:ascii="Times New Roman" w:hAnsi="Times New Roman"/>
          <w:lang w:eastAsia="ja-JP"/>
        </w:rPr>
        <w:commentReference w:id="2419"/>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DB3D2A"/>
    <w:p w14:paraId="2FCDCFC5" w14:textId="77777777" w:rsidR="009732F8" w:rsidRDefault="007B3EFC" w:rsidP="006F22E1">
      <w:pPr>
        <w:pStyle w:val="Heading4"/>
      </w:pPr>
      <w:bookmarkStart w:id="2420" w:name="_Toc60777156"/>
      <w:bookmarkStart w:id="2421" w:name="_Toc156130291"/>
      <w:r>
        <w:rPr>
          <w:rFonts w:eastAsia="SimSun"/>
        </w:rPr>
        <w:t>–</w:t>
      </w:r>
      <w:r>
        <w:rPr>
          <w:rFonts w:eastAsia="SimSun"/>
        </w:rPr>
        <w:tab/>
        <w:t>PosSI-SchedulingInfo</w:t>
      </w:r>
      <w:bookmarkEnd w:id="2420"/>
      <w:bookmarkEnd w:id="2421"/>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2"/>
      <w:r>
        <w:t>RequestConfigRepetition</w:t>
      </w:r>
      <w:commentRangeEnd w:id="2422"/>
      <w:r>
        <w:rPr>
          <w:rStyle w:val="CommentReference"/>
          <w:rFonts w:ascii="Times New Roman" w:hAnsi="Times New Roman"/>
          <w:lang w:eastAsia="ja-JP"/>
        </w:rPr>
        <w:commentReference w:id="2422"/>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lastRenderedPageBreak/>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DB3D2A">
            <w:pPr>
              <w:pStyle w:val="TAH"/>
              <w:rPr>
                <w:lang w:eastAsia="sv-SE"/>
              </w:rPr>
            </w:pPr>
            <w:r>
              <w:rPr>
                <w:rFonts w:eastAsia="SimSun"/>
                <w:lang w:eastAsia="sv-SE"/>
              </w:rPr>
              <w:lastRenderedPageBreak/>
              <w:t xml:space="preserve">PosSI-SchedulingInfo </w:t>
            </w:r>
            <w:r>
              <w:rPr>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DB3D2A">
            <w:pPr>
              <w:pStyle w:val="TAL"/>
            </w:pPr>
            <w:r>
              <w:t>areaScope</w:t>
            </w:r>
          </w:p>
          <w:p w14:paraId="2694E819" w14:textId="77777777" w:rsidR="009732F8" w:rsidRDefault="007B3EFC" w:rsidP="00DB3D2A">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DB3D2A">
            <w:pPr>
              <w:pStyle w:val="TAL"/>
              <w:rPr>
                <w:lang w:eastAsia="en-GB"/>
              </w:rPr>
            </w:pPr>
            <w:r>
              <w:rPr>
                <w:lang w:eastAsia="en-GB"/>
              </w:rPr>
              <w:t>encrypted</w:t>
            </w:r>
          </w:p>
          <w:p w14:paraId="29C58640" w14:textId="77777777" w:rsidR="009732F8" w:rsidRDefault="007B3EFC" w:rsidP="00DB3D2A">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DB3D2A">
            <w:pPr>
              <w:pStyle w:val="TAL"/>
              <w:rPr>
                <w:lang w:eastAsia="sv-SE"/>
              </w:rPr>
            </w:pPr>
            <w:r>
              <w:rPr>
                <w:lang w:eastAsia="sv-SE"/>
              </w:rPr>
              <w:t>gnss-id</w:t>
            </w:r>
          </w:p>
          <w:p w14:paraId="61E28844" w14:textId="77777777" w:rsidR="009732F8" w:rsidRDefault="007B3EFC" w:rsidP="00DB3D2A">
            <w:pPr>
              <w:pStyle w:val="TAL"/>
              <w:rPr>
                <w:lang w:eastAsia="sv-SE"/>
              </w:rPr>
            </w:pPr>
            <w:r>
              <w:rPr>
                <w:lang w:eastAsia="sv-SE"/>
              </w:rPr>
              <w:t>The presence of this field indicates that the positioning SIB type is for a specific GNSS. Indicates 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DB3D2A">
            <w:pPr>
              <w:pStyle w:val="TAL"/>
            </w:pPr>
            <w:r>
              <w:t>posSI-BroadcastStatus</w:t>
            </w:r>
          </w:p>
          <w:p w14:paraId="1C1E4AB1" w14:textId="77777777" w:rsidR="009732F8" w:rsidRDefault="007B3EFC" w:rsidP="00DB3D2A">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DB3D2A">
            <w:pPr>
              <w:pStyle w:val="TAL"/>
            </w:pPr>
            <w:r>
              <w:t>posSI-RequestConfig</w:t>
            </w:r>
          </w:p>
          <w:p w14:paraId="33067C21"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DB3D2A">
            <w:pPr>
              <w:pStyle w:val="TAL"/>
            </w:pPr>
            <w:r>
              <w:t>posSI-RequestConfigMSG1-Repetition</w:t>
            </w:r>
          </w:p>
          <w:p w14:paraId="2FA1BD08" w14:textId="77777777" w:rsidR="009732F8" w:rsidRDefault="007B3EFC" w:rsidP="00DB3D2A">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DB3D2A">
            <w:pPr>
              <w:pStyle w:val="TAL"/>
              <w:rPr>
                <w:lang w:eastAsia="sv-SE"/>
              </w:rPr>
            </w:pPr>
            <w:r>
              <w:rPr>
                <w:lang w:eastAsia="sv-SE"/>
              </w:rPr>
              <w:t>posSI-RequestConfigRedCap</w:t>
            </w:r>
          </w:p>
          <w:p w14:paraId="3C5F0B3A" w14:textId="77777777" w:rsidR="009732F8" w:rsidRDefault="007B3EFC" w:rsidP="00DB3D2A">
            <w:pPr>
              <w:pStyle w:val="TAL"/>
              <w:rPr>
                <w:b/>
                <w:bCs/>
                <w:i/>
                <w:iCs/>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DB3D2A">
            <w:pPr>
              <w:pStyle w:val="TAL"/>
              <w:rPr>
                <w:lang w:eastAsia="sv-SE"/>
              </w:rPr>
            </w:pPr>
            <w:r>
              <w:rPr>
                <w:lang w:eastAsia="sv-SE"/>
              </w:rPr>
              <w:t>posSI-RequestConfigRedCap-MSG1-Repetition</w:t>
            </w:r>
          </w:p>
          <w:p w14:paraId="187FEDAB" w14:textId="77777777" w:rsidR="009732F8" w:rsidRDefault="007B3EFC" w:rsidP="00DB3D2A">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3"/>
            <w:commentRangeEnd w:id="2423"/>
            <w:r>
              <w:rPr>
                <w:rStyle w:val="CommentReference"/>
                <w:rFonts w:ascii="Times New Roman" w:hAnsi="Times New Roman"/>
              </w:rPr>
              <w:commentReference w:id="2423"/>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DB3D2A">
            <w:pPr>
              <w:pStyle w:val="TAL"/>
            </w:pPr>
            <w:r>
              <w:t>posSI-RequestConfigSUL</w:t>
            </w:r>
          </w:p>
          <w:p w14:paraId="2FEDA593" w14:textId="77777777" w:rsidR="009732F8" w:rsidRDefault="007B3EFC" w:rsidP="00DB3D2A">
            <w:pPr>
              <w:pStyle w:val="TAL"/>
              <w:rPr>
                <w:b/>
                <w:i/>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DB3D2A">
            <w:pPr>
              <w:pStyle w:val="TAL"/>
              <w:rPr>
                <w:lang w:eastAsia="sv-SE"/>
              </w:rPr>
            </w:pPr>
            <w:r>
              <w:rPr>
                <w:lang w:eastAsia="sv-SE"/>
              </w:rPr>
              <w:t>posSI-RequestConfigSUL-MSG1-Repetition</w:t>
            </w:r>
          </w:p>
          <w:p w14:paraId="68B6782D" w14:textId="77777777" w:rsidR="009732F8" w:rsidRDefault="007B3EFC" w:rsidP="00DB3D2A">
            <w:pPr>
              <w:pStyle w:val="TAL"/>
              <w:rPr>
                <w:b/>
                <w:bCs/>
                <w:i/>
                <w:iCs/>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DB3D2A">
            <w:pPr>
              <w:pStyle w:val="TAL"/>
              <w:rPr>
                <w:lang w:eastAsia="sv-SE"/>
              </w:rPr>
            </w:pPr>
            <w:r>
              <w:rPr>
                <w:lang w:eastAsia="sv-SE"/>
              </w:rPr>
              <w:t>pos</w:t>
            </w:r>
            <w:r>
              <w:t>SIB</w:t>
            </w:r>
            <w:r>
              <w:rPr>
                <w:lang w:eastAsia="sv-SE"/>
              </w:rPr>
              <w:t>-MappingInfo</w:t>
            </w:r>
          </w:p>
          <w:p w14:paraId="23E2DAA7" w14:textId="77777777" w:rsidR="009732F8" w:rsidRDefault="007B3EFC" w:rsidP="00DB3D2A">
            <w:pPr>
              <w:pStyle w:val="TAL"/>
              <w:rPr>
                <w:b/>
                <w:i/>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DB3D2A">
            <w:pPr>
              <w:pStyle w:val="TAL"/>
              <w:rPr>
                <w:lang w:eastAsia="en-GB"/>
              </w:rPr>
            </w:pPr>
            <w:r>
              <w:rPr>
                <w:lang w:eastAsia="en-GB"/>
              </w:rPr>
              <w:t>posSibType</w:t>
            </w:r>
          </w:p>
          <w:p w14:paraId="4CE0C245" w14:textId="77777777" w:rsidR="009732F8" w:rsidRDefault="007B3EFC" w:rsidP="00DB3D2A">
            <w:pPr>
              <w:pStyle w:val="TAL"/>
              <w:rPr>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DB3D2A">
            <w:pPr>
              <w:pStyle w:val="TAL"/>
              <w:rPr>
                <w:lang w:eastAsia="en-GB"/>
              </w:rPr>
            </w:pPr>
            <w:r>
              <w:rPr>
                <w:lang w:eastAsia="en-GB"/>
              </w:rPr>
              <w:t>posSI-Periodicity</w:t>
            </w:r>
          </w:p>
          <w:p w14:paraId="64CF50B2" w14:textId="77777777" w:rsidR="009732F8" w:rsidRDefault="007B3EFC" w:rsidP="00DB3D2A">
            <w:pPr>
              <w:pStyle w:val="TAL"/>
              <w:rPr>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DB3D2A">
            <w:pPr>
              <w:rPr>
                <w:lang w:eastAsia="en-GB"/>
              </w:rPr>
            </w:pPr>
            <w:r>
              <w:rPr>
                <w:lang w:eastAsia="en-GB"/>
              </w:rPr>
              <w:t>offsetToSI-Used</w:t>
            </w:r>
          </w:p>
          <w:p w14:paraId="2F12E27C" w14:textId="77777777" w:rsidR="009732F8" w:rsidRDefault="007B3EFC" w:rsidP="00DB3D2A">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DB3D2A">
            <w:pPr>
              <w:pStyle w:val="TAL"/>
              <w:rPr>
                <w:lang w:eastAsia="sv-SE"/>
              </w:rPr>
            </w:pPr>
            <w:r>
              <w:rPr>
                <w:lang w:eastAsia="sv-SE"/>
              </w:rPr>
              <w:t>sbas-id</w:t>
            </w:r>
          </w:p>
          <w:p w14:paraId="43EE369D" w14:textId="77777777" w:rsidR="009732F8" w:rsidRDefault="007B3EFC" w:rsidP="00DB3D2A">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DB3D2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DB3D2A">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DB3D2A">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DB3D2A">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DB3D2A">
      <w:pPr>
        <w:rPr>
          <w:rFonts w:eastAsia="SimSun"/>
        </w:rPr>
      </w:pPr>
    </w:p>
    <w:p w14:paraId="08E410FF" w14:textId="77777777" w:rsidR="009732F8" w:rsidRDefault="007B3EFC" w:rsidP="006F22E1">
      <w:pPr>
        <w:pStyle w:val="Heading4"/>
        <w:rPr>
          <w:rFonts w:eastAsia="SimSun"/>
        </w:rPr>
      </w:pPr>
      <w:bookmarkStart w:id="2424" w:name="_Toc156130292"/>
      <w:bookmarkStart w:id="2425" w:name="_Toc60777157"/>
      <w:r>
        <w:rPr>
          <w:rFonts w:eastAsia="SimSun"/>
        </w:rPr>
        <w:t>–</w:t>
      </w:r>
      <w:r>
        <w:rPr>
          <w:rFonts w:eastAsia="SimSun"/>
        </w:rPr>
        <w:tab/>
        <w:t>SIBpos</w:t>
      </w:r>
      <w:bookmarkEnd w:id="2424"/>
      <w:bookmarkEnd w:id="2425"/>
    </w:p>
    <w:p w14:paraId="306CC235" w14:textId="77777777" w:rsidR="009732F8" w:rsidRDefault="007B3EFC" w:rsidP="00DB3D2A">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DB3D2A">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DB3D2A">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DB3D2A">
            <w:pPr>
              <w:pStyle w:val="TAL"/>
              <w:rPr>
                <w:lang w:eastAsia="zh-CN"/>
              </w:rPr>
            </w:pPr>
            <w:r>
              <w:rPr>
                <w:lang w:eastAsia="zh-CN"/>
              </w:rPr>
              <w:t>assistanceDataSIB-Element</w:t>
            </w:r>
          </w:p>
          <w:p w14:paraId="76C9264A" w14:textId="77777777" w:rsidR="009732F8" w:rsidRDefault="007B3EFC" w:rsidP="00DB3D2A">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DB3D2A"/>
    <w:p w14:paraId="7519B5EA" w14:textId="77777777" w:rsidR="009732F8" w:rsidRDefault="007B3EFC" w:rsidP="006F22E1">
      <w:pPr>
        <w:pStyle w:val="Heading3"/>
      </w:pPr>
      <w:bookmarkStart w:id="2426" w:name="_Toc156130293"/>
      <w:bookmarkStart w:id="2427" w:name="_Toc60777158"/>
      <w:bookmarkStart w:id="2428" w:name="_Hlk54206873"/>
      <w:r>
        <w:t>6.3.2</w:t>
      </w:r>
      <w:r>
        <w:tab/>
        <w:t>Radio resource control information elements</w:t>
      </w:r>
      <w:bookmarkEnd w:id="2426"/>
      <w:bookmarkEnd w:id="2427"/>
    </w:p>
    <w:p w14:paraId="7664CD90" w14:textId="77777777" w:rsidR="009732F8" w:rsidRDefault="007B3EFC" w:rsidP="006F22E1">
      <w:pPr>
        <w:pStyle w:val="Heading4"/>
      </w:pPr>
      <w:bookmarkStart w:id="2429" w:name="_Toc156130294"/>
      <w:bookmarkStart w:id="2430" w:name="_Toc60777159"/>
      <w:bookmarkEnd w:id="2428"/>
      <w:r>
        <w:t>–</w:t>
      </w:r>
      <w:r>
        <w:tab/>
        <w:t>AdditionalSpectrumEmission</w:t>
      </w:r>
      <w:bookmarkEnd w:id="2429"/>
      <w:bookmarkEnd w:id="2430"/>
    </w:p>
    <w:p w14:paraId="142EFB63" w14:textId="77777777" w:rsidR="009732F8" w:rsidRDefault="007B3EFC" w:rsidP="00DB3D2A">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DB3D2A">
      <w:pPr>
        <w:pStyle w:val="TH"/>
      </w:pPr>
      <w:r>
        <w:lastRenderedPageBreak/>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DB3D2A"/>
    <w:p w14:paraId="20DDF563" w14:textId="77777777" w:rsidR="009732F8" w:rsidRDefault="007B3EFC" w:rsidP="006F22E1">
      <w:pPr>
        <w:pStyle w:val="Heading4"/>
      </w:pPr>
      <w:bookmarkStart w:id="2431" w:name="_Toc156130295"/>
      <w:r>
        <w:t>–</w:t>
      </w:r>
      <w:r>
        <w:tab/>
        <w:t>AdvancedReceiver-MU-MIMO</w:t>
      </w:r>
      <w:bookmarkEnd w:id="2431"/>
    </w:p>
    <w:p w14:paraId="7E1B9C92" w14:textId="77777777" w:rsidR="009732F8" w:rsidRDefault="007B3EFC" w:rsidP="00DB3D2A">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rsidP="00DB3D2A">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2"/>
      <w:commentRangeEnd w:id="2432"/>
      <w:r>
        <w:rPr>
          <w:rStyle w:val="CommentReference"/>
          <w:rFonts w:ascii="Times New Roman" w:hAnsi="Times New Roman"/>
          <w:lang w:eastAsia="ja-JP"/>
        </w:rPr>
        <w:commentReference w:id="2432"/>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3"/>
      <w:commentRangeEnd w:id="2433"/>
      <w:r>
        <w:rPr>
          <w:rStyle w:val="CommentReference"/>
          <w:rFonts w:ascii="Times New Roman" w:hAnsi="Times New Roman"/>
          <w:lang w:eastAsia="ja-JP"/>
        </w:rPr>
        <w:commentReference w:id="2433"/>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rsidP="00DB3D2A">
      <w:pPr>
        <w:rPr>
          <w:lang w:eastAsia="zh-CN"/>
        </w:rPr>
      </w:pPr>
    </w:p>
    <w:p w14:paraId="4B8307F0" w14:textId="77777777" w:rsidR="009732F8" w:rsidRDefault="007B3EFC" w:rsidP="00DB3D2A">
      <w:pPr>
        <w:rPr>
          <w:lang w:eastAsia="zh-CN"/>
        </w:rPr>
      </w:pPr>
      <w:r>
        <w:rPr>
          <w:lang w:eastAsia="zh-CN"/>
        </w:rPr>
        <w:t>Editor's note: whether the IE type BOOLEAN within AdvancedReceiver-MU-MIMO-r18 needs to be changed to ENUMERATED {true} depends on further RAN4 clarification.</w:t>
      </w:r>
    </w:p>
    <w:p w14:paraId="7CD45F3F" w14:textId="77777777" w:rsidR="009732F8" w:rsidRDefault="007B3EFC" w:rsidP="00DB3D2A">
      <w:pPr>
        <w:rPr>
          <w:lang w:eastAsia="zh-CN"/>
        </w:rPr>
      </w:pPr>
      <w:r>
        <w:rPr>
          <w:lang w:eastAsia="zh-CN"/>
        </w:rPr>
        <w:t>Editor's note: whether dmrsPowerBoosting-r18 needs to be removed depends on further RAN4 clarification.</w:t>
      </w:r>
    </w:p>
    <w:p w14:paraId="7A56E4A7"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rsidP="00DB3D2A">
            <w:pPr>
              <w:pStyle w:val="TAH"/>
              <w:rPr>
                <w:lang w:eastAsia="sv-SE"/>
              </w:rPr>
            </w:pPr>
            <w:r>
              <w:rPr>
                <w:lang w:eastAsia="zh-CN"/>
              </w:rPr>
              <w:lastRenderedPageBreak/>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rsidP="00DB3D2A">
            <w:pPr>
              <w:pStyle w:val="TAL"/>
              <w:rPr>
                <w:lang w:eastAsia="zh-CN"/>
              </w:rPr>
            </w:pPr>
            <w:r>
              <w:rPr>
                <w:lang w:eastAsia="zh-CN"/>
              </w:rPr>
              <w:t>advReceiver</w:t>
            </w:r>
            <w:r>
              <w:rPr>
                <w:lang w:eastAsia="sv-SE"/>
              </w:rPr>
              <w:t>-MU-MIMO-DCI-1-1</w:t>
            </w:r>
          </w:p>
          <w:p w14:paraId="500F226D" w14:textId="77777777" w:rsidR="009732F8" w:rsidRDefault="007B3EFC" w:rsidP="00DB3D2A">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rsidP="00DB3D2A">
            <w:pPr>
              <w:pStyle w:val="TAL"/>
              <w:rPr>
                <w:lang w:eastAsia="zh-CN"/>
              </w:rPr>
            </w:pPr>
            <w:r>
              <w:rPr>
                <w:lang w:eastAsia="sv-SE"/>
              </w:rPr>
              <w:t>dmrsPowerBoosting</w:t>
            </w:r>
          </w:p>
          <w:p w14:paraId="566400B6" w14:textId="77777777" w:rsidR="009732F8" w:rsidRDefault="007B3EFC" w:rsidP="00DB3D2A">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rsidP="00DB3D2A">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rsidP="00DB3D2A">
            <w:pPr>
              <w:pStyle w:val="TAL"/>
              <w:rPr>
                <w:lang w:eastAsia="zh-CN"/>
              </w:rPr>
            </w:pPr>
            <w:r>
              <w:rPr>
                <w:lang w:eastAsia="sv-SE"/>
              </w:rPr>
              <w:t>mcs-Table</w:t>
            </w:r>
          </w:p>
          <w:p w14:paraId="4B492A56" w14:textId="77777777" w:rsidR="009732F8" w:rsidRDefault="007B3EFC" w:rsidP="00DB3D2A">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rsidP="00DB3D2A">
            <w:pPr>
              <w:pStyle w:val="TAL"/>
              <w:rPr>
                <w:lang w:eastAsia="zh-CN"/>
              </w:rPr>
            </w:pPr>
            <w:r>
              <w:rPr>
                <w:lang w:eastAsia="sv-SE"/>
              </w:rPr>
              <w:t>pdsch-TimeDomainAllocation</w:t>
            </w:r>
          </w:p>
          <w:p w14:paraId="6E700AEB" w14:textId="77777777" w:rsidR="009732F8" w:rsidRDefault="007B3EFC" w:rsidP="00DB3D2A">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rsidP="00DB3D2A">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rsidP="00DB3D2A">
            <w:pPr>
              <w:pStyle w:val="TAL"/>
              <w:rPr>
                <w:lang w:eastAsia="zh-CN"/>
              </w:rPr>
            </w:pPr>
            <w:r>
              <w:rPr>
                <w:lang w:eastAsia="sv-SE"/>
              </w:rPr>
              <w:t>precodingAndResourceAllocation</w:t>
            </w:r>
          </w:p>
          <w:p w14:paraId="55C9EE25" w14:textId="77777777" w:rsidR="009732F8" w:rsidRDefault="007B3EFC" w:rsidP="00DB3D2A">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rsidP="00DB3D2A">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rsidP="00DB3D2A">
      <w:pPr>
        <w:rPr>
          <w:lang w:eastAsia="zh-CN"/>
        </w:rPr>
      </w:pPr>
    </w:p>
    <w:p w14:paraId="2456BCB1" w14:textId="77777777" w:rsidR="009732F8" w:rsidRDefault="007B3EFC" w:rsidP="00DB3D2A">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rsidP="00DB3D2A"/>
    <w:p w14:paraId="20DCC86C" w14:textId="77777777" w:rsidR="009732F8" w:rsidRDefault="007B3EFC" w:rsidP="006F22E1">
      <w:pPr>
        <w:pStyle w:val="Heading4"/>
      </w:pPr>
      <w:bookmarkStart w:id="2434" w:name="_Toc156130296"/>
      <w:bookmarkStart w:id="2435" w:name="_Toc60777160"/>
      <w:r>
        <w:t>–</w:t>
      </w:r>
      <w:r>
        <w:tab/>
        <w:t>Alpha</w:t>
      </w:r>
      <w:bookmarkEnd w:id="2434"/>
      <w:bookmarkEnd w:id="2435"/>
    </w:p>
    <w:p w14:paraId="5101A083" w14:textId="77777777" w:rsidR="009732F8" w:rsidRDefault="007B3EFC" w:rsidP="00DB3D2A">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rsidP="00DB3D2A"/>
    <w:p w14:paraId="35CCD0CB" w14:textId="77777777" w:rsidR="009732F8" w:rsidRDefault="007B3EFC" w:rsidP="006F22E1">
      <w:pPr>
        <w:pStyle w:val="Heading4"/>
      </w:pPr>
      <w:bookmarkStart w:id="2436" w:name="_Toc156130297"/>
      <w:r>
        <w:t>–</w:t>
      </w:r>
      <w:r>
        <w:tab/>
        <w:t>Altitude</w:t>
      </w:r>
      <w:bookmarkEnd w:id="2436"/>
    </w:p>
    <w:p w14:paraId="0D72DE6E" w14:textId="77777777" w:rsidR="009732F8" w:rsidRDefault="007B3EFC" w:rsidP="00DB3D2A">
      <w:r>
        <w:t xml:space="preserve">The IE </w:t>
      </w:r>
      <w:r>
        <w:rPr>
          <w:i/>
        </w:rPr>
        <w:t>Altitude</w:t>
      </w:r>
      <w:r>
        <w:t xml:space="preserve"> is used to indicate altitude relative to sea level. The actual value is the field value in meters.</w:t>
      </w:r>
    </w:p>
    <w:p w14:paraId="0ACBDDE8" w14:textId="77777777" w:rsidR="009732F8" w:rsidRDefault="007B3EFC" w:rsidP="00DB3D2A">
      <w:pPr>
        <w:pStyle w:val="TH"/>
      </w:pPr>
      <w:r>
        <w:rPr>
          <w:i/>
        </w:rPr>
        <w:lastRenderedPageBreak/>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rsidP="00DB3D2A"/>
    <w:p w14:paraId="7E354E15" w14:textId="77777777" w:rsidR="009732F8" w:rsidRDefault="007B3EFC" w:rsidP="006F22E1">
      <w:pPr>
        <w:pStyle w:val="Heading4"/>
      </w:pPr>
      <w:bookmarkStart w:id="2437" w:name="_Toc156130298"/>
      <w:bookmarkStart w:id="2438" w:name="_Toc60777161"/>
      <w:r>
        <w:t>–</w:t>
      </w:r>
      <w:r>
        <w:tab/>
        <w:t>AMF-Identifier</w:t>
      </w:r>
      <w:bookmarkEnd w:id="2437"/>
      <w:bookmarkEnd w:id="2438"/>
    </w:p>
    <w:p w14:paraId="5E016F77" w14:textId="77777777" w:rsidR="009732F8" w:rsidRDefault="007B3EFC" w:rsidP="00DB3D2A">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rsidP="00DB3D2A">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rsidP="00DB3D2A"/>
    <w:p w14:paraId="3700D8FC" w14:textId="77777777" w:rsidR="009732F8" w:rsidRDefault="007B3EFC" w:rsidP="006F22E1">
      <w:pPr>
        <w:pStyle w:val="Heading4"/>
      </w:pPr>
      <w:bookmarkStart w:id="2439" w:name="_Toc60777162"/>
      <w:bookmarkStart w:id="2440" w:name="_Toc156130299"/>
      <w:r>
        <w:t>–</w:t>
      </w:r>
      <w:r>
        <w:tab/>
        <w:t>ARFCN-ValueEUTRA</w:t>
      </w:r>
      <w:bookmarkEnd w:id="2439"/>
      <w:bookmarkEnd w:id="2440"/>
    </w:p>
    <w:p w14:paraId="36910C65" w14:textId="77777777" w:rsidR="009732F8" w:rsidRDefault="007B3EFC" w:rsidP="00DB3D2A">
      <w:r>
        <w:t xml:space="preserve">The IE </w:t>
      </w:r>
      <w:r>
        <w:rPr>
          <w:i/>
        </w:rPr>
        <w:t>ARFCN-ValueEUTRA</w:t>
      </w:r>
      <w:r>
        <w:t xml:space="preserve"> is used to indicate the ARFCN applicable for a downlink, uplink or bi-directional (TDD) E-UTRA carrier frequency, as defined in TS 36.101 [22].</w:t>
      </w:r>
    </w:p>
    <w:p w14:paraId="75955827" w14:textId="77777777" w:rsidR="009732F8" w:rsidRDefault="007B3EFC" w:rsidP="00DB3D2A">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rsidP="00DB3D2A"/>
    <w:p w14:paraId="1BB8C082" w14:textId="77777777" w:rsidR="009732F8" w:rsidRDefault="007B3EFC" w:rsidP="006F22E1">
      <w:pPr>
        <w:pStyle w:val="Heading4"/>
      </w:pPr>
      <w:bookmarkStart w:id="2441" w:name="_Toc60777163"/>
      <w:bookmarkStart w:id="2442" w:name="_Toc156130300"/>
      <w:r>
        <w:t>–</w:t>
      </w:r>
      <w:r>
        <w:tab/>
        <w:t>ARFCN-ValueNR</w:t>
      </w:r>
      <w:bookmarkEnd w:id="2441"/>
      <w:bookmarkEnd w:id="2442"/>
    </w:p>
    <w:p w14:paraId="19BDFC31" w14:textId="77777777" w:rsidR="009732F8" w:rsidRDefault="007B3EFC" w:rsidP="00DB3D2A">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lastRenderedPageBreak/>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rsidP="00DB3D2A"/>
    <w:p w14:paraId="18DE8825" w14:textId="77777777" w:rsidR="009732F8" w:rsidRDefault="007B3EFC" w:rsidP="006F22E1">
      <w:pPr>
        <w:pStyle w:val="Heading4"/>
        <w:rPr>
          <w:lang w:eastAsia="en-US"/>
        </w:rPr>
      </w:pPr>
      <w:bookmarkStart w:id="2443" w:name="_Toc156130301"/>
      <w:bookmarkStart w:id="2444" w:name="_Toc60777164"/>
      <w:r>
        <w:t>–</w:t>
      </w:r>
      <w:r>
        <w:tab/>
        <w:t>ARFCN-ValueUTRA-FDD</w:t>
      </w:r>
      <w:bookmarkEnd w:id="2443"/>
      <w:bookmarkEnd w:id="2444"/>
    </w:p>
    <w:p w14:paraId="2C19A3C6" w14:textId="77777777" w:rsidR="009732F8" w:rsidRDefault="007B3EFC" w:rsidP="00DB3D2A">
      <w:r>
        <w:t xml:space="preserve">The IE </w:t>
      </w:r>
      <w:r>
        <w:rPr>
          <w:i/>
        </w:rPr>
        <w:t>ARFCN-ValueUTRA-FDD</w:t>
      </w:r>
      <w:r>
        <w:t xml:space="preserve"> is used to indicate the ARFCN applicable for a downlink (Nd, FDD) UTRA-FDD carrier frequency, as defined in TS 25.331 [45].</w:t>
      </w:r>
    </w:p>
    <w:p w14:paraId="6EAC9C79" w14:textId="77777777" w:rsidR="009732F8" w:rsidRDefault="007B3EFC" w:rsidP="00DB3D2A">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rsidP="00DB3D2A"/>
    <w:p w14:paraId="3CD9A50B" w14:textId="77777777" w:rsidR="009732F8" w:rsidRDefault="007B3EFC" w:rsidP="006F22E1">
      <w:pPr>
        <w:pStyle w:val="Heading4"/>
      </w:pPr>
      <w:bookmarkStart w:id="2445" w:name="_Toc156130302"/>
      <w:bookmarkStart w:id="2446" w:name="_Toc139045645"/>
      <w:r>
        <w:t>–</w:t>
      </w:r>
      <w:r>
        <w:tab/>
      </w:r>
      <w:r>
        <w:rPr>
          <w:rFonts w:eastAsia="SimSun"/>
          <w:lang w:eastAsia="zh-CN"/>
        </w:rPr>
        <w:t>ATG</w:t>
      </w:r>
      <w:r>
        <w:t>-Config</w:t>
      </w:r>
      <w:bookmarkEnd w:id="2445"/>
      <w:bookmarkEnd w:id="2446"/>
    </w:p>
    <w:p w14:paraId="049D6FB8" w14:textId="77777777" w:rsidR="009732F8" w:rsidRDefault="007B3EFC" w:rsidP="00DB3D2A">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rsidP="00DB3D2A">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7"/>
      <w:r>
        <w:t>NTN</w:t>
      </w:r>
      <w:commentRangeEnd w:id="2447"/>
      <w:r>
        <w:rPr>
          <w:rStyle w:val="CommentReference"/>
          <w:rFonts w:ascii="Times New Roman" w:hAnsi="Times New Roman"/>
          <w:lang w:eastAsia="ja-JP"/>
        </w:rPr>
        <w:commentReference w:id="2447"/>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48"/>
      <w:commentRangeEnd w:id="2448"/>
      <w:r>
        <w:rPr>
          <w:rStyle w:val="CommentReference"/>
          <w:rFonts w:ascii="Times New Roman" w:hAnsi="Times New Roman"/>
          <w:lang w:eastAsia="ja-JP"/>
        </w:rPr>
        <w:commentReference w:id="2448"/>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DB3D2A">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rsidP="00DB3D2A">
            <w:pPr>
              <w:pStyle w:val="TAL"/>
              <w:rPr>
                <w:rFonts w:eastAsia="SimSun"/>
                <w:lang w:eastAsia="zh-CN"/>
              </w:rPr>
            </w:pPr>
            <w:r>
              <w:rPr>
                <w:rFonts w:eastAsia="SimSun"/>
                <w:lang w:eastAsia="zh-CN"/>
              </w:rPr>
              <w:t>atg-gNB-Location</w:t>
            </w:r>
          </w:p>
          <w:p w14:paraId="679FB656" w14:textId="77777777" w:rsidR="009732F8" w:rsidRDefault="007B3EFC" w:rsidP="00DB3D2A">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rsidP="00DB3D2A">
            <w:pPr>
              <w:pStyle w:val="TAL"/>
              <w:rPr>
                <w:lang w:eastAsia="sv-SE"/>
              </w:rPr>
            </w:pPr>
            <w:r>
              <w:rPr>
                <w:lang w:eastAsia="sv-SE"/>
              </w:rPr>
              <w:t>cellSpecificKoffset</w:t>
            </w:r>
          </w:p>
          <w:p w14:paraId="3DD8A77E" w14:textId="77777777" w:rsidR="009732F8" w:rsidRDefault="007B3EFC" w:rsidP="00DB3D2A">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49"/>
            <w:r>
              <w:rPr>
                <w:rFonts w:eastAsia="SimSun"/>
                <w:bCs/>
                <w:iCs/>
                <w:lang w:eastAsia="zh-CN"/>
              </w:rPr>
              <w:t>slot</w:t>
            </w:r>
            <w:commentRangeEnd w:id="2449"/>
            <w:r>
              <w:rPr>
                <w:rStyle w:val="CommentReference"/>
                <w:rFonts w:ascii="Times New Roman" w:hAnsi="Times New Roman"/>
              </w:rPr>
              <w:commentReference w:id="2449"/>
            </w:r>
            <w:r>
              <w:rPr>
                <w:bCs/>
                <w:iCs/>
              </w:rPr>
              <w:t>.</w:t>
            </w:r>
          </w:p>
        </w:tc>
      </w:tr>
      <w:tr w:rsidR="009732F8" w14:paraId="09AA9A84" w14:textId="77777777">
        <w:trPr>
          <w:cantSplit/>
          <w:tblHeader/>
        </w:trPr>
        <w:tc>
          <w:tcPr>
            <w:tcW w:w="14204" w:type="dxa"/>
          </w:tcPr>
          <w:p w14:paraId="1791C02A" w14:textId="77777777" w:rsidR="009732F8" w:rsidRDefault="007B3EFC" w:rsidP="00DB3D2A">
            <w:pPr>
              <w:pStyle w:val="TAL"/>
              <w:rPr>
                <w:rFonts w:eastAsia="SimSun"/>
                <w:lang w:eastAsia="zh-CN"/>
              </w:rPr>
            </w:pPr>
            <w:r>
              <w:rPr>
                <w:rFonts w:eastAsia="Batang"/>
                <w:lang w:eastAsia="en-GB"/>
              </w:rPr>
              <w:t>height</w:t>
            </w:r>
            <w:r>
              <w:rPr>
                <w:rFonts w:eastAsia="SimSun"/>
                <w:lang w:eastAsia="zh-CN"/>
              </w:rPr>
              <w:t>gNB</w:t>
            </w:r>
          </w:p>
          <w:p w14:paraId="4D85B67E" w14:textId="77777777" w:rsidR="009732F8" w:rsidRDefault="007B3EFC" w:rsidP="00DB3D2A">
            <w:pPr>
              <w:pStyle w:val="TAL"/>
              <w:rPr>
                <w:rFonts w:eastAsia="SimSun"/>
                <w:lang w:eastAsia="zh-CN"/>
              </w:rPr>
            </w:pPr>
            <w:commentRangeStart w:id="2450"/>
            <w:r>
              <w:rPr>
                <w:rFonts w:eastAsia="SimSun"/>
                <w:lang w:eastAsia="zh-CN"/>
              </w:rPr>
              <w:t>Indicates</w:t>
            </w:r>
            <w:commentRangeEnd w:id="2450"/>
            <w:r>
              <w:rPr>
                <w:rStyle w:val="CommentReference"/>
                <w:rFonts w:ascii="Times New Roman" w:hAnsi="Times New Roman"/>
              </w:rPr>
              <w:commentReference w:id="2450"/>
            </w:r>
            <w:r>
              <w:rPr>
                <w:rFonts w:eastAsia="SimSun"/>
                <w:lang w:eastAsia="zh-CN"/>
              </w:rPr>
              <w:t xml:space="preserve"> the height of the BS for ATG access.</w:t>
            </w:r>
            <w:r>
              <w:rPr>
                <w:bCs/>
                <w:iCs/>
              </w:rPr>
              <w:t xml:space="preserve">Unit in </w:t>
            </w:r>
            <w:r>
              <w:rPr>
                <w:rFonts w:eastAsia="SimSun"/>
                <w:bCs/>
                <w:iCs/>
                <w:lang w:eastAsia="zh-CN"/>
              </w:rPr>
              <w:t>meter</w:t>
            </w:r>
            <w:r>
              <w:rPr>
                <w:bCs/>
                <w:iCs/>
              </w:rPr>
              <w:t>.</w:t>
            </w:r>
          </w:p>
        </w:tc>
      </w:tr>
      <w:tr w:rsidR="009732F8" w14:paraId="1E16D96C" w14:textId="77777777">
        <w:trPr>
          <w:cantSplit/>
          <w:tblHeader/>
        </w:trPr>
        <w:tc>
          <w:tcPr>
            <w:tcW w:w="14204" w:type="dxa"/>
          </w:tcPr>
          <w:p w14:paraId="70F65EF7" w14:textId="77777777" w:rsidR="009732F8" w:rsidRDefault="007B3EFC" w:rsidP="00DB3D2A">
            <w:pPr>
              <w:pStyle w:val="TAL"/>
              <w:rPr>
                <w:rFonts w:eastAsia="SimSun"/>
                <w:lang w:eastAsia="zh-CN"/>
              </w:rPr>
            </w:pPr>
            <w:r>
              <w:t>ta-Report</w:t>
            </w:r>
            <w:r>
              <w:rPr>
                <w:rFonts w:eastAsia="SimSun"/>
                <w:lang w:eastAsia="zh-CN"/>
              </w:rPr>
              <w:t>ATG</w:t>
            </w:r>
          </w:p>
          <w:p w14:paraId="36A61F98" w14:textId="77777777" w:rsidR="009732F8" w:rsidRDefault="007B3EFC" w:rsidP="00DB3D2A">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rsidP="00DB3D2A"/>
    <w:p w14:paraId="234EF32E" w14:textId="77777777" w:rsidR="009732F8" w:rsidRDefault="007B3EFC" w:rsidP="006F22E1">
      <w:pPr>
        <w:pStyle w:val="Heading4"/>
      </w:pPr>
      <w:bookmarkStart w:id="2451" w:name="_Toc60777165"/>
      <w:bookmarkStart w:id="2452" w:name="_Toc156130303"/>
      <w:r>
        <w:t>–</w:t>
      </w:r>
      <w:r>
        <w:tab/>
        <w:t>AvailabilityCombinationsPerCell</w:t>
      </w:r>
      <w:bookmarkEnd w:id="2451"/>
      <w:bookmarkEnd w:id="2452"/>
    </w:p>
    <w:p w14:paraId="26D3EB2D" w14:textId="77777777" w:rsidR="009732F8" w:rsidRDefault="007B3EFC" w:rsidP="00DB3D2A">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rsidP="00DB3D2A">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lastRenderedPageBreak/>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DB3D2A">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DB3D2A">
            <w:pPr>
              <w:pStyle w:val="TAL"/>
              <w:rPr>
                <w:lang w:eastAsia="zh-CN"/>
              </w:rPr>
            </w:pPr>
            <w:r>
              <w:rPr>
                <w:lang w:eastAsia="zh-CN"/>
              </w:rPr>
              <w:t>availabilityCombinationId</w:t>
            </w:r>
          </w:p>
          <w:p w14:paraId="1C006BBD" w14:textId="77777777" w:rsidR="009732F8" w:rsidRDefault="007B3EFC" w:rsidP="00DB3D2A">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DB3D2A">
            <w:pPr>
              <w:pStyle w:val="TAL"/>
              <w:rPr>
                <w:lang w:eastAsia="zh-CN"/>
              </w:rPr>
            </w:pPr>
            <w:r>
              <w:rPr>
                <w:lang w:eastAsia="zh-CN"/>
              </w:rPr>
              <w:t>resourceAvailability</w:t>
            </w:r>
          </w:p>
          <w:p w14:paraId="425C671F" w14:textId="77777777" w:rsidR="009732F8" w:rsidRDefault="007B3EFC" w:rsidP="00DB3D2A">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is described in TS 38.213 [13], Table 14.3. If included in </w:t>
            </w:r>
            <w:r>
              <w:rPr>
                <w:i/>
                <w:iCs/>
              </w:rPr>
              <w:t>RB-SetGroup</w:t>
            </w:r>
            <w:r>
              <w:t xml:space="preserve"> within </w:t>
            </w:r>
            <w:r>
              <w:rPr>
                <w:i/>
                <w:iCs/>
              </w:rPr>
              <w:t>AvailabilityCombinationRB-Groups-r17</w:t>
            </w:r>
            <w:r>
              <w:t xml:space="preserve">, it indicates the availability of soft resources for an RB set group. If included in </w:t>
            </w:r>
            <w:r>
              <w:rPr>
                <w:i/>
                <w:iCs/>
              </w:rPr>
              <w:t>AvailabilityCombinationRB-Groups-r17</w:t>
            </w:r>
            <w:r>
              <w:t xml:space="preserve"> when the </w:t>
            </w:r>
            <w:r>
              <w:rPr>
                <w:i/>
                <w:iCs/>
              </w:rPr>
              <w:t>rb-SetGroups</w:t>
            </w:r>
            <w:r>
              <w:t xml:space="preserve"> is not configured, it indicates the availability of soft resources in one or multiple slots for all RB sets of a DU cell.</w:t>
            </w:r>
          </w:p>
        </w:tc>
      </w:tr>
    </w:tbl>
    <w:p w14:paraId="32BB91B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DB3D2A">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DB3D2A">
            <w:pPr>
              <w:pStyle w:val="TAL"/>
              <w:rPr>
                <w:lang w:eastAsia="zh-CN"/>
              </w:rPr>
            </w:pPr>
            <w:r>
              <w:rPr>
                <w:lang w:eastAsia="zh-CN"/>
              </w:rPr>
              <w:t>iab-DU-CellIdentity</w:t>
            </w:r>
          </w:p>
          <w:p w14:paraId="19621EDB" w14:textId="77777777" w:rsidR="009732F8" w:rsidRDefault="007B3EFC" w:rsidP="00DB3D2A">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DB3D2A">
            <w:pPr>
              <w:pStyle w:val="TAL"/>
              <w:rPr>
                <w:lang w:eastAsia="zh-CN"/>
              </w:rPr>
            </w:pPr>
            <w:r>
              <w:rPr>
                <w:lang w:eastAsia="zh-CN"/>
              </w:rPr>
              <w:t>positionInDCI-AI</w:t>
            </w:r>
          </w:p>
          <w:p w14:paraId="69A76130" w14:textId="77777777" w:rsidR="009732F8" w:rsidRDefault="007B3EFC" w:rsidP="00DB3D2A">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DB3D2A">
            <w:pPr>
              <w:pStyle w:val="TAL"/>
              <w:rPr>
                <w:lang w:eastAsia="zh-CN"/>
              </w:rPr>
            </w:pPr>
            <w:r>
              <w:rPr>
                <w:lang w:eastAsia="zh-CN"/>
              </w:rPr>
              <w:t>positionInDCI-AI-RBGroups</w:t>
            </w:r>
          </w:p>
          <w:p w14:paraId="4D5F86B8" w14:textId="77777777" w:rsidR="009732F8" w:rsidRDefault="007B3EFC" w:rsidP="00DB3D2A">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DB3D2A">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DB3D2A">
            <w:pPr>
              <w:pStyle w:val="TAL"/>
              <w:rPr>
                <w:lang w:eastAsia="zh-CN"/>
              </w:rPr>
            </w:pPr>
            <w:r>
              <w:rPr>
                <w:lang w:eastAsia="zh-CN"/>
              </w:rPr>
              <w:t>rb-SetGroups</w:t>
            </w:r>
          </w:p>
          <w:p w14:paraId="01FFED18" w14:textId="77777777" w:rsidR="009732F8" w:rsidRDefault="007B3EFC" w:rsidP="00DB3D2A">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DB3D2A">
            <w:pPr>
              <w:pStyle w:val="TAL"/>
              <w:rPr>
                <w:lang w:eastAsia="zh-CN"/>
              </w:rPr>
            </w:pPr>
            <w:r>
              <w:rPr>
                <w:lang w:eastAsia="zh-CN"/>
              </w:rPr>
              <w:t>rb-Sets</w:t>
            </w:r>
          </w:p>
          <w:p w14:paraId="0BE6046D" w14:textId="77777777" w:rsidR="009732F8" w:rsidRDefault="007B3EFC" w:rsidP="00DB3D2A">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DB3D2A"/>
    <w:p w14:paraId="682BE162" w14:textId="77777777" w:rsidR="009732F8" w:rsidRDefault="007B3EFC" w:rsidP="006F22E1">
      <w:pPr>
        <w:pStyle w:val="Heading4"/>
        <w:rPr>
          <w:rFonts w:eastAsiaTheme="minorEastAsia"/>
        </w:rPr>
      </w:pPr>
      <w:bookmarkStart w:id="2453" w:name="_Toc156130304"/>
      <w:bookmarkStart w:id="2454" w:name="_Toc60777166"/>
      <w:r>
        <w:t>–</w:t>
      </w:r>
      <w:r>
        <w:tab/>
        <w:t>AvailabilityIndicator</w:t>
      </w:r>
      <w:bookmarkEnd w:id="2453"/>
      <w:bookmarkEnd w:id="2454"/>
    </w:p>
    <w:p w14:paraId="7672696E" w14:textId="77777777" w:rsidR="009732F8" w:rsidRDefault="007B3EFC" w:rsidP="00DB3D2A">
      <w:r>
        <w:t xml:space="preserve">The IE </w:t>
      </w:r>
      <w:r>
        <w:rPr>
          <w:i/>
        </w:rPr>
        <w:t>AvailabilityIndicator</w:t>
      </w:r>
      <w:r>
        <w:t xml:space="preserve"> is used to configure monitoring a PDCCH for Availability Indicators (AI).</w:t>
      </w:r>
    </w:p>
    <w:p w14:paraId="1E439254" w14:textId="77777777" w:rsidR="009732F8" w:rsidRDefault="007B3EFC" w:rsidP="00DB3D2A">
      <w:pPr>
        <w:pStyle w:val="TH"/>
      </w:pPr>
      <w:r>
        <w:lastRenderedPageBreak/>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DB3D2A">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DB3D2A">
            <w:pPr>
              <w:pStyle w:val="TAL"/>
              <w:rPr>
                <w:lang w:eastAsia="sv-SE"/>
              </w:rPr>
            </w:pPr>
            <w:r>
              <w:rPr>
                <w:lang w:eastAsia="sv-SE"/>
              </w:rPr>
              <w:t>ai-RNTI</w:t>
            </w:r>
          </w:p>
          <w:p w14:paraId="3023317D" w14:textId="77777777" w:rsidR="009732F8" w:rsidRDefault="007B3EFC" w:rsidP="00DB3D2A">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DB3D2A">
            <w:pPr>
              <w:pStyle w:val="TAL"/>
              <w:rPr>
                <w:lang w:eastAsia="sv-SE"/>
              </w:rPr>
            </w:pPr>
            <w:r>
              <w:rPr>
                <w:lang w:eastAsia="sv-SE"/>
              </w:rPr>
              <w:t>availableCombToAddModList</w:t>
            </w:r>
          </w:p>
          <w:p w14:paraId="3A6D1B0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DB3D2A">
            <w:pPr>
              <w:pStyle w:val="TAL"/>
              <w:rPr>
                <w:lang w:eastAsia="sv-SE"/>
              </w:rPr>
            </w:pPr>
            <w:r>
              <w:rPr>
                <w:lang w:eastAsia="sv-SE"/>
              </w:rPr>
              <w:t>availableCombToReleaseList</w:t>
            </w:r>
          </w:p>
          <w:p w14:paraId="29B7777E" w14:textId="77777777" w:rsidR="009732F8" w:rsidRDefault="007B3EFC" w:rsidP="00DB3D2A">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DB3D2A">
            <w:pPr>
              <w:pStyle w:val="TAL"/>
              <w:rPr>
                <w:lang w:eastAsia="sv-SE"/>
              </w:rPr>
            </w:pPr>
            <w:r>
              <w:rPr>
                <w:lang w:eastAsia="sv-SE"/>
              </w:rPr>
              <w:t>dci-PayloadSizeAI</w:t>
            </w:r>
          </w:p>
          <w:p w14:paraId="343F9AD0" w14:textId="77777777" w:rsidR="009732F8" w:rsidRDefault="007B3EFC" w:rsidP="00DB3D2A">
            <w:pPr>
              <w:pStyle w:val="TAL"/>
              <w:rPr>
                <w:b/>
                <w:i/>
                <w:lang w:eastAsia="sv-SE"/>
              </w:rPr>
            </w:pPr>
            <w:r>
              <w:rPr>
                <w:lang w:eastAsia="sv-SE"/>
              </w:rPr>
              <w:t>Total length of the DCI payload scrambled with ai-RNTI (see TS 38.213 [13]).</w:t>
            </w:r>
          </w:p>
        </w:tc>
      </w:tr>
    </w:tbl>
    <w:p w14:paraId="625D68E4" w14:textId="77777777" w:rsidR="009732F8" w:rsidRDefault="009732F8" w:rsidP="00DB3D2A"/>
    <w:p w14:paraId="348DE492" w14:textId="77777777" w:rsidR="009732F8" w:rsidRDefault="007B3EFC" w:rsidP="006F22E1">
      <w:pPr>
        <w:pStyle w:val="Heading4"/>
        <w:rPr>
          <w:rFonts w:eastAsia="SimSun"/>
        </w:rPr>
      </w:pPr>
      <w:bookmarkStart w:id="2455" w:name="_Toc156130305"/>
      <w:bookmarkStart w:id="2456" w:name="_Toc60777167"/>
      <w:r>
        <w:rPr>
          <w:rFonts w:eastAsia="SimSun"/>
        </w:rPr>
        <w:t>–</w:t>
      </w:r>
      <w:r>
        <w:rPr>
          <w:rFonts w:eastAsia="SimSun"/>
        </w:rPr>
        <w:tab/>
        <w:t>BAP-RoutingID</w:t>
      </w:r>
      <w:bookmarkEnd w:id="2455"/>
      <w:bookmarkEnd w:id="2456"/>
    </w:p>
    <w:p w14:paraId="4286848A" w14:textId="77777777" w:rsidR="009732F8" w:rsidRDefault="007B3EFC" w:rsidP="00DB3D2A">
      <w:pPr>
        <w:rPr>
          <w:rFonts w:eastAsia="SimSun"/>
        </w:rPr>
      </w:pPr>
      <w:r>
        <w:rPr>
          <w:rFonts w:eastAsia="SimSun"/>
        </w:rPr>
        <w:t xml:space="preserve">The IE </w:t>
      </w:r>
      <w:r>
        <w:rPr>
          <w:rFonts w:eastAsia="SimSun"/>
          <w:i/>
          <w:iCs/>
        </w:rPr>
        <w:t>BAP-RoutingID</w:t>
      </w:r>
      <w:r>
        <w:rPr>
          <w:rFonts w:eastAsia="SimSun"/>
        </w:rPr>
        <w:t xml:space="preserve"> is </w:t>
      </w:r>
      <w:r>
        <w:t>used for IAB-node to configure the BAP Routing ID.</w:t>
      </w:r>
    </w:p>
    <w:p w14:paraId="3D977142" w14:textId="77777777" w:rsidR="009732F8" w:rsidRDefault="007B3EFC" w:rsidP="00DB3D2A">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DB3D2A">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DB3D2A">
            <w:pPr>
              <w:pStyle w:val="TAH"/>
              <w:rPr>
                <w:lang w:eastAsia="sv-SE"/>
              </w:rPr>
            </w:pPr>
            <w:r>
              <w:rPr>
                <w:i/>
                <w:lang w:eastAsia="sv-SE"/>
              </w:rPr>
              <w:lastRenderedPageBreak/>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DB3D2A">
            <w:pPr>
              <w:pStyle w:val="TAL"/>
              <w:rPr>
                <w:lang w:eastAsia="sv-SE"/>
              </w:rPr>
            </w:pPr>
            <w:r>
              <w:rPr>
                <w:lang w:eastAsia="sv-SE"/>
              </w:rPr>
              <w:t>bap-Address</w:t>
            </w:r>
          </w:p>
          <w:p w14:paraId="55FAE7A1" w14:textId="77777777" w:rsidR="009732F8" w:rsidRDefault="007B3EFC" w:rsidP="00DB3D2A">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DB3D2A">
            <w:pPr>
              <w:pStyle w:val="TAL"/>
              <w:rPr>
                <w:lang w:eastAsia="sv-SE"/>
              </w:rPr>
            </w:pPr>
            <w:r>
              <w:rPr>
                <w:lang w:eastAsia="sv-SE"/>
              </w:rPr>
              <w:t>bap-PathId</w:t>
            </w:r>
          </w:p>
          <w:p w14:paraId="60A0B265" w14:textId="77777777" w:rsidR="009732F8" w:rsidRDefault="007B3EFC" w:rsidP="00DB3D2A">
            <w:pPr>
              <w:pStyle w:val="TAL"/>
              <w:rPr>
                <w:lang w:eastAsia="sv-SE"/>
              </w:rPr>
            </w:pPr>
            <w:r>
              <w:rPr>
                <w:lang w:eastAsia="sv-SE"/>
              </w:rPr>
              <w:t>The ID of a path used in the BAP header.</w:t>
            </w:r>
          </w:p>
        </w:tc>
      </w:tr>
    </w:tbl>
    <w:p w14:paraId="6ECD3899" w14:textId="77777777" w:rsidR="009732F8" w:rsidRDefault="009732F8" w:rsidP="00DB3D2A"/>
    <w:p w14:paraId="52012D6F" w14:textId="77777777" w:rsidR="009732F8" w:rsidRDefault="007B3EFC" w:rsidP="006F22E1">
      <w:pPr>
        <w:pStyle w:val="Heading4"/>
      </w:pPr>
      <w:bookmarkStart w:id="2457" w:name="_Toc156130306"/>
      <w:bookmarkStart w:id="2458" w:name="_Toc60777168"/>
      <w:r>
        <w:t>–</w:t>
      </w:r>
      <w:r>
        <w:tab/>
        <w:t>BeamFailureRecoveryConfig</w:t>
      </w:r>
      <w:bookmarkEnd w:id="2457"/>
      <w:bookmarkEnd w:id="2458"/>
    </w:p>
    <w:p w14:paraId="1238CBE0" w14:textId="77777777" w:rsidR="009732F8" w:rsidRDefault="007B3EFC" w:rsidP="00DB3D2A">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DB3D2A">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lastRenderedPageBreak/>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DB3D2A">
            <w:pPr>
              <w:pStyle w:val="TAH"/>
              <w:rPr>
                <w:lang w:eastAsia="sv-SE"/>
              </w:rPr>
            </w:pPr>
            <w:r>
              <w:rPr>
                <w:lang w:eastAsia="sv-SE"/>
              </w:rPr>
              <w:lastRenderedPageBreak/>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DB3D2A">
            <w:pPr>
              <w:pStyle w:val="TAL"/>
              <w:rPr>
                <w:lang w:eastAsia="sv-SE"/>
              </w:rPr>
            </w:pPr>
            <w:r>
              <w:rPr>
                <w:lang w:eastAsia="sv-SE"/>
              </w:rPr>
              <w:t>beamFailureRecoveryTimer</w:t>
            </w:r>
          </w:p>
          <w:p w14:paraId="2DD3CE5B" w14:textId="77777777" w:rsidR="009732F8" w:rsidRDefault="007B3EFC" w:rsidP="00DB3D2A">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DB3D2A">
            <w:pPr>
              <w:pStyle w:val="TAL"/>
              <w:rPr>
                <w:lang w:eastAsia="sv-SE"/>
              </w:rPr>
            </w:pPr>
            <w:r>
              <w:rPr>
                <w:lang w:eastAsia="sv-SE"/>
              </w:rPr>
              <w:t>candidateBeamRSList, candidateBeamRSListExt</w:t>
            </w:r>
            <w:r>
              <w:t>-v1610</w:t>
            </w:r>
          </w:p>
          <w:p w14:paraId="68AABF85" w14:textId="77777777" w:rsidR="009732F8" w:rsidRDefault="007B3EFC" w:rsidP="00DB3D2A">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DB3D2A">
            <w:pPr>
              <w:pStyle w:val="TAL"/>
              <w:rPr>
                <w:lang w:eastAsia="sv-SE"/>
              </w:rPr>
            </w:pPr>
            <w:r>
              <w:rPr>
                <w:lang w:eastAsia="sv-SE"/>
              </w:rPr>
              <w:t>msg1-SubcarrierSpacing</w:t>
            </w:r>
          </w:p>
          <w:p w14:paraId="510248A3" w14:textId="77777777" w:rsidR="009732F8" w:rsidRDefault="007B3EFC" w:rsidP="00DB3D2A">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DB3D2A">
            <w:pPr>
              <w:pStyle w:val="TAL"/>
              <w:rPr>
                <w:lang w:eastAsia="sv-SE"/>
              </w:rPr>
            </w:pPr>
            <w:r>
              <w:rPr>
                <w:lang w:eastAsia="sv-SE"/>
              </w:rPr>
              <w:t>Only the following values are applicable depending on the used frequency:</w:t>
            </w:r>
          </w:p>
          <w:p w14:paraId="04FEBC44" w14:textId="77777777" w:rsidR="009732F8" w:rsidRDefault="007B3EFC" w:rsidP="00DB3D2A">
            <w:pPr>
              <w:pStyle w:val="TAL"/>
              <w:rPr>
                <w:lang w:eastAsia="sv-SE"/>
              </w:rPr>
            </w:pPr>
            <w:r>
              <w:rPr>
                <w:lang w:eastAsia="sv-SE"/>
              </w:rPr>
              <w:t>FR1:    15 or 30 kHz</w:t>
            </w:r>
          </w:p>
          <w:p w14:paraId="3B89368C" w14:textId="77777777" w:rsidR="009732F8" w:rsidRDefault="007B3EFC" w:rsidP="00DB3D2A">
            <w:pPr>
              <w:pStyle w:val="TAL"/>
              <w:rPr>
                <w:lang w:eastAsia="sv-SE"/>
              </w:rPr>
            </w:pPr>
            <w:r>
              <w:rPr>
                <w:lang w:eastAsia="sv-SE"/>
              </w:rPr>
              <w:t>FR2-1:  60 or 120 kHz</w:t>
            </w:r>
          </w:p>
          <w:p w14:paraId="19FE7B65" w14:textId="77777777" w:rsidR="009732F8" w:rsidRDefault="007B3EFC" w:rsidP="00DB3D2A">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DB3D2A">
            <w:pPr>
              <w:pStyle w:val="TAL"/>
              <w:rPr>
                <w:lang w:eastAsia="sv-SE"/>
              </w:rPr>
            </w:pPr>
            <w:r>
              <w:rPr>
                <w:lang w:eastAsia="sv-SE"/>
              </w:rPr>
              <w:t>rsrp-ThresholdSSB</w:t>
            </w:r>
          </w:p>
          <w:p w14:paraId="0DDEA89F" w14:textId="77777777" w:rsidR="009732F8" w:rsidRDefault="007B3EFC" w:rsidP="00DB3D2A">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DB3D2A">
            <w:pPr>
              <w:pStyle w:val="TAL"/>
              <w:rPr>
                <w:lang w:eastAsia="sv-SE"/>
              </w:rPr>
            </w:pPr>
            <w:r>
              <w:rPr>
                <w:lang w:eastAsia="sv-SE"/>
              </w:rPr>
              <w:t>ra-prioritization</w:t>
            </w:r>
          </w:p>
          <w:p w14:paraId="7343BDA4" w14:textId="77777777" w:rsidR="009732F8" w:rsidRDefault="007B3EFC" w:rsidP="00DB3D2A">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DB3D2A">
            <w:pPr>
              <w:pStyle w:val="TAL"/>
              <w:rPr>
                <w:lang w:eastAsia="sv-SE"/>
              </w:rPr>
            </w:pPr>
            <w:r>
              <w:rPr>
                <w:lang w:eastAsia="sv-SE"/>
              </w:rPr>
              <w:t>ra-PrioritizationTwoStep</w:t>
            </w:r>
          </w:p>
          <w:p w14:paraId="03BAF150" w14:textId="77777777" w:rsidR="009732F8" w:rsidRDefault="007B3EFC" w:rsidP="00DB3D2A">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DB3D2A">
            <w:pPr>
              <w:pStyle w:val="TAL"/>
              <w:rPr>
                <w:lang w:eastAsia="sv-SE"/>
              </w:rPr>
            </w:pPr>
            <w:r>
              <w:rPr>
                <w:lang w:eastAsia="sv-SE"/>
              </w:rPr>
              <w:t>ra-ssb-OccasionMaskIndex</w:t>
            </w:r>
          </w:p>
          <w:p w14:paraId="24A6B23B" w14:textId="77777777" w:rsidR="009732F8" w:rsidRDefault="007B3EFC" w:rsidP="00DB3D2A">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DB3D2A">
            <w:pPr>
              <w:pStyle w:val="TAL"/>
              <w:rPr>
                <w:lang w:eastAsia="sv-SE"/>
              </w:rPr>
            </w:pPr>
            <w:r>
              <w:rPr>
                <w:lang w:eastAsia="sv-SE"/>
              </w:rPr>
              <w:t>rach-ConfigBFR</w:t>
            </w:r>
          </w:p>
          <w:p w14:paraId="45DBB9C9" w14:textId="77777777" w:rsidR="009732F8" w:rsidRDefault="007B3EFC" w:rsidP="00DB3D2A">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DB3D2A">
            <w:pPr>
              <w:pStyle w:val="TAL"/>
              <w:rPr>
                <w:lang w:eastAsia="sv-SE"/>
              </w:rPr>
            </w:pPr>
            <w:r>
              <w:rPr>
                <w:lang w:eastAsia="sv-SE"/>
              </w:rPr>
              <w:t>recoverySearchSpaceId</w:t>
            </w:r>
          </w:p>
          <w:p w14:paraId="7E52CE55" w14:textId="77777777" w:rsidR="009732F8" w:rsidRDefault="007B3EFC" w:rsidP="00DB3D2A">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DB3D2A">
            <w:pPr>
              <w:pStyle w:val="TAL"/>
              <w:rPr>
                <w:lang w:eastAsia="sv-SE"/>
              </w:rPr>
            </w:pPr>
            <w:r>
              <w:rPr>
                <w:lang w:eastAsia="sv-SE"/>
              </w:rPr>
              <w:t>rootSequenceIndex-BFR</w:t>
            </w:r>
          </w:p>
          <w:p w14:paraId="412A48AB" w14:textId="77777777" w:rsidR="009732F8" w:rsidRDefault="007B3EFC" w:rsidP="00DB3D2A">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DB3D2A">
            <w:pPr>
              <w:pStyle w:val="TAL"/>
              <w:rPr>
                <w:lang w:eastAsia="sv-SE"/>
              </w:rPr>
            </w:pPr>
            <w:r>
              <w:rPr>
                <w:lang w:eastAsia="sv-SE"/>
              </w:rPr>
              <w:t>spCell-BFR-CBRA</w:t>
            </w:r>
          </w:p>
          <w:p w14:paraId="233E9D2E" w14:textId="77777777" w:rsidR="009732F8" w:rsidRDefault="007B3EFC" w:rsidP="00DB3D2A">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DB3D2A">
            <w:pPr>
              <w:pStyle w:val="TAL"/>
              <w:rPr>
                <w:lang w:eastAsia="sv-SE"/>
              </w:rPr>
            </w:pPr>
            <w:r>
              <w:rPr>
                <w:lang w:eastAsia="sv-SE"/>
              </w:rPr>
              <w:t>ssb-perRACH-Occasion</w:t>
            </w:r>
          </w:p>
          <w:p w14:paraId="7D329F4C" w14:textId="77777777" w:rsidR="009732F8" w:rsidRDefault="007B3EFC" w:rsidP="00DB3D2A">
            <w:pPr>
              <w:pStyle w:val="TAL"/>
              <w:rPr>
                <w:lang w:eastAsia="sv-SE"/>
              </w:rPr>
            </w:pPr>
            <w:r>
              <w:rPr>
                <w:lang w:eastAsia="sv-SE"/>
              </w:rPr>
              <w:t>Number of SSBs per RACH occasion for CF-BFR, see TS 38.213 [13], clause 8.1.</w:t>
            </w:r>
          </w:p>
        </w:tc>
      </w:tr>
    </w:tbl>
    <w:p w14:paraId="60BEB59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DB3D2A">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DB3D2A">
            <w:pPr>
              <w:pStyle w:val="TAL"/>
              <w:rPr>
                <w:lang w:eastAsia="sv-SE"/>
              </w:rPr>
            </w:pPr>
            <w:r>
              <w:rPr>
                <w:lang w:eastAsia="sv-SE"/>
              </w:rPr>
              <w:t>csi-RS</w:t>
            </w:r>
          </w:p>
          <w:p w14:paraId="037B6339" w14:textId="77777777" w:rsidR="009732F8" w:rsidRDefault="007B3EFC" w:rsidP="00DB3D2A">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DB3D2A">
            <w:pPr>
              <w:pStyle w:val="TAL"/>
              <w:rPr>
                <w:lang w:eastAsia="sv-SE"/>
              </w:rPr>
            </w:pPr>
            <w:r>
              <w:rPr>
                <w:lang w:eastAsia="sv-SE"/>
              </w:rPr>
              <w:t>ra-OccasionList</w:t>
            </w:r>
          </w:p>
          <w:p w14:paraId="6B559215" w14:textId="77777777" w:rsidR="009732F8" w:rsidRDefault="007B3EFC" w:rsidP="00DB3D2A">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DB3D2A">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DB3D2A">
            <w:pPr>
              <w:pStyle w:val="TAL"/>
              <w:rPr>
                <w:lang w:eastAsia="sv-SE"/>
              </w:rPr>
            </w:pPr>
            <w:r>
              <w:rPr>
                <w:lang w:eastAsia="sv-SE"/>
              </w:rPr>
              <w:t>ra-PreambleIndex</w:t>
            </w:r>
          </w:p>
          <w:p w14:paraId="285A5E19" w14:textId="77777777" w:rsidR="009732F8" w:rsidRDefault="007B3EFC" w:rsidP="00DB3D2A">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DB3D2A">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DB3D2A">
            <w:pPr>
              <w:pStyle w:val="TAL"/>
              <w:rPr>
                <w:lang w:eastAsia="sv-SE"/>
              </w:rPr>
            </w:pPr>
            <w:r>
              <w:rPr>
                <w:lang w:eastAsia="sv-SE"/>
              </w:rPr>
              <w:t>ra-PreambleIndex</w:t>
            </w:r>
          </w:p>
          <w:p w14:paraId="7BDD7C65" w14:textId="77777777" w:rsidR="009732F8" w:rsidRDefault="007B3EFC" w:rsidP="00DB3D2A">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DB3D2A">
            <w:pPr>
              <w:pStyle w:val="TAL"/>
              <w:rPr>
                <w:lang w:eastAsia="sv-SE"/>
              </w:rPr>
            </w:pPr>
            <w:r>
              <w:rPr>
                <w:lang w:eastAsia="sv-SE"/>
              </w:rPr>
              <w:t>ssb</w:t>
            </w:r>
          </w:p>
          <w:p w14:paraId="38649C75" w14:textId="77777777" w:rsidR="009732F8" w:rsidRDefault="007B3EFC" w:rsidP="00DB3D2A">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DB3D2A"/>
    <w:p w14:paraId="727872FC" w14:textId="77777777" w:rsidR="009732F8" w:rsidRDefault="007B3EFC" w:rsidP="006F22E1">
      <w:pPr>
        <w:pStyle w:val="Heading4"/>
      </w:pPr>
      <w:bookmarkStart w:id="2459" w:name="_Toc156130307"/>
      <w:bookmarkStart w:id="2460" w:name="_Toc60777169"/>
      <w:r>
        <w:t>–</w:t>
      </w:r>
      <w:r>
        <w:tab/>
        <w:t>BeamFailureRecoveryRSConfig</w:t>
      </w:r>
      <w:bookmarkEnd w:id="2459"/>
      <w:bookmarkEnd w:id="2460"/>
    </w:p>
    <w:p w14:paraId="11E02F40" w14:textId="77777777" w:rsidR="009732F8" w:rsidRDefault="007B3EFC" w:rsidP="00DB3D2A">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DB3D2A">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DB3D2A">
            <w:pPr>
              <w:pStyle w:val="TAH"/>
              <w:rPr>
                <w:lang w:eastAsia="sv-SE"/>
              </w:rPr>
            </w:pPr>
            <w:r>
              <w:rPr>
                <w:lang w:eastAsia="sv-SE"/>
              </w:rPr>
              <w:lastRenderedPageBreak/>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DB3D2A">
            <w:pPr>
              <w:pStyle w:val="TAL"/>
              <w:rPr>
                <w:lang w:eastAsia="sv-SE"/>
              </w:rPr>
            </w:pPr>
            <w:r>
              <w:rPr>
                <w:lang w:eastAsia="sv-SE"/>
              </w:rPr>
              <w:t>candidateBeamRS-List</w:t>
            </w:r>
          </w:p>
          <w:p w14:paraId="495325F2" w14:textId="77777777" w:rsidR="009732F8" w:rsidRDefault="007B3EFC" w:rsidP="00DB3D2A">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DB3D2A">
            <w:pPr>
              <w:pStyle w:val="TAL"/>
              <w:rPr>
                <w:lang w:eastAsia="sv-SE"/>
              </w:rPr>
            </w:pPr>
            <w:r>
              <w:rPr>
                <w:lang w:eastAsia="sv-SE"/>
              </w:rPr>
              <w:t>candidateBeamRS-List2</w:t>
            </w:r>
          </w:p>
          <w:p w14:paraId="1813B468" w14:textId="77777777" w:rsidR="009732F8" w:rsidRDefault="007B3EFC" w:rsidP="00DB3D2A">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DB3D2A">
            <w:pPr>
              <w:pStyle w:val="TAL"/>
              <w:rPr>
                <w:lang w:eastAsia="sv-SE"/>
              </w:rPr>
            </w:pPr>
            <w:r>
              <w:rPr>
                <w:lang w:eastAsia="sv-SE"/>
              </w:rPr>
              <w:t>rsrp-ThresholdBFR</w:t>
            </w:r>
          </w:p>
          <w:p w14:paraId="7958ABA4" w14:textId="77777777" w:rsidR="009732F8" w:rsidRDefault="007B3EFC" w:rsidP="00DB3D2A">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DB3D2A"/>
    <w:p w14:paraId="6D09EA7D" w14:textId="77777777" w:rsidR="009732F8" w:rsidRDefault="007B3EFC" w:rsidP="006F22E1">
      <w:pPr>
        <w:pStyle w:val="Heading4"/>
      </w:pPr>
      <w:bookmarkStart w:id="2461" w:name="_Toc60777170"/>
      <w:bookmarkStart w:id="2462" w:name="_Toc156130308"/>
      <w:r>
        <w:t>–</w:t>
      </w:r>
      <w:r>
        <w:tab/>
        <w:t>BetaOffsets</w:t>
      </w:r>
      <w:bookmarkEnd w:id="2461"/>
      <w:bookmarkEnd w:id="2462"/>
    </w:p>
    <w:p w14:paraId="3075AF87" w14:textId="77777777" w:rsidR="009732F8" w:rsidRDefault="007B3EFC" w:rsidP="00DB3D2A">
      <w:r>
        <w:t xml:space="preserve">The IE </w:t>
      </w:r>
      <w:r>
        <w:rPr>
          <w:i/>
        </w:rPr>
        <w:t>BetaOffsets</w:t>
      </w:r>
      <w:r>
        <w:t xml:space="preserve"> is used to configure beta-offset values, see TS 38.213 [13], clause 9.3.</w:t>
      </w:r>
    </w:p>
    <w:p w14:paraId="2DDB9A19" w14:textId="77777777" w:rsidR="009732F8" w:rsidRDefault="007B3EFC" w:rsidP="00DB3D2A">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DB3D2A">
            <w:pPr>
              <w:pStyle w:val="TAH"/>
              <w:rPr>
                <w:lang w:eastAsia="sv-SE"/>
              </w:rPr>
            </w:pPr>
            <w:r>
              <w:rPr>
                <w:i/>
                <w:lang w:eastAsia="sv-SE"/>
              </w:rPr>
              <w:lastRenderedPageBreak/>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DB3D2A">
            <w:pPr>
              <w:pStyle w:val="TAL"/>
              <w:rPr>
                <w:lang w:eastAsia="sv-SE"/>
              </w:rPr>
            </w:pPr>
            <w:r>
              <w:rPr>
                <w:lang w:eastAsia="sv-SE"/>
              </w:rPr>
              <w:t>betaOffsetACK-Index1</w:t>
            </w:r>
          </w:p>
          <w:p w14:paraId="2A9312C7" w14:textId="77777777" w:rsidR="009732F8" w:rsidRDefault="007B3EFC" w:rsidP="00DB3D2A">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DB3D2A">
            <w:pPr>
              <w:pStyle w:val="TAL"/>
              <w:rPr>
                <w:lang w:eastAsia="sv-SE"/>
              </w:rPr>
            </w:pPr>
            <w:r>
              <w:rPr>
                <w:lang w:eastAsia="sv-SE"/>
              </w:rPr>
              <w:t>betaOffsetACK-Index2</w:t>
            </w:r>
          </w:p>
          <w:p w14:paraId="22B684B1" w14:textId="77777777" w:rsidR="009732F8" w:rsidRDefault="007B3EFC" w:rsidP="00DB3D2A">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DB3D2A">
            <w:pPr>
              <w:pStyle w:val="TAL"/>
              <w:rPr>
                <w:lang w:eastAsia="sv-SE"/>
              </w:rPr>
            </w:pPr>
            <w:r>
              <w:rPr>
                <w:lang w:eastAsia="sv-SE"/>
              </w:rPr>
              <w:t>betaOffsetACK-Index3</w:t>
            </w:r>
          </w:p>
          <w:p w14:paraId="0C6FADB6" w14:textId="77777777" w:rsidR="009732F8" w:rsidRDefault="007B3EFC" w:rsidP="00DB3D2A">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DB3D2A">
            <w:pPr>
              <w:pStyle w:val="TAL"/>
              <w:rPr>
                <w:lang w:eastAsia="sv-SE"/>
              </w:rPr>
            </w:pPr>
            <w:r>
              <w:rPr>
                <w:lang w:eastAsia="sv-SE"/>
              </w:rPr>
              <w:t>betaOffsetCSI-Part1-Index1</w:t>
            </w:r>
          </w:p>
          <w:p w14:paraId="71E3C811" w14:textId="77777777" w:rsidR="009732F8" w:rsidRDefault="007B3EFC" w:rsidP="00DB3D2A">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DB3D2A">
            <w:pPr>
              <w:pStyle w:val="TAL"/>
              <w:rPr>
                <w:lang w:eastAsia="sv-SE"/>
              </w:rPr>
            </w:pPr>
            <w:r>
              <w:rPr>
                <w:lang w:eastAsia="sv-SE"/>
              </w:rPr>
              <w:t>betaOffsetCSI-Part1-Index2</w:t>
            </w:r>
          </w:p>
          <w:p w14:paraId="60C6ADEF" w14:textId="77777777" w:rsidR="009732F8" w:rsidRDefault="007B3EFC" w:rsidP="00DB3D2A">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DB3D2A">
            <w:pPr>
              <w:pStyle w:val="TAL"/>
              <w:rPr>
                <w:lang w:eastAsia="sv-SE"/>
              </w:rPr>
            </w:pPr>
            <w:r>
              <w:rPr>
                <w:lang w:eastAsia="sv-SE"/>
              </w:rPr>
              <w:t>betaOffsetCSI-Part2-Index1</w:t>
            </w:r>
          </w:p>
          <w:p w14:paraId="545D2732" w14:textId="77777777" w:rsidR="009732F8" w:rsidRDefault="007B3EFC" w:rsidP="00DB3D2A">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DB3D2A">
            <w:pPr>
              <w:pStyle w:val="TAL"/>
              <w:rPr>
                <w:lang w:eastAsia="sv-SE"/>
              </w:rPr>
            </w:pPr>
            <w:r>
              <w:rPr>
                <w:lang w:eastAsia="sv-SE"/>
              </w:rPr>
              <w:t>betaOffsetCSI-Part2-Index2</w:t>
            </w:r>
          </w:p>
          <w:p w14:paraId="5EB609B9" w14:textId="77777777" w:rsidR="009732F8" w:rsidRDefault="007B3EFC" w:rsidP="00DB3D2A">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DB3D2A"/>
    <w:p w14:paraId="4FAA6190" w14:textId="77777777" w:rsidR="009732F8" w:rsidRDefault="007B3EFC" w:rsidP="006F22E1">
      <w:pPr>
        <w:pStyle w:val="Heading4"/>
      </w:pPr>
      <w:bookmarkStart w:id="2463" w:name="_Toc156130309"/>
      <w:r>
        <w:t>–</w:t>
      </w:r>
      <w:r>
        <w:tab/>
        <w:t>BetaOffsetsCrossPri</w:t>
      </w:r>
      <w:bookmarkEnd w:id="2463"/>
    </w:p>
    <w:p w14:paraId="566DA90D" w14:textId="77777777" w:rsidR="009732F8" w:rsidRDefault="007B3EFC" w:rsidP="00DB3D2A">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DB3D2A">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DB3D2A"/>
    <w:p w14:paraId="1F9EC6AA" w14:textId="77777777" w:rsidR="009732F8" w:rsidRDefault="007B3EFC" w:rsidP="006F22E1">
      <w:pPr>
        <w:pStyle w:val="Heading4"/>
        <w:rPr>
          <w:rFonts w:eastAsia="SimSun"/>
        </w:rPr>
      </w:pPr>
      <w:bookmarkStart w:id="2464" w:name="_Toc60777171"/>
      <w:bookmarkStart w:id="2465" w:name="_Toc156130310"/>
      <w:r>
        <w:rPr>
          <w:rFonts w:eastAsia="SimSun"/>
        </w:rPr>
        <w:t>–</w:t>
      </w:r>
      <w:r>
        <w:rPr>
          <w:rFonts w:eastAsia="SimSun"/>
        </w:rPr>
        <w:tab/>
        <w:t>BH-LogicalChannelIdentity</w:t>
      </w:r>
      <w:bookmarkEnd w:id="2464"/>
      <w:bookmarkEnd w:id="2465"/>
    </w:p>
    <w:p w14:paraId="2938202E" w14:textId="77777777" w:rsidR="009732F8" w:rsidRDefault="007B3EFC" w:rsidP="00DB3D2A">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rsidP="00DB3D2A">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lastRenderedPageBreak/>
        <w:t>-- TAG-BHLOGICALCHANNELIDENTITY-STOP</w:t>
      </w:r>
    </w:p>
    <w:p w14:paraId="6C588E5E" w14:textId="77777777" w:rsidR="009732F8" w:rsidRDefault="007B3EFC">
      <w:pPr>
        <w:pStyle w:val="PL"/>
      </w:pPr>
      <w:r>
        <w:t>-- ASN1STOP</w:t>
      </w:r>
    </w:p>
    <w:p w14:paraId="1C5A8BF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DB3D2A">
            <w:pPr>
              <w:pStyle w:val="TAH"/>
              <w:rPr>
                <w:lang w:eastAsia="sv-SE"/>
              </w:rPr>
            </w:pPr>
            <w:r>
              <w:rPr>
                <w:rFonts w:eastAsia="SimSun"/>
                <w:lang w:eastAsia="sv-SE"/>
              </w:rPr>
              <w:t xml:space="preserve">BH-LogicalChannelIdentity </w:t>
            </w:r>
            <w:r>
              <w:rPr>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DB3D2A">
            <w:pPr>
              <w:pStyle w:val="TAL"/>
              <w:rPr>
                <w:lang w:eastAsia="sv-SE"/>
              </w:rPr>
            </w:pPr>
            <w:r>
              <w:rPr>
                <w:lang w:eastAsia="sv-SE"/>
              </w:rPr>
              <w:t>bh-LogicalChannelIdentity</w:t>
            </w:r>
          </w:p>
          <w:p w14:paraId="3DD41AF9" w14:textId="77777777" w:rsidR="009732F8" w:rsidRDefault="007B3EFC" w:rsidP="00DB3D2A">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DB3D2A">
            <w:pPr>
              <w:pStyle w:val="TAL"/>
              <w:rPr>
                <w:lang w:eastAsia="sv-SE"/>
              </w:rPr>
            </w:pPr>
            <w:r>
              <w:rPr>
                <w:lang w:eastAsia="sv-SE"/>
              </w:rPr>
              <w:t>bh-LogicalChannelIdentityExt</w:t>
            </w:r>
          </w:p>
          <w:p w14:paraId="1031082A" w14:textId="77777777" w:rsidR="009732F8" w:rsidRDefault="007B3EFC" w:rsidP="00DB3D2A">
            <w:pPr>
              <w:pStyle w:val="TAL"/>
              <w:rPr>
                <w:lang w:eastAsia="sv-SE"/>
              </w:rPr>
            </w:pPr>
            <w:r>
              <w:rPr>
                <w:lang w:eastAsia="sv-SE"/>
              </w:rPr>
              <w:t>ID used for the MAC logical channel.</w:t>
            </w:r>
          </w:p>
        </w:tc>
      </w:tr>
    </w:tbl>
    <w:p w14:paraId="278EA4EA" w14:textId="77777777" w:rsidR="009732F8" w:rsidRDefault="009732F8" w:rsidP="00DB3D2A">
      <w:pPr>
        <w:rPr>
          <w:rFonts w:eastAsia="SimSun"/>
          <w:lang w:eastAsia="zh-CN"/>
        </w:rPr>
      </w:pPr>
    </w:p>
    <w:p w14:paraId="26596D77" w14:textId="77777777" w:rsidR="009732F8" w:rsidRDefault="007B3EFC" w:rsidP="006F22E1">
      <w:pPr>
        <w:pStyle w:val="Heading4"/>
        <w:rPr>
          <w:rFonts w:eastAsia="SimSun"/>
        </w:rPr>
      </w:pPr>
      <w:bookmarkStart w:id="2466" w:name="_Toc60777172"/>
      <w:bookmarkStart w:id="2467" w:name="_Toc156130311"/>
      <w:r>
        <w:rPr>
          <w:rFonts w:eastAsia="SimSun"/>
        </w:rPr>
        <w:t>–</w:t>
      </w:r>
      <w:r>
        <w:rPr>
          <w:rFonts w:eastAsia="SimSun"/>
        </w:rPr>
        <w:tab/>
        <w:t>BH-LogicalChannelIdentity-Ext</w:t>
      </w:r>
      <w:bookmarkEnd w:id="2466"/>
      <w:bookmarkEnd w:id="2467"/>
    </w:p>
    <w:p w14:paraId="4FC93A82" w14:textId="77777777" w:rsidR="009732F8" w:rsidRDefault="007B3EFC" w:rsidP="00DB3D2A">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rsidP="00DB3D2A">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DB3D2A"/>
    <w:p w14:paraId="16FD022F" w14:textId="77777777" w:rsidR="009732F8" w:rsidRDefault="007B3EFC" w:rsidP="006F22E1">
      <w:pPr>
        <w:pStyle w:val="Heading4"/>
        <w:rPr>
          <w:rFonts w:eastAsia="SimSun"/>
        </w:rPr>
      </w:pPr>
      <w:bookmarkStart w:id="2468" w:name="_Toc156130312"/>
      <w:bookmarkStart w:id="2469" w:name="_Toc60777173"/>
      <w:r>
        <w:rPr>
          <w:rFonts w:eastAsia="SimSun"/>
        </w:rPr>
        <w:t>–</w:t>
      </w:r>
      <w:r>
        <w:rPr>
          <w:rFonts w:eastAsia="SimSun"/>
        </w:rPr>
        <w:tab/>
        <w:t>BH-RLC-ChannelConfig</w:t>
      </w:r>
      <w:bookmarkEnd w:id="2468"/>
      <w:bookmarkEnd w:id="2469"/>
    </w:p>
    <w:p w14:paraId="0349957A" w14:textId="77777777" w:rsidR="009732F8" w:rsidRDefault="007B3EFC" w:rsidP="00DB3D2A">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rsidP="00DB3D2A">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DB3D2A">
            <w:pPr>
              <w:pStyle w:val="TAH"/>
              <w:rPr>
                <w:lang w:eastAsia="sv-SE"/>
              </w:rPr>
            </w:pPr>
            <w:r>
              <w:rPr>
                <w:rFonts w:eastAsia="SimSun"/>
                <w:lang w:eastAsia="sv-SE"/>
              </w:rPr>
              <w:t xml:space="preserve">BH-RLC-ChannelConfig </w:t>
            </w:r>
            <w:r>
              <w:rPr>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DB3D2A">
            <w:pPr>
              <w:pStyle w:val="TAL"/>
              <w:rPr>
                <w:lang w:eastAsia="sv-SE"/>
              </w:rPr>
            </w:pPr>
            <w:r>
              <w:rPr>
                <w:lang w:eastAsia="sv-SE"/>
              </w:rPr>
              <w:t>bh-LogicalChannelIdentity</w:t>
            </w:r>
          </w:p>
          <w:p w14:paraId="73D2D456" w14:textId="77777777" w:rsidR="009732F8" w:rsidRDefault="007B3EFC" w:rsidP="00DB3D2A">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DB3D2A">
            <w:pPr>
              <w:pStyle w:val="TAL"/>
              <w:rPr>
                <w:lang w:eastAsia="sv-SE"/>
              </w:rPr>
            </w:pPr>
            <w:r>
              <w:rPr>
                <w:lang w:eastAsia="sv-SE"/>
              </w:rPr>
              <w:t>bh-RLC-ChannelID</w:t>
            </w:r>
          </w:p>
          <w:p w14:paraId="2DAE7494" w14:textId="77777777" w:rsidR="009732F8" w:rsidRDefault="007B3EFC" w:rsidP="00DB3D2A">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DB3D2A">
            <w:pPr>
              <w:pStyle w:val="TAL"/>
              <w:rPr>
                <w:lang w:eastAsia="sv-SE"/>
              </w:rPr>
            </w:pPr>
            <w:r>
              <w:rPr>
                <w:lang w:eastAsia="sv-SE"/>
              </w:rPr>
              <w:t>reestablishRLC</w:t>
            </w:r>
          </w:p>
          <w:p w14:paraId="376E8D9B" w14:textId="77777777" w:rsidR="009732F8" w:rsidRDefault="007B3EFC" w:rsidP="00DB3D2A">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DB3D2A">
            <w:pPr>
              <w:pStyle w:val="TAL"/>
              <w:rPr>
                <w:lang w:eastAsia="sv-SE"/>
              </w:rPr>
            </w:pPr>
            <w:r>
              <w:rPr>
                <w:lang w:eastAsia="sv-SE"/>
              </w:rPr>
              <w:t>rlc-Config</w:t>
            </w:r>
          </w:p>
          <w:p w14:paraId="3E67D9E7" w14:textId="77777777" w:rsidR="009732F8" w:rsidRDefault="007B3EFC" w:rsidP="00DB3D2A">
            <w:pPr>
              <w:pStyle w:val="TAL"/>
              <w:rPr>
                <w:lang w:eastAsia="sv-SE"/>
              </w:rPr>
            </w:pPr>
            <w:r>
              <w:rPr>
                <w:lang w:eastAsia="sv-SE"/>
              </w:rPr>
              <w:t>Determines the RLC mode (UM, AM) and provides corresponding parameters.</w:t>
            </w:r>
          </w:p>
        </w:tc>
      </w:tr>
    </w:tbl>
    <w:p w14:paraId="17637093"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DB3D2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DB3D2A">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DB3D2A">
            <w:pPr>
              <w:pStyle w:val="TAL"/>
              <w:rPr>
                <w:rFonts w:eastAsia="SimSun"/>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BH RLC channel. It is absent, Need M otherwise.</w:t>
            </w:r>
          </w:p>
        </w:tc>
      </w:tr>
    </w:tbl>
    <w:p w14:paraId="0FE01A1A" w14:textId="77777777" w:rsidR="009732F8" w:rsidRDefault="009732F8" w:rsidP="00DB3D2A">
      <w:pPr>
        <w:rPr>
          <w:rFonts w:eastAsia="SimSun"/>
        </w:rPr>
      </w:pPr>
    </w:p>
    <w:p w14:paraId="2356011C" w14:textId="77777777" w:rsidR="009732F8" w:rsidRDefault="007B3EFC" w:rsidP="006F22E1">
      <w:pPr>
        <w:pStyle w:val="Heading4"/>
        <w:rPr>
          <w:rFonts w:eastAsia="SimSun"/>
        </w:rPr>
      </w:pPr>
      <w:bookmarkStart w:id="2470" w:name="_Toc156130313"/>
      <w:bookmarkStart w:id="2471" w:name="_Toc60777174"/>
      <w:r>
        <w:rPr>
          <w:rFonts w:eastAsia="SimSun"/>
        </w:rPr>
        <w:t>–</w:t>
      </w:r>
      <w:r>
        <w:rPr>
          <w:rFonts w:eastAsia="SimSun"/>
        </w:rPr>
        <w:tab/>
        <w:t>BH-RLC-ChannelID</w:t>
      </w:r>
      <w:bookmarkEnd w:id="2470"/>
      <w:bookmarkEnd w:id="2471"/>
    </w:p>
    <w:p w14:paraId="35754259" w14:textId="77777777" w:rsidR="009732F8" w:rsidRDefault="007B3EFC" w:rsidP="00DB3D2A">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rsidP="00DB3D2A">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DB3D2A"/>
    <w:p w14:paraId="02D17BD3" w14:textId="77777777" w:rsidR="009732F8" w:rsidRDefault="007B3EFC" w:rsidP="006F22E1">
      <w:pPr>
        <w:pStyle w:val="Heading4"/>
      </w:pPr>
      <w:bookmarkStart w:id="2472" w:name="_Toc60777175"/>
      <w:bookmarkStart w:id="2473" w:name="_Toc156130314"/>
      <w:r>
        <w:t>–</w:t>
      </w:r>
      <w:r>
        <w:tab/>
        <w:t>BSR-Config</w:t>
      </w:r>
      <w:bookmarkEnd w:id="2472"/>
      <w:bookmarkEnd w:id="2473"/>
    </w:p>
    <w:p w14:paraId="398807DF" w14:textId="77777777" w:rsidR="009732F8" w:rsidRDefault="007B3EFC" w:rsidP="00DB3D2A">
      <w:r>
        <w:t xml:space="preserve">The IE </w:t>
      </w:r>
      <w:r>
        <w:rPr>
          <w:i/>
        </w:rPr>
        <w:t>BSR-Config</w:t>
      </w:r>
      <w:r>
        <w:t xml:space="preserve"> is used to configure buffer status reporting.</w:t>
      </w:r>
    </w:p>
    <w:p w14:paraId="32A2D506" w14:textId="77777777" w:rsidR="009732F8" w:rsidRDefault="007B3EFC" w:rsidP="00DB3D2A">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lastRenderedPageBreak/>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DB3D2A">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DB3D2A">
            <w:pPr>
              <w:pStyle w:val="TAL"/>
              <w:rPr>
                <w:lang w:eastAsia="sv-SE"/>
              </w:rPr>
            </w:pPr>
            <w:r>
              <w:rPr>
                <w:lang w:eastAsia="sv-SE"/>
              </w:rPr>
              <w:t>logicalChannelSR-DelayTimer</w:t>
            </w:r>
          </w:p>
          <w:p w14:paraId="2C3178CA" w14:textId="77777777" w:rsidR="009732F8" w:rsidRDefault="007B3EFC" w:rsidP="00DB3D2A">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DB3D2A">
            <w:pPr>
              <w:pStyle w:val="TAL"/>
              <w:rPr>
                <w:lang w:eastAsia="sv-SE"/>
              </w:rPr>
            </w:pPr>
            <w:r>
              <w:rPr>
                <w:lang w:eastAsia="sv-SE"/>
              </w:rPr>
              <w:t>periodicBSR-Timer</w:t>
            </w:r>
          </w:p>
          <w:p w14:paraId="34B370DC" w14:textId="77777777" w:rsidR="009732F8" w:rsidRDefault="007B3EFC" w:rsidP="00DB3D2A">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DB3D2A">
            <w:pPr>
              <w:pStyle w:val="TAL"/>
              <w:rPr>
                <w:lang w:eastAsia="sv-SE"/>
              </w:rPr>
            </w:pPr>
            <w:r>
              <w:rPr>
                <w:lang w:eastAsia="sv-SE"/>
              </w:rPr>
              <w:t>retxBSR-Timer</w:t>
            </w:r>
          </w:p>
          <w:p w14:paraId="222B4F47" w14:textId="77777777" w:rsidR="009732F8" w:rsidRDefault="007B3EFC" w:rsidP="00DB3D2A">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DB3D2A"/>
    <w:p w14:paraId="677C6FC5" w14:textId="77777777" w:rsidR="009732F8" w:rsidRDefault="007B3EFC" w:rsidP="006F22E1">
      <w:pPr>
        <w:pStyle w:val="Heading4"/>
      </w:pPr>
      <w:bookmarkStart w:id="2474" w:name="_Toc60777176"/>
      <w:bookmarkStart w:id="2475" w:name="_Toc156130315"/>
      <w:r>
        <w:t>–</w:t>
      </w:r>
      <w:r>
        <w:tab/>
        <w:t>BWP</w:t>
      </w:r>
      <w:bookmarkEnd w:id="2474"/>
      <w:bookmarkEnd w:id="2475"/>
    </w:p>
    <w:p w14:paraId="2BD8CA02" w14:textId="77777777" w:rsidR="009732F8" w:rsidRDefault="007B3EFC" w:rsidP="00DB3D2A">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DB3D2A">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DB3D2A">
      <w:r>
        <w:t>The uplink and downlink bandwidth part configurations are divided into common and dedicated parameters.</w:t>
      </w:r>
    </w:p>
    <w:p w14:paraId="7768A780" w14:textId="77777777" w:rsidR="009732F8" w:rsidRDefault="007B3EFC" w:rsidP="00DB3D2A">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DB3D2A">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DB3D2A">
            <w:pPr>
              <w:pStyle w:val="TAL"/>
              <w:rPr>
                <w:lang w:eastAsia="sv-SE"/>
              </w:rPr>
            </w:pPr>
            <w:r>
              <w:rPr>
                <w:lang w:eastAsia="sv-SE"/>
              </w:rPr>
              <w:t>cyclicPrefix</w:t>
            </w:r>
          </w:p>
          <w:p w14:paraId="3169DE0D" w14:textId="77777777" w:rsidR="009732F8" w:rsidRDefault="007B3EFC" w:rsidP="00DB3D2A">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DB3D2A">
            <w:pPr>
              <w:pStyle w:val="TAL"/>
              <w:rPr>
                <w:lang w:eastAsia="sv-SE"/>
              </w:rPr>
            </w:pPr>
            <w:r>
              <w:rPr>
                <w:lang w:eastAsia="sv-SE"/>
              </w:rPr>
              <w:t>locationAndBandwidth</w:t>
            </w:r>
          </w:p>
          <w:p w14:paraId="3ADDFC28" w14:textId="77777777" w:rsidR="009732F8" w:rsidRDefault="007B3EFC" w:rsidP="00DB3D2A">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5pt;height:22.5pt" o:ole="">
                  <v:imagedata r:id="rId152" o:title=""/>
                </v:shape>
                <o:OLEObject Type="Embed" ProgID="Equation.3" ShapeID="_x0000_i1092" DrawAspect="Content" ObjectID="_1768936901"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DB3D2A">
            <w:pPr>
              <w:pStyle w:val="TAL"/>
              <w:rPr>
                <w:lang w:eastAsia="sv-SE"/>
              </w:rPr>
            </w:pPr>
            <w:r>
              <w:rPr>
                <w:lang w:eastAsia="sv-SE"/>
              </w:rPr>
              <w:t>subcarrierSpacing</w:t>
            </w:r>
          </w:p>
          <w:p w14:paraId="1F4888CC" w14:textId="77777777" w:rsidR="009732F8" w:rsidRDefault="007B3EFC" w:rsidP="00DB3D2A">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DB3D2A">
            <w:pPr>
              <w:pStyle w:val="TAL"/>
              <w:rPr>
                <w:lang w:eastAsia="sv-SE"/>
              </w:rPr>
            </w:pPr>
            <w:r>
              <w:rPr>
                <w:lang w:eastAsia="sv-SE"/>
              </w:rPr>
              <w:t>Only the following values are applicable depending on the used frequency:</w:t>
            </w:r>
          </w:p>
          <w:p w14:paraId="7AC4A18A" w14:textId="77777777" w:rsidR="009732F8" w:rsidRDefault="007B3EFC" w:rsidP="00DB3D2A">
            <w:pPr>
              <w:pStyle w:val="TAL"/>
              <w:rPr>
                <w:lang w:eastAsia="sv-SE"/>
              </w:rPr>
            </w:pPr>
            <w:r>
              <w:rPr>
                <w:lang w:eastAsia="sv-SE"/>
              </w:rPr>
              <w:t>FR1:    15, 30, or 60 kHz</w:t>
            </w:r>
          </w:p>
          <w:p w14:paraId="64762A95" w14:textId="77777777" w:rsidR="009732F8" w:rsidRDefault="007B3EFC" w:rsidP="00DB3D2A">
            <w:pPr>
              <w:pStyle w:val="TAL"/>
              <w:rPr>
                <w:lang w:eastAsia="sv-SE"/>
              </w:rPr>
            </w:pPr>
            <w:r>
              <w:rPr>
                <w:lang w:eastAsia="sv-SE"/>
              </w:rPr>
              <w:t>FR2-1:  60 or 120 kHz</w:t>
            </w:r>
          </w:p>
          <w:p w14:paraId="244C9549" w14:textId="77777777" w:rsidR="009732F8" w:rsidRDefault="007B3EFC" w:rsidP="00DB3D2A">
            <w:pPr>
              <w:pStyle w:val="TAL"/>
              <w:rPr>
                <w:lang w:eastAsia="sv-SE"/>
              </w:rPr>
            </w:pPr>
            <w:r>
              <w:rPr>
                <w:lang w:eastAsia="sv-SE"/>
              </w:rPr>
              <w:t>FR2-2:  120, 480, or 960 kHz</w:t>
            </w:r>
          </w:p>
          <w:p w14:paraId="2907CE5D" w14:textId="77777777" w:rsidR="009732F8" w:rsidRDefault="007B3EFC" w:rsidP="00DB3D2A">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DB3D2A"/>
    <w:p w14:paraId="23AB75EE" w14:textId="77777777" w:rsidR="009732F8" w:rsidRDefault="007B3EFC" w:rsidP="006F22E1">
      <w:pPr>
        <w:pStyle w:val="Heading4"/>
      </w:pPr>
      <w:bookmarkStart w:id="2476" w:name="_Toc60777177"/>
      <w:bookmarkStart w:id="2477" w:name="_Toc156130316"/>
      <w:r>
        <w:t>–</w:t>
      </w:r>
      <w:r>
        <w:tab/>
        <w:t>BWP-Downlink</w:t>
      </w:r>
      <w:bookmarkEnd w:id="2476"/>
      <w:bookmarkEnd w:id="2477"/>
    </w:p>
    <w:p w14:paraId="03D7E503" w14:textId="77777777" w:rsidR="009732F8" w:rsidRDefault="007B3EFC" w:rsidP="00DB3D2A">
      <w:r>
        <w:t xml:space="preserve">The IE </w:t>
      </w:r>
      <w:r>
        <w:rPr>
          <w:i/>
        </w:rPr>
        <w:t>BWP-Downlink</w:t>
      </w:r>
      <w:r>
        <w:t xml:space="preserve"> is used to configure an additional downlink bandwidth part (not for the initial BWP).</w:t>
      </w:r>
    </w:p>
    <w:p w14:paraId="0C794463" w14:textId="77777777" w:rsidR="009732F8" w:rsidRDefault="007B3EFC" w:rsidP="00DB3D2A">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DB3D2A">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DB3D2A">
            <w:pPr>
              <w:pStyle w:val="TAL"/>
              <w:rPr>
                <w:lang w:eastAsia="sv-SE"/>
              </w:rPr>
            </w:pPr>
            <w:r>
              <w:rPr>
                <w:lang w:eastAsia="sv-SE"/>
              </w:rPr>
              <w:t>bwp-Id</w:t>
            </w:r>
          </w:p>
          <w:p w14:paraId="55D7786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DB3D2A">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DB3D2A"/>
    <w:p w14:paraId="3C6FE5C5" w14:textId="77777777" w:rsidR="009732F8" w:rsidRDefault="007B3EFC" w:rsidP="006F22E1">
      <w:pPr>
        <w:pStyle w:val="Heading4"/>
      </w:pPr>
      <w:bookmarkStart w:id="2478" w:name="_Toc60777178"/>
      <w:bookmarkStart w:id="2479" w:name="_Toc156130317"/>
      <w:r>
        <w:t>–</w:t>
      </w:r>
      <w:r>
        <w:tab/>
        <w:t>BWP-DownlinkCommon</w:t>
      </w:r>
      <w:bookmarkEnd w:id="2478"/>
      <w:bookmarkEnd w:id="2479"/>
    </w:p>
    <w:p w14:paraId="2BCE9CC5" w14:textId="77777777" w:rsidR="009732F8" w:rsidRDefault="007B3EFC" w:rsidP="00DB3D2A">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DB3D2A">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DB3D2A">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DB3D2A">
            <w:pPr>
              <w:pStyle w:val="TAL"/>
              <w:rPr>
                <w:lang w:eastAsia="sv-SE"/>
              </w:rPr>
            </w:pPr>
            <w:r>
              <w:rPr>
                <w:lang w:eastAsia="sv-SE"/>
              </w:rPr>
              <w:t>pdcch-ConfigCommon</w:t>
            </w:r>
          </w:p>
          <w:p w14:paraId="0100D436" w14:textId="77777777" w:rsidR="009732F8" w:rsidRDefault="007B3EFC" w:rsidP="00DB3D2A">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DB3D2A">
            <w:pPr>
              <w:pStyle w:val="TAL"/>
              <w:rPr>
                <w:lang w:eastAsia="sv-SE"/>
              </w:rPr>
            </w:pPr>
            <w:r>
              <w:rPr>
                <w:lang w:eastAsia="sv-SE"/>
              </w:rPr>
              <w:t>pdsch-ConfigCommon</w:t>
            </w:r>
          </w:p>
          <w:p w14:paraId="2DB54ADA" w14:textId="77777777" w:rsidR="009732F8" w:rsidRDefault="007B3EFC" w:rsidP="00DB3D2A">
            <w:pPr>
              <w:pStyle w:val="TAL"/>
              <w:rPr>
                <w:lang w:eastAsia="sv-SE"/>
              </w:rPr>
            </w:pPr>
            <w:r>
              <w:rPr>
                <w:lang w:eastAsia="sv-SE"/>
              </w:rPr>
              <w:t>Cell specific parameters for the PDSCH of this BWP.</w:t>
            </w:r>
          </w:p>
        </w:tc>
      </w:tr>
    </w:tbl>
    <w:p w14:paraId="2DA36221" w14:textId="77777777" w:rsidR="009732F8" w:rsidRDefault="009732F8" w:rsidP="00DB3D2A"/>
    <w:p w14:paraId="6FF84BB6" w14:textId="77777777" w:rsidR="009732F8" w:rsidRDefault="007B3EFC" w:rsidP="006F22E1">
      <w:pPr>
        <w:pStyle w:val="Heading4"/>
      </w:pPr>
      <w:bookmarkStart w:id="2480" w:name="_Toc60777179"/>
      <w:bookmarkStart w:id="2481" w:name="_Toc156130318"/>
      <w:r>
        <w:t>–</w:t>
      </w:r>
      <w:r>
        <w:tab/>
        <w:t>BWP-DownlinkDedicated</w:t>
      </w:r>
      <w:bookmarkEnd w:id="2480"/>
      <w:bookmarkEnd w:id="2481"/>
    </w:p>
    <w:p w14:paraId="237D84C2" w14:textId="77777777" w:rsidR="009732F8" w:rsidRDefault="007B3EFC" w:rsidP="00DB3D2A">
      <w:r>
        <w:t xml:space="preserve">The IE </w:t>
      </w:r>
      <w:r>
        <w:rPr>
          <w:i/>
        </w:rPr>
        <w:t>BWP-DownlinkDedicated</w:t>
      </w:r>
      <w:r>
        <w:t xml:space="preserve"> is used to configure the dedicated (UE specific) parameters of a downlink BWP.</w:t>
      </w:r>
    </w:p>
    <w:p w14:paraId="215ADD78" w14:textId="77777777" w:rsidR="009732F8" w:rsidRDefault="007B3EFC" w:rsidP="00DB3D2A">
      <w:pPr>
        <w:pStyle w:val="TH"/>
      </w:pPr>
      <w:r>
        <w:lastRenderedPageBreak/>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2"/>
      <w:commentRangeEnd w:id="2482"/>
      <w:r>
        <w:rPr>
          <w:rStyle w:val="CommentReference"/>
          <w:rFonts w:ascii="Times New Roman" w:hAnsi="Times New Roman"/>
          <w:lang w:eastAsia="ja-JP"/>
        </w:rPr>
        <w:commentReference w:id="2482"/>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DB3D2A">
            <w:pPr>
              <w:pStyle w:val="TAH"/>
              <w:rPr>
                <w:lang w:eastAsia="sv-SE"/>
              </w:rPr>
            </w:pPr>
            <w:r>
              <w:rPr>
                <w:lang w:eastAsia="sv-SE"/>
              </w:rPr>
              <w:lastRenderedPageBreak/>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DB3D2A">
            <w:pPr>
              <w:pStyle w:val="TAL"/>
              <w:rPr>
                <w:lang w:eastAsia="sv-SE"/>
              </w:rPr>
            </w:pPr>
            <w:commentRangeStart w:id="2483"/>
            <w:r>
              <w:rPr>
                <w:lang w:eastAsia="sv-SE"/>
              </w:rPr>
              <w:t>applyIndicatedTCI-StateDCI-1-0</w:t>
            </w:r>
            <w:commentRangeEnd w:id="2483"/>
            <w:r>
              <w:rPr>
                <w:rStyle w:val="CommentReference"/>
                <w:rFonts w:ascii="Times New Roman" w:hAnsi="Times New Roman"/>
              </w:rPr>
              <w:commentReference w:id="2483"/>
            </w:r>
          </w:p>
          <w:p w14:paraId="6D56D58D" w14:textId="77777777" w:rsidR="009732F8" w:rsidRDefault="007B3EFC" w:rsidP="00DB3D2A">
            <w:pPr>
              <w:pStyle w:val="TAL"/>
              <w:rPr>
                <w:lang w:eastAsia="sv-SE"/>
              </w:rPr>
            </w:pPr>
            <w:r>
              <w:rPr>
                <w:lang w:eastAsia="zh-CN"/>
              </w:rPr>
              <w:t xml:space="preserve">This field indicates, for PDSCH reception </w:t>
            </w:r>
            <w:commentRangeStart w:id="2484"/>
            <w:r>
              <w:rPr>
                <w:lang w:eastAsia="zh-CN"/>
              </w:rPr>
              <w:t>scheduled</w:t>
            </w:r>
            <w:commentRangeEnd w:id="2484"/>
            <w:r>
              <w:rPr>
                <w:rStyle w:val="CommentReference"/>
                <w:rFonts w:ascii="Times New Roman" w:hAnsi="Times New Roman"/>
              </w:rPr>
              <w:commentReference w:id="2484"/>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DB3D2A">
            <w:pPr>
              <w:pStyle w:val="TAL"/>
              <w:rPr>
                <w:lang w:eastAsia="sv-SE"/>
              </w:rPr>
            </w:pPr>
            <w:r>
              <w:rPr>
                <w:lang w:eastAsia="sv-SE"/>
              </w:rPr>
              <w:t>beamFailureRecoverySCellConfig</w:t>
            </w:r>
          </w:p>
          <w:p w14:paraId="57360B90" w14:textId="77777777" w:rsidR="009732F8" w:rsidRDefault="007B3EFC" w:rsidP="00DB3D2A">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DB3D2A">
            <w:pPr>
              <w:pStyle w:val="TAL"/>
              <w:rPr>
                <w:lang w:eastAsia="sv-SE"/>
              </w:rPr>
            </w:pPr>
            <w:r>
              <w:rPr>
                <w:lang w:eastAsia="sv-SE"/>
              </w:rPr>
              <w:t>beamFailureRecoverySpCellConfig</w:t>
            </w:r>
          </w:p>
          <w:p w14:paraId="64A0FC46" w14:textId="77777777" w:rsidR="009732F8" w:rsidRDefault="007B3EFC" w:rsidP="00DB3D2A">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DB3D2A">
            <w:pPr>
              <w:pStyle w:val="TAL"/>
              <w:rPr>
                <w:lang w:eastAsia="sv-SE"/>
              </w:rPr>
            </w:pPr>
            <w:r>
              <w:rPr>
                <w:lang w:eastAsia="sv-SE"/>
              </w:rPr>
              <w:t>cfr-ConfigMulticast</w:t>
            </w:r>
          </w:p>
          <w:p w14:paraId="4D722DD6" w14:textId="77777777" w:rsidR="009732F8" w:rsidRDefault="007B3EFC" w:rsidP="00DB3D2A">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DB3D2A">
            <w:pPr>
              <w:pStyle w:val="TAL"/>
              <w:rPr>
                <w:rFonts w:eastAsia="SimSun"/>
                <w:lang w:eastAsia="zh-CN"/>
              </w:rPr>
            </w:pPr>
            <w:r>
              <w:rPr>
                <w:rFonts w:eastAsia="SimSun"/>
                <w:lang w:eastAsia="zh-CN"/>
              </w:rPr>
              <w:t>dl-PPW-PreConfigToAddModList</w:t>
            </w:r>
          </w:p>
          <w:p w14:paraId="55EBBBBB" w14:textId="77777777" w:rsidR="009732F8" w:rsidRDefault="007B3EFC" w:rsidP="00DB3D2A">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DB3D2A">
            <w:pPr>
              <w:pStyle w:val="TAL"/>
              <w:rPr>
                <w:rFonts w:eastAsia="SimSun"/>
                <w:lang w:eastAsia="zh-CN"/>
              </w:rPr>
            </w:pPr>
            <w:r>
              <w:rPr>
                <w:rFonts w:eastAsia="SimSun"/>
                <w:lang w:eastAsia="zh-CN"/>
              </w:rPr>
              <w:t>dl-PPW-PreConfigToReleaseList</w:t>
            </w:r>
          </w:p>
          <w:p w14:paraId="5DF90F99" w14:textId="77777777" w:rsidR="009732F8" w:rsidRDefault="007B3EFC" w:rsidP="00DB3D2A">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DB3D2A">
            <w:pPr>
              <w:pStyle w:val="TAL"/>
              <w:rPr>
                <w:lang w:eastAsia="sv-SE"/>
              </w:rPr>
            </w:pPr>
            <w:r>
              <w:rPr>
                <w:lang w:eastAsia="sv-SE"/>
              </w:rPr>
              <w:t>harq-FeedbackEnablingforSPSactive</w:t>
            </w:r>
          </w:p>
          <w:p w14:paraId="7E499ADF" w14:textId="77777777" w:rsidR="009732F8" w:rsidRDefault="007B3EFC" w:rsidP="00DB3D2A">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DB3D2A">
            <w:pPr>
              <w:pStyle w:val="TAL"/>
              <w:rPr>
                <w:lang w:eastAsia="sv-SE"/>
              </w:rPr>
            </w:pPr>
            <w:r>
              <w:rPr>
                <w:lang w:eastAsia="sv-SE"/>
              </w:rPr>
              <w:t>nonCellDefiningSSB</w:t>
            </w:r>
          </w:p>
          <w:p w14:paraId="73775AE3" w14:textId="77777777" w:rsidR="009732F8" w:rsidRDefault="007B3EFC" w:rsidP="00DB3D2A">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DB3D2A">
            <w:pPr>
              <w:pStyle w:val="TAL"/>
              <w:rPr>
                <w:b/>
                <w:i/>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DB3D2A">
            <w:pPr>
              <w:pStyle w:val="TAL"/>
              <w:rPr>
                <w:lang w:eastAsia="sv-SE"/>
              </w:rPr>
            </w:pPr>
            <w:r>
              <w:rPr>
                <w:lang w:eastAsia="sv-SE"/>
              </w:rPr>
              <w:t>pdcch-Config</w:t>
            </w:r>
          </w:p>
          <w:p w14:paraId="6441DEFA" w14:textId="77777777" w:rsidR="009732F8" w:rsidRDefault="007B3EFC" w:rsidP="00DB3D2A">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DB3D2A">
            <w:pPr>
              <w:pStyle w:val="TAL"/>
              <w:rPr>
                <w:lang w:eastAsia="sv-SE"/>
              </w:rPr>
            </w:pPr>
            <w:r>
              <w:rPr>
                <w:lang w:eastAsia="sv-SE"/>
              </w:rPr>
              <w:t>pdsch-Config</w:t>
            </w:r>
          </w:p>
          <w:p w14:paraId="56E1ED66" w14:textId="77777777" w:rsidR="009732F8" w:rsidRDefault="007B3EFC" w:rsidP="00DB3D2A">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DB3D2A">
            <w:pPr>
              <w:pStyle w:val="TAL"/>
              <w:rPr>
                <w:lang w:eastAsia="sv-SE"/>
              </w:rPr>
            </w:pPr>
            <w:r>
              <w:rPr>
                <w:lang w:eastAsia="sv-SE"/>
              </w:rPr>
              <w:t>preConfGapStatus</w:t>
            </w:r>
          </w:p>
          <w:p w14:paraId="221D478E"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5"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5"/>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DB3D2A">
            <w:pPr>
              <w:pStyle w:val="TAL"/>
              <w:rPr>
                <w:lang w:eastAsia="sv-SE"/>
              </w:rPr>
            </w:pPr>
            <w:r>
              <w:rPr>
                <w:lang w:eastAsia="sv-SE"/>
              </w:rPr>
              <w:t>servingCellMO</w:t>
            </w:r>
          </w:p>
          <w:p w14:paraId="08845AAD"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DB3D2A">
            <w:pPr>
              <w:pStyle w:val="TAL"/>
              <w:rPr>
                <w:lang w:eastAsia="sv-SE"/>
              </w:rPr>
            </w:pPr>
            <w:r>
              <w:rPr>
                <w:lang w:eastAsia="sv-SE"/>
              </w:rPr>
              <w:t>sps-Config</w:t>
            </w:r>
          </w:p>
          <w:p w14:paraId="48C5A217" w14:textId="77777777" w:rsidR="009732F8" w:rsidRDefault="007B3EFC" w:rsidP="00DB3D2A">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DB3D2A">
            <w:pPr>
              <w:pStyle w:val="TAL"/>
            </w:pPr>
            <w:r>
              <w:lastRenderedPageBreak/>
              <w:t>sps-ConfigDeactivationStateList</w:t>
            </w:r>
          </w:p>
          <w:p w14:paraId="2C1B2E52" w14:textId="77777777" w:rsidR="009732F8" w:rsidRDefault="007B3EFC" w:rsidP="00DB3D2A">
            <w:pPr>
              <w:pStyle w:val="TAL"/>
              <w:rPr>
                <w:b/>
                <w:i/>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DB3D2A">
            <w:pPr>
              <w:pStyle w:val="TAL"/>
              <w:rPr>
                <w:lang w:eastAsia="sv-SE"/>
              </w:rPr>
            </w:pPr>
            <w:r>
              <w:rPr>
                <w:lang w:eastAsia="sv-SE"/>
              </w:rPr>
              <w:t>sps-Config</w:t>
            </w:r>
            <w:r>
              <w:t>ToAddMod</w:t>
            </w:r>
            <w:r>
              <w:rPr>
                <w:lang w:eastAsia="sv-SE"/>
              </w:rPr>
              <w:t>List</w:t>
            </w:r>
          </w:p>
          <w:p w14:paraId="1052CF2B" w14:textId="77777777" w:rsidR="009732F8" w:rsidRDefault="007B3EFC" w:rsidP="00DB3D2A">
            <w:pPr>
              <w:pStyle w:val="TAL"/>
              <w:rPr>
                <w:b/>
                <w:i/>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DB3D2A">
            <w:pPr>
              <w:pStyle w:val="TAL"/>
            </w:pPr>
            <w:r>
              <w:t>sps-ConfigToReleaseList</w:t>
            </w:r>
          </w:p>
          <w:p w14:paraId="2E6505EA" w14:textId="77777777" w:rsidR="009732F8" w:rsidRDefault="007B3EFC" w:rsidP="00DB3D2A">
            <w:pPr>
              <w:pStyle w:val="TAL"/>
              <w:rPr>
                <w:b/>
                <w:i/>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DB3D2A">
            <w:pPr>
              <w:pStyle w:val="TAL"/>
              <w:rPr>
                <w:lang w:eastAsia="sv-SE"/>
              </w:rPr>
            </w:pPr>
            <w:r>
              <w:rPr>
                <w:lang w:eastAsia="sv-SE"/>
              </w:rPr>
              <w:t>radioLinkMonitoringConfig</w:t>
            </w:r>
          </w:p>
          <w:p w14:paraId="72EF944E" w14:textId="77777777" w:rsidR="009732F8" w:rsidRDefault="007B3EFC" w:rsidP="00DB3D2A">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DB3D2A">
            <w:pPr>
              <w:pStyle w:val="TAL"/>
            </w:pPr>
            <w:r>
              <w:t>sl-PDCCH-Config</w:t>
            </w:r>
          </w:p>
          <w:p w14:paraId="6B2DBAFE" w14:textId="77777777" w:rsidR="009732F8" w:rsidRDefault="007B3EFC" w:rsidP="00DB3D2A">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DB3D2A">
            <w:pPr>
              <w:pStyle w:val="TAL"/>
              <w:rPr>
                <w:rFonts w:cs="Calibri Light"/>
              </w:rPr>
            </w:pPr>
            <w:r>
              <w:t>sl-V2X-PDCCH-Config</w:t>
            </w:r>
          </w:p>
          <w:p w14:paraId="6FC0D5B1" w14:textId="77777777" w:rsidR="009732F8" w:rsidRDefault="007B3EFC" w:rsidP="00DB3D2A">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DB3D2A">
            <w:pPr>
              <w:pStyle w:val="TAL"/>
            </w:pPr>
            <w:r>
              <w:t>tci-SelectionPresentIn-DCI</w:t>
            </w:r>
          </w:p>
          <w:p w14:paraId="496DDB7D" w14:textId="77777777" w:rsidR="009732F8" w:rsidRDefault="007B3EFC" w:rsidP="00DB3D2A">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DB3D2A">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DB3D2A">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DB3D2A">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DB3D2A">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DB3D2A">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DB3D2A"/>
    <w:p w14:paraId="53173ACE" w14:textId="77777777" w:rsidR="009732F8" w:rsidRDefault="007B3EFC" w:rsidP="006F22E1">
      <w:pPr>
        <w:pStyle w:val="Heading4"/>
      </w:pPr>
      <w:bookmarkStart w:id="2486" w:name="_Toc156130319"/>
      <w:bookmarkStart w:id="2487" w:name="_Toc60777180"/>
      <w:r>
        <w:t>–</w:t>
      </w:r>
      <w:r>
        <w:tab/>
        <w:t>BWP-Id</w:t>
      </w:r>
      <w:bookmarkEnd w:id="2486"/>
      <w:bookmarkEnd w:id="2487"/>
    </w:p>
    <w:p w14:paraId="3D37CA9A" w14:textId="77777777" w:rsidR="009732F8" w:rsidRDefault="007B3EFC" w:rsidP="00DB3D2A">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DB3D2A">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DB3D2A"/>
    <w:p w14:paraId="4F0D2128" w14:textId="77777777" w:rsidR="009732F8" w:rsidRDefault="007B3EFC" w:rsidP="006F22E1">
      <w:pPr>
        <w:pStyle w:val="Heading4"/>
      </w:pPr>
      <w:bookmarkStart w:id="2488" w:name="_Toc156130320"/>
      <w:bookmarkStart w:id="2489" w:name="_Toc60777181"/>
      <w:r>
        <w:lastRenderedPageBreak/>
        <w:t>–</w:t>
      </w:r>
      <w:r>
        <w:tab/>
        <w:t>BWP-Uplink</w:t>
      </w:r>
      <w:bookmarkEnd w:id="2488"/>
      <w:bookmarkEnd w:id="2489"/>
    </w:p>
    <w:p w14:paraId="45BDD6F2" w14:textId="77777777" w:rsidR="009732F8" w:rsidRDefault="007B3EFC" w:rsidP="00DB3D2A">
      <w:r>
        <w:t xml:space="preserve">The IE </w:t>
      </w:r>
      <w:r>
        <w:rPr>
          <w:i/>
        </w:rPr>
        <w:t>BWP-Uplink</w:t>
      </w:r>
      <w:r>
        <w:t xml:space="preserve"> is used to configure an additional uplink bandwidth part (not for the initial BWP).</w:t>
      </w:r>
    </w:p>
    <w:p w14:paraId="1EEBCC78" w14:textId="77777777" w:rsidR="009732F8" w:rsidRDefault="007B3EFC" w:rsidP="00DB3D2A">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DB3D2A">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DB3D2A">
            <w:pPr>
              <w:pStyle w:val="TAL"/>
              <w:rPr>
                <w:lang w:eastAsia="sv-SE"/>
              </w:rPr>
            </w:pPr>
            <w:r>
              <w:rPr>
                <w:lang w:eastAsia="sv-SE"/>
              </w:rPr>
              <w:t>bwp-Id</w:t>
            </w:r>
          </w:p>
          <w:p w14:paraId="7C855225" w14:textId="77777777" w:rsidR="009732F8" w:rsidRDefault="007B3EFC" w:rsidP="00DB3D2A">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DB3D2A">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DB3D2A">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DB3D2A">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DB3D2A">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DB3D2A"/>
    <w:p w14:paraId="32DBF042" w14:textId="77777777" w:rsidR="009732F8" w:rsidRDefault="007B3EFC" w:rsidP="006F22E1">
      <w:pPr>
        <w:pStyle w:val="Heading4"/>
      </w:pPr>
      <w:bookmarkStart w:id="2490" w:name="_Toc60777182"/>
      <w:bookmarkStart w:id="2491" w:name="_Toc156130321"/>
      <w:r>
        <w:t>–</w:t>
      </w:r>
      <w:r>
        <w:tab/>
        <w:t>BWP-UplinkCommon</w:t>
      </w:r>
      <w:bookmarkEnd w:id="2490"/>
      <w:bookmarkEnd w:id="2491"/>
    </w:p>
    <w:p w14:paraId="3A9CE2BA" w14:textId="77777777" w:rsidR="009732F8" w:rsidRDefault="007B3EFC" w:rsidP="00DB3D2A">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2"/>
      <w:r>
        <w:t>The common parameters of the initial bandwidth part of the PCell are also provided via system information.</w:t>
      </w:r>
      <w:commentRangeEnd w:id="2492"/>
      <w:r>
        <w:rPr>
          <w:rStyle w:val="CommentReference"/>
        </w:rPr>
        <w:commentReference w:id="2492"/>
      </w:r>
      <w:r>
        <w:t xml:space="preserve"> For all other serving cells, the network provides the common parameters via dedicated signalling.</w:t>
      </w:r>
    </w:p>
    <w:p w14:paraId="79D85B26" w14:textId="77777777" w:rsidR="009732F8" w:rsidRDefault="007B3EFC" w:rsidP="00DB3D2A">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lastRenderedPageBreak/>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3"/>
      <w:commentRangeEnd w:id="2493"/>
      <w:r>
        <w:rPr>
          <w:rStyle w:val="CommentReference"/>
          <w:rFonts w:ascii="Times New Roman" w:hAnsi="Times New Roman"/>
          <w:lang w:eastAsia="ja-JP"/>
        </w:rPr>
        <w:commentReference w:id="2493"/>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4"/>
      <w:commentRangeEnd w:id="2494"/>
      <w:r>
        <w:rPr>
          <w:rStyle w:val="CommentReference"/>
          <w:rFonts w:ascii="Times New Roman" w:hAnsi="Times New Roman"/>
          <w:lang w:eastAsia="ja-JP"/>
        </w:rPr>
        <w:commentReference w:id="2494"/>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DB3D2A">
            <w:pPr>
              <w:pStyle w:val="TAH"/>
              <w:rPr>
                <w:lang w:eastAsia="sv-SE"/>
              </w:rPr>
            </w:pPr>
            <w:r>
              <w:rPr>
                <w:i/>
                <w:lang w:eastAsia="sv-SE"/>
              </w:rPr>
              <w:lastRenderedPageBreak/>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DB3D2A">
            <w:pPr>
              <w:pStyle w:val="TAL"/>
              <w:rPr>
                <w:lang w:eastAsia="sv-SE"/>
              </w:rPr>
            </w:pPr>
            <w:r>
              <w:rPr>
                <w:lang w:eastAsia="sv-SE"/>
              </w:rPr>
              <w:t>additionalRACH-ConfigList</w:t>
            </w:r>
          </w:p>
          <w:p w14:paraId="76CC7831" w14:textId="77777777" w:rsidR="009732F8" w:rsidRDefault="007B3EFC" w:rsidP="00DB3D2A">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DB3D2A">
            <w:pPr>
              <w:pStyle w:val="TAL"/>
              <w:rPr>
                <w:lang w:eastAsia="sv-SE"/>
              </w:rPr>
            </w:pPr>
            <w:r>
              <w:rPr>
                <w:lang w:eastAsia="sv-SE"/>
              </w:rPr>
              <w:t>additionalRACH-perPCI-ToAddModList</w:t>
            </w:r>
          </w:p>
          <w:p w14:paraId="3947B1C9" w14:textId="77777777" w:rsidR="009732F8" w:rsidRDefault="007B3EFC" w:rsidP="00DB3D2A">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DB3D2A">
            <w:pPr>
              <w:pStyle w:val="TAL"/>
              <w:rPr>
                <w:lang w:eastAsia="sv-SE"/>
              </w:rPr>
            </w:pPr>
            <w:r>
              <w:rPr>
                <w:lang w:eastAsia="sv-SE"/>
              </w:rPr>
              <w:t>enableRA-PrioritizationForSlicing</w:t>
            </w:r>
          </w:p>
          <w:p w14:paraId="2B8DA1D1" w14:textId="77777777" w:rsidR="009732F8" w:rsidRDefault="007B3EFC" w:rsidP="00DB3D2A">
            <w:pPr>
              <w:pStyle w:val="TAL"/>
              <w:rPr>
                <w:b/>
                <w:i/>
                <w:lang w:eastAsia="sv-SE"/>
              </w:rPr>
            </w:pPr>
            <w:r>
              <w:rPr>
                <w:lang w:eastAsia="en-GB"/>
              </w:rPr>
              <w:t xml:space="preserve">Indicates whether or not </w:t>
            </w:r>
            <w:r>
              <w:rPr>
                <w:lang w:eastAsia="ko-KR"/>
              </w:rPr>
              <w:t xml:space="preserve">the </w:t>
            </w:r>
            <w:bookmarkStart w:id="2495" w:name="OLE_LINK5"/>
            <w:r>
              <w:rPr>
                <w:i/>
              </w:rPr>
              <w:t>ra-PrioritizationForSlicing</w:t>
            </w:r>
            <w:bookmarkEnd w:id="2495"/>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DB3D2A">
            <w:pPr>
              <w:pStyle w:val="TAL"/>
            </w:pPr>
            <w:r>
              <w:t>mcs-Msg3-Repetitions</w:t>
            </w:r>
          </w:p>
          <w:p w14:paraId="509E09E0" w14:textId="77777777" w:rsidR="009732F8" w:rsidRDefault="007B3EFC" w:rsidP="00DB3D2A">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DB3D2A">
            <w:pPr>
              <w:pStyle w:val="TAL"/>
            </w:pPr>
            <w:r>
              <w:t>msgA-ConfigCommon</w:t>
            </w:r>
          </w:p>
          <w:p w14:paraId="31139916" w14:textId="77777777" w:rsidR="009732F8" w:rsidRDefault="007B3EFC" w:rsidP="00DB3D2A">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DB3D2A">
            <w:pPr>
              <w:pStyle w:val="TAL"/>
            </w:pPr>
            <w:r>
              <w:t>numberOfMsg3-RepetitionsList</w:t>
            </w:r>
          </w:p>
          <w:p w14:paraId="739E7824" w14:textId="77777777" w:rsidR="009732F8" w:rsidRDefault="007B3EFC" w:rsidP="00DB3D2A">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DB3D2A">
            <w:pPr>
              <w:pStyle w:val="TAL"/>
              <w:rPr>
                <w:lang w:eastAsia="sv-SE"/>
              </w:rPr>
            </w:pPr>
            <w:r>
              <w:rPr>
                <w:lang w:eastAsia="sv-SE"/>
              </w:rPr>
              <w:t>preambleTransMax-Msg1-Repetition</w:t>
            </w:r>
          </w:p>
          <w:p w14:paraId="33009C43" w14:textId="77777777" w:rsidR="009732F8" w:rsidRDefault="007B3EFC" w:rsidP="00DB3D2A">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DB3D2A">
            <w:pPr>
              <w:pStyle w:val="TAL"/>
              <w:rPr>
                <w:lang w:eastAsia="sv-SE"/>
              </w:rPr>
            </w:pPr>
            <w:r>
              <w:rPr>
                <w:lang w:eastAsia="sv-SE"/>
              </w:rPr>
              <w:t>pucch-ConfigCommon</w:t>
            </w:r>
          </w:p>
          <w:p w14:paraId="3C779FBD" w14:textId="77777777" w:rsidR="009732F8" w:rsidRDefault="007B3EFC" w:rsidP="00DB3D2A">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DB3D2A">
            <w:pPr>
              <w:pStyle w:val="TAL"/>
              <w:rPr>
                <w:lang w:eastAsia="sv-SE"/>
              </w:rPr>
            </w:pPr>
            <w:r>
              <w:rPr>
                <w:lang w:eastAsia="sv-SE"/>
              </w:rPr>
              <w:t>pusch-ConfigCommon</w:t>
            </w:r>
          </w:p>
          <w:p w14:paraId="6C3D4F13" w14:textId="77777777" w:rsidR="009732F8" w:rsidRDefault="007B3EFC" w:rsidP="00DB3D2A">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DB3D2A">
            <w:pPr>
              <w:pStyle w:val="TAL"/>
              <w:rPr>
                <w:lang w:eastAsia="sv-SE"/>
              </w:rPr>
            </w:pPr>
            <w:r>
              <w:rPr>
                <w:lang w:eastAsia="sv-SE"/>
              </w:rPr>
              <w:t>rach-ConfigCommon</w:t>
            </w:r>
          </w:p>
          <w:p w14:paraId="0A96FD7C" w14:textId="77777777" w:rsidR="009732F8" w:rsidRDefault="007B3EFC" w:rsidP="00DB3D2A">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DB3D2A">
            <w:pPr>
              <w:pStyle w:val="TAL"/>
              <w:rPr>
                <w:lang w:eastAsia="sv-SE"/>
              </w:rPr>
            </w:pPr>
            <w:r>
              <w:rPr>
                <w:lang w:eastAsia="sv-SE"/>
              </w:rPr>
              <w:t>rach-ConfigCommonIAB</w:t>
            </w:r>
          </w:p>
          <w:p w14:paraId="23210498" w14:textId="77777777" w:rsidR="009732F8" w:rsidRDefault="007B3EFC" w:rsidP="00DB3D2A">
            <w:pPr>
              <w:pStyle w:val="TAL"/>
              <w:rPr>
                <w:b/>
                <w:i/>
                <w:lang w:eastAsia="sv-SE"/>
              </w:rPr>
            </w:pPr>
            <w:r>
              <w:rPr>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DB3D2A">
            <w:pPr>
              <w:pStyle w:val="TAL"/>
              <w:rPr>
                <w:lang w:eastAsia="sv-SE"/>
              </w:rPr>
            </w:pPr>
            <w:r>
              <w:rPr>
                <w:lang w:eastAsia="sv-SE"/>
              </w:rPr>
              <w:lastRenderedPageBreak/>
              <w:t>rsrp-ThresholdMsg1-RepetitionNum2, rsrp-ThresholdMsg1-RepetitionNum4, rsrp-ThresholdMsg1-RepetitionNum8</w:t>
            </w:r>
          </w:p>
          <w:p w14:paraId="4471C11A" w14:textId="77777777" w:rsidR="009732F8" w:rsidRDefault="007B3EFC" w:rsidP="00DB3D2A">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6"/>
            <w:commentRangeEnd w:id="2496"/>
            <w:r>
              <w:rPr>
                <w:rStyle w:val="CommentReference"/>
                <w:rFonts w:ascii="Times New Roman" w:hAnsi="Times New Roman"/>
              </w:rPr>
              <w:commentReference w:id="2496"/>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DB3D2A">
            <w:pPr>
              <w:pStyle w:val="TAL"/>
              <w:rPr>
                <w:lang w:eastAsia="sv-SE"/>
              </w:rPr>
            </w:pPr>
            <w:r>
              <w:rPr>
                <w:lang w:eastAsia="sv-SE"/>
              </w:rPr>
              <w:t>rsrp-ThresholdMsg3</w:t>
            </w:r>
          </w:p>
          <w:p w14:paraId="1A1DFD9A" w14:textId="77777777" w:rsidR="009732F8" w:rsidRDefault="007B3EFC" w:rsidP="00DB3D2A">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DB3D2A">
            <w:pPr>
              <w:pStyle w:val="TAL"/>
              <w:rPr>
                <w:lang w:eastAsia="sv-SE"/>
              </w:rPr>
            </w:pPr>
            <w:r>
              <w:rPr>
                <w:lang w:eastAsia="sv-SE"/>
              </w:rPr>
              <w:t>useInterlacePUCCH-PUSCH</w:t>
            </w:r>
          </w:p>
          <w:p w14:paraId="7FB864F2" w14:textId="77777777" w:rsidR="009732F8" w:rsidRDefault="007B3EFC" w:rsidP="00DB3D2A">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DB3D2A">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DB3D2A">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DB3D2A">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DB3D2A">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DB3D2A">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DB3D2A">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DB3D2A">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DB3D2A">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DB3D2A">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DB3D2A">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DB3D2A">
            <w:pPr>
              <w:pStyle w:val="TAL"/>
              <w:rPr>
                <w:rFonts w:eastAsia="Calibri"/>
                <w:lang w:eastAsia="sv-SE"/>
              </w:rPr>
            </w:pPr>
            <w:commentRangeStart w:id="2497"/>
            <w:r>
              <w:rPr>
                <w:rFonts w:eastAsia="Calibri"/>
                <w:lang w:eastAsia="sv-SE"/>
              </w:rPr>
              <w:t>The field is optionally present</w:t>
            </w:r>
            <w:commentRangeEnd w:id="2497"/>
            <w:r>
              <w:rPr>
                <w:rStyle w:val="CommentReference"/>
                <w:rFonts w:ascii="Times New Roman" w:hAnsi="Times New Roman"/>
              </w:rPr>
              <w:commentReference w:id="2497"/>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98"/>
            <w:commentRangeEnd w:id="2498"/>
            <w:r>
              <w:rPr>
                <w:rStyle w:val="CommentReference"/>
                <w:rFonts w:ascii="Times New Roman" w:hAnsi="Times New Roman"/>
              </w:rPr>
              <w:commentReference w:id="2498"/>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DB3D2A"/>
    <w:p w14:paraId="5A7178D8" w14:textId="77777777" w:rsidR="009732F8" w:rsidRDefault="007B3EFC" w:rsidP="006F22E1">
      <w:pPr>
        <w:pStyle w:val="Heading4"/>
      </w:pPr>
      <w:bookmarkStart w:id="2499" w:name="_Toc156130322"/>
      <w:bookmarkStart w:id="2500" w:name="_Toc60777183"/>
      <w:r>
        <w:t>–</w:t>
      </w:r>
      <w:r>
        <w:tab/>
        <w:t>BWP-UplinkDedicated</w:t>
      </w:r>
      <w:bookmarkEnd w:id="2499"/>
      <w:bookmarkEnd w:id="2500"/>
    </w:p>
    <w:p w14:paraId="4E35CF7C" w14:textId="77777777" w:rsidR="009732F8" w:rsidRDefault="007B3EFC" w:rsidP="00DB3D2A">
      <w:r>
        <w:t xml:space="preserve">The IE </w:t>
      </w:r>
      <w:r>
        <w:rPr>
          <w:i/>
        </w:rPr>
        <w:t>BWP-UplinkDedicated</w:t>
      </w:r>
      <w:r>
        <w:t xml:space="preserve"> is used to configure the dedicated (UE specific) parameters of an uplink BWP.</w:t>
      </w:r>
    </w:p>
    <w:p w14:paraId="016599CC" w14:textId="77777777" w:rsidR="009732F8" w:rsidRDefault="007B3EFC" w:rsidP="00DB3D2A">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lastRenderedPageBreak/>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DB3D2A">
            <w:pPr>
              <w:pStyle w:val="TAH"/>
              <w:rPr>
                <w:lang w:eastAsia="sv-SE"/>
              </w:rPr>
            </w:pPr>
            <w:r>
              <w:rPr>
                <w:lang w:eastAsia="sv-SE"/>
              </w:rPr>
              <w:lastRenderedPageBreak/>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DB3D2A">
            <w:pPr>
              <w:pStyle w:val="TAL"/>
              <w:rPr>
                <w:lang w:eastAsia="sv-SE"/>
              </w:rPr>
            </w:pPr>
            <w:r>
              <w:rPr>
                <w:lang w:eastAsia="sv-SE"/>
              </w:rPr>
              <w:t>beamFailureRecoveryConfig</w:t>
            </w:r>
          </w:p>
          <w:p w14:paraId="6EFF0041" w14:textId="77777777" w:rsidR="009732F8" w:rsidRDefault="007B3EFC" w:rsidP="00DB3D2A">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DB3D2A">
            <w:pPr>
              <w:pStyle w:val="TAL"/>
              <w:rPr>
                <w:lang w:eastAsia="sv-SE"/>
              </w:rPr>
            </w:pPr>
            <w:r>
              <w:rPr>
                <w:lang w:eastAsia="sv-SE"/>
              </w:rPr>
              <w:t>configuredGrantConfig</w:t>
            </w:r>
          </w:p>
          <w:p w14:paraId="6267BC9B" w14:textId="77777777" w:rsidR="009732F8" w:rsidRDefault="007B3EFC" w:rsidP="00DB3D2A">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DB3D2A">
            <w:pPr>
              <w:pStyle w:val="TAL"/>
              <w:rPr>
                <w:lang w:eastAsia="sv-SE"/>
              </w:rPr>
            </w:pPr>
            <w:r>
              <w:rPr>
                <w:lang w:eastAsia="sv-SE"/>
              </w:rPr>
              <w:t>configuredGrantConfig</w:t>
            </w:r>
            <w:r>
              <w:t>ToAddMod</w:t>
            </w:r>
            <w:r>
              <w:rPr>
                <w:lang w:eastAsia="sv-SE"/>
              </w:rPr>
              <w:t>List</w:t>
            </w:r>
          </w:p>
          <w:p w14:paraId="4FA4CBDF" w14:textId="77777777" w:rsidR="009732F8" w:rsidRDefault="007B3EFC" w:rsidP="00DB3D2A">
            <w:pPr>
              <w:pStyle w:val="TAL"/>
              <w:rPr>
                <w:b/>
                <w:i/>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DB3D2A">
            <w:pPr>
              <w:pStyle w:val="TAL"/>
              <w:rPr>
                <w:lang w:eastAsia="sv-SE"/>
              </w:rPr>
            </w:pPr>
            <w:r>
              <w:rPr>
                <w:lang w:eastAsia="sv-SE"/>
              </w:rPr>
              <w:t>configuredGrantConfigToReleaseList</w:t>
            </w:r>
          </w:p>
          <w:p w14:paraId="610E89AB" w14:textId="77777777" w:rsidR="009732F8" w:rsidRDefault="007B3EFC" w:rsidP="00DB3D2A">
            <w:pPr>
              <w:pStyle w:val="TAL"/>
              <w:rPr>
                <w:b/>
                <w:i/>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DB3D2A">
            <w:pPr>
              <w:pStyle w:val="TAL"/>
              <w:rPr>
                <w:lang w:eastAsia="sv-SE"/>
              </w:rPr>
            </w:pPr>
            <w:r>
              <w:rPr>
                <w:lang w:eastAsia="sv-SE"/>
              </w:rPr>
              <w:t>configuredGrantConfigType2DeactivationStateList</w:t>
            </w:r>
          </w:p>
          <w:p w14:paraId="565C1167" w14:textId="77777777" w:rsidR="009732F8" w:rsidRDefault="007B3EFC" w:rsidP="00DB3D2A">
            <w:pPr>
              <w:pStyle w:val="TAL"/>
              <w:rPr>
                <w:b/>
                <w:i/>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DB3D2A">
            <w:pPr>
              <w:pStyle w:val="TAL"/>
              <w:rPr>
                <w:lang w:eastAsia="sv-SE"/>
              </w:rPr>
            </w:pPr>
            <w:r>
              <w:rPr>
                <w:lang w:eastAsia="sv-SE"/>
              </w:rPr>
              <w:t>cp-ExtensionC2, cp-ExtensionC3</w:t>
            </w:r>
          </w:p>
          <w:p w14:paraId="18E892AD" w14:textId="77777777" w:rsidR="009732F8" w:rsidRDefault="007B3EFC" w:rsidP="00DB3D2A">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DB3D2A">
            <w:pPr>
              <w:pStyle w:val="TAL"/>
            </w:pPr>
            <w:r>
              <w:t>lbt-FailureRecoveryConfig</w:t>
            </w:r>
          </w:p>
          <w:p w14:paraId="2A141BD7" w14:textId="77777777" w:rsidR="009732F8" w:rsidRDefault="007B3EFC" w:rsidP="00DB3D2A">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DB3D2A">
            <w:pPr>
              <w:pStyle w:val="TAL"/>
            </w:pPr>
            <w:r>
              <w:t>pathlossReferenceRSToAddModList</w:t>
            </w:r>
          </w:p>
          <w:p w14:paraId="450077D1" w14:textId="77777777" w:rsidR="009732F8" w:rsidRDefault="007B3EFC" w:rsidP="00DB3D2A">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DB3D2A">
            <w:pPr>
              <w:pStyle w:val="TAL"/>
              <w:rPr>
                <w:lang w:eastAsia="sv-SE"/>
              </w:rPr>
            </w:pPr>
            <w:r>
              <w:rPr>
                <w:lang w:eastAsia="sv-SE"/>
              </w:rPr>
              <w:t>pucch-Config</w:t>
            </w:r>
          </w:p>
          <w:p w14:paraId="74B3CA66" w14:textId="77777777" w:rsidR="009732F8" w:rsidRDefault="007B3EFC" w:rsidP="00DB3D2A">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DB3D2A">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DB3D2A">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DB3D2A">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DB3D2A">
            <w:pPr>
              <w:pStyle w:val="TAL"/>
              <w:rPr>
                <w:lang w:eastAsia="zh-CN"/>
              </w:rPr>
            </w:pPr>
            <w:r>
              <w:rPr>
                <w:lang w:eastAsia="zh-CN"/>
              </w:rPr>
              <w:t>pucch-ConfigurationList</w:t>
            </w:r>
          </w:p>
          <w:p w14:paraId="7C851FD6" w14:textId="77777777" w:rsidR="009732F8" w:rsidRDefault="007B3EFC" w:rsidP="00DB3D2A">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DB3D2A">
            <w:pPr>
              <w:pStyle w:val="TAL"/>
              <w:rPr>
                <w:lang w:eastAsia="zh-CN"/>
              </w:rPr>
            </w:pPr>
            <w:r>
              <w:rPr>
                <w:lang w:eastAsia="zh-CN"/>
              </w:rPr>
              <w:t>pucch-ConfigurationListMulticast1</w:t>
            </w:r>
          </w:p>
          <w:p w14:paraId="781A3178" w14:textId="77777777" w:rsidR="009732F8" w:rsidRDefault="007B3EFC" w:rsidP="00DB3D2A">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DB3D2A">
            <w:pPr>
              <w:pStyle w:val="TAL"/>
              <w:rPr>
                <w:lang w:eastAsia="zh-CN"/>
              </w:rPr>
            </w:pPr>
            <w:r>
              <w:rPr>
                <w:lang w:eastAsia="zh-CN"/>
              </w:rPr>
              <w:lastRenderedPageBreak/>
              <w:t>pucch-ConfigurationListMulticast2</w:t>
            </w:r>
          </w:p>
          <w:p w14:paraId="338EDF7A" w14:textId="77777777" w:rsidR="009732F8" w:rsidRDefault="007B3EFC" w:rsidP="00DB3D2A">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DB3D2A">
            <w:pPr>
              <w:pStyle w:val="TAL"/>
              <w:rPr>
                <w:lang w:eastAsia="sv-SE"/>
              </w:rPr>
            </w:pPr>
            <w:r>
              <w:rPr>
                <w:lang w:eastAsia="sv-SE"/>
              </w:rPr>
              <w:t>pusch-Config</w:t>
            </w:r>
          </w:p>
          <w:p w14:paraId="30A4D2D9" w14:textId="77777777" w:rsidR="009732F8" w:rsidRDefault="007B3EFC" w:rsidP="00DB3D2A">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DB3D2A">
            <w:pPr>
              <w:pStyle w:val="TAL"/>
              <w:rPr>
                <w:lang w:eastAsia="zh-CN"/>
              </w:rPr>
            </w:pPr>
            <w:r>
              <w:rPr>
                <w:lang w:eastAsia="zh-CN"/>
              </w:rPr>
              <w:t>pucch-ConfigMulticast1</w:t>
            </w:r>
          </w:p>
          <w:p w14:paraId="6F5967AA" w14:textId="77777777" w:rsidR="009732F8" w:rsidRDefault="007B3EFC" w:rsidP="00DB3D2A">
            <w:pPr>
              <w:pStyle w:val="TAL"/>
              <w:rPr>
                <w:b/>
                <w:i/>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DB3D2A">
            <w:pPr>
              <w:pStyle w:val="TAL"/>
              <w:rPr>
                <w:lang w:eastAsia="zh-CN"/>
              </w:rPr>
            </w:pPr>
            <w:r>
              <w:rPr>
                <w:lang w:eastAsia="zh-CN"/>
              </w:rPr>
              <w:t>pucch-ConfigMulticast2</w:t>
            </w:r>
          </w:p>
          <w:p w14:paraId="67FDC9B6" w14:textId="77777777" w:rsidR="009732F8" w:rsidRDefault="007B3EFC" w:rsidP="00DB3D2A">
            <w:pPr>
              <w:pStyle w:val="TAL"/>
              <w:rPr>
                <w:b/>
                <w:i/>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DB3D2A">
            <w:pPr>
              <w:pStyle w:val="TAL"/>
            </w:pPr>
            <w:r>
              <w:t>sl-PUCCH-Config</w:t>
            </w:r>
          </w:p>
          <w:p w14:paraId="56B6897D" w14:textId="77777777" w:rsidR="009732F8" w:rsidRDefault="007B3EFC" w:rsidP="00DB3D2A">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DB3D2A">
            <w:pPr>
              <w:pStyle w:val="TAL"/>
              <w:rPr>
                <w:lang w:eastAsia="sv-SE"/>
              </w:rPr>
            </w:pPr>
            <w:r>
              <w:rPr>
                <w:lang w:eastAsia="sv-SE"/>
              </w:rPr>
              <w:t>srs-Config</w:t>
            </w:r>
          </w:p>
          <w:p w14:paraId="4E8D0056" w14:textId="77777777" w:rsidR="009732F8" w:rsidRDefault="007B3EFC" w:rsidP="00DB3D2A">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DB3D2A">
            <w:pPr>
              <w:pStyle w:val="TAL"/>
              <w:rPr>
                <w:lang w:eastAsia="sv-SE"/>
              </w:rPr>
            </w:pPr>
            <w:r>
              <w:rPr>
                <w:lang w:eastAsia="sv-SE"/>
              </w:rPr>
              <w:t>ul-powerControl</w:t>
            </w:r>
          </w:p>
          <w:p w14:paraId="1AB58A56" w14:textId="77777777" w:rsidR="009732F8" w:rsidRDefault="007B3EFC" w:rsidP="00DB3D2A">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DB3D2A">
            <w:pPr>
              <w:pStyle w:val="TAL"/>
              <w:rPr>
                <w:lang w:eastAsia="sv-SE"/>
              </w:rPr>
            </w:pPr>
            <w:r>
              <w:rPr>
                <w:lang w:eastAsia="sv-SE"/>
              </w:rPr>
              <w:t>ul-TCI-StateList</w:t>
            </w:r>
          </w:p>
          <w:p w14:paraId="72767324" w14:textId="77777777" w:rsidR="009732F8" w:rsidRDefault="007B3EFC" w:rsidP="00DB3D2A">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DB3D2A">
            <w:pPr>
              <w:pStyle w:val="TAL"/>
              <w:rPr>
                <w:lang w:eastAsia="sv-SE"/>
              </w:rPr>
            </w:pPr>
            <w:r>
              <w:rPr>
                <w:lang w:eastAsia="sv-SE"/>
              </w:rPr>
              <w:t>ul-TCI-ToAddModList</w:t>
            </w:r>
          </w:p>
          <w:p w14:paraId="6B9E9133" w14:textId="77777777" w:rsidR="009732F8" w:rsidRDefault="007B3EFC" w:rsidP="00DB3D2A">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DB3D2A">
            <w:pPr>
              <w:pStyle w:val="TAL"/>
            </w:pPr>
            <w:r>
              <w:t>unifiedTCI-StateRef</w:t>
            </w:r>
          </w:p>
          <w:p w14:paraId="2AB53A39" w14:textId="77777777" w:rsidR="009732F8" w:rsidRDefault="007B3EFC" w:rsidP="00DB3D2A">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DB3D2A">
            <w:pPr>
              <w:pStyle w:val="TAL"/>
              <w:rPr>
                <w:lang w:eastAsia="sv-SE"/>
              </w:rPr>
            </w:pPr>
            <w:r>
              <w:rPr>
                <w:lang w:eastAsia="sv-SE"/>
              </w:rPr>
              <w:t>useInterlacePUCCH-PUSCH</w:t>
            </w:r>
          </w:p>
          <w:p w14:paraId="58F1C508" w14:textId="77777777" w:rsidR="009732F8" w:rsidRDefault="007B3EFC" w:rsidP="00DB3D2A">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DB3D2A">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DB3D2A">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DB3D2A">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DB3D2A">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DB3D2A"/>
    <w:p w14:paraId="569EBD54" w14:textId="77777777" w:rsidR="009732F8" w:rsidRDefault="007B3EFC" w:rsidP="00DB3D2A">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DB3D2A"/>
    <w:p w14:paraId="6FE757F4" w14:textId="77777777" w:rsidR="009732F8" w:rsidRDefault="007B3EFC" w:rsidP="006F22E1">
      <w:pPr>
        <w:pStyle w:val="Heading4"/>
      </w:pPr>
      <w:bookmarkStart w:id="2501" w:name="_Toc156130323"/>
      <w:r>
        <w:lastRenderedPageBreak/>
        <w:t>–</w:t>
      </w:r>
      <w:r>
        <w:tab/>
        <w:t>CandidateBeamRS</w:t>
      </w:r>
      <w:bookmarkEnd w:id="2501"/>
    </w:p>
    <w:p w14:paraId="1926245A" w14:textId="77777777" w:rsidR="009732F8" w:rsidRDefault="007B3EFC" w:rsidP="00DB3D2A">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DB3D2A">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DB3D2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DB3D2A">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DB3D2A">
            <w:pPr>
              <w:pStyle w:val="TAL"/>
              <w:rPr>
                <w:lang w:eastAsia="sv-SE"/>
              </w:rPr>
            </w:pPr>
            <w:r>
              <w:rPr>
                <w:lang w:eastAsia="sv-SE"/>
              </w:rPr>
              <w:t>candidateBeamConfig</w:t>
            </w:r>
          </w:p>
          <w:p w14:paraId="354555ED" w14:textId="77777777" w:rsidR="009732F8" w:rsidRDefault="007B3EFC" w:rsidP="00DB3D2A">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DB3D2A">
            <w:pPr>
              <w:pStyle w:val="TAL"/>
              <w:rPr>
                <w:lang w:eastAsia="sv-SE"/>
              </w:rPr>
            </w:pPr>
            <w:r>
              <w:rPr>
                <w:lang w:eastAsia="sv-SE"/>
              </w:rPr>
              <w:t>servingCellId</w:t>
            </w:r>
          </w:p>
          <w:p w14:paraId="42EC6AD6" w14:textId="77777777" w:rsidR="009732F8" w:rsidRDefault="007B3EFC" w:rsidP="00DB3D2A">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DB3D2A"/>
    <w:p w14:paraId="605B5C7A" w14:textId="77777777" w:rsidR="009732F8" w:rsidRDefault="007B3EFC" w:rsidP="006F22E1">
      <w:pPr>
        <w:pStyle w:val="Heading4"/>
      </w:pPr>
      <w:bookmarkStart w:id="2502" w:name="_Toc156130324"/>
      <w:r>
        <w:t>–</w:t>
      </w:r>
      <w:r>
        <w:tab/>
        <w:t>CandidateTCI-State</w:t>
      </w:r>
      <w:bookmarkEnd w:id="2502"/>
    </w:p>
    <w:p w14:paraId="2BF7AEC1" w14:textId="77777777" w:rsidR="009732F8" w:rsidRDefault="007B3EFC" w:rsidP="00DB3D2A">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DB3D2A">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3"/>
      <w:r>
        <w:t>pathlossReferenceRS-Id-r18</w:t>
      </w:r>
      <w:commentRangeEnd w:id="2503"/>
      <w:r>
        <w:rPr>
          <w:rStyle w:val="CommentReference"/>
          <w:rFonts w:ascii="Times New Roman" w:hAnsi="Times New Roman"/>
          <w:lang w:eastAsia="ja-JP"/>
        </w:rPr>
        <w:commentReference w:id="2503"/>
      </w:r>
      <w:commentRangeStart w:id="2504"/>
      <w:commentRangeEnd w:id="2504"/>
      <w:r>
        <w:rPr>
          <w:rStyle w:val="CommentReference"/>
          <w:rFonts w:ascii="Times New Roman" w:hAnsi="Times New Roman"/>
          <w:lang w:eastAsia="ja-JP"/>
        </w:rPr>
        <w:commentReference w:id="2504"/>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lastRenderedPageBreak/>
        <w:t xml:space="preserve">        </w:t>
      </w:r>
      <w:commentRangeStart w:id="2505"/>
      <w:r>
        <w:t>ssb-Index</w:t>
      </w:r>
      <w:commentRangeEnd w:id="2505"/>
      <w:r>
        <w:rPr>
          <w:rStyle w:val="CommentReference"/>
          <w:rFonts w:ascii="Times New Roman" w:hAnsi="Times New Roman"/>
          <w:lang w:eastAsia="ja-JP"/>
        </w:rPr>
        <w:commentReference w:id="2505"/>
      </w:r>
      <w:r>
        <w:t xml:space="preserve">                           SSB-Index,</w:t>
      </w:r>
    </w:p>
    <w:p w14:paraId="7BE22678" w14:textId="77777777" w:rsidR="009732F8" w:rsidRDefault="007B3EFC">
      <w:pPr>
        <w:pStyle w:val="PL"/>
      </w:pPr>
      <w:r>
        <w:t xml:space="preserve">        </w:t>
      </w:r>
      <w:commentRangeStart w:id="2506"/>
      <w:r>
        <w:t>csi-RS-Index</w:t>
      </w:r>
      <w:commentRangeEnd w:id="2506"/>
      <w:r>
        <w:rPr>
          <w:rStyle w:val="CommentReference"/>
          <w:rFonts w:ascii="Times New Roman" w:hAnsi="Times New Roman"/>
          <w:lang w:eastAsia="ja-JP"/>
        </w:rPr>
        <w:commentReference w:id="2506"/>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DB3D2A">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DB3D2A">
            <w:pPr>
              <w:pStyle w:val="TAL"/>
              <w:rPr>
                <w:bCs/>
                <w:iCs/>
              </w:rPr>
            </w:pPr>
            <w:r>
              <w:t>qcl-Type1, qcl-Type2</w:t>
            </w:r>
          </w:p>
          <w:p w14:paraId="40684E55" w14:textId="77777777" w:rsidR="009732F8" w:rsidRDefault="007B3EFC" w:rsidP="00DB3D2A">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DB3D2A">
            <w:pPr>
              <w:pStyle w:val="TAL"/>
            </w:pPr>
            <w:r>
              <w:t>referenceSignal</w:t>
            </w:r>
          </w:p>
          <w:p w14:paraId="2F44DC36" w14:textId="77777777" w:rsidR="009732F8" w:rsidRDefault="007B3EFC" w:rsidP="00DB3D2A">
            <w:pPr>
              <w:pStyle w:val="TAL"/>
            </w:pPr>
            <w:r>
              <w:t xml:space="preserve">Reference signal with which quasi-collocation information is </w:t>
            </w:r>
            <w:commentRangeStart w:id="2507"/>
            <w:r>
              <w:t>provided</w:t>
            </w:r>
            <w:commentRangeEnd w:id="2507"/>
            <w:r>
              <w:rPr>
                <w:rStyle w:val="CommentReference"/>
                <w:rFonts w:ascii="Times New Roman" w:hAnsi="Times New Roman"/>
              </w:rPr>
              <w:commentReference w:id="2507"/>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DB3D2A">
            <w:pPr>
              <w:pStyle w:val="TAL"/>
            </w:pPr>
            <w:r>
              <w:t>tci-StateId</w:t>
            </w:r>
          </w:p>
          <w:p w14:paraId="48288B62" w14:textId="77777777" w:rsidR="009732F8" w:rsidRDefault="007B3EFC" w:rsidP="00DB3D2A">
            <w:pPr>
              <w:pStyle w:val="TAL"/>
              <w:rPr>
                <w:b/>
                <w:i/>
              </w:rPr>
            </w:pPr>
            <w:r>
              <w:t>The ID number of the TCI state.</w:t>
            </w:r>
          </w:p>
        </w:tc>
      </w:tr>
    </w:tbl>
    <w:p w14:paraId="556FEE27" w14:textId="77777777" w:rsidR="009732F8" w:rsidRDefault="009732F8" w:rsidP="00DB3D2A"/>
    <w:p w14:paraId="42103B30" w14:textId="77777777" w:rsidR="009732F8" w:rsidRDefault="007B3EFC" w:rsidP="006F22E1">
      <w:pPr>
        <w:pStyle w:val="Heading4"/>
      </w:pPr>
      <w:bookmarkStart w:id="2508" w:name="_Toc156130325"/>
      <w:r>
        <w:t>–</w:t>
      </w:r>
      <w:r>
        <w:tab/>
        <w:t>CandidateTCI-UL-State</w:t>
      </w:r>
      <w:bookmarkEnd w:id="2508"/>
    </w:p>
    <w:p w14:paraId="03BB854C" w14:textId="77777777" w:rsidR="009732F8" w:rsidRDefault="007B3EFC" w:rsidP="00DB3D2A">
      <w:r>
        <w:t xml:space="preserve">The IE </w:t>
      </w:r>
      <w:r>
        <w:rPr>
          <w:i/>
        </w:rPr>
        <w:t xml:space="preserve">CandidateTCI-UL-State </w:t>
      </w:r>
      <w:r>
        <w:t>defines an uplink TCI states configuration.</w:t>
      </w:r>
    </w:p>
    <w:p w14:paraId="4BF55474" w14:textId="77777777" w:rsidR="009732F8" w:rsidRDefault="007B3EFC" w:rsidP="00DB3D2A">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09"/>
      <w:r>
        <w:t>{</w:t>
      </w:r>
      <w:commentRangeEnd w:id="2509"/>
      <w:r>
        <w:rPr>
          <w:rStyle w:val="CommentReference"/>
          <w:rFonts w:ascii="Times New Roman" w:hAnsi="Times New Roman"/>
          <w:lang w:eastAsia="ja-JP"/>
        </w:rPr>
        <w:commentReference w:id="2509"/>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10"/>
      <w:commentRangeEnd w:id="2510"/>
      <w:r>
        <w:rPr>
          <w:rStyle w:val="CommentReference"/>
          <w:rFonts w:ascii="Times New Roman" w:hAnsi="Times New Roman"/>
          <w:lang w:eastAsia="ja-JP"/>
        </w:rPr>
        <w:commentReference w:id="2510"/>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DB3D2A">
            <w:pPr>
              <w:pStyle w:val="TAH"/>
              <w:rPr>
                <w:lang w:eastAsia="sv-SE"/>
              </w:rPr>
            </w:pPr>
            <w:r>
              <w:rPr>
                <w:lang w:eastAsia="sv-SE"/>
              </w:rPr>
              <w:lastRenderedPageBreak/>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DB3D2A">
            <w:pPr>
              <w:pStyle w:val="TAL"/>
            </w:pPr>
            <w:r>
              <w:t>referenceSignal</w:t>
            </w:r>
          </w:p>
          <w:p w14:paraId="7D33EC01" w14:textId="77777777" w:rsidR="009732F8" w:rsidRDefault="007B3EFC" w:rsidP="00DB3D2A">
            <w:pPr>
              <w:pStyle w:val="TAL"/>
            </w:pPr>
            <w:r>
              <w:t xml:space="preserve">Reference signal with which </w:t>
            </w:r>
            <w:commentRangeStart w:id="2511"/>
            <w:r>
              <w:t>quasi-collocation</w:t>
            </w:r>
            <w:commentRangeEnd w:id="2511"/>
            <w:r>
              <w:rPr>
                <w:rStyle w:val="CommentReference"/>
                <w:rFonts w:ascii="Times New Roman" w:hAnsi="Times New Roman"/>
              </w:rPr>
              <w:commentReference w:id="2511"/>
            </w:r>
            <w:r>
              <w:t xml:space="preserve"> information is </w:t>
            </w:r>
            <w:commentRangeStart w:id="2512"/>
            <w:r>
              <w:t>provided</w:t>
            </w:r>
            <w:commentRangeEnd w:id="2512"/>
            <w:r>
              <w:rPr>
                <w:rStyle w:val="CommentReference"/>
                <w:rFonts w:ascii="Times New Roman" w:hAnsi="Times New Roman"/>
              </w:rPr>
              <w:commentReference w:id="2512"/>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DB3D2A">
            <w:pPr>
              <w:pStyle w:val="TAL"/>
            </w:pPr>
            <w:r>
              <w:t>Tci-UL-StateID</w:t>
            </w:r>
          </w:p>
          <w:p w14:paraId="23E14F80" w14:textId="77777777" w:rsidR="009732F8" w:rsidRDefault="007B3EFC" w:rsidP="00DB3D2A">
            <w:pPr>
              <w:pStyle w:val="TAL"/>
              <w:rPr>
                <w:lang w:eastAsia="sv-SE"/>
              </w:rPr>
            </w:pPr>
            <w:r>
              <w:t>The ID number of the uplink TCI state.</w:t>
            </w:r>
          </w:p>
        </w:tc>
      </w:tr>
    </w:tbl>
    <w:p w14:paraId="27F0AF44" w14:textId="77777777" w:rsidR="009732F8" w:rsidRDefault="009732F8" w:rsidP="00DB3D2A"/>
    <w:p w14:paraId="57809274" w14:textId="77777777" w:rsidR="009732F8" w:rsidRDefault="007B3EFC" w:rsidP="006F22E1">
      <w:pPr>
        <w:pStyle w:val="Heading4"/>
        <w:rPr>
          <w:rFonts w:eastAsia="SimSun"/>
        </w:rPr>
      </w:pPr>
      <w:bookmarkStart w:id="2513" w:name="_Toc60777184"/>
      <w:bookmarkStart w:id="2514" w:name="_Toc156130326"/>
      <w:r>
        <w:rPr>
          <w:rFonts w:eastAsia="SimSun"/>
        </w:rPr>
        <w:t>–</w:t>
      </w:r>
      <w:r>
        <w:rPr>
          <w:rFonts w:eastAsia="SimSun"/>
        </w:rPr>
        <w:tab/>
        <w:t>CellAccessRelatedInfo</w:t>
      </w:r>
      <w:bookmarkEnd w:id="2513"/>
      <w:bookmarkEnd w:id="2514"/>
    </w:p>
    <w:p w14:paraId="7A7F424E" w14:textId="77777777" w:rsidR="009732F8" w:rsidRDefault="007B3EFC" w:rsidP="00DB3D2A">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rsidP="00DB3D2A">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DB3D2A">
            <w:pPr>
              <w:pStyle w:val="TAH"/>
              <w:rPr>
                <w:lang w:eastAsia="sv-SE"/>
              </w:rPr>
            </w:pPr>
            <w:r>
              <w:rPr>
                <w:lang w:eastAsia="en-GB"/>
              </w:rPr>
              <w:lastRenderedPageBreak/>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DB3D2A">
            <w:pPr>
              <w:pStyle w:val="TAL"/>
              <w:rPr>
                <w:lang w:eastAsia="zh-CN"/>
              </w:rPr>
            </w:pPr>
            <w:r>
              <w:rPr>
                <w:lang w:eastAsia="zh-CN"/>
              </w:rPr>
              <w:t>cellReservedForFutureUse</w:t>
            </w:r>
          </w:p>
          <w:p w14:paraId="0C3B62B3" w14:textId="77777777" w:rsidR="009732F8" w:rsidRDefault="007B3EFC" w:rsidP="00DB3D2A">
            <w:pPr>
              <w:pStyle w:val="TAL"/>
              <w:rPr>
                <w:lang w:eastAsia="sv-SE"/>
              </w:rPr>
            </w:pPr>
            <w:r>
              <w:rPr>
                <w:lang w:eastAsia="sv-SE"/>
              </w:rPr>
              <w:t>Indicates whether the cell is reserved, as defined in 38.304 [20] for future use. The field is applicable to all PLMNs and NPNs.</w:t>
            </w:r>
            <w:r>
              <w:t xml:space="preserve"> </w:t>
            </w:r>
            <w:r>
              <w:rPr>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DB3D2A">
            <w:pPr>
              <w:pStyle w:val="TAL"/>
              <w:rPr>
                <w:lang w:eastAsia="en-GB"/>
              </w:rPr>
            </w:pPr>
            <w:r>
              <w:rPr>
                <w:lang w:eastAsia="en-GB"/>
              </w:rPr>
              <w:t>cellReservedForOtherUse</w:t>
            </w:r>
          </w:p>
          <w:p w14:paraId="6E26AD73" w14:textId="77777777" w:rsidR="009732F8" w:rsidRDefault="007B3EFC" w:rsidP="00DB3D2A">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 and NCR-MT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DB3D2A">
            <w:pPr>
              <w:pStyle w:val="TAL"/>
              <w:rPr>
                <w:lang w:eastAsia="zh-CN"/>
              </w:rPr>
            </w:pPr>
            <w:r>
              <w:rPr>
                <w:lang w:eastAsia="zh-CN"/>
              </w:rPr>
              <w:t>npn-IdentityInfoList</w:t>
            </w:r>
          </w:p>
          <w:p w14:paraId="6C52B73D" w14:textId="77777777" w:rsidR="009732F8" w:rsidRDefault="007B3EFC" w:rsidP="00DB3D2A">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DB3D2A">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DB3D2A">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DB3D2A">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DB3D2A">
            <w:pPr>
              <w:pStyle w:val="TAL"/>
            </w:pPr>
            <w:r>
              <w:t>- e(i) is</w:t>
            </w:r>
          </w:p>
          <w:p w14:paraId="60575530" w14:textId="77777777" w:rsidR="009732F8" w:rsidRDefault="007B3EFC" w:rsidP="00DB3D2A">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DB3D2A">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DB3D2A">
            <w:pPr>
              <w:pStyle w:val="TAL"/>
              <w:rPr>
                <w:lang w:eastAsia="en-GB"/>
              </w:rPr>
            </w:pPr>
            <w:r>
              <w:rPr>
                <w:lang w:eastAsia="en-GB"/>
              </w:rPr>
              <w:t>plmn-IdentityInfoList</w:t>
            </w:r>
          </w:p>
          <w:p w14:paraId="41129388" w14:textId="77777777" w:rsidR="009732F8" w:rsidRDefault="007B3EFC" w:rsidP="00DB3D2A">
            <w:pPr>
              <w:pStyle w:val="TAL"/>
              <w:rPr>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DB3D2A">
            <w:pPr>
              <w:pStyle w:val="TAL"/>
              <w:rPr>
                <w:lang w:eastAsia="en-GB"/>
              </w:rPr>
            </w:pPr>
            <w:r>
              <w:rPr>
                <w:lang w:eastAsia="en-GB"/>
              </w:rPr>
              <w:t>snpn-AccessInfoList</w:t>
            </w:r>
          </w:p>
          <w:p w14:paraId="234DB5A5" w14:textId="77777777" w:rsidR="009732F8" w:rsidRDefault="007B3EFC" w:rsidP="00DB3D2A">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DB3D2A">
            <w:pPr>
              <w:pStyle w:val="TAH"/>
              <w:rPr>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DB3D2A">
            <w:pPr>
              <w:pStyle w:val="TAL"/>
              <w:rPr>
                <w:lang w:eastAsia="en-GB"/>
              </w:rPr>
            </w:pPr>
            <w:r>
              <w:rPr>
                <w:lang w:eastAsia="en-GB"/>
              </w:rPr>
              <w:t>extCH-Supported</w:t>
            </w:r>
          </w:p>
          <w:p w14:paraId="176D4F4E" w14:textId="77777777" w:rsidR="009732F8" w:rsidRDefault="007B3EFC" w:rsidP="00DB3D2A">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DB3D2A">
            <w:pPr>
              <w:pStyle w:val="TAL"/>
              <w:rPr>
                <w:lang w:eastAsia="en-GB"/>
              </w:rPr>
            </w:pPr>
            <w:r>
              <w:rPr>
                <w:lang w:eastAsia="en-GB"/>
              </w:rPr>
              <w:t>extCH-WithoutConfigAllowed</w:t>
            </w:r>
          </w:p>
          <w:p w14:paraId="79A94FEB" w14:textId="77777777" w:rsidR="009732F8" w:rsidRDefault="007B3EFC" w:rsidP="00DB3D2A">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DB3D2A">
            <w:pPr>
              <w:pStyle w:val="TAL"/>
              <w:rPr>
                <w:lang w:eastAsia="en-GB"/>
              </w:rPr>
            </w:pPr>
            <w:r>
              <w:rPr>
                <w:lang w:eastAsia="en-GB"/>
              </w:rPr>
              <w:t>imsEmergencySupportForSNPN</w:t>
            </w:r>
          </w:p>
          <w:p w14:paraId="1356A82F" w14:textId="77777777" w:rsidR="009732F8" w:rsidRDefault="007B3EFC" w:rsidP="00DB3D2A">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DB3D2A">
            <w:pPr>
              <w:pStyle w:val="TAL"/>
              <w:rPr>
                <w:lang w:eastAsia="en-GB"/>
              </w:rPr>
            </w:pPr>
            <w:r>
              <w:rPr>
                <w:lang w:eastAsia="en-GB"/>
              </w:rPr>
              <w:t>onboardingEnabled</w:t>
            </w:r>
          </w:p>
          <w:p w14:paraId="2FB00026" w14:textId="77777777" w:rsidR="009732F8" w:rsidRDefault="007B3EFC" w:rsidP="00DB3D2A">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DB3D2A"/>
    <w:p w14:paraId="0AFD189E" w14:textId="77777777" w:rsidR="009732F8" w:rsidRDefault="007B3EFC" w:rsidP="006F22E1">
      <w:pPr>
        <w:pStyle w:val="Heading4"/>
      </w:pPr>
      <w:bookmarkStart w:id="2515" w:name="_Toc60777185"/>
      <w:bookmarkStart w:id="2516" w:name="_Toc156130327"/>
      <w:r>
        <w:lastRenderedPageBreak/>
        <w:t>–</w:t>
      </w:r>
      <w:r>
        <w:tab/>
        <w:t>CellAccessRelatedInfo-EUTRA-5GC</w:t>
      </w:r>
      <w:bookmarkEnd w:id="2515"/>
      <w:bookmarkEnd w:id="2516"/>
    </w:p>
    <w:p w14:paraId="2AA62AB5" w14:textId="77777777" w:rsidR="009732F8" w:rsidRDefault="007B3EFC" w:rsidP="00DB3D2A">
      <w:r>
        <w:t xml:space="preserve">The IE </w:t>
      </w:r>
      <w:r>
        <w:rPr>
          <w:i/>
        </w:rPr>
        <w:t xml:space="preserve">CellAccessRelatedInfo-EUTRA-5GC </w:t>
      </w:r>
      <w:r>
        <w:t>indicates cell access related information for an LTE cell connected to 5GC.</w:t>
      </w:r>
    </w:p>
    <w:p w14:paraId="43C13C44" w14:textId="77777777" w:rsidR="009732F8" w:rsidRDefault="007B3EFC" w:rsidP="00DB3D2A">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DB3D2A"/>
    <w:p w14:paraId="78718359" w14:textId="77777777" w:rsidR="009732F8" w:rsidRDefault="007B3EFC" w:rsidP="006F22E1">
      <w:pPr>
        <w:pStyle w:val="Heading4"/>
      </w:pPr>
      <w:bookmarkStart w:id="2517" w:name="_Toc156130328"/>
      <w:bookmarkStart w:id="2518" w:name="_Toc60777186"/>
      <w:r>
        <w:t>–</w:t>
      </w:r>
      <w:r>
        <w:tab/>
        <w:t>CellAccessRelatedInfo-EUTRA-EPC</w:t>
      </w:r>
      <w:bookmarkEnd w:id="2517"/>
      <w:bookmarkEnd w:id="2518"/>
    </w:p>
    <w:p w14:paraId="35C8E54B" w14:textId="77777777" w:rsidR="009732F8" w:rsidRDefault="007B3EFC" w:rsidP="00DB3D2A">
      <w:r>
        <w:t xml:space="preserve">The IE </w:t>
      </w:r>
      <w:r>
        <w:rPr>
          <w:i/>
        </w:rPr>
        <w:t xml:space="preserve">CellAccessRelatedInfo-EUTRA-EPC </w:t>
      </w:r>
      <w:r>
        <w:t>indicates cell access related information for an LTE cell connected to EPC.</w:t>
      </w:r>
    </w:p>
    <w:p w14:paraId="771140BD" w14:textId="77777777" w:rsidR="009732F8" w:rsidRDefault="007B3EFC" w:rsidP="00DB3D2A">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lastRenderedPageBreak/>
        <w:t>-- TAG-CELLACCESSRELATEDINFOEUTRA-EPC-STOP</w:t>
      </w:r>
    </w:p>
    <w:p w14:paraId="57F70D26" w14:textId="77777777" w:rsidR="009732F8" w:rsidRDefault="007B3EFC">
      <w:pPr>
        <w:pStyle w:val="PL"/>
      </w:pPr>
      <w:r>
        <w:t>-- ASN1STOP</w:t>
      </w:r>
    </w:p>
    <w:p w14:paraId="3BC05C19" w14:textId="77777777" w:rsidR="009732F8" w:rsidRDefault="009732F8" w:rsidP="00DB3D2A"/>
    <w:p w14:paraId="5D99F722" w14:textId="77777777" w:rsidR="009732F8" w:rsidRDefault="007B3EFC" w:rsidP="006F22E1">
      <w:pPr>
        <w:pStyle w:val="Heading4"/>
      </w:pPr>
      <w:bookmarkStart w:id="2519" w:name="_Toc156130329"/>
      <w:r>
        <w:t>–</w:t>
      </w:r>
      <w:r>
        <w:tab/>
        <w:t>CellDTXDRX-Config</w:t>
      </w:r>
      <w:bookmarkEnd w:id="2519"/>
    </w:p>
    <w:p w14:paraId="76AABB33" w14:textId="77777777" w:rsidR="009732F8" w:rsidRDefault="007B3EFC" w:rsidP="00DB3D2A">
      <w:r>
        <w:t xml:space="preserve">The IE </w:t>
      </w:r>
      <w:r>
        <w:rPr>
          <w:i/>
        </w:rPr>
        <w:t>CellDTXDRX-Config</w:t>
      </w:r>
      <w:r>
        <w:t xml:space="preserve"> is used to configure cell DTX/DRX related parameters. Cell DTX is configured only when </w:t>
      </w:r>
      <w:commentRangeStart w:id="2520"/>
      <w:r>
        <w:t>C-DRX</w:t>
      </w:r>
      <w:commentRangeEnd w:id="2520"/>
      <w:r w:rsidR="00482B3C">
        <w:rPr>
          <w:rStyle w:val="CommentReference"/>
          <w:rFonts w:eastAsia="PMingLiU"/>
          <w:lang w:val="en-US" w:eastAsia="zh-TW"/>
        </w:rPr>
        <w:commentReference w:id="2520"/>
      </w:r>
      <w:r>
        <w:t xml:space="preserve"> is configured.</w:t>
      </w:r>
    </w:p>
    <w:p w14:paraId="0EDC8A4B" w14:textId="77777777" w:rsidR="009732F8" w:rsidRDefault="007B3EFC" w:rsidP="00DB3D2A">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21"/>
      <w:r>
        <w:rPr>
          <w:color w:val="993366"/>
        </w:rPr>
        <w:t>OPTIONAL</w:t>
      </w:r>
      <w:commentRangeEnd w:id="2521"/>
      <w:r>
        <w:rPr>
          <w:rStyle w:val="CommentReference"/>
          <w:rFonts w:ascii="Times New Roman" w:hAnsi="Times New Roman"/>
          <w:lang w:eastAsia="ja-JP"/>
        </w:rPr>
        <w:commentReference w:id="2521"/>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22"/>
      <w:r>
        <w:t>c</w:t>
      </w:r>
      <w:commentRangeEnd w:id="2522"/>
      <w:r>
        <w:rPr>
          <w:rStyle w:val="CommentReference"/>
          <w:rFonts w:ascii="Times New Roman" w:hAnsi="Times New Roman"/>
          <w:lang w:eastAsia="ja-JP"/>
        </w:rPr>
        <w:commentReference w:id="2522"/>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DB3D2A">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DB3D2A">
            <w:pPr>
              <w:pStyle w:val="TAL"/>
              <w:rPr>
                <w:lang w:eastAsia="sv-SE"/>
              </w:rPr>
            </w:pPr>
            <w:r>
              <w:rPr>
                <w:lang w:eastAsia="sv-SE"/>
              </w:rPr>
              <w:t>cellDTXDRX-CycleStartOffset</w:t>
            </w:r>
          </w:p>
          <w:p w14:paraId="3CCA1629" w14:textId="77777777" w:rsidR="009732F8" w:rsidRDefault="007B3EFC" w:rsidP="00DB3D2A">
            <w:pPr>
              <w:pStyle w:val="TAL"/>
              <w:rPr>
                <w:lang w:eastAsia="sv-SE"/>
              </w:rPr>
            </w:pPr>
            <w:r>
              <w:rPr>
                <w:lang w:eastAsia="sv-SE"/>
              </w:rPr>
              <w:t>cellDTXDRX-Cycle in ms and cellDTXDRX-StartOffset in multiples of 1 ms.</w:t>
            </w:r>
          </w:p>
          <w:p w14:paraId="2FC0EE0D" w14:textId="77777777" w:rsidR="009732F8" w:rsidRDefault="007B3EFC" w:rsidP="00DB3D2A">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DB3D2A">
            <w:pPr>
              <w:pStyle w:val="TAL"/>
              <w:rPr>
                <w:lang w:eastAsia="sv-SE"/>
              </w:rPr>
            </w:pPr>
            <w:r>
              <w:rPr>
                <w:lang w:eastAsia="sv-SE"/>
              </w:rPr>
              <w:t>cellDTXDRX-onDurationTimer</w:t>
            </w:r>
          </w:p>
          <w:p w14:paraId="22EBA388"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DB3D2A">
            <w:pPr>
              <w:pStyle w:val="TAL"/>
              <w:rPr>
                <w:lang w:eastAsia="sv-SE"/>
              </w:rPr>
            </w:pPr>
            <w:r>
              <w:rPr>
                <w:lang w:eastAsia="sv-SE"/>
              </w:rPr>
              <w:t>cellDTXDRX-SlotOffset</w:t>
            </w:r>
          </w:p>
          <w:p w14:paraId="04CD5856"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DB3D2A">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DB3D2A">
            <w:pPr>
              <w:pStyle w:val="TAL"/>
              <w:rPr>
                <w:lang w:eastAsia="sv-SE"/>
              </w:rPr>
            </w:pPr>
            <w:commentRangeStart w:id="2523"/>
            <w:r>
              <w:rPr>
                <w:lang w:eastAsia="sv-SE"/>
              </w:rPr>
              <w:t>cellDTXDRXactivationStatus</w:t>
            </w:r>
            <w:commentRangeEnd w:id="2523"/>
            <w:r>
              <w:rPr>
                <w:rStyle w:val="CommentReference"/>
                <w:rFonts w:ascii="Times New Roman" w:hAnsi="Times New Roman"/>
              </w:rPr>
              <w:commentReference w:id="2523"/>
            </w:r>
          </w:p>
          <w:p w14:paraId="326A4C57" w14:textId="77777777" w:rsidR="009732F8" w:rsidRDefault="007B3EFC" w:rsidP="00DB3D2A">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DB3D2A">
            <w:pPr>
              <w:pStyle w:val="TAL"/>
              <w:rPr>
                <w:lang w:eastAsia="sv-SE"/>
              </w:rPr>
            </w:pPr>
            <w:r>
              <w:rPr>
                <w:lang w:eastAsia="sv-SE"/>
              </w:rPr>
              <w:t>cellDTXDRXconfigType</w:t>
            </w:r>
          </w:p>
          <w:p w14:paraId="7D5E327E" w14:textId="77777777" w:rsidR="009732F8" w:rsidRDefault="007B3EFC" w:rsidP="00DB3D2A">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DB3D2A"/>
    <w:p w14:paraId="23E7D8C0" w14:textId="77777777" w:rsidR="009732F8" w:rsidRDefault="007B3EFC" w:rsidP="006F22E1">
      <w:pPr>
        <w:pStyle w:val="Heading4"/>
      </w:pPr>
      <w:bookmarkStart w:id="2524" w:name="_Toc156130330"/>
      <w:bookmarkStart w:id="2525" w:name="_Toc60777187"/>
      <w:r>
        <w:t>–</w:t>
      </w:r>
      <w:r>
        <w:tab/>
        <w:t>CellGroupConfig</w:t>
      </w:r>
      <w:bookmarkEnd w:id="2524"/>
      <w:bookmarkEnd w:id="2525"/>
    </w:p>
    <w:p w14:paraId="1072F43A" w14:textId="77777777" w:rsidR="009732F8" w:rsidRDefault="007B3EFC" w:rsidP="00DB3D2A">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DB3D2A">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lastRenderedPageBreak/>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6"/>
      <w:commentRangeEnd w:id="2526"/>
      <w:r>
        <w:rPr>
          <w:rStyle w:val="CommentReference"/>
          <w:rFonts w:ascii="Times New Roman" w:hAnsi="Times New Roman"/>
          <w:lang w:eastAsia="ja-JP"/>
        </w:rPr>
        <w:commentReference w:id="2526"/>
      </w:r>
      <w:r>
        <w:t xml:space="preserve">nonCollocatedTypeMRDC-r18                  </w:t>
      </w:r>
      <w:r>
        <w:rPr>
          <w:color w:val="993366"/>
        </w:rPr>
        <w:t>ENUMERATED</w:t>
      </w:r>
      <w:r>
        <w:t xml:space="preserve"> { </w:t>
      </w:r>
      <w:commentRangeStart w:id="2527"/>
      <w:r>
        <w:t>type1</w:t>
      </w:r>
      <w:commentRangeEnd w:id="2527"/>
      <w:r>
        <w:rPr>
          <w:rStyle w:val="CommentReference"/>
          <w:rFonts w:ascii="Times New Roman" w:hAnsi="Times New Roman"/>
          <w:lang w:eastAsia="ja-JP"/>
        </w:rPr>
        <w:commentReference w:id="2527"/>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lastRenderedPageBreak/>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lastRenderedPageBreak/>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8"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lastRenderedPageBreak/>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29"/>
      <w:commentRangeEnd w:id="2529"/>
      <w:r>
        <w:rPr>
          <w:rStyle w:val="CommentReference"/>
          <w:rFonts w:ascii="Times New Roman" w:hAnsi="Times New Roman"/>
          <w:lang w:eastAsia="ja-JP"/>
        </w:rPr>
        <w:commentReference w:id="2529"/>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30"/>
      <w:commentRangeEnd w:id="2530"/>
      <w:r>
        <w:rPr>
          <w:rStyle w:val="CommentReference"/>
          <w:rFonts w:ascii="Times New Roman" w:hAnsi="Times New Roman"/>
          <w:lang w:eastAsia="ja-JP"/>
        </w:rPr>
        <w:commentReference w:id="2530"/>
      </w:r>
    </w:p>
    <w:p w14:paraId="66C99952" w14:textId="77777777" w:rsidR="009732F8" w:rsidRDefault="007B3EFC">
      <w:pPr>
        <w:pStyle w:val="PL"/>
        <w:rPr>
          <w:rFonts w:eastAsia="DengXian"/>
          <w:color w:val="808080"/>
        </w:rPr>
      </w:pPr>
      <w:r>
        <w:t xml:space="preserve">    </w:t>
      </w:r>
      <w:commentRangeStart w:id="2531"/>
      <w:r>
        <w:t>tci-StateID</w:t>
      </w:r>
      <w:commentRangeEnd w:id="2531"/>
      <w:r>
        <w:rPr>
          <w:rStyle w:val="CommentReference"/>
          <w:rFonts w:ascii="Times New Roman" w:hAnsi="Times New Roman"/>
          <w:lang w:eastAsia="ja-JP"/>
        </w:rPr>
        <w:commentReference w:id="2531"/>
      </w:r>
      <w:r>
        <w:t>-</w:t>
      </w:r>
      <w:commentRangeStart w:id="2532"/>
      <w:r>
        <w:t>r18</w:t>
      </w:r>
      <w:commentRangeEnd w:id="2532"/>
      <w:r>
        <w:rPr>
          <w:rStyle w:val="CommentReference"/>
          <w:rFonts w:ascii="Times New Roman" w:hAnsi="Times New Roman"/>
          <w:lang w:eastAsia="ja-JP"/>
        </w:rPr>
        <w:commentReference w:id="2532"/>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33"/>
      <w:r>
        <w:t>r18</w:t>
      </w:r>
      <w:commentRangeEnd w:id="2533"/>
      <w:r>
        <w:rPr>
          <w:rStyle w:val="CommentReference"/>
          <w:rFonts w:ascii="Times New Roman" w:hAnsi="Times New Roman"/>
          <w:lang w:eastAsia="ja-JP"/>
        </w:rPr>
        <w:commentReference w:id="2533"/>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4"/>
      <w:commentRangeEnd w:id="2534"/>
      <w:r>
        <w:rPr>
          <w:rStyle w:val="CommentReference"/>
          <w:rFonts w:ascii="Times New Roman" w:hAnsi="Times New Roman"/>
          <w:lang w:eastAsia="ja-JP"/>
        </w:rPr>
        <w:commentReference w:id="2534"/>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5"/>
      <w:commentRangeEnd w:id="2535"/>
      <w:r>
        <w:rPr>
          <w:rStyle w:val="CommentReference"/>
          <w:rFonts w:ascii="Times New Roman" w:hAnsi="Times New Roman"/>
          <w:lang w:eastAsia="ja-JP"/>
        </w:rPr>
        <w:commentReference w:id="2535"/>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6"/>
      <w:r>
        <w:t>transmitBand</w:t>
      </w:r>
      <w:commentRangeEnd w:id="2536"/>
      <w:r>
        <w:rPr>
          <w:rStyle w:val="CommentReference"/>
          <w:rFonts w:ascii="Times New Roman" w:hAnsi="Times New Roman"/>
          <w:lang w:eastAsia="ja-JP"/>
        </w:rPr>
        <w:commentReference w:id="2536"/>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8"/>
    <w:p w14:paraId="7C927F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DB3D2A">
            <w:pPr>
              <w:pStyle w:val="TAH"/>
              <w:rPr>
                <w:rFonts w:eastAsia="Calibri"/>
                <w:lang w:eastAsia="sv-SE"/>
              </w:rPr>
            </w:pPr>
            <w:r>
              <w:rPr>
                <w:rFonts w:eastAsia="Calibri"/>
                <w:lang w:eastAsia="sv-SE"/>
              </w:rPr>
              <w:lastRenderedPageBreak/>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DB3D2A">
            <w:pPr>
              <w:pStyle w:val="TAL"/>
              <w:rPr>
                <w:rFonts w:eastAsia="Calibri"/>
                <w:lang w:eastAsia="sv-SE"/>
              </w:rPr>
            </w:pPr>
            <w:r>
              <w:rPr>
                <w:rFonts w:eastAsia="Calibri"/>
                <w:lang w:eastAsia="sv-SE"/>
              </w:rPr>
              <w:t>autonomousDenialSlots</w:t>
            </w:r>
          </w:p>
          <w:p w14:paraId="2238C761" w14:textId="77777777" w:rsidR="009732F8" w:rsidRDefault="007B3EFC" w:rsidP="00DB3D2A">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DB3D2A">
            <w:pPr>
              <w:pStyle w:val="TAL"/>
              <w:rPr>
                <w:rFonts w:eastAsia="Calibri"/>
                <w:lang w:eastAsia="sv-SE"/>
              </w:rPr>
            </w:pPr>
            <w:r>
              <w:rPr>
                <w:rFonts w:eastAsia="Calibri"/>
                <w:lang w:eastAsia="sv-SE"/>
              </w:rPr>
              <w:t>autonomousDenialValidity</w:t>
            </w:r>
          </w:p>
          <w:p w14:paraId="1ED6F8E9" w14:textId="77777777" w:rsidR="009732F8" w:rsidRDefault="007B3EFC" w:rsidP="00DB3D2A">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DB3D2A">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DB3D2A">
            <w:pPr>
              <w:pStyle w:val="TAL"/>
              <w:rPr>
                <w:rFonts w:eastAsia="Calibri"/>
                <w:lang w:eastAsia="sv-SE"/>
              </w:rPr>
            </w:pPr>
            <w:r>
              <w:rPr>
                <w:rFonts w:eastAsia="Calibri"/>
                <w:lang w:eastAsia="sv-SE"/>
              </w:rPr>
              <w:t>dlCarrier</w:t>
            </w:r>
          </w:p>
          <w:p w14:paraId="16779CC2" w14:textId="77777777" w:rsidR="009732F8" w:rsidRDefault="007B3EFC" w:rsidP="00DB3D2A">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DB3D2A">
            <w:pPr>
              <w:pStyle w:val="TAL"/>
              <w:rPr>
                <w:rFonts w:eastAsia="Calibri"/>
                <w:lang w:eastAsia="sv-SE"/>
              </w:rPr>
            </w:pPr>
            <w:r>
              <w:rPr>
                <w:rFonts w:eastAsia="Calibri"/>
                <w:lang w:eastAsia="sv-SE"/>
              </w:rPr>
              <w:t>ulCarrier</w:t>
            </w:r>
          </w:p>
          <w:p w14:paraId="52A37488" w14:textId="77777777" w:rsidR="009732F8" w:rsidRDefault="007B3EFC" w:rsidP="00DB3D2A">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DB3D2A">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DB3D2A">
            <w:pPr>
              <w:pStyle w:val="TAL"/>
              <w:rPr>
                <w:rFonts w:eastAsiaTheme="minorEastAsia"/>
                <w:lang w:eastAsia="sv-SE"/>
              </w:rPr>
            </w:pPr>
            <w:r>
              <w:rPr>
                <w:lang w:eastAsia="sv-SE"/>
              </w:rPr>
              <w:t>bap-Address</w:t>
            </w:r>
          </w:p>
          <w:p w14:paraId="4689415C" w14:textId="77777777" w:rsidR="009732F8" w:rsidRDefault="007B3EFC" w:rsidP="00DB3D2A">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DB3D2A">
            <w:pPr>
              <w:pStyle w:val="TAL"/>
              <w:rPr>
                <w:rFonts w:eastAsiaTheme="minorEastAsia"/>
                <w:lang w:eastAsia="sv-SE"/>
              </w:rPr>
            </w:pPr>
            <w:r>
              <w:rPr>
                <w:lang w:eastAsia="sv-SE"/>
              </w:rPr>
              <w:t>bh-RLC-ChannelToAddModList</w:t>
            </w:r>
          </w:p>
          <w:p w14:paraId="05451DC2" w14:textId="77777777" w:rsidR="009732F8" w:rsidRDefault="007B3EFC" w:rsidP="00DB3D2A">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DB3D2A">
            <w:pPr>
              <w:pStyle w:val="TAL"/>
              <w:rPr>
                <w:rFonts w:eastAsiaTheme="minorEastAsia"/>
                <w:lang w:eastAsia="sv-SE"/>
              </w:rPr>
            </w:pPr>
            <w:r>
              <w:rPr>
                <w:lang w:eastAsia="sv-SE"/>
              </w:rPr>
              <w:t>bh-RLC-ChannelToReleaseList</w:t>
            </w:r>
          </w:p>
          <w:p w14:paraId="7D8E5BD0" w14:textId="77777777" w:rsidR="009732F8" w:rsidRDefault="007B3EFC" w:rsidP="00DB3D2A">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DB3D2A">
            <w:pPr>
              <w:pStyle w:val="TAL"/>
              <w:rPr>
                <w:lang w:eastAsia="sv-SE"/>
              </w:rPr>
            </w:pPr>
            <w:r>
              <w:rPr>
                <w:lang w:eastAsia="sv-SE"/>
              </w:rPr>
              <w:t>f1c-TransferPath</w:t>
            </w:r>
          </w:p>
          <w:p w14:paraId="4420C260" w14:textId="77777777" w:rsidR="009732F8" w:rsidRDefault="007B3EFC" w:rsidP="00DB3D2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DB3D2A">
            <w:pPr>
              <w:pStyle w:val="TAL"/>
              <w:rPr>
                <w:lang w:eastAsia="sv-SE"/>
              </w:rPr>
            </w:pPr>
            <w:r>
              <w:rPr>
                <w:lang w:eastAsia="sv-SE"/>
              </w:rPr>
              <w:t>f1c-TransferPathNRDC</w:t>
            </w:r>
          </w:p>
          <w:p w14:paraId="466D0D46" w14:textId="77777777" w:rsidR="009732F8" w:rsidRDefault="007B3EFC" w:rsidP="00DB3D2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DB3D2A">
            <w:pPr>
              <w:pStyle w:val="TAL"/>
              <w:rPr>
                <w:rFonts w:eastAsia="Calibri"/>
                <w:lang w:eastAsia="sv-SE"/>
              </w:rPr>
            </w:pPr>
            <w:r>
              <w:rPr>
                <w:rFonts w:eastAsia="Calibri"/>
                <w:lang w:eastAsia="sv-SE"/>
              </w:rPr>
              <w:t>mac-CellGroupConfig</w:t>
            </w:r>
          </w:p>
          <w:p w14:paraId="22C99D9B" w14:textId="77777777" w:rsidR="009732F8" w:rsidRDefault="007B3EFC" w:rsidP="00DB3D2A">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DB3D2A">
            <w:pPr>
              <w:pStyle w:val="TAL"/>
              <w:rPr>
                <w:rFonts w:eastAsia="Calibri"/>
                <w:lang w:eastAsia="sv-SE"/>
              </w:rPr>
            </w:pPr>
            <w:r>
              <w:rPr>
                <w:rFonts w:eastAsia="Calibri"/>
                <w:lang w:eastAsia="sv-SE"/>
              </w:rPr>
              <w:t>ncr-FwdConfig</w:t>
            </w:r>
          </w:p>
          <w:p w14:paraId="0ADD9064" w14:textId="77777777" w:rsidR="009732F8" w:rsidRDefault="007B3EFC" w:rsidP="00DB3D2A">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DB3D2A">
            <w:pPr>
              <w:pStyle w:val="TAL"/>
              <w:rPr>
                <w:rFonts w:eastAsia="Calibri"/>
                <w:lang w:eastAsia="sv-SE"/>
              </w:rPr>
            </w:pPr>
            <w:r>
              <w:rPr>
                <w:rFonts w:eastAsia="Calibri"/>
                <w:lang w:eastAsia="sv-SE"/>
              </w:rPr>
              <w:t>nonCollocatedTypeMRDC</w:t>
            </w:r>
          </w:p>
          <w:p w14:paraId="192B1417"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7"/>
            <w:r>
              <w:rPr>
                <w:rFonts w:eastAsia="Calibri"/>
                <w:lang w:eastAsia="sv-SE"/>
              </w:rPr>
              <w:t>If</w:t>
            </w:r>
            <w:commentRangeEnd w:id="2537"/>
            <w:r>
              <w:rPr>
                <w:rStyle w:val="CommentReference"/>
                <w:rFonts w:ascii="Times New Roman" w:hAnsi="Times New Roman"/>
              </w:rPr>
              <w:commentReference w:id="2537"/>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DB3D2A">
            <w:pPr>
              <w:pStyle w:val="TAL"/>
              <w:rPr>
                <w:rFonts w:eastAsia="Calibri"/>
                <w:lang w:eastAsia="sv-SE"/>
              </w:rPr>
            </w:pPr>
            <w:r>
              <w:rPr>
                <w:rFonts w:eastAsia="Calibri"/>
                <w:lang w:eastAsia="sv-SE"/>
              </w:rPr>
              <w:t>nonCollocatedTypeNR-CA</w:t>
            </w:r>
          </w:p>
          <w:p w14:paraId="00AF139B" w14:textId="77777777" w:rsidR="009732F8" w:rsidRDefault="007B3EFC" w:rsidP="00DB3D2A">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8"/>
            <w:r>
              <w:rPr>
                <w:rFonts w:eastAsia="Calibri"/>
                <w:lang w:eastAsia="sv-SE"/>
              </w:rPr>
              <w:t>If</w:t>
            </w:r>
            <w:commentRangeEnd w:id="2538"/>
            <w:r>
              <w:rPr>
                <w:rStyle w:val="CommentReference"/>
                <w:rFonts w:ascii="Times New Roman" w:hAnsi="Times New Roman"/>
              </w:rPr>
              <w:commentReference w:id="2538"/>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DB3D2A">
            <w:pPr>
              <w:pStyle w:val="TAL"/>
              <w:rPr>
                <w:rFonts w:eastAsia="Calibri"/>
                <w:lang w:eastAsia="sv-SE"/>
              </w:rPr>
            </w:pPr>
            <w:r>
              <w:rPr>
                <w:rFonts w:eastAsia="Calibri"/>
                <w:lang w:eastAsia="sv-SE"/>
              </w:rPr>
              <w:t>npn-IdentityInfoList</w:t>
            </w:r>
          </w:p>
          <w:p w14:paraId="73446C53"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DB3D2A">
            <w:pPr>
              <w:pStyle w:val="TAL"/>
              <w:rPr>
                <w:rFonts w:eastAsia="Calibri"/>
                <w:lang w:eastAsia="sv-SE"/>
              </w:rPr>
            </w:pPr>
            <w:r>
              <w:rPr>
                <w:rFonts w:eastAsia="Calibri"/>
                <w:lang w:eastAsia="sv-SE"/>
              </w:rPr>
              <w:t>plmn-IdentityInfoList</w:t>
            </w:r>
          </w:p>
          <w:p w14:paraId="6592C9F2" w14:textId="77777777" w:rsidR="009732F8" w:rsidRDefault="007B3EFC" w:rsidP="00DB3D2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DB3D2A">
            <w:pPr>
              <w:pStyle w:val="TAL"/>
              <w:rPr>
                <w:rFonts w:eastAsia="Calibri"/>
                <w:lang w:eastAsia="sv-SE"/>
              </w:rPr>
            </w:pPr>
            <w:r>
              <w:rPr>
                <w:rFonts w:eastAsia="Calibri"/>
                <w:lang w:eastAsia="sv-SE"/>
              </w:rPr>
              <w:t>prioSCellPRACH-OverSP-PeriodicSRS</w:t>
            </w:r>
          </w:p>
          <w:p w14:paraId="2A81BC21" w14:textId="77777777" w:rsidR="009732F8" w:rsidRDefault="007B3EFC" w:rsidP="00DB3D2A">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DB3D2A">
            <w:pPr>
              <w:pStyle w:val="TAL"/>
              <w:rPr>
                <w:rFonts w:eastAsia="Calibri"/>
                <w:lang w:eastAsia="sv-SE"/>
              </w:rPr>
            </w:pPr>
            <w:r>
              <w:rPr>
                <w:rFonts w:eastAsia="Calibri"/>
                <w:lang w:eastAsia="sv-SE"/>
              </w:rPr>
              <w:t>rlc-BearerToAddModList</w:t>
            </w:r>
          </w:p>
          <w:p w14:paraId="6D7DB4DF" w14:textId="77777777" w:rsidR="009732F8" w:rsidRDefault="007B3EFC" w:rsidP="00DB3D2A">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DB3D2A">
            <w:pPr>
              <w:pStyle w:val="TAL"/>
              <w:rPr>
                <w:rFonts w:eastAsia="Calibri"/>
                <w:lang w:eastAsia="sv-SE"/>
              </w:rPr>
            </w:pPr>
            <w:r>
              <w:rPr>
                <w:rFonts w:eastAsia="Calibri"/>
                <w:lang w:eastAsia="sv-SE"/>
              </w:rPr>
              <w:t>reportUplinkTxDirectCurrent</w:t>
            </w:r>
          </w:p>
          <w:p w14:paraId="30342CC8" w14:textId="77777777" w:rsidR="009732F8" w:rsidRDefault="007B3EFC" w:rsidP="00DB3D2A">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DB3D2A">
            <w:pPr>
              <w:pStyle w:val="TAL"/>
              <w:rPr>
                <w:rFonts w:eastAsia="Calibri"/>
                <w:lang w:eastAsia="sv-SE"/>
              </w:rPr>
            </w:pPr>
            <w:r>
              <w:rPr>
                <w:rFonts w:eastAsia="Calibri"/>
                <w:lang w:eastAsia="sv-SE"/>
              </w:rPr>
              <w:lastRenderedPageBreak/>
              <w:t>reportUplinkTxDirectCurrentMoreCarrier</w:t>
            </w:r>
          </w:p>
          <w:p w14:paraId="3FE255C3"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DB3D2A">
            <w:pPr>
              <w:pStyle w:val="TAL"/>
              <w:rPr>
                <w:rFonts w:eastAsia="Calibri"/>
                <w:lang w:eastAsia="sv-SE"/>
              </w:rPr>
            </w:pPr>
            <w:r>
              <w:rPr>
                <w:rFonts w:eastAsia="Calibri"/>
                <w:lang w:eastAsia="sv-SE"/>
              </w:rPr>
              <w:t>reportUplinkTxDirectCurrentTwoCarrier</w:t>
            </w:r>
          </w:p>
          <w:p w14:paraId="7ED146AC" w14:textId="77777777" w:rsidR="009732F8" w:rsidRDefault="007B3EFC" w:rsidP="00DB3D2A">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DB3D2A">
            <w:pPr>
              <w:pStyle w:val="TAL"/>
              <w:rPr>
                <w:rFonts w:eastAsia="Calibri"/>
                <w:lang w:eastAsia="sv-SE"/>
              </w:rPr>
            </w:pPr>
            <w:r>
              <w:rPr>
                <w:rFonts w:eastAsia="Calibri"/>
                <w:lang w:eastAsia="sv-SE"/>
              </w:rPr>
              <w:t>rlc-BearerToReleaseListExt</w:t>
            </w:r>
          </w:p>
          <w:p w14:paraId="1C9C6A42" w14:textId="77777777" w:rsidR="009732F8" w:rsidRDefault="007B3EFC" w:rsidP="00DB3D2A">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DB3D2A">
            <w:pPr>
              <w:pStyle w:val="TAL"/>
              <w:rPr>
                <w:rFonts w:eastAsia="Calibri"/>
                <w:lang w:eastAsia="sv-SE"/>
              </w:rPr>
            </w:pPr>
            <w:r>
              <w:rPr>
                <w:rFonts w:eastAsia="Calibri"/>
                <w:lang w:eastAsia="sv-SE"/>
              </w:rPr>
              <w:t>rlmInSyncOutOfSyncThreshold</w:t>
            </w:r>
          </w:p>
          <w:p w14:paraId="7C7333EB" w14:textId="77777777" w:rsidR="009732F8" w:rsidRDefault="007B3EFC" w:rsidP="00DB3D2A">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DB3D2A">
            <w:pPr>
              <w:pStyle w:val="TAL"/>
              <w:rPr>
                <w:rFonts w:eastAsia="Calibri"/>
                <w:lang w:eastAsia="sv-SE"/>
              </w:rPr>
            </w:pPr>
            <w:r>
              <w:rPr>
                <w:rFonts w:eastAsia="Calibri"/>
                <w:lang w:eastAsia="sv-SE"/>
              </w:rPr>
              <w:t>sCellSIB20</w:t>
            </w:r>
          </w:p>
          <w:p w14:paraId="63237AD5" w14:textId="77777777" w:rsidR="009732F8" w:rsidRDefault="007B3EFC" w:rsidP="00DB3D2A">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DB3D2A">
            <w:pPr>
              <w:pStyle w:val="TAL"/>
              <w:rPr>
                <w:rFonts w:eastAsia="Calibri"/>
                <w:lang w:eastAsia="sv-SE"/>
              </w:rPr>
            </w:pPr>
            <w:r>
              <w:rPr>
                <w:rFonts w:eastAsia="Calibri"/>
                <w:lang w:eastAsia="sv-SE"/>
              </w:rPr>
              <w:t>sCellToAddModList</w:t>
            </w:r>
          </w:p>
          <w:p w14:paraId="6A2D7398" w14:textId="77777777" w:rsidR="009732F8" w:rsidRDefault="007B3EFC" w:rsidP="00DB3D2A">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DB3D2A">
            <w:pPr>
              <w:pStyle w:val="TAL"/>
              <w:rPr>
                <w:rFonts w:eastAsia="Calibri"/>
                <w:lang w:eastAsia="sv-SE"/>
              </w:rPr>
            </w:pPr>
            <w:r>
              <w:rPr>
                <w:rFonts w:eastAsia="Calibri"/>
                <w:lang w:eastAsia="sv-SE"/>
              </w:rPr>
              <w:t>sCellToReleaseList</w:t>
            </w:r>
          </w:p>
          <w:p w14:paraId="3B07D972" w14:textId="77777777" w:rsidR="009732F8" w:rsidRDefault="007B3EFC" w:rsidP="00DB3D2A">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DB3D2A">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DB3D2A">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DB3D2A">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DB3D2A">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DB3D2A">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DB3D2A">
            <w:pPr>
              <w:pStyle w:val="TAL"/>
              <w:rPr>
                <w:rFonts w:eastAsia="Calibri"/>
                <w:bCs/>
                <w:iCs/>
                <w:lang w:eastAsia="sv-SE"/>
              </w:rPr>
            </w:pPr>
            <w:r>
              <w:rPr>
                <w:rFonts w:eastAsia="Calibri"/>
                <w:bCs/>
                <w:iCs/>
                <w:lang w:eastAsia="sv-SE"/>
              </w:rPr>
              <w:t xml:space="preserve">List of serving cells </w:t>
            </w:r>
            <w:r>
              <w:t xml:space="preserve">for </w:t>
            </w:r>
            <w:r>
              <w:rPr>
                <w:rFonts w:eastAsia="Calibri"/>
                <w:bCs/>
                <w:iCs/>
                <w:lang w:eastAsia="sv-SE"/>
              </w:rPr>
              <w:t xml:space="preserve">which </w:t>
            </w:r>
            <w:r>
              <w:t>the Unified TCI States Activation/Deactivation MAC CE applies simultaneously, as specified in TS 38.321 [3] clause 6.1.3.47.</w:t>
            </w:r>
            <w:r>
              <w:rPr>
                <w:rFonts w:eastAsia="Calibri"/>
                <w:bCs/>
                <w:iCs/>
                <w:lang w:eastAsia="sv-SE"/>
              </w:rPr>
              <w:t xml:space="preserve"> The different lists shall not contain same serving cells. Network only configures in these lists serving cells that are configured with </w:t>
            </w:r>
            <w:r>
              <w:rPr>
                <w:rFonts w:eastAsia="Calibri"/>
                <w:bCs/>
                <w:i/>
                <w:lang w:eastAsia="sv-SE"/>
              </w:rPr>
              <w:t>unifiedTCI-StateType</w:t>
            </w:r>
            <w:r>
              <w:rPr>
                <w:rFonts w:eastAsia="Calibri"/>
                <w:bCs/>
                <w:iCs/>
                <w:lang w:eastAsia="sv-SE"/>
              </w:rPr>
              <w:t>.</w:t>
            </w:r>
            <w:r>
              <w:rPr>
                <w:rFonts w:eastAsia="Calibri"/>
                <w:bCs/>
                <w:iCs/>
              </w:rPr>
              <w:t xml:space="preserve"> Network should not configure serving cells that are configured with a BWP with different number of </w:t>
            </w:r>
            <w:r>
              <w:rPr>
                <w:rFonts w:eastAsia="Calibri"/>
                <w:bCs/>
                <w:i/>
              </w:rPr>
              <w:t>coresetPoolIndexes</w:t>
            </w:r>
            <w:r>
              <w:rPr>
                <w:rFonts w:eastAsia="Calibri"/>
                <w:bCs/>
                <w:iCs/>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DB3D2A">
            <w:pPr>
              <w:pStyle w:val="TAL"/>
              <w:rPr>
                <w:rFonts w:eastAsia="Calibri"/>
                <w:lang w:eastAsia="sv-SE"/>
              </w:rPr>
            </w:pPr>
            <w:r>
              <w:rPr>
                <w:rFonts w:eastAsia="Calibri"/>
                <w:lang w:eastAsia="sv-SE"/>
              </w:rPr>
              <w:t>spCellConfig</w:t>
            </w:r>
          </w:p>
          <w:p w14:paraId="369641B5" w14:textId="77777777" w:rsidR="009732F8" w:rsidRDefault="007B3EFC" w:rsidP="00DB3D2A">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DB3D2A">
            <w:pPr>
              <w:pStyle w:val="TAL"/>
              <w:rPr>
                <w:rFonts w:ascii="Courier New" w:hAnsi="Courier New"/>
                <w:sz w:val="16"/>
                <w:lang w:eastAsia="en-GB"/>
              </w:rPr>
            </w:pPr>
            <w:r>
              <w:rPr>
                <w:lang w:eastAsia="zh-CN"/>
              </w:rPr>
              <w:t>uplinkTxSwitchingOption</w:t>
            </w:r>
          </w:p>
          <w:p w14:paraId="60D43B42" w14:textId="77777777" w:rsidR="009732F8" w:rsidRDefault="007B3EFC" w:rsidP="00DB3D2A">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DB3D2A">
            <w:pPr>
              <w:pStyle w:val="TAL"/>
              <w:rPr>
                <w:lang w:eastAsia="zh-CN"/>
              </w:rPr>
            </w:pPr>
            <w:r>
              <w:rPr>
                <w:lang w:eastAsia="zh-CN"/>
              </w:rPr>
              <w:t>uplinkTxSwitchingPowerBoosting</w:t>
            </w:r>
          </w:p>
          <w:p w14:paraId="381D9A2C" w14:textId="77777777" w:rsidR="009732F8" w:rsidRDefault="007B3EFC" w:rsidP="00DB3D2A">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DB3D2A">
            <w:pPr>
              <w:pStyle w:val="TAL"/>
              <w:rPr>
                <w:rFonts w:ascii="Courier New" w:hAnsi="Courier New"/>
                <w:sz w:val="16"/>
                <w:lang w:eastAsia="en-GB"/>
              </w:rPr>
            </w:pPr>
            <w:r>
              <w:rPr>
                <w:lang w:eastAsia="zh-CN"/>
              </w:rPr>
              <w:lastRenderedPageBreak/>
              <w:t>uplinkTxSwitching-2T-Mode</w:t>
            </w:r>
          </w:p>
          <w:p w14:paraId="36EE1070" w14:textId="77777777" w:rsidR="009732F8" w:rsidRDefault="007B3EFC" w:rsidP="00DB3D2A">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DB3D2A">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DB3D2A">
            <w:pPr>
              <w:pStyle w:val="TAL"/>
              <w:rPr>
                <w:lang w:eastAsia="zh-CN"/>
              </w:rPr>
            </w:pPr>
            <w:r>
              <w:rPr>
                <w:lang w:eastAsia="zh-CN"/>
              </w:rPr>
              <w:t>uplinkTxSwitching-DualUL-TxState</w:t>
            </w:r>
          </w:p>
          <w:p w14:paraId="263C0BC7" w14:textId="77777777" w:rsidR="009732F8" w:rsidRDefault="007B3EFC" w:rsidP="00DB3D2A">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DB3D2A">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DB3D2A">
            <w:pPr>
              <w:pStyle w:val="TAL"/>
              <w:rPr>
                <w:lang w:eastAsia="zh-CN"/>
              </w:rPr>
            </w:pPr>
            <w:r>
              <w:rPr>
                <w:lang w:eastAsia="zh-CN"/>
              </w:rPr>
              <w:t>uplinkTxSwitchingMoreBands</w:t>
            </w:r>
          </w:p>
          <w:p w14:paraId="20E55F2D" w14:textId="77777777" w:rsidR="009732F8" w:rsidRDefault="007B3EFC" w:rsidP="00DB3D2A">
            <w:pPr>
              <w:pStyle w:val="TAL"/>
              <w:rPr>
                <w:b/>
                <w:bCs/>
                <w:i/>
                <w:iCs/>
                <w:lang w:eastAsia="zh-CN"/>
              </w:rPr>
            </w:pPr>
            <w:r>
              <w:t xml:space="preserve">Indicates UL band list, band pair list and other configurations for ULTx </w:t>
            </w:r>
            <w:commentRangeStart w:id="2539"/>
            <w:r>
              <w:t>switching</w:t>
            </w:r>
            <w:commentRangeEnd w:id="2539"/>
            <w:r>
              <w:rPr>
                <w:rStyle w:val="CommentReference"/>
                <w:rFonts w:ascii="Times New Roman" w:hAnsi="Times New Roman"/>
              </w:rPr>
              <w:commentReference w:id="2539"/>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DB3D2A">
            <w:pPr>
              <w:pStyle w:val="TAL"/>
              <w:rPr>
                <w:lang w:eastAsia="zh-CN"/>
              </w:rPr>
            </w:pPr>
            <w:r>
              <w:rPr>
                <w:lang w:eastAsia="zh-CN"/>
              </w:rPr>
              <w:t>uu-RelayRLC-ChannelToAddModList</w:t>
            </w:r>
          </w:p>
          <w:p w14:paraId="19B378E3" w14:textId="77777777" w:rsidR="009732F8" w:rsidRDefault="007B3EFC" w:rsidP="00DB3D2A">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DB3D2A">
            <w:pPr>
              <w:pStyle w:val="TAL"/>
              <w:rPr>
                <w:lang w:eastAsia="zh-CN"/>
              </w:rPr>
            </w:pPr>
            <w:r>
              <w:rPr>
                <w:lang w:eastAsia="zh-CN"/>
              </w:rPr>
              <w:t>uu-RelayRLC-ChannelToReleaseList</w:t>
            </w:r>
          </w:p>
          <w:p w14:paraId="23D2DEB1" w14:textId="77777777" w:rsidR="009732F8" w:rsidRDefault="007B3EFC" w:rsidP="00DB3D2A">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DB3D2A">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DB3D2A">
            <w:pPr>
              <w:pStyle w:val="TAL"/>
              <w:rPr>
                <w:lang w:eastAsia="sv-SE"/>
              </w:rPr>
            </w:pPr>
            <w:r>
              <w:rPr>
                <w:lang w:eastAsia="sv-SE"/>
              </w:rPr>
              <w:t>bfd-and-RLM</w:t>
            </w:r>
          </w:p>
          <w:p w14:paraId="5B58FFAF" w14:textId="77777777" w:rsidR="009732F8" w:rsidRDefault="007B3EFC" w:rsidP="00DB3D2A">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DB3D2A">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DB3D2A">
            <w:pPr>
              <w:pStyle w:val="TAL"/>
              <w:rPr>
                <w:rFonts w:eastAsiaTheme="minorEastAsia"/>
                <w:lang w:eastAsia="sv-SE"/>
              </w:rPr>
            </w:pPr>
            <w:r>
              <w:rPr>
                <w:lang w:eastAsia="sv-SE"/>
              </w:rPr>
              <w:t>p-DAPS-Source</w:t>
            </w:r>
          </w:p>
          <w:p w14:paraId="3FBA18F0" w14:textId="77777777" w:rsidR="009732F8" w:rsidRDefault="007B3EFC" w:rsidP="00DB3D2A">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DB3D2A">
            <w:pPr>
              <w:pStyle w:val="TAL"/>
              <w:rPr>
                <w:rFonts w:eastAsiaTheme="minorEastAsia"/>
                <w:lang w:eastAsia="sv-SE"/>
              </w:rPr>
            </w:pPr>
            <w:r>
              <w:rPr>
                <w:lang w:eastAsia="sv-SE"/>
              </w:rPr>
              <w:t>p-DAPS-Target</w:t>
            </w:r>
          </w:p>
          <w:p w14:paraId="0CE2739F" w14:textId="77777777" w:rsidR="009732F8" w:rsidRDefault="007B3EFC" w:rsidP="00DB3D2A">
            <w:pPr>
              <w:pStyle w:val="TAL"/>
              <w:rPr>
                <w:rFonts w:eastAsiaTheme="minorEastAsia"/>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DB3D2A">
            <w:pPr>
              <w:pStyle w:val="TAL"/>
              <w:rPr>
                <w:rFonts w:eastAsiaTheme="minorEastAsia"/>
                <w:lang w:eastAsia="sv-SE"/>
              </w:rPr>
            </w:pPr>
            <w:r>
              <w:rPr>
                <w:lang w:eastAsia="sv-SE"/>
              </w:rPr>
              <w:t>uplinkPowerSharingDAPS-Mode</w:t>
            </w:r>
          </w:p>
          <w:p w14:paraId="0E5068FB" w14:textId="77777777" w:rsidR="009732F8" w:rsidRDefault="007B3EFC" w:rsidP="00DB3D2A">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DB3D2A">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DB3D2A">
            <w:pPr>
              <w:pStyle w:val="TAL"/>
              <w:rPr>
                <w:lang w:eastAsia="sv-SE"/>
              </w:rPr>
            </w:pPr>
            <w:r>
              <w:rPr>
                <w:lang w:eastAsia="sv-SE"/>
              </w:rPr>
              <w:t>offset</w:t>
            </w:r>
          </w:p>
          <w:p w14:paraId="5C6FFCF2" w14:textId="77777777" w:rsidR="009732F8" w:rsidRDefault="007B3EFC" w:rsidP="00DB3D2A">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DB3D2A">
            <w:pPr>
              <w:pStyle w:val="TAH"/>
              <w:rPr>
                <w:lang w:eastAsia="sv-SE"/>
              </w:rPr>
            </w:pPr>
            <w:r>
              <w:lastRenderedPageBreak/>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DB3D2A">
            <w:pPr>
              <w:pStyle w:val="TAL"/>
              <w:rPr>
                <w:lang w:eastAsia="sv-SE"/>
              </w:rPr>
            </w:pPr>
            <w:r>
              <w:rPr>
                <w:lang w:eastAsia="sv-SE"/>
              </w:rPr>
              <w:t>iab-ResourceConfigID</w:t>
            </w:r>
          </w:p>
          <w:p w14:paraId="6E44F564" w14:textId="77777777" w:rsidR="009732F8" w:rsidRDefault="007B3EFC" w:rsidP="00DB3D2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DB3D2A">
            <w:pPr>
              <w:pStyle w:val="TAL"/>
              <w:rPr>
                <w:lang w:eastAsia="sv-SE"/>
              </w:rPr>
            </w:pPr>
            <w:r>
              <w:rPr>
                <w:lang w:eastAsia="sv-SE"/>
              </w:rPr>
              <w:t>periodicitySlotList</w:t>
            </w:r>
          </w:p>
          <w:p w14:paraId="27FAB5F8" w14:textId="77777777" w:rsidR="009732F8" w:rsidRDefault="007B3EFC" w:rsidP="00DB3D2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DB3D2A">
            <w:pPr>
              <w:pStyle w:val="TAL"/>
              <w:rPr>
                <w:lang w:eastAsia="zh-CN"/>
              </w:rPr>
            </w:pPr>
            <w:r>
              <w:rPr>
                <w:lang w:eastAsia="zh-CN"/>
              </w:rPr>
              <w:t>slotList</w:t>
            </w:r>
          </w:p>
          <w:p w14:paraId="438D11AB" w14:textId="77777777" w:rsidR="009732F8" w:rsidRDefault="007B3EFC" w:rsidP="00DB3D2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DB3D2A">
            <w:pPr>
              <w:pStyle w:val="TAL"/>
              <w:rPr>
                <w:lang w:eastAsia="zh-CN"/>
              </w:rPr>
            </w:pPr>
            <w:r>
              <w:rPr>
                <w:lang w:eastAsia="zh-CN"/>
              </w:rPr>
              <w:t>slotListSubcarrierSpacing</w:t>
            </w:r>
          </w:p>
          <w:p w14:paraId="6BF87FBF" w14:textId="77777777" w:rsidR="009732F8" w:rsidRDefault="007B3EFC" w:rsidP="00DB3D2A">
            <w:pPr>
              <w:pStyle w:val="TAL"/>
            </w:pPr>
            <w:r>
              <w:t xml:space="preserve">Subcarrier spacing used as reference for the </w:t>
            </w:r>
            <w:r>
              <w:rPr>
                <w:i/>
                <w:iCs/>
              </w:rPr>
              <w:t>slotList</w:t>
            </w:r>
            <w:r>
              <w:t xml:space="preserve"> configuration.</w:t>
            </w:r>
          </w:p>
          <w:p w14:paraId="3749B268"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DB3D2A">
            <w:pPr>
              <w:pStyle w:val="TAL"/>
              <w:rPr>
                <w:rFonts w:eastAsia="MS Mincho"/>
                <w:lang w:eastAsia="sv-SE"/>
              </w:rPr>
            </w:pPr>
            <w:r>
              <w:rPr>
                <w:rFonts w:eastAsia="MS Mincho"/>
                <w:lang w:eastAsia="sv-SE"/>
              </w:rPr>
              <w:t>FR1:    15 or 30 kHz</w:t>
            </w:r>
          </w:p>
          <w:p w14:paraId="49AA57EB" w14:textId="77777777" w:rsidR="009732F8" w:rsidRDefault="007B3EFC" w:rsidP="00DB3D2A">
            <w:pPr>
              <w:pStyle w:val="TAL"/>
              <w:rPr>
                <w:rFonts w:eastAsia="MS Mincho"/>
                <w:lang w:eastAsia="sv-SE"/>
              </w:rPr>
            </w:pPr>
            <w:r>
              <w:rPr>
                <w:rFonts w:eastAsia="MS Mincho"/>
                <w:lang w:eastAsia="sv-SE"/>
              </w:rPr>
              <w:t>FR2-1:  60 or 120 kHz</w:t>
            </w:r>
          </w:p>
          <w:p w14:paraId="26FBBEA5" w14:textId="77777777" w:rsidR="009732F8" w:rsidRDefault="007B3EFC" w:rsidP="00DB3D2A">
            <w:pPr>
              <w:pStyle w:val="TAL"/>
              <w:rPr>
                <w:b/>
                <w:bCs/>
                <w:i/>
                <w:iCs/>
                <w:lang w:eastAsia="zh-CN"/>
              </w:rPr>
            </w:pPr>
            <w:r>
              <w:rPr>
                <w:rFonts w:eastAsia="MS Mincho"/>
                <w:lang w:eastAsia="sv-SE"/>
              </w:rPr>
              <w:t>FR2-2:  120 or 480 kHz</w:t>
            </w:r>
          </w:p>
        </w:tc>
      </w:tr>
    </w:tbl>
    <w:p w14:paraId="41866260"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DB3D2A">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DB3D2A">
            <w:pPr>
              <w:pStyle w:val="TAL"/>
            </w:pPr>
            <w:r>
              <w:t>dg-beam</w:t>
            </w:r>
          </w:p>
          <w:p w14:paraId="3C515F84" w14:textId="77777777" w:rsidR="009732F8" w:rsidRDefault="007B3EFC" w:rsidP="00DB3D2A">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DB3D2A">
            <w:pPr>
              <w:pStyle w:val="TAL"/>
            </w:pPr>
            <w:r>
              <w:t>targetNTA</w:t>
            </w:r>
          </w:p>
          <w:p w14:paraId="2F49F7FF" w14:textId="77777777" w:rsidR="009732F8" w:rsidRDefault="007B3EFC" w:rsidP="00DB3D2A">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40"/>
            <w:r>
              <w:t>.</w:t>
            </w:r>
            <w:commentRangeEnd w:id="2540"/>
            <w:r>
              <w:rPr>
                <w:rStyle w:val="CommentReference"/>
                <w:rFonts w:ascii="Times New Roman" w:hAnsi="Times New Roman"/>
              </w:rPr>
              <w:commentReference w:id="2540"/>
            </w:r>
            <w:r>
              <w:t xml:space="preserve"> </w:t>
            </w:r>
            <w:commentRangeStart w:id="2541"/>
            <w:r>
              <w:t xml:space="preserve">Only </w:t>
            </w:r>
            <w:commentRangeEnd w:id="2541"/>
            <w:r>
              <w:rPr>
                <w:rStyle w:val="CommentReference"/>
                <w:rFonts w:ascii="Times New Roman" w:hAnsi="Times New Roman"/>
              </w:rPr>
              <w:commentReference w:id="2541"/>
            </w:r>
            <w:r>
              <w:t xml:space="preserve">value </w:t>
            </w:r>
            <w:r>
              <w:rPr>
                <w:i/>
              </w:rPr>
              <w:t>source</w:t>
            </w:r>
            <w:r>
              <w:t xml:space="preserve"> is configured by the network in case </w:t>
            </w:r>
            <w:commentRangeStart w:id="2542"/>
            <w:r>
              <w:t>source cell</w:t>
            </w:r>
            <w:commentRangeEnd w:id="2542"/>
            <w:r>
              <w:rPr>
                <w:rStyle w:val="CommentReference"/>
                <w:rFonts w:ascii="Times New Roman" w:hAnsi="Times New Roman"/>
              </w:rPr>
              <w:commentReference w:id="2542"/>
            </w:r>
            <w:r>
              <w:t xml:space="preserve"> is a mobile IAB cell.</w:t>
            </w:r>
          </w:p>
        </w:tc>
      </w:tr>
      <w:tr w:rsidR="009732F8" w14:paraId="2E2CDBEA" w14:textId="77777777">
        <w:trPr>
          <w:trHeight w:val="343"/>
        </w:trPr>
        <w:tc>
          <w:tcPr>
            <w:tcW w:w="14278" w:type="dxa"/>
          </w:tcPr>
          <w:p w14:paraId="57D7F3FB" w14:textId="77777777" w:rsidR="009732F8" w:rsidRDefault="007B3EFC" w:rsidP="00DB3D2A">
            <w:pPr>
              <w:pStyle w:val="TAL"/>
            </w:pPr>
            <w:r>
              <w:t>tci-StateID</w:t>
            </w:r>
          </w:p>
          <w:p w14:paraId="12B7BF26" w14:textId="77777777" w:rsidR="009732F8" w:rsidRDefault="007B3EFC" w:rsidP="00DB3D2A">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DB3D2A">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DB3D2A">
            <w:pPr>
              <w:pStyle w:val="TAL"/>
              <w:rPr>
                <w:lang w:eastAsia="sv-SE"/>
              </w:rPr>
            </w:pPr>
            <w:r>
              <w:rPr>
                <w:lang w:eastAsia="sv-SE"/>
              </w:rPr>
              <w:t>rach-ConfigDedicated</w:t>
            </w:r>
          </w:p>
          <w:p w14:paraId="017EB927" w14:textId="77777777" w:rsidR="009732F8" w:rsidRDefault="007B3EFC" w:rsidP="00DB3D2A">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DB3D2A">
            <w:pPr>
              <w:pStyle w:val="TAL"/>
              <w:rPr>
                <w:lang w:eastAsia="sv-SE"/>
              </w:rPr>
            </w:pPr>
            <w:r>
              <w:rPr>
                <w:lang w:eastAsia="sv-SE"/>
              </w:rPr>
              <w:t>smtc</w:t>
            </w:r>
          </w:p>
          <w:p w14:paraId="094CB447" w14:textId="77777777" w:rsidR="009732F8" w:rsidRDefault="007B3EFC" w:rsidP="00DB3D2A">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DB3D2A">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DB3D2A">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DB3D2A">
            <w:pPr>
              <w:pStyle w:val="TAH"/>
              <w:rPr>
                <w:rFonts w:eastAsia="SimSun"/>
                <w:lang w:eastAsia="sv-SE"/>
              </w:rPr>
            </w:pPr>
            <w:r>
              <w:rPr>
                <w:rFonts w:eastAsia="SimSun"/>
                <w:lang w:eastAsia="sv-SE"/>
              </w:rPr>
              <w:lastRenderedPageBreak/>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DB3D2A">
            <w:pPr>
              <w:pStyle w:val="TAL"/>
              <w:rPr>
                <w:rFonts w:eastAsia="SimSun"/>
                <w:lang w:eastAsia="sv-SE"/>
              </w:rPr>
            </w:pPr>
            <w:r>
              <w:rPr>
                <w:rFonts w:eastAsia="SimSun"/>
                <w:lang w:eastAsia="sv-SE"/>
              </w:rPr>
              <w:t>IntraBandCC-Combination</w:t>
            </w:r>
          </w:p>
          <w:p w14:paraId="60C9AB4D" w14:textId="77777777" w:rsidR="009732F8" w:rsidRDefault="007B3EFC" w:rsidP="00DB3D2A">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DB3D2A">
            <w:pPr>
              <w:pStyle w:val="TAL"/>
              <w:rPr>
                <w:rFonts w:eastAsia="SimSun"/>
                <w:lang w:eastAsia="sv-SE"/>
              </w:rPr>
            </w:pPr>
            <w:r>
              <w:rPr>
                <w:rFonts w:eastAsia="SimSun"/>
                <w:lang w:eastAsia="sv-SE"/>
              </w:rPr>
              <w:t>IntraBandCC-CombinationReqList</w:t>
            </w:r>
          </w:p>
          <w:p w14:paraId="2B79A716" w14:textId="77777777" w:rsidR="009732F8" w:rsidRDefault="007B3EFC" w:rsidP="00DB3D2A">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DB3D2A">
            <w:pPr>
              <w:pStyle w:val="TAL"/>
              <w:rPr>
                <w:rFonts w:eastAsia="SimSun"/>
                <w:lang w:eastAsia="sv-SE"/>
              </w:rPr>
            </w:pPr>
            <w:r>
              <w:rPr>
                <w:rFonts w:eastAsia="SimSun"/>
                <w:lang w:eastAsia="sv-SE"/>
              </w:rPr>
              <w:t>servCellIndexList</w:t>
            </w:r>
          </w:p>
          <w:p w14:paraId="3E574083" w14:textId="77777777" w:rsidR="009732F8" w:rsidRDefault="007B3EFC" w:rsidP="00DB3D2A">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DB3D2A">
            <w:pPr>
              <w:pStyle w:val="TAH"/>
              <w:rPr>
                <w:lang w:eastAsia="sv-SE"/>
              </w:rPr>
            </w:pPr>
            <w:r>
              <w:rPr>
                <w:i/>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DB3D2A">
            <w:pPr>
              <w:pStyle w:val="TAL"/>
              <w:rPr>
                <w:lang w:eastAsia="sv-SE"/>
              </w:rPr>
            </w:pPr>
            <w:r>
              <w:rPr>
                <w:lang w:eastAsia="sv-SE"/>
              </w:rPr>
              <w:t>goodServingCellEvaluationBFD</w:t>
            </w:r>
          </w:p>
          <w:p w14:paraId="0A11B9A6" w14:textId="77777777" w:rsidR="009732F8" w:rsidRDefault="007B3EFC" w:rsidP="00DB3D2A">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DB3D2A">
            <w:pPr>
              <w:pStyle w:val="TAL"/>
              <w:rPr>
                <w:lang w:eastAsia="sv-SE"/>
              </w:rPr>
            </w:pPr>
            <w:r>
              <w:rPr>
                <w:lang w:eastAsia="sv-SE"/>
              </w:rPr>
              <w:t>preConfGapStatus</w:t>
            </w:r>
          </w:p>
          <w:p w14:paraId="7E85073D" w14:textId="77777777" w:rsidR="009732F8" w:rsidRDefault="007B3EFC" w:rsidP="00DB3D2A">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DB3D2A">
            <w:pPr>
              <w:pStyle w:val="TAL"/>
              <w:rPr>
                <w:rFonts w:eastAsia="Calibri"/>
                <w:lang w:eastAsia="sv-SE"/>
              </w:rPr>
            </w:pPr>
            <w:r>
              <w:rPr>
                <w:rFonts w:eastAsia="Calibri"/>
                <w:lang w:eastAsia="sv-SE"/>
              </w:rPr>
              <w:t>sCellState</w:t>
            </w:r>
          </w:p>
          <w:p w14:paraId="4429FB59" w14:textId="77777777" w:rsidR="009732F8" w:rsidRDefault="007B3EFC" w:rsidP="00DB3D2A">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DB3D2A">
            <w:pPr>
              <w:rPr>
                <w:lang w:eastAsia="sv-SE"/>
              </w:rPr>
            </w:pPr>
            <w:r>
              <w:rPr>
                <w:lang w:eastAsia="sv-SE"/>
              </w:rPr>
              <w:t>secondaryDRX-GroupConfig</w:t>
            </w:r>
          </w:p>
          <w:p w14:paraId="749B495C" w14:textId="77777777" w:rsidR="009732F8" w:rsidRDefault="007B3EFC" w:rsidP="00DB3D2A">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DB3D2A">
            <w:pPr>
              <w:pStyle w:val="TAL"/>
              <w:rPr>
                <w:lang w:eastAsia="sv-SE"/>
              </w:rPr>
            </w:pPr>
            <w:r>
              <w:rPr>
                <w:lang w:eastAsia="sv-SE"/>
              </w:rPr>
              <w:t>smtc</w:t>
            </w:r>
          </w:p>
          <w:p w14:paraId="633D2624" w14:textId="77777777" w:rsidR="009732F8" w:rsidRDefault="007B3EFC" w:rsidP="00DB3D2A">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DB3D2A">
            <w:pPr>
              <w:pStyle w:val="TAH"/>
              <w:rPr>
                <w:lang w:eastAsia="sv-SE"/>
              </w:rPr>
            </w:pPr>
            <w:r>
              <w:rPr>
                <w:i/>
                <w:lang w:eastAsia="sv-SE"/>
              </w:rPr>
              <w:lastRenderedPageBreak/>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DB3D2A">
            <w:pPr>
              <w:pStyle w:val="TAL"/>
              <w:rPr>
                <w:lang w:eastAsia="sv-SE"/>
              </w:rPr>
            </w:pPr>
            <w:r>
              <w:rPr>
                <w:lang w:eastAsia="sv-SE"/>
              </w:rPr>
              <w:t>deactivatedSCG-Config</w:t>
            </w:r>
          </w:p>
          <w:p w14:paraId="53CEA634" w14:textId="77777777" w:rsidR="009732F8" w:rsidRDefault="007B3EFC" w:rsidP="00DB3D2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DB3D2A">
            <w:pPr>
              <w:pStyle w:val="TAL"/>
              <w:rPr>
                <w:lang w:eastAsia="sv-SE"/>
              </w:rPr>
            </w:pPr>
            <w:r>
              <w:rPr>
                <w:lang w:eastAsia="sv-SE"/>
              </w:rPr>
              <w:t>goodServingCellEvaluationBFD</w:t>
            </w:r>
          </w:p>
          <w:p w14:paraId="18813554" w14:textId="77777777" w:rsidR="009732F8" w:rsidRDefault="007B3EFC" w:rsidP="00DB3D2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lang w:eastAsia="sv-SE"/>
              </w:rPr>
              <w:t xml:space="preserve"> This field is absent if </w:t>
            </w:r>
            <w:r>
              <w:rPr>
                <w:bCs/>
                <w:i/>
                <w:iCs/>
                <w:lang w:eastAsia="sv-SE"/>
              </w:rPr>
              <w:t xml:space="preserve">failureDetectionSetN </w:t>
            </w:r>
            <w:r>
              <w:rPr>
                <w:bCs/>
                <w:iCs/>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DB3D2A">
            <w:pPr>
              <w:pStyle w:val="TAL"/>
              <w:rPr>
                <w:lang w:eastAsia="sv-SE"/>
              </w:rPr>
            </w:pPr>
            <w:r>
              <w:rPr>
                <w:lang w:eastAsia="sv-SE"/>
              </w:rPr>
              <w:t>goodServingCellEvaluationRLM</w:t>
            </w:r>
          </w:p>
          <w:p w14:paraId="48252E65" w14:textId="77777777" w:rsidR="009732F8" w:rsidRDefault="007B3EFC" w:rsidP="00DB3D2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DB3D2A">
            <w:pPr>
              <w:pStyle w:val="TAL"/>
              <w:rPr>
                <w:lang w:eastAsia="sv-SE"/>
              </w:rPr>
            </w:pPr>
            <w:r>
              <w:rPr>
                <w:lang w:eastAsia="sv-SE"/>
              </w:rPr>
              <w:t>lowMobilityEvaluationConnected</w:t>
            </w:r>
          </w:p>
          <w:p w14:paraId="713B8F00" w14:textId="77777777" w:rsidR="009732F8" w:rsidRDefault="007B3EFC" w:rsidP="00DB3D2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DB3D2A">
            <w:pPr>
              <w:pStyle w:val="TAL"/>
              <w:rPr>
                <w:lang w:eastAsia="sv-SE"/>
              </w:rPr>
            </w:pPr>
            <w:r>
              <w:rPr>
                <w:lang w:eastAsia="sv-SE"/>
              </w:rPr>
              <w:t>reconfigurationWithSync</w:t>
            </w:r>
          </w:p>
          <w:p w14:paraId="3CB6E21E" w14:textId="77777777" w:rsidR="009732F8" w:rsidRDefault="007B3EFC" w:rsidP="00DB3D2A">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DB3D2A">
            <w:pPr>
              <w:pStyle w:val="TAL"/>
              <w:rPr>
                <w:lang w:eastAsia="sv-SE"/>
              </w:rPr>
            </w:pPr>
            <w:r>
              <w:rPr>
                <w:lang w:eastAsia="sv-SE"/>
              </w:rPr>
              <w:t>rlf-TimersAndConstants</w:t>
            </w:r>
          </w:p>
          <w:p w14:paraId="4CE59762" w14:textId="77777777" w:rsidR="009732F8" w:rsidRDefault="007B3EFC" w:rsidP="00DB3D2A">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DB3D2A">
            <w:pPr>
              <w:pStyle w:val="TAL"/>
              <w:rPr>
                <w:lang w:eastAsia="sv-SE"/>
              </w:rPr>
            </w:pPr>
            <w:r>
              <w:rPr>
                <w:lang w:eastAsia="sv-SE"/>
              </w:rPr>
              <w:t>servCellIndex</w:t>
            </w:r>
          </w:p>
          <w:p w14:paraId="4377292E" w14:textId="77777777" w:rsidR="009732F8" w:rsidRDefault="007B3EFC" w:rsidP="00DB3D2A">
            <w:pPr>
              <w:pStyle w:val="TAL"/>
              <w:rPr>
                <w:lang w:eastAsia="sv-SE"/>
              </w:rPr>
            </w:pPr>
            <w:r>
              <w:rPr>
                <w:lang w:eastAsia="sv-SE"/>
              </w:rPr>
              <w:t>Serving cell ID of a PSCell. The PCell of the Master Cell Group uses ID = 0.</w:t>
            </w:r>
          </w:p>
        </w:tc>
      </w:tr>
    </w:tbl>
    <w:p w14:paraId="68C364F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DB3D2A">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DB3D2A">
            <w:pPr>
              <w:pStyle w:val="TAL"/>
              <w:rPr>
                <w:lang w:eastAsia="sv-SE"/>
              </w:rPr>
            </w:pPr>
            <w:r>
              <w:rPr>
                <w:lang w:eastAsia="sv-SE"/>
              </w:rPr>
              <w:t>targetRelayUE-Identity</w:t>
            </w:r>
          </w:p>
          <w:p w14:paraId="3389D8FC" w14:textId="77777777" w:rsidR="009732F8" w:rsidRDefault="007B3EFC" w:rsidP="00DB3D2A">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DB3D2A">
            <w:pPr>
              <w:pStyle w:val="TAL"/>
              <w:rPr>
                <w:lang w:eastAsia="sv-SE"/>
              </w:rPr>
            </w:pPr>
            <w:r>
              <w:rPr>
                <w:lang w:eastAsia="sv-SE"/>
              </w:rPr>
              <w:t>t420</w:t>
            </w:r>
          </w:p>
          <w:p w14:paraId="4292B46B" w14:textId="77777777" w:rsidR="009732F8" w:rsidRDefault="007B3EFC" w:rsidP="00DB3D2A">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DB3D2A">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DB3D2A">
            <w:pPr>
              <w:pStyle w:val="TAL"/>
              <w:rPr>
                <w:lang w:eastAsia="sv-SE"/>
              </w:rPr>
            </w:pPr>
            <w:r>
              <w:rPr>
                <w:lang w:eastAsia="sv-SE"/>
              </w:rPr>
              <w:t>uplinkTxSwitchingBandList</w:t>
            </w:r>
          </w:p>
          <w:p w14:paraId="23E6B3A5" w14:textId="77777777" w:rsidR="009732F8" w:rsidRDefault="007B3EFC" w:rsidP="00DB3D2A">
            <w:pPr>
              <w:pStyle w:val="TAL"/>
              <w:rPr>
                <w:rFonts w:eastAsia="Calibri"/>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DB3D2A">
            <w:pPr>
              <w:pStyle w:val="TAL"/>
              <w:rPr>
                <w:lang w:eastAsia="sv-SE"/>
              </w:rPr>
            </w:pPr>
            <w:r>
              <w:rPr>
                <w:lang w:eastAsia="sv-SE"/>
              </w:rPr>
              <w:t>uplinkTxSwitchingBandPairList</w:t>
            </w:r>
          </w:p>
          <w:p w14:paraId="4097D7E5" w14:textId="77777777" w:rsidR="009732F8" w:rsidRDefault="007B3EFC" w:rsidP="00DB3D2A">
            <w:pPr>
              <w:pStyle w:val="TAL"/>
              <w:rPr>
                <w:rFonts w:eastAsia="Calibri"/>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DB3D2A">
            <w:pPr>
              <w:pStyle w:val="TAL"/>
              <w:rPr>
                <w:lang w:eastAsia="sv-SE"/>
              </w:rPr>
            </w:pPr>
            <w:r>
              <w:rPr>
                <w:lang w:eastAsia="sv-SE"/>
              </w:rPr>
              <w:t>uplinkTxSwitchingAssociatedBandDualUL-List</w:t>
            </w:r>
          </w:p>
          <w:p w14:paraId="5D51381C" w14:textId="77777777" w:rsidR="009732F8" w:rsidRDefault="007B3EFC" w:rsidP="00DB3D2A">
            <w:pPr>
              <w:pStyle w:val="TAL"/>
              <w:rPr>
                <w:rFonts w:eastAsia="Calibri"/>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DB3D2A">
            <w:pPr>
              <w:pStyle w:val="TAL"/>
              <w:rPr>
                <w:lang w:eastAsia="sv-SE"/>
              </w:rPr>
            </w:pPr>
            <w:r>
              <w:rPr>
                <w:lang w:eastAsia="sv-SE"/>
              </w:rPr>
              <w:t>UplinkTxSwitchingBandIndex</w:t>
            </w:r>
          </w:p>
          <w:p w14:paraId="63ED0FF6" w14:textId="77777777" w:rsidR="009732F8" w:rsidRDefault="007B3EFC" w:rsidP="00DB3D2A">
            <w:pPr>
              <w:pStyle w:val="TAL"/>
              <w:rPr>
                <w:rFonts w:eastAsia="Calibri"/>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DB3D2A">
            <w:pPr>
              <w:pStyle w:val="TAH"/>
              <w:rPr>
                <w:rFonts w:eastAsia="Calibri"/>
                <w:lang w:eastAsia="sv-SE"/>
              </w:rPr>
            </w:pPr>
            <w:r>
              <w:rPr>
                <w:rFonts w:eastAsia="Calibri"/>
                <w:lang w:eastAsia="sv-SE"/>
              </w:rPr>
              <w:lastRenderedPageBreak/>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DB3D2A">
            <w:pPr>
              <w:pStyle w:val="TAL"/>
              <w:rPr>
                <w:lang w:eastAsia="sv-SE"/>
              </w:rPr>
            </w:pPr>
            <w:r>
              <w:rPr>
                <w:lang w:eastAsia="sv-SE"/>
              </w:rPr>
              <w:t>bandInfoUL1, bandInfoUL2</w:t>
            </w:r>
          </w:p>
          <w:p w14:paraId="2941A276" w14:textId="77777777" w:rsidR="009732F8" w:rsidRDefault="007B3EFC" w:rsidP="00DB3D2A">
            <w:pPr>
              <w:pStyle w:val="TAL"/>
              <w:rPr>
                <w:rFonts w:eastAsia="Calibri"/>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DB3D2A">
            <w:pPr>
              <w:pStyle w:val="TAL"/>
              <w:rPr>
                <w:lang w:eastAsia="sv-SE"/>
              </w:rPr>
            </w:pPr>
            <w:r>
              <w:rPr>
                <w:lang w:eastAsia="sv-SE"/>
              </w:rPr>
              <w:t>switching2T-Mode</w:t>
            </w:r>
          </w:p>
          <w:p w14:paraId="3DBEE3A0" w14:textId="77777777" w:rsidR="009732F8" w:rsidRDefault="007B3EFC" w:rsidP="00DB3D2A">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DB3D2A">
            <w:pPr>
              <w:pStyle w:val="TAL"/>
              <w:rPr>
                <w:rFonts w:eastAsia="Calibri"/>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DB3D2A">
            <w:pPr>
              <w:pStyle w:val="TAL"/>
              <w:rPr>
                <w:lang w:eastAsia="sv-SE"/>
              </w:rPr>
            </w:pPr>
            <w:r>
              <w:rPr>
                <w:lang w:eastAsia="sv-SE"/>
              </w:rPr>
              <w:t>switchingOptionConfigForBandPair</w:t>
            </w:r>
          </w:p>
          <w:p w14:paraId="3F7DF5CC" w14:textId="77777777" w:rsidR="009732F8" w:rsidRDefault="007B3EFC" w:rsidP="00DB3D2A">
            <w:pPr>
              <w:pStyle w:val="TAL"/>
              <w:rPr>
                <w:rFonts w:eastAsia="Calibri"/>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DB3D2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DB3D2A">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DB3D2A">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DB3D2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DB3D2A">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DB3D2A">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DB3D2A">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DB3D2A">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43"/>
            <w:r>
              <w:rPr>
                <w:rFonts w:eastAsia="Calibri"/>
                <w:lang w:eastAsia="sv-SE"/>
              </w:rPr>
              <w:t>in NTN</w:t>
            </w:r>
            <w:commentRangeEnd w:id="2543"/>
            <w:r>
              <w:rPr>
                <w:rStyle w:val="CommentReference"/>
                <w:rFonts w:ascii="Times New Roman" w:hAnsi="Times New Roman"/>
              </w:rPr>
              <w:commentReference w:id="2543"/>
            </w:r>
            <w:r>
              <w:rPr>
                <w:rFonts w:eastAsia="Calibri"/>
                <w:lang w:eastAsia="sv-SE"/>
              </w:rPr>
              <w:t>. Otherwise, it is absent, Need R</w:t>
            </w:r>
            <w:commentRangeStart w:id="2544"/>
            <w:commentRangeEnd w:id="2544"/>
            <w:r>
              <w:rPr>
                <w:rStyle w:val="CommentReference"/>
                <w:rFonts w:ascii="Times New Roman" w:hAnsi="Times New Roman"/>
              </w:rPr>
              <w:commentReference w:id="2544"/>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DB3D2A">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DB3D2A">
            <w:pPr>
              <w:pStyle w:val="TAL"/>
              <w:rPr>
                <w:rFonts w:eastAsia="Calibri"/>
                <w:lang w:eastAsia="sv-SE"/>
              </w:rPr>
            </w:pPr>
            <w:r>
              <w:rPr>
                <w:rFonts w:eastAsia="Calibri"/>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lang w:eastAsia="sv-SE"/>
              </w:rPr>
              <w:t>. It is absent otherwise.</w:t>
            </w:r>
          </w:p>
          <w:p w14:paraId="57817454" w14:textId="77777777" w:rsidR="009732F8" w:rsidRDefault="007B3EFC" w:rsidP="00DB3D2A">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DB3D2A">
            <w:pPr>
              <w:pStyle w:val="TAL"/>
              <w:rPr>
                <w:rFonts w:eastAsia="Calibri"/>
                <w:lang w:eastAsia="sv-SE"/>
              </w:rPr>
            </w:pPr>
            <w:commentRangeStart w:id="2545"/>
            <w:r>
              <w:t>MobileIAB</w:t>
            </w:r>
            <w:commentRangeEnd w:id="2545"/>
            <w:r>
              <w:rPr>
                <w:rStyle w:val="CommentReference"/>
                <w:rFonts w:ascii="Times New Roman" w:hAnsi="Times New Roman"/>
              </w:rPr>
              <w:commentReference w:id="2545"/>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DB3D2A">
            <w:pPr>
              <w:pStyle w:val="TAL"/>
              <w:rPr>
                <w:rFonts w:eastAsia="Calibri"/>
                <w:lang w:eastAsia="sv-SE"/>
              </w:rPr>
            </w:pPr>
            <w:commentRangeStart w:id="2546"/>
            <w:r>
              <w:t xml:space="preserve">The field </w:t>
            </w:r>
            <w:commentRangeEnd w:id="2546"/>
            <w:r>
              <w:rPr>
                <w:rStyle w:val="CommentReference"/>
                <w:rFonts w:ascii="Times New Roman" w:hAnsi="Times New Roman"/>
              </w:rPr>
              <w:commentReference w:id="2546"/>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DB3D2A">
            <w:pPr>
              <w:pStyle w:val="TAL"/>
              <w:rPr>
                <w:rFonts w:eastAsia="Calibri"/>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DB3D2A">
            <w:pPr>
              <w:pStyle w:val="TAL"/>
              <w:rPr>
                <w:rFonts w:eastAsia="Calibri"/>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DB3D2A">
            <w:pPr>
              <w:pStyle w:val="TAL"/>
              <w:rPr>
                <w:rFonts w:eastAsia="Calibri"/>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DB3D2A">
            <w:pPr>
              <w:pStyle w:val="TAL"/>
              <w:rPr>
                <w:rFonts w:eastAsia="Calibri"/>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DB3D2A">
            <w:pPr>
              <w:pStyle w:val="TAL"/>
              <w:rPr>
                <w:rFonts w:eastAsia="Calibri"/>
                <w:lang w:eastAsia="sv-SE"/>
              </w:rPr>
            </w:pPr>
            <w:r>
              <w:rPr>
                <w:rFonts w:eastAsia="Calibri"/>
                <w:lang w:eastAsia="sv-SE"/>
              </w:rPr>
              <w:lastRenderedPageBreak/>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DB3D2A">
            <w:pPr>
              <w:rPr>
                <w:rFonts w:eastAsia="Calibri"/>
              </w:rPr>
            </w:pPr>
            <w:r>
              <w:rPr>
                <w:rFonts w:eastAsia="Calibri"/>
                <w:lang w:eastAsia="sv-SE"/>
              </w:rPr>
              <w:t xml:space="preserve">The field is mandatory present in </w:t>
            </w:r>
            <w:r>
              <w:rPr>
                <w:rFonts w:eastAsia="Calibri"/>
              </w:rPr>
              <w:t xml:space="preserve">the </w:t>
            </w:r>
            <w:r>
              <w:rPr>
                <w:rFonts w:eastAsia="Calibri"/>
                <w:i/>
              </w:rPr>
              <w:t>RRCReconfiguration</w:t>
            </w:r>
            <w:r>
              <w:rPr>
                <w:rFonts w:eastAsia="Calibri"/>
              </w:rPr>
              <w:t xml:space="preserve"> message:</w:t>
            </w:r>
          </w:p>
          <w:p w14:paraId="6E79674A" w14:textId="77777777" w:rsidR="009732F8" w:rsidRDefault="007B3EFC" w:rsidP="00DB3D2A">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DB3D2A">
            <w:pPr>
              <w:pStyle w:val="B1"/>
              <w:rPr>
                <w:rFonts w:eastAsia="Calibri"/>
              </w:rPr>
            </w:pPr>
            <w:r>
              <w:rPr>
                <w:rFonts w:eastAsia="Calibri"/>
              </w:rPr>
              <w:t>-</w:t>
            </w:r>
            <w:r>
              <w:rPr>
                <w:rFonts w:eastAsia="Calibri"/>
              </w:rPr>
              <w:tab/>
              <w:t>in the masterCellGroup:</w:t>
            </w:r>
          </w:p>
          <w:p w14:paraId="3C4FA67C" w14:textId="77777777" w:rsidR="009732F8" w:rsidRDefault="007B3EFC" w:rsidP="00DB3D2A">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DB3D2A">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DB3D2A">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DB3D2A">
            <w:pPr>
              <w:rPr>
                <w:rFonts w:eastAsia="Calibri"/>
              </w:rPr>
            </w:pPr>
            <w:r>
              <w:rPr>
                <w:rFonts w:eastAsia="Calibri"/>
              </w:rPr>
              <w:t>-</w:t>
            </w:r>
            <w:r>
              <w:rPr>
                <w:rFonts w:eastAsia="Calibri"/>
              </w:rPr>
              <w:tab/>
              <w:t>path switch of L2 U2N remote UE to the target L2 U2N Relay UE,</w:t>
            </w:r>
          </w:p>
          <w:p w14:paraId="24339769" w14:textId="77777777" w:rsidR="009732F8" w:rsidRDefault="007B3EFC" w:rsidP="00DB3D2A">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DB3D2A">
            <w:pPr>
              <w:pStyle w:val="B2"/>
              <w:rPr>
                <w:rFonts w:eastAsia="Calibri"/>
              </w:rPr>
            </w:pPr>
            <w:r>
              <w:rPr>
                <w:rFonts w:eastAsia="Calibri"/>
              </w:rPr>
              <w:t>-</w:t>
            </w:r>
            <w:r>
              <w:rPr>
                <w:rFonts w:eastAsia="Calibri"/>
              </w:rPr>
              <w:tab/>
              <w:t>PSCell addition,</w:t>
            </w:r>
          </w:p>
          <w:p w14:paraId="59684200" w14:textId="77777777" w:rsidR="009732F8" w:rsidRDefault="007B3EFC" w:rsidP="00DB3D2A">
            <w:pPr>
              <w:pStyle w:val="B2"/>
              <w:rPr>
                <w:rFonts w:eastAsia="Calibri"/>
              </w:rPr>
            </w:pPr>
            <w:r>
              <w:rPr>
                <w:rFonts w:eastAsia="Calibri"/>
              </w:rPr>
              <w:t>-</w:t>
            </w:r>
            <w:r>
              <w:rPr>
                <w:rFonts w:eastAsia="Calibri"/>
              </w:rPr>
              <w:tab/>
              <w:t>SCG resume with NR-DC or (NG)EN-DC,</w:t>
            </w:r>
          </w:p>
          <w:p w14:paraId="0FB8E620" w14:textId="77777777" w:rsidR="009732F8" w:rsidRDefault="007B3EFC" w:rsidP="00DB3D2A">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DB3D2A">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DB3D2A">
            <w:pPr>
              <w:pStyle w:val="B2"/>
              <w:rPr>
                <w:lang w:val="de-DE"/>
              </w:rPr>
            </w:pPr>
            <w:r>
              <w:rPr>
                <w:lang w:val="de-DE"/>
              </w:rPr>
              <w:t>-</w:t>
            </w:r>
            <w:r>
              <w:rPr>
                <w:lang w:val="de-DE"/>
              </w:rPr>
              <w:tab/>
              <w:t>MN handover in (NG)EN-DC.</w:t>
            </w:r>
          </w:p>
          <w:p w14:paraId="5D3AC846" w14:textId="77777777" w:rsidR="009732F8" w:rsidRDefault="007B3EFC" w:rsidP="00DB3D2A">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DB3D2A">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DB3D2A">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DB3D2A">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DB3D2A">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DB3D2A">
            <w:pPr>
              <w:pStyle w:val="TAL"/>
              <w:rPr>
                <w:rFonts w:eastAsia="Calibri"/>
                <w:lang w:eastAsia="sv-SE"/>
              </w:rPr>
            </w:pPr>
            <w:r>
              <w:rPr>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DB3D2A">
            <w:pPr>
              <w:pStyle w:val="TAL"/>
              <w:rPr>
                <w:lang w:eastAsia="sv-SE"/>
              </w:rPr>
            </w:pPr>
            <w:r>
              <w:rPr>
                <w:lang w:eastAsia="sv-SE"/>
              </w:rPr>
              <w:t>The field is optionally present</w:t>
            </w:r>
            <w:r>
              <w:t>, Need N:</w:t>
            </w:r>
          </w:p>
          <w:p w14:paraId="6D07CA6A" w14:textId="77777777" w:rsidR="009732F8" w:rsidRDefault="007B3EFC" w:rsidP="00DB3D2A">
            <w:pPr>
              <w:pStyle w:val="TAL"/>
              <w:rPr>
                <w:lang w:eastAsia="sv-SE"/>
              </w:rPr>
            </w:pPr>
            <w:r>
              <w:rPr>
                <w:lang w:eastAsia="sv-SE"/>
              </w:rPr>
              <w:t>-</w:t>
            </w:r>
            <w:r>
              <w:tab/>
            </w:r>
            <w:r>
              <w:rPr>
                <w:lang w:eastAsia="sv-SE"/>
              </w:rPr>
              <w:t>in the masterCellGroup at</w:t>
            </w:r>
          </w:p>
          <w:p w14:paraId="5EED35DF" w14:textId="77777777" w:rsidR="009732F8" w:rsidRDefault="007B3EFC" w:rsidP="00DB3D2A">
            <w:pPr>
              <w:pStyle w:val="TAL"/>
              <w:rPr>
                <w:lang w:eastAsia="sv-SE"/>
              </w:rPr>
            </w:pPr>
            <w:r>
              <w:rPr>
                <w:lang w:eastAsia="sv-SE"/>
              </w:rPr>
              <w:t>-</w:t>
            </w:r>
            <w:r>
              <w:tab/>
            </w:r>
            <w:r>
              <w:rPr>
                <w:lang w:eastAsia="sv-SE"/>
              </w:rPr>
              <w:t>SCell addition,</w:t>
            </w:r>
          </w:p>
          <w:p w14:paraId="4D38A578" w14:textId="77777777" w:rsidR="009732F8" w:rsidRDefault="007B3EFC" w:rsidP="00DB3D2A">
            <w:pPr>
              <w:pStyle w:val="TAL"/>
              <w:rPr>
                <w:lang w:eastAsia="sv-SE"/>
              </w:rPr>
            </w:pPr>
            <w:r>
              <w:rPr>
                <w:lang w:eastAsia="sv-SE"/>
              </w:rPr>
              <w:t>-</w:t>
            </w:r>
            <w:r>
              <w:tab/>
            </w:r>
            <w:r>
              <w:rPr>
                <w:lang w:eastAsia="sv-SE"/>
              </w:rPr>
              <w:t>reconfiguration with sync,</w:t>
            </w:r>
          </w:p>
          <w:p w14:paraId="1130D74B" w14:textId="77777777" w:rsidR="009732F8" w:rsidRDefault="007B3EFC" w:rsidP="00DB3D2A">
            <w:pPr>
              <w:pStyle w:val="TAL"/>
              <w:rPr>
                <w:lang w:eastAsia="sv-SE"/>
              </w:rPr>
            </w:pPr>
            <w:r>
              <w:rPr>
                <w:lang w:eastAsia="sv-SE"/>
              </w:rPr>
              <w:t>-</w:t>
            </w:r>
            <w:r>
              <w:tab/>
            </w:r>
            <w:r>
              <w:rPr>
                <w:lang w:eastAsia="sv-SE"/>
              </w:rPr>
              <w:t>resume of an RRC connection.</w:t>
            </w:r>
          </w:p>
          <w:p w14:paraId="19C024E7" w14:textId="77777777" w:rsidR="009732F8" w:rsidRDefault="007B3EFC" w:rsidP="00DB3D2A">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DB3D2A">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DB3D2A">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DB3D2A">
            <w:pPr>
              <w:pStyle w:val="TAL"/>
              <w:rPr>
                <w:rFonts w:eastAsia="Calibri"/>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DB3D2A">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DB3D2A">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DB3D2A">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DB3D2A">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DB3D2A">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DB3D2A">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DB3D2A"/>
    <w:p w14:paraId="10D7B0D6" w14:textId="77777777" w:rsidR="009732F8" w:rsidRDefault="007B3EFC" w:rsidP="00DB3D2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DB3D2A"/>
    <w:p w14:paraId="644AA940" w14:textId="77777777" w:rsidR="009732F8" w:rsidRDefault="007B3EFC" w:rsidP="006F22E1">
      <w:pPr>
        <w:pStyle w:val="Heading4"/>
      </w:pPr>
      <w:bookmarkStart w:id="2547" w:name="_Toc60777188"/>
      <w:bookmarkStart w:id="2548" w:name="_Toc156130331"/>
      <w:r>
        <w:t>–</w:t>
      </w:r>
      <w:r>
        <w:tab/>
        <w:t>CellGroupId</w:t>
      </w:r>
      <w:bookmarkEnd w:id="2547"/>
      <w:bookmarkEnd w:id="2548"/>
    </w:p>
    <w:p w14:paraId="1F4BDB43" w14:textId="77777777" w:rsidR="009732F8" w:rsidRDefault="007B3EFC" w:rsidP="00DB3D2A">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DB3D2A">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DB3D2A"/>
    <w:p w14:paraId="5515C410" w14:textId="77777777" w:rsidR="009732F8" w:rsidRDefault="007B3EFC" w:rsidP="006F22E1">
      <w:pPr>
        <w:pStyle w:val="Heading4"/>
        <w:rPr>
          <w:rFonts w:eastAsia="SimSun"/>
        </w:rPr>
      </w:pPr>
      <w:bookmarkStart w:id="2549" w:name="_Toc60777189"/>
      <w:bookmarkStart w:id="2550" w:name="_Toc156130332"/>
      <w:r>
        <w:rPr>
          <w:rFonts w:eastAsia="SimSun"/>
        </w:rPr>
        <w:lastRenderedPageBreak/>
        <w:t>–</w:t>
      </w:r>
      <w:r>
        <w:rPr>
          <w:rFonts w:eastAsia="SimSun"/>
        </w:rPr>
        <w:tab/>
        <w:t>CellIdentity</w:t>
      </w:r>
      <w:bookmarkEnd w:id="2549"/>
      <w:bookmarkEnd w:id="2550"/>
    </w:p>
    <w:p w14:paraId="3F0F7779" w14:textId="77777777" w:rsidR="009732F8" w:rsidRDefault="007B3EFC" w:rsidP="00DB3D2A">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rsidP="00DB3D2A">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DB3D2A"/>
    <w:p w14:paraId="50F08088" w14:textId="77777777" w:rsidR="009732F8" w:rsidRDefault="007B3EFC" w:rsidP="006F22E1">
      <w:pPr>
        <w:pStyle w:val="Heading4"/>
      </w:pPr>
      <w:bookmarkStart w:id="2551" w:name="_Toc156130333"/>
      <w:bookmarkStart w:id="2552" w:name="_Toc60777190"/>
      <w:r>
        <w:t>–</w:t>
      </w:r>
      <w:r>
        <w:tab/>
        <w:t>CellReselectionPriority</w:t>
      </w:r>
      <w:bookmarkEnd w:id="2551"/>
      <w:bookmarkEnd w:id="2552"/>
    </w:p>
    <w:p w14:paraId="357FD2D9" w14:textId="77777777" w:rsidR="009732F8" w:rsidRDefault="007B3EFC" w:rsidP="00DB3D2A">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DB3D2A">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DB3D2A"/>
    <w:p w14:paraId="7F5A699C" w14:textId="77777777" w:rsidR="009732F8" w:rsidRDefault="007B3EFC" w:rsidP="006F22E1">
      <w:pPr>
        <w:pStyle w:val="Heading4"/>
      </w:pPr>
      <w:bookmarkStart w:id="2553" w:name="_Toc156130334"/>
      <w:bookmarkStart w:id="2554" w:name="_Toc60777191"/>
      <w:r>
        <w:t>–</w:t>
      </w:r>
      <w:r>
        <w:tab/>
        <w:t>CellReselectionSubPriority</w:t>
      </w:r>
      <w:bookmarkEnd w:id="2553"/>
      <w:bookmarkEnd w:id="2554"/>
    </w:p>
    <w:p w14:paraId="4A926F65" w14:textId="77777777" w:rsidR="009732F8" w:rsidRDefault="007B3EFC" w:rsidP="00DB3D2A">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DB3D2A">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DB3D2A"/>
    <w:p w14:paraId="6E9EAC43" w14:textId="77777777" w:rsidR="009732F8" w:rsidRDefault="007B3EFC" w:rsidP="006F22E1">
      <w:pPr>
        <w:pStyle w:val="Heading4"/>
      </w:pPr>
      <w:bookmarkStart w:id="2555" w:name="_Toc156130335"/>
      <w:r>
        <w:t>–</w:t>
      </w:r>
      <w:r>
        <w:tab/>
        <w:t>CFR-ConfigMulticast</w:t>
      </w:r>
      <w:bookmarkEnd w:id="2555"/>
    </w:p>
    <w:p w14:paraId="58438604" w14:textId="77777777" w:rsidR="009732F8" w:rsidRDefault="007B3EFC" w:rsidP="00DB3D2A">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DB3D2A">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DB3D2A">
            <w:pPr>
              <w:pStyle w:val="TAH"/>
              <w:rPr>
                <w:lang w:eastAsia="zh-CN"/>
              </w:rPr>
            </w:pPr>
            <w:r>
              <w:rPr>
                <w:lang w:eastAsia="zh-CN"/>
              </w:rPr>
              <w:t xml:space="preserve">CFR-ConfigMulticast </w:t>
            </w:r>
            <w:r>
              <w:rPr>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DB3D2A">
            <w:pPr>
              <w:pStyle w:val="TAL"/>
              <w:rPr>
                <w:rFonts w:cs="Arial"/>
                <w:bCs/>
                <w:szCs w:val="18"/>
              </w:rPr>
            </w:pPr>
            <w:r>
              <w:rPr>
                <w:lang w:eastAsia="sv-SE"/>
              </w:rPr>
              <w:t>locationAndBandwidthMulticast</w:t>
            </w:r>
          </w:p>
          <w:p w14:paraId="290499C8" w14:textId="77777777" w:rsidR="009732F8" w:rsidRDefault="007B3EFC" w:rsidP="00DB3D2A">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DB3D2A">
            <w:pPr>
              <w:pStyle w:val="TAL"/>
              <w:rPr>
                <w:rFonts w:cs="Arial"/>
                <w:bCs/>
                <w:szCs w:val="18"/>
              </w:rPr>
            </w:pPr>
            <w:r>
              <w:rPr>
                <w:rFonts w:cs="Arial"/>
                <w:bCs/>
                <w:szCs w:val="18"/>
              </w:rPr>
              <w:t>pdcch-</w:t>
            </w:r>
            <w:r>
              <w:rPr>
                <w:lang w:eastAsia="sv-SE"/>
              </w:rPr>
              <w:t>ConfigMulticast</w:t>
            </w:r>
          </w:p>
          <w:p w14:paraId="18A460A1"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DB3D2A">
            <w:pPr>
              <w:pStyle w:val="TAL"/>
              <w:rPr>
                <w:rFonts w:cs="Arial"/>
                <w:bCs/>
                <w:szCs w:val="18"/>
              </w:rPr>
            </w:pPr>
            <w:r>
              <w:rPr>
                <w:rFonts w:cs="Arial"/>
                <w:bCs/>
                <w:szCs w:val="18"/>
              </w:rPr>
              <w:t>pdsch-</w:t>
            </w:r>
            <w:r>
              <w:rPr>
                <w:lang w:eastAsia="sv-SE"/>
              </w:rPr>
              <w:t>ConfigMulticast</w:t>
            </w:r>
          </w:p>
          <w:p w14:paraId="25A07625" w14:textId="77777777" w:rsidR="009732F8" w:rsidRDefault="007B3EFC" w:rsidP="00DB3D2A">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DB3D2A">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DB3D2A">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DB3D2A">
            <w:pPr>
              <w:pStyle w:val="TAL"/>
              <w:rPr>
                <w:rFonts w:cs="Arial"/>
                <w:szCs w:val="18"/>
              </w:rPr>
            </w:pPr>
            <w:r>
              <w:rPr>
                <w:rFonts w:cs="Arial"/>
                <w:szCs w:val="18"/>
              </w:rPr>
              <w:t>sps-</w:t>
            </w:r>
            <w:r>
              <w:rPr>
                <w:lang w:eastAsia="sv-SE"/>
              </w:rPr>
              <w:t>ConfigMulticastToReleaseList</w:t>
            </w:r>
          </w:p>
          <w:p w14:paraId="65DF53ED" w14:textId="77777777" w:rsidR="009732F8" w:rsidRDefault="007B3EFC" w:rsidP="00DB3D2A">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DB3D2A"/>
    <w:p w14:paraId="7D87507F" w14:textId="77777777" w:rsidR="009732F8" w:rsidRDefault="007B3EFC" w:rsidP="006F22E1">
      <w:pPr>
        <w:pStyle w:val="Heading4"/>
      </w:pPr>
      <w:bookmarkStart w:id="2556" w:name="_Toc60777192"/>
      <w:bookmarkStart w:id="2557" w:name="_Toc156130336"/>
      <w:r>
        <w:t>–</w:t>
      </w:r>
      <w:r>
        <w:tab/>
        <w:t>CGI-InfoEUTRA</w:t>
      </w:r>
      <w:bookmarkEnd w:id="2556"/>
      <w:bookmarkEnd w:id="2557"/>
    </w:p>
    <w:p w14:paraId="4B281D49" w14:textId="77777777" w:rsidR="009732F8" w:rsidRDefault="007B3EFC" w:rsidP="00DB3D2A">
      <w:r>
        <w:t>The IE CGI-InfoEUTRA indicates EUTRA cell access related information, which is reported by the UE as part of E-UTRA report CGI procedure.</w:t>
      </w:r>
    </w:p>
    <w:p w14:paraId="5CF84AD1" w14:textId="77777777" w:rsidR="009732F8" w:rsidRDefault="007B3EFC" w:rsidP="00DB3D2A">
      <w:pPr>
        <w:pStyle w:val="TH"/>
        <w:rPr>
          <w:bCs/>
          <w:i/>
          <w:iCs/>
        </w:rPr>
      </w:pPr>
      <w:r>
        <w:rPr>
          <w:bCs/>
          <w:i/>
          <w:iCs/>
        </w:rPr>
        <w:lastRenderedPageBreak/>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DB3D2A"/>
    <w:p w14:paraId="11D55FC1" w14:textId="77777777" w:rsidR="009732F8" w:rsidRDefault="007B3EFC" w:rsidP="006F22E1">
      <w:pPr>
        <w:pStyle w:val="Heading4"/>
      </w:pPr>
      <w:bookmarkStart w:id="2558" w:name="_Toc60777193"/>
      <w:bookmarkStart w:id="2559" w:name="_Toc156130337"/>
      <w:r>
        <w:t>–</w:t>
      </w:r>
      <w:r>
        <w:tab/>
        <w:t>CGI-InfoEUTRALogging</w:t>
      </w:r>
      <w:bookmarkEnd w:id="2558"/>
      <w:bookmarkEnd w:id="2559"/>
    </w:p>
    <w:p w14:paraId="41C718A0" w14:textId="77777777" w:rsidR="009732F8" w:rsidRDefault="007B3EFC" w:rsidP="00DB3D2A">
      <w:r>
        <w:t>The IE CGI-InfoEUTRALogging indicates EUTRA cell related information, which is reported by the UE as part of RLF reporting procedure.</w:t>
      </w:r>
    </w:p>
    <w:p w14:paraId="0E087DBB" w14:textId="77777777" w:rsidR="009732F8" w:rsidRDefault="007B3EFC" w:rsidP="00DB3D2A">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DB3D2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DB3D2A">
            <w:pPr>
              <w:pStyle w:val="TAH"/>
              <w:rPr>
                <w:lang w:eastAsia="sv-SE"/>
              </w:rPr>
            </w:pPr>
            <w:r>
              <w:rPr>
                <w:lang w:eastAsia="sv-SE"/>
              </w:rPr>
              <w:lastRenderedPageBreak/>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DB3D2A">
            <w:pPr>
              <w:pStyle w:val="TAL"/>
              <w:rPr>
                <w:lang w:eastAsia="sv-SE"/>
              </w:rPr>
            </w:pPr>
            <w:r>
              <w:rPr>
                <w:lang w:eastAsia="sv-SE"/>
              </w:rPr>
              <w:t>cellIdentity-eutra-epc, cellIdentity-eutra-5GC</w:t>
            </w:r>
          </w:p>
          <w:p w14:paraId="53BD3351" w14:textId="77777777" w:rsidR="009732F8" w:rsidRDefault="007B3EFC" w:rsidP="00DB3D2A">
            <w:pPr>
              <w:pStyle w:val="TAL"/>
              <w:rPr>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DB3D2A">
            <w:pPr>
              <w:pStyle w:val="TAL"/>
              <w:rPr>
                <w:lang w:eastAsia="sv-SE"/>
              </w:rPr>
            </w:pPr>
            <w:r>
              <w:rPr>
                <w:lang w:eastAsia="sv-SE"/>
              </w:rPr>
              <w:t>plmn-Identity-eutra-epc, plmn-Identity-eutra-5GC</w:t>
            </w:r>
          </w:p>
          <w:p w14:paraId="0BC840A9" w14:textId="77777777" w:rsidR="009732F8" w:rsidRDefault="007B3EFC" w:rsidP="00DB3D2A">
            <w:pPr>
              <w:pStyle w:val="TAL"/>
              <w:rPr>
                <w:b/>
                <w:i/>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DB3D2A">
            <w:pPr>
              <w:pStyle w:val="TAL"/>
              <w:rPr>
                <w:lang w:eastAsia="sv-SE"/>
              </w:rPr>
            </w:pPr>
            <w:r>
              <w:rPr>
                <w:lang w:eastAsia="sv-SE"/>
              </w:rPr>
              <w:t>trackingAreaCode-eutra-epc, trackingAreaCode-eutra-5gc</w:t>
            </w:r>
          </w:p>
          <w:p w14:paraId="70CCF7DE" w14:textId="77777777" w:rsidR="009732F8" w:rsidRDefault="007B3EFC" w:rsidP="00DB3D2A">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DB3D2A"/>
    <w:p w14:paraId="14043C49" w14:textId="77777777" w:rsidR="009732F8" w:rsidRDefault="007B3EFC" w:rsidP="006F22E1">
      <w:pPr>
        <w:pStyle w:val="Heading4"/>
      </w:pPr>
      <w:bookmarkStart w:id="2560" w:name="_Toc156130338"/>
      <w:bookmarkStart w:id="2561" w:name="_Toc60777194"/>
      <w:r>
        <w:t>–</w:t>
      </w:r>
      <w:r>
        <w:tab/>
        <w:t>CGI-InfoNR</w:t>
      </w:r>
      <w:bookmarkEnd w:id="2560"/>
      <w:bookmarkEnd w:id="2561"/>
    </w:p>
    <w:p w14:paraId="018976A9" w14:textId="77777777" w:rsidR="009732F8" w:rsidRDefault="007B3EFC" w:rsidP="00DB3D2A">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DB3D2A">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DB3D2A">
            <w:pPr>
              <w:pStyle w:val="TAH"/>
              <w:rPr>
                <w:lang w:eastAsia="en-GB"/>
              </w:rPr>
            </w:pPr>
            <w:r>
              <w:rPr>
                <w:i/>
                <w:lang w:eastAsia="en-GB"/>
              </w:rPr>
              <w:lastRenderedPageBreak/>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DB3D2A">
            <w:pPr>
              <w:pStyle w:val="TAL"/>
              <w:rPr>
                <w:lang w:eastAsia="sv-SE"/>
              </w:rPr>
            </w:pPr>
            <w:r>
              <w:rPr>
                <w:lang w:eastAsia="en-GB"/>
              </w:rPr>
              <w:t>noSIB1</w:t>
            </w:r>
          </w:p>
          <w:p w14:paraId="4791EEE0" w14:textId="77777777" w:rsidR="009732F8" w:rsidRDefault="007B3EFC" w:rsidP="00DB3D2A">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DB3D2A">
            <w:pPr>
              <w:pStyle w:val="TAL"/>
              <w:rPr>
                <w:lang w:eastAsia="en-GB"/>
              </w:rPr>
            </w:pPr>
            <w:r>
              <w:rPr>
                <w:lang w:eastAsia="en-GB"/>
              </w:rPr>
              <w:t>cellReservedForOtherUse</w:t>
            </w:r>
          </w:p>
          <w:p w14:paraId="6FA8B18F" w14:textId="77777777" w:rsidR="009732F8" w:rsidRDefault="007B3EFC" w:rsidP="00DB3D2A">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DB3D2A">
      <w:pPr>
        <w:rPr>
          <w:rFonts w:eastAsiaTheme="minorEastAsia"/>
        </w:rPr>
      </w:pPr>
    </w:p>
    <w:p w14:paraId="4F6CEFF1" w14:textId="77777777" w:rsidR="009732F8" w:rsidRDefault="007B3EFC" w:rsidP="006F22E1">
      <w:pPr>
        <w:pStyle w:val="Heading4"/>
        <w:rPr>
          <w:rFonts w:eastAsia="SimSun"/>
        </w:rPr>
      </w:pPr>
      <w:bookmarkStart w:id="2562" w:name="_Toc60777195"/>
      <w:bookmarkStart w:id="2563" w:name="_Toc156130339"/>
      <w:r>
        <w:rPr>
          <w:rFonts w:eastAsia="SimSun"/>
        </w:rPr>
        <w:t>–</w:t>
      </w:r>
      <w:r>
        <w:rPr>
          <w:rFonts w:eastAsia="SimSun"/>
        </w:rPr>
        <w:tab/>
        <w:t>CGI-Info-Logging</w:t>
      </w:r>
      <w:bookmarkEnd w:id="2562"/>
      <w:bookmarkEnd w:id="2563"/>
    </w:p>
    <w:p w14:paraId="213DC572" w14:textId="77777777" w:rsidR="009732F8" w:rsidRDefault="007B3EFC" w:rsidP="00DB3D2A">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DB3D2A">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DB3D2A">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DB3D2A">
            <w:pPr>
              <w:pStyle w:val="TAL"/>
              <w:rPr>
                <w:lang w:eastAsia="sv-SE"/>
              </w:rPr>
            </w:pPr>
            <w:r>
              <w:rPr>
                <w:lang w:eastAsia="sv-SE"/>
              </w:rPr>
              <w:t>cellIdentity</w:t>
            </w:r>
          </w:p>
          <w:p w14:paraId="2962267A" w14:textId="77777777" w:rsidR="009732F8" w:rsidRDefault="007B3EFC" w:rsidP="00DB3D2A">
            <w:pPr>
              <w:pStyle w:val="TAL"/>
              <w:rPr>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DB3D2A">
            <w:pPr>
              <w:pStyle w:val="TAL"/>
              <w:rPr>
                <w:lang w:eastAsia="sv-SE"/>
              </w:rPr>
            </w:pPr>
            <w:r>
              <w:rPr>
                <w:lang w:eastAsia="sv-SE"/>
              </w:rPr>
              <w:t>plmn-Identity</w:t>
            </w:r>
          </w:p>
          <w:p w14:paraId="26B77BC5" w14:textId="77777777" w:rsidR="009732F8" w:rsidRDefault="007B3EFC" w:rsidP="00DB3D2A">
            <w:pPr>
              <w:pStyle w:val="TAL"/>
              <w:rPr>
                <w:b/>
                <w:i/>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DB3D2A">
            <w:pPr>
              <w:pStyle w:val="TAL"/>
              <w:rPr>
                <w:lang w:eastAsia="sv-SE"/>
              </w:rPr>
            </w:pPr>
            <w:r>
              <w:rPr>
                <w:lang w:eastAsia="sv-SE"/>
              </w:rPr>
              <w:t>trackingAreaCode</w:t>
            </w:r>
          </w:p>
          <w:p w14:paraId="479F2812" w14:textId="77777777" w:rsidR="009732F8" w:rsidRDefault="007B3EFC" w:rsidP="00DB3D2A">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DB3D2A"/>
    <w:p w14:paraId="6E802EB7" w14:textId="77777777" w:rsidR="009732F8" w:rsidRDefault="007B3EFC" w:rsidP="006F22E1">
      <w:pPr>
        <w:pStyle w:val="Heading4"/>
        <w:rPr>
          <w:rFonts w:eastAsia="MS Mincho"/>
        </w:rPr>
      </w:pPr>
      <w:bookmarkStart w:id="2564" w:name="_Toc60777196"/>
      <w:bookmarkStart w:id="2565" w:name="_Toc156130340"/>
      <w:r>
        <w:rPr>
          <w:rFonts w:eastAsia="MS Mincho"/>
        </w:rPr>
        <w:t>–</w:t>
      </w:r>
      <w:r>
        <w:rPr>
          <w:rFonts w:eastAsia="MS Mincho"/>
        </w:rPr>
        <w:tab/>
        <w:t>CLI-RSSI-Range</w:t>
      </w:r>
      <w:bookmarkEnd w:id="2564"/>
      <w:bookmarkEnd w:id="2565"/>
    </w:p>
    <w:p w14:paraId="468D11F9" w14:textId="77777777" w:rsidR="009732F8" w:rsidRDefault="007B3EFC" w:rsidP="00DB3D2A">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DB3D2A">
      <w:pPr>
        <w:pStyle w:val="TH"/>
      </w:pPr>
      <w:r>
        <w:rPr>
          <w:i/>
        </w:rPr>
        <w:lastRenderedPageBreak/>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DB3D2A"/>
    <w:p w14:paraId="3DE68323" w14:textId="77777777" w:rsidR="009732F8" w:rsidRDefault="007B3EFC" w:rsidP="006F22E1">
      <w:pPr>
        <w:pStyle w:val="Heading4"/>
      </w:pPr>
      <w:bookmarkStart w:id="2566" w:name="_Toc156130341"/>
      <w:r>
        <w:rPr>
          <w:rFonts w:eastAsia="MS Mincho"/>
        </w:rPr>
        <w:t>–</w:t>
      </w:r>
      <w:r>
        <w:tab/>
        <w:t>ClockQualityMetrics</w:t>
      </w:r>
      <w:bookmarkEnd w:id="2566"/>
    </w:p>
    <w:p w14:paraId="4F419E18" w14:textId="77777777" w:rsidR="009732F8" w:rsidRDefault="007B3EFC" w:rsidP="00DB3D2A">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DB3D2A">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7"/>
      <w:r>
        <w:t>trace</w:t>
      </w:r>
      <w:commentRangeEnd w:id="2567"/>
      <w:r>
        <w:rPr>
          <w:rStyle w:val="CommentReference"/>
          <w:rFonts w:ascii="Times New Roman" w:hAnsi="Times New Roman"/>
          <w:lang w:eastAsia="ja-JP"/>
        </w:rPr>
        <w:commentReference w:id="2567"/>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DB3D2A"/>
    <w:p w14:paraId="26F70DC9" w14:textId="77777777" w:rsidR="009732F8" w:rsidRDefault="007B3EFC" w:rsidP="006F22E1">
      <w:pPr>
        <w:pStyle w:val="Heading4"/>
      </w:pPr>
      <w:bookmarkStart w:id="2568" w:name="_Toc156130342"/>
      <w:bookmarkStart w:id="2569" w:name="_Toc60777197"/>
      <w:r>
        <w:t>–</w:t>
      </w:r>
      <w:r>
        <w:tab/>
        <w:t>CodebookConfig</w:t>
      </w:r>
      <w:bookmarkEnd w:id="2568"/>
      <w:bookmarkEnd w:id="2569"/>
    </w:p>
    <w:p w14:paraId="6ED897A2" w14:textId="77777777" w:rsidR="009732F8" w:rsidRDefault="007B3EFC" w:rsidP="00DB3D2A">
      <w:r>
        <w:t xml:space="preserve">The IE </w:t>
      </w:r>
      <w:r>
        <w:rPr>
          <w:i/>
        </w:rPr>
        <w:t>CodebookConfig</w:t>
      </w:r>
      <w:r>
        <w:t xml:space="preserve"> is used to configure codebooks of Type-I and Type-II (see TS 38.214 [19], clause 5.2.2.2)</w:t>
      </w:r>
    </w:p>
    <w:p w14:paraId="063E03DD" w14:textId="77777777" w:rsidR="009732F8" w:rsidRDefault="007B3EFC" w:rsidP="00DB3D2A">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lastRenderedPageBreak/>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lastRenderedPageBreak/>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lastRenderedPageBreak/>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lastRenderedPageBreak/>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70"/>
      <w:r>
        <w:rPr>
          <w:color w:val="993366"/>
        </w:rPr>
        <w:t>CHOICE</w:t>
      </w:r>
      <w:commentRangeEnd w:id="2570"/>
      <w:r>
        <w:rPr>
          <w:rStyle w:val="CommentReference"/>
          <w:rFonts w:ascii="Times New Roman" w:hAnsi="Times New Roman"/>
          <w:lang w:eastAsia="ja-JP"/>
        </w:rPr>
        <w:commentReference w:id="2570"/>
      </w:r>
      <w:r>
        <w:t xml:space="preserve"> {</w:t>
      </w:r>
    </w:p>
    <w:p w14:paraId="3EBEF05F" w14:textId="77777777" w:rsidR="009732F8" w:rsidRDefault="007B3EFC">
      <w:pPr>
        <w:pStyle w:val="PL"/>
      </w:pPr>
      <w:r>
        <w:t xml:space="preserve">        type2                                     </w:t>
      </w:r>
      <w:commentRangeStart w:id="2571"/>
      <w:r>
        <w:rPr>
          <w:color w:val="993366"/>
        </w:rPr>
        <w:t>SEQUENCE</w:t>
      </w:r>
      <w:r>
        <w:t xml:space="preserve"> </w:t>
      </w:r>
      <w:commentRangeEnd w:id="2571"/>
      <w:r>
        <w:rPr>
          <w:rStyle w:val="CommentReference"/>
          <w:rFonts w:ascii="Times New Roman" w:hAnsi="Times New Roman"/>
          <w:lang w:eastAsia="ja-JP"/>
        </w:rPr>
        <w:commentReference w:id="2571"/>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72" w:name="_Hlk147996006"/>
      <w:r>
        <w:t>n1-n2-codebookSubsetRestrictionList-r18</w:t>
      </w:r>
      <w:bookmarkEnd w:id="2572"/>
      <w:r>
        <w:t xml:space="preserve">   </w:t>
      </w:r>
      <w:r>
        <w:rPr>
          <w:color w:val="993366"/>
        </w:rPr>
        <w:t>SEQUENCE</w:t>
      </w:r>
      <w:r>
        <w:t xml:space="preserve"> (</w:t>
      </w:r>
      <w:r>
        <w:rPr>
          <w:color w:val="993366"/>
        </w:rPr>
        <w:t>SIZE</w:t>
      </w:r>
      <w:r>
        <w:t xml:space="preserve"> (1..</w:t>
      </w:r>
      <w:commentRangeStart w:id="2573"/>
      <w:r>
        <w:t>4</w:t>
      </w:r>
      <w:commentRangeEnd w:id="2573"/>
      <w:r>
        <w:rPr>
          <w:rStyle w:val="CommentReference"/>
          <w:rFonts w:ascii="Times New Roman" w:hAnsi="Times New Roman"/>
          <w:lang w:eastAsia="ja-JP"/>
        </w:rPr>
        <w:commentReference w:id="2573"/>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4"/>
      <w:r>
        <w:t>},</w:t>
      </w:r>
      <w:commentRangeEnd w:id="2574"/>
      <w:r>
        <w:rPr>
          <w:rStyle w:val="CommentReference"/>
          <w:rFonts w:ascii="Times New Roman" w:hAnsi="Times New Roman"/>
          <w:lang w:eastAsia="ja-JP"/>
        </w:rPr>
        <w:commentReference w:id="2574"/>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5"/>
      <w:r>
        <w:t>},</w:t>
      </w:r>
      <w:commentRangeEnd w:id="2575"/>
      <w:r>
        <w:rPr>
          <w:rStyle w:val="CommentReference"/>
          <w:rFonts w:ascii="Times New Roman" w:hAnsi="Times New Roman"/>
          <w:lang w:eastAsia="ja-JP"/>
        </w:rPr>
        <w:commentReference w:id="2575"/>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lastRenderedPageBreak/>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6"/>
      <w:r>
        <w:t>},</w:t>
      </w:r>
      <w:commentRangeEnd w:id="2576"/>
      <w:r>
        <w:rPr>
          <w:rStyle w:val="CommentReference"/>
          <w:rFonts w:ascii="Times New Roman" w:hAnsi="Times New Roman"/>
          <w:lang w:eastAsia="ja-JP"/>
        </w:rPr>
        <w:commentReference w:id="2576"/>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7"/>
      <w:r>
        <w:t xml:space="preserve"> }</w:t>
      </w:r>
      <w:commentRangeEnd w:id="2577"/>
      <w:r>
        <w:rPr>
          <w:rStyle w:val="CommentReference"/>
          <w:rFonts w:ascii="Times New Roman" w:hAnsi="Times New Roman"/>
          <w:lang w:eastAsia="ja-JP"/>
        </w:rPr>
        <w:commentReference w:id="2577"/>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8"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8"/>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79"/>
      <w:r>
        <w:t>aperiodicResourceOffset-r18</w:t>
      </w:r>
      <w:commentRangeEnd w:id="2579"/>
      <w:r>
        <w:rPr>
          <w:rStyle w:val="CommentReference"/>
          <w:rFonts w:ascii="Times New Roman" w:hAnsi="Times New Roman"/>
          <w:lang w:eastAsia="ja-JP"/>
        </w:rPr>
        <w:commentReference w:id="2579"/>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80"/>
      <w:commentRangeEnd w:id="2580"/>
      <w:r>
        <w:rPr>
          <w:rStyle w:val="CommentReference"/>
          <w:rFonts w:ascii="Times New Roman" w:hAnsi="Times New Roman"/>
          <w:lang w:eastAsia="ja-JP"/>
        </w:rPr>
        <w:commentReference w:id="2580"/>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DB3D2A">
            <w:pPr>
              <w:pStyle w:val="TAH"/>
              <w:rPr>
                <w:lang w:eastAsia="sv-SE"/>
              </w:rPr>
            </w:pPr>
            <w:r>
              <w:rPr>
                <w:i/>
                <w:lang w:eastAsia="sv-SE"/>
              </w:rPr>
              <w:lastRenderedPageBreak/>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DB3D2A">
            <w:pPr>
              <w:pStyle w:val="TAL"/>
              <w:rPr>
                <w:lang w:eastAsia="sv-SE"/>
              </w:rPr>
            </w:pPr>
            <w:r>
              <w:rPr>
                <w:lang w:eastAsia="sv-SE"/>
              </w:rPr>
              <w:t>codebookMode</w:t>
            </w:r>
          </w:p>
          <w:p w14:paraId="17BF02D2" w14:textId="77777777" w:rsidR="009732F8" w:rsidRDefault="007B3EFC" w:rsidP="00DB3D2A">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DB3D2A">
            <w:pPr>
              <w:pStyle w:val="TAL"/>
              <w:rPr>
                <w:lang w:eastAsia="sv-SE"/>
              </w:rPr>
            </w:pPr>
            <w:r>
              <w:rPr>
                <w:lang w:eastAsia="sv-SE"/>
              </w:rPr>
              <w:t>codebookType</w:t>
            </w:r>
          </w:p>
          <w:p w14:paraId="05B92D98" w14:textId="77777777" w:rsidR="009732F8" w:rsidRDefault="007B3EFC" w:rsidP="00DB3D2A">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DB3D2A">
            <w:pPr>
              <w:pStyle w:val="TAL"/>
              <w:rPr>
                <w:lang w:eastAsia="sv-SE"/>
              </w:rPr>
            </w:pPr>
            <w:r>
              <w:rPr>
                <w:lang w:eastAsia="sv-SE"/>
              </w:rPr>
              <w:t>n1-n2-codebookSubsetRestriction,</w:t>
            </w:r>
            <w:r>
              <w:t xml:space="preserve"> </w:t>
            </w:r>
            <w:bookmarkStart w:id="2581" w:name="_Hlk146214369"/>
            <w:r>
              <w:rPr>
                <w:lang w:eastAsia="sv-SE"/>
              </w:rPr>
              <w:t>n1-n2-codebookSubsetRestrictionList</w:t>
            </w:r>
            <w:bookmarkEnd w:id="2581"/>
          </w:p>
          <w:p w14:paraId="1FE875BC" w14:textId="77777777" w:rsidR="009732F8" w:rsidRDefault="007B3EFC" w:rsidP="00DB3D2A">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DB3D2A">
            <w:pPr>
              <w:pStyle w:val="TAL"/>
              <w:rPr>
                <w:lang w:eastAsia="sv-SE"/>
              </w:rPr>
            </w:pPr>
            <w:r>
              <w:rPr>
                <w:lang w:eastAsia="sv-SE"/>
              </w:rPr>
              <w:t xml:space="preserve">Number of bits for codebook subset restriction is CEIL(log2(nchoosek(O1*O2,4)))+8*n1*n2 where nchoosek(a,b) = a!/(b!(a-b)!). Network configures up to </w:t>
            </w:r>
            <w:commentRangeStart w:id="2582"/>
            <w:r>
              <w:rPr>
                <w:i/>
                <w:iCs/>
                <w:lang w:eastAsia="sv-SE"/>
              </w:rPr>
              <w:t>numberOfCMR</w:t>
            </w:r>
            <w:r>
              <w:rPr>
                <w:lang w:eastAsia="sv-SE"/>
              </w:rPr>
              <w:t xml:space="preserve"> </w:t>
            </w:r>
            <w:commentRangeEnd w:id="2582"/>
            <w:r>
              <w:rPr>
                <w:rStyle w:val="CommentReference"/>
                <w:rFonts w:ascii="Times New Roman" w:hAnsi="Times New Roman"/>
              </w:rPr>
              <w:commentReference w:id="2582"/>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DB3D2A">
            <w:pPr>
              <w:pStyle w:val="TAL"/>
              <w:rPr>
                <w:lang w:eastAsia="sv-SE"/>
              </w:rPr>
            </w:pPr>
            <w:r>
              <w:rPr>
                <w:lang w:eastAsia="sv-SE"/>
              </w:rPr>
              <w:t>n1-n2</w:t>
            </w:r>
          </w:p>
          <w:p w14:paraId="3B486916" w14:textId="77777777" w:rsidR="009732F8" w:rsidRDefault="007B3EFC" w:rsidP="00DB3D2A">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DB3D2A">
            <w:pPr>
              <w:pStyle w:val="TAL"/>
              <w:rPr>
                <w:lang w:eastAsia="sv-SE"/>
              </w:rPr>
            </w:pPr>
            <w:r>
              <w:rPr>
                <w:lang w:eastAsia="sv-SE"/>
              </w:rPr>
              <w:t>ng-n1-n2</w:t>
            </w:r>
          </w:p>
          <w:p w14:paraId="6E6FAC2A" w14:textId="77777777" w:rsidR="009732F8" w:rsidRDefault="007B3EFC" w:rsidP="00DB3D2A">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DB3D2A">
            <w:pPr>
              <w:pStyle w:val="TAL"/>
              <w:rPr>
                <w:lang w:eastAsia="sv-SE"/>
              </w:rPr>
            </w:pPr>
            <w:r>
              <w:rPr>
                <w:lang w:eastAsia="sv-SE"/>
              </w:rPr>
              <w:t>numberOfBeams</w:t>
            </w:r>
          </w:p>
          <w:p w14:paraId="152D0A91" w14:textId="77777777" w:rsidR="009732F8" w:rsidRDefault="007B3EFC" w:rsidP="00DB3D2A">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DB3D2A">
            <w:pPr>
              <w:pStyle w:val="TAL"/>
              <w:rPr>
                <w:lang w:eastAsia="sv-SE"/>
              </w:rPr>
            </w:pPr>
            <w:r>
              <w:rPr>
                <w:lang w:eastAsia="sv-SE"/>
              </w:rPr>
              <w:t>numberOfPMI-SubbandsPerCQI-Subband</w:t>
            </w:r>
          </w:p>
          <w:p w14:paraId="7FBE8669" w14:textId="77777777" w:rsidR="009732F8" w:rsidRDefault="007B3EFC" w:rsidP="00DB3D2A">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DB3D2A">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DB3D2A">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83"/>
            <w:r>
              <w:rPr>
                <w:i/>
                <w:iCs/>
                <w:lang w:eastAsia="sv-SE"/>
              </w:rPr>
              <w:t>numberOfCMR</w:t>
            </w:r>
            <w:r>
              <w:rPr>
                <w:lang w:eastAsia="sv-SE"/>
              </w:rPr>
              <w:t xml:space="preserve"> </w:t>
            </w:r>
            <w:commentRangeEnd w:id="2583"/>
            <w:r>
              <w:rPr>
                <w:rStyle w:val="CommentReference"/>
                <w:rFonts w:ascii="Times New Roman" w:hAnsi="Times New Roman"/>
              </w:rPr>
              <w:commentReference w:id="2583"/>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DB3D2A">
            <w:pPr>
              <w:pStyle w:val="TAL"/>
              <w:rPr>
                <w:lang w:eastAsia="sv-SE"/>
              </w:rPr>
            </w:pPr>
            <w:r>
              <w:rPr>
                <w:lang w:eastAsia="sv-SE"/>
              </w:rPr>
              <w:t>phaseAlphabetSize</w:t>
            </w:r>
          </w:p>
          <w:p w14:paraId="4409F7AA" w14:textId="77777777" w:rsidR="009732F8" w:rsidRDefault="007B3EFC" w:rsidP="00DB3D2A">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DB3D2A">
            <w:pPr>
              <w:pStyle w:val="TAL"/>
              <w:rPr>
                <w:lang w:eastAsia="sv-SE"/>
              </w:rPr>
            </w:pPr>
            <w:r>
              <w:rPr>
                <w:lang w:eastAsia="sv-SE"/>
              </w:rPr>
              <w:t>portSelectionSamplingSize</w:t>
            </w:r>
          </w:p>
          <w:p w14:paraId="72EA0CE9" w14:textId="77777777" w:rsidR="009732F8" w:rsidRDefault="007B3EFC" w:rsidP="00DB3D2A">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DB3D2A">
            <w:pPr>
              <w:pStyle w:val="TAL"/>
              <w:rPr>
                <w:lang w:eastAsia="sv-SE"/>
              </w:rPr>
            </w:pPr>
            <w:r>
              <w:rPr>
                <w:lang w:eastAsia="sv-SE"/>
              </w:rPr>
              <w:t>predictionDelay</w:t>
            </w:r>
          </w:p>
          <w:p w14:paraId="6808A57A" w14:textId="77777777" w:rsidR="009732F8" w:rsidRDefault="007B3EFC" w:rsidP="00DB3D2A">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DB3D2A">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DB3D2A">
            <w:pPr>
              <w:pStyle w:val="TAL"/>
              <w:rPr>
                <w:lang w:eastAsia="sv-SE"/>
              </w:rPr>
            </w:pPr>
            <w:r>
              <w:rPr>
                <w:lang w:eastAsia="sv-SE"/>
              </w:rPr>
              <w:t>restrictedCMR-Selection-r18</w:t>
            </w:r>
          </w:p>
          <w:p w14:paraId="779F0CCD" w14:textId="77777777" w:rsidR="009732F8" w:rsidRDefault="007B3EFC" w:rsidP="00DB3D2A">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DB3D2A">
            <w:pPr>
              <w:pStyle w:val="TAL"/>
              <w:rPr>
                <w:lang w:eastAsia="sv-SE"/>
              </w:rPr>
            </w:pPr>
            <w:r>
              <w:rPr>
                <w:lang w:eastAsia="sv-SE"/>
              </w:rPr>
              <w:t>ri-Restriction</w:t>
            </w:r>
          </w:p>
          <w:p w14:paraId="47E6CF09" w14:textId="77777777" w:rsidR="009732F8" w:rsidRDefault="007B3EFC" w:rsidP="00DB3D2A">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DB3D2A">
            <w:pPr>
              <w:pStyle w:val="TAL"/>
              <w:rPr>
                <w:lang w:eastAsia="sv-SE"/>
              </w:rPr>
            </w:pPr>
            <w:r>
              <w:rPr>
                <w:lang w:eastAsia="sv-SE"/>
              </w:rPr>
              <w:t>subbandAmplitude</w:t>
            </w:r>
          </w:p>
          <w:p w14:paraId="33B80350" w14:textId="77777777" w:rsidR="009732F8" w:rsidRDefault="007B3EFC" w:rsidP="00DB3D2A">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DB3D2A">
            <w:pPr>
              <w:pStyle w:val="TAL"/>
              <w:rPr>
                <w:lang w:eastAsia="sv-SE"/>
              </w:rPr>
            </w:pPr>
            <w:r>
              <w:rPr>
                <w:lang w:eastAsia="sv-SE"/>
              </w:rPr>
              <w:t>twoTX-CodebookSubsetRestriction</w:t>
            </w:r>
          </w:p>
          <w:p w14:paraId="1DE75C6C" w14:textId="77777777" w:rsidR="009732F8" w:rsidRDefault="007B3EFC" w:rsidP="00DB3D2A">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DB3D2A">
            <w:pPr>
              <w:pStyle w:val="TAL"/>
              <w:rPr>
                <w:lang w:eastAsia="sv-SE"/>
              </w:rPr>
            </w:pPr>
            <w:r>
              <w:rPr>
                <w:lang w:eastAsia="sv-SE"/>
              </w:rPr>
              <w:t>typeI-SinglePanel-codebookSubsetRestriction-i2</w:t>
            </w:r>
          </w:p>
          <w:p w14:paraId="6D91FD95" w14:textId="77777777" w:rsidR="009732F8" w:rsidRDefault="007B3EFC" w:rsidP="00DB3D2A">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DB3D2A">
            <w:pPr>
              <w:pStyle w:val="TAL"/>
              <w:rPr>
                <w:lang w:eastAsia="sv-SE"/>
              </w:rPr>
            </w:pPr>
            <w:r>
              <w:rPr>
                <w:lang w:eastAsia="sv-SE"/>
              </w:rPr>
              <w:lastRenderedPageBreak/>
              <w:t>typeI-SinglePanel-ri-Restriction</w:t>
            </w:r>
          </w:p>
          <w:p w14:paraId="55A0B5A0" w14:textId="77777777" w:rsidR="009732F8" w:rsidRDefault="007B3EFC" w:rsidP="00DB3D2A">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DB3D2A">
            <w:pPr>
              <w:pStyle w:val="TAL"/>
            </w:pPr>
            <w:r>
              <w:t>typeI-SinglePanel-Group1, typeI-SinglePanel-Group2</w:t>
            </w:r>
          </w:p>
          <w:p w14:paraId="099EC8D8" w14:textId="77777777" w:rsidR="009732F8" w:rsidRDefault="007B3EFC" w:rsidP="00DB3D2A">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DB3D2A">
            <w:pPr>
              <w:pStyle w:val="TAL"/>
              <w:rPr>
                <w:lang w:eastAsia="sv-SE"/>
              </w:rPr>
            </w:pPr>
            <w:r>
              <w:rPr>
                <w:lang w:eastAsia="sv-SE"/>
              </w:rPr>
              <w:t>typeI-SinglePanel-ri-RestrictionSDM, typeI-SinglePanel-ri-RestrictionSTRP</w:t>
            </w:r>
          </w:p>
          <w:p w14:paraId="7C82AFFF" w14:textId="77777777" w:rsidR="009732F8" w:rsidRDefault="007B3EFC" w:rsidP="00DB3D2A">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DB3D2A">
            <w:pPr>
              <w:pStyle w:val="TAL"/>
              <w:rPr>
                <w:lang w:eastAsia="sv-SE"/>
              </w:rPr>
            </w:pPr>
            <w:r>
              <w:rPr>
                <w:lang w:eastAsia="sv-SE"/>
              </w:rPr>
              <w:t>typeII-PortSelectionRI-Restriction</w:t>
            </w:r>
          </w:p>
          <w:p w14:paraId="3CA0570F" w14:textId="77777777" w:rsidR="009732F8" w:rsidRDefault="007B3EFC" w:rsidP="00DB3D2A">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DB3D2A">
            <w:pPr>
              <w:pStyle w:val="TAL"/>
              <w:rPr>
                <w:lang w:eastAsia="sv-SE"/>
              </w:rPr>
            </w:pPr>
            <w:r>
              <w:rPr>
                <w:lang w:eastAsia="sv-SE"/>
              </w:rPr>
              <w:t>typeII-RI-Restriction</w:t>
            </w:r>
          </w:p>
          <w:p w14:paraId="741AA36F" w14:textId="77777777" w:rsidR="009732F8" w:rsidRDefault="007B3EFC" w:rsidP="00DB3D2A">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DB3D2A">
            <w:pPr>
              <w:pStyle w:val="TAL"/>
              <w:rPr>
                <w:lang w:eastAsia="sv-SE"/>
              </w:rPr>
            </w:pPr>
            <w:r>
              <w:rPr>
                <w:lang w:eastAsia="sv-SE"/>
              </w:rPr>
              <w:t>valueOfN</w:t>
            </w:r>
          </w:p>
          <w:p w14:paraId="6FE7B5E4" w14:textId="77777777" w:rsidR="009732F8" w:rsidRDefault="007B3EFC" w:rsidP="00DB3D2A">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DB3D2A">
            <w:pPr>
              <w:pStyle w:val="TAL"/>
              <w:rPr>
                <w:lang w:eastAsia="sv-SE"/>
              </w:rPr>
            </w:pPr>
            <w:r>
              <w:rPr>
                <w:lang w:eastAsia="sv-SE"/>
              </w:rPr>
              <w:t>valueOfO3-r18</w:t>
            </w:r>
          </w:p>
          <w:p w14:paraId="40FFEA7F" w14:textId="77777777" w:rsidR="009732F8" w:rsidRDefault="007B3EFC" w:rsidP="00DB3D2A">
            <w:pPr>
              <w:pStyle w:val="TAL"/>
              <w:rPr>
                <w:lang w:eastAsia="sv-SE"/>
              </w:rPr>
            </w:pPr>
            <w:r>
              <w:rPr>
                <w:lang w:eastAsia="sv-SE"/>
              </w:rPr>
              <w:t>O3: oversampling factor for frequency-domain basis selection offset</w:t>
            </w:r>
          </w:p>
          <w:p w14:paraId="34D3F177" w14:textId="77777777" w:rsidR="009732F8" w:rsidRDefault="007B3EFC" w:rsidP="00DB3D2A">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DB3D2A">
            <w:pPr>
              <w:pStyle w:val="TAL"/>
              <w:rPr>
                <w:lang w:eastAsia="sv-SE"/>
              </w:rPr>
            </w:pPr>
            <w:r>
              <w:rPr>
                <w:lang w:eastAsia="sv-SE"/>
              </w:rPr>
              <w:t>valueOfN-CJT-r18</w:t>
            </w:r>
          </w:p>
          <w:p w14:paraId="592263FB" w14:textId="77777777" w:rsidR="009732F8" w:rsidRDefault="007B3EFC" w:rsidP="00DB3D2A">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DB3D2A">
            <w:pPr>
              <w:pStyle w:val="TAL"/>
              <w:rPr>
                <w:lang w:eastAsia="sv-SE"/>
              </w:rPr>
            </w:pPr>
            <w:r>
              <w:rPr>
                <w:lang w:eastAsia="sv-SE"/>
              </w:rPr>
              <w:t>valueOfN-Doppler-r18</w:t>
            </w:r>
          </w:p>
          <w:p w14:paraId="31388777" w14:textId="77777777" w:rsidR="009732F8" w:rsidRDefault="007B3EFC" w:rsidP="00DB3D2A">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DB3D2A">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DB3D2A">
            <w:pPr>
              <w:pStyle w:val="TAL"/>
              <w:rPr>
                <w:lang w:eastAsia="sv-SE"/>
              </w:rPr>
            </w:pPr>
            <w:r>
              <w:rPr>
                <w:lang w:eastAsia="sv-SE"/>
              </w:rPr>
              <w:t>aperiodicResourceOffset</w:t>
            </w:r>
          </w:p>
          <w:p w14:paraId="7E322ABE" w14:textId="77777777" w:rsidR="009732F8" w:rsidRDefault="007B3EFC" w:rsidP="00DB3D2A">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DB3D2A">
            <w:pPr>
              <w:pStyle w:val="TAL"/>
              <w:rPr>
                <w:lang w:eastAsia="sv-SE"/>
              </w:rPr>
            </w:pPr>
            <w:r>
              <w:rPr>
                <w:lang w:eastAsia="sv-SE"/>
              </w:rPr>
              <w:t>tdCQI</w:t>
            </w:r>
          </w:p>
          <w:p w14:paraId="43464D3A" w14:textId="77777777" w:rsidR="009732F8" w:rsidRDefault="007B3EFC" w:rsidP="00DB3D2A">
            <w:pPr>
              <w:pStyle w:val="TAL"/>
              <w:rPr>
                <w:lang w:eastAsia="sv-SE"/>
              </w:rPr>
            </w:pPr>
            <w:r>
              <w:rPr>
                <w:lang w:eastAsia="sv-SE"/>
              </w:rPr>
              <w:t>Number of TD CQIs (X) in each SB and ref slot(s) + ref W2(s).</w:t>
            </w:r>
          </w:p>
          <w:p w14:paraId="7B0D7046" w14:textId="77777777" w:rsidR="009732F8" w:rsidRDefault="007B3EFC" w:rsidP="00DB3D2A">
            <w:pPr>
              <w:pStyle w:val="TAL"/>
              <w:rPr>
                <w:lang w:eastAsia="sv-SE"/>
              </w:rPr>
            </w:pPr>
            <w:r>
              <w:rPr>
                <w:lang w:eastAsia="sv-SE"/>
              </w:rPr>
              <w:t>1-1: 1 TD CQI, ref = 1st slot and 1st W2</w:t>
            </w:r>
          </w:p>
          <w:p w14:paraId="4D993533" w14:textId="77777777" w:rsidR="009732F8" w:rsidRDefault="007B3EFC" w:rsidP="00DB3D2A">
            <w:pPr>
              <w:pStyle w:val="TAL"/>
              <w:rPr>
                <w:lang w:eastAsia="sv-SE"/>
              </w:rPr>
            </w:pPr>
            <w:r>
              <w:rPr>
                <w:lang w:eastAsia="sv-SE"/>
              </w:rPr>
              <w:t>1-2: 1 TD CQI, ref = 1st and last slots, and 1st and last W2</w:t>
            </w:r>
          </w:p>
          <w:p w14:paraId="099AC477" w14:textId="77777777" w:rsidR="009732F8" w:rsidRDefault="007B3EFC" w:rsidP="00DB3D2A">
            <w:pPr>
              <w:pStyle w:val="TAL"/>
              <w:rPr>
                <w:lang w:eastAsia="sv-SE"/>
              </w:rPr>
            </w:pPr>
            <w:r>
              <w:rPr>
                <w:lang w:eastAsia="sv-SE"/>
              </w:rPr>
              <w:t>2: 2 TC CQIs</w:t>
            </w:r>
          </w:p>
          <w:p w14:paraId="116FC207" w14:textId="77777777" w:rsidR="009732F8" w:rsidRDefault="007B3EFC" w:rsidP="00DB3D2A">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DB3D2A">
            <w:pPr>
              <w:pStyle w:val="TAL"/>
              <w:rPr>
                <w:lang w:eastAsia="sv-SE"/>
              </w:rPr>
            </w:pPr>
            <w:r>
              <w:rPr>
                <w:lang w:eastAsia="sv-SE"/>
              </w:rPr>
              <w:t>unitDurationDD</w:t>
            </w:r>
          </w:p>
          <w:p w14:paraId="68229188" w14:textId="77777777" w:rsidR="009732F8" w:rsidRDefault="007B3EFC" w:rsidP="00DB3D2A">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DB3D2A">
            <w:pPr>
              <w:pStyle w:val="TAL"/>
              <w:rPr>
                <w:lang w:eastAsia="sv-SE"/>
              </w:rPr>
            </w:pPr>
            <w:r>
              <w:rPr>
                <w:lang w:eastAsia="sv-SE"/>
              </w:rPr>
              <w:t>vectorLengthDD</w:t>
            </w:r>
          </w:p>
          <w:p w14:paraId="00203AC8" w14:textId="77777777" w:rsidR="009732F8" w:rsidRDefault="007B3EFC" w:rsidP="00DB3D2A">
            <w:pPr>
              <w:pStyle w:val="TAL"/>
              <w:rPr>
                <w:lang w:eastAsia="sv-SE"/>
              </w:rPr>
            </w:pPr>
            <w:r>
              <w:rPr>
                <w:lang w:eastAsia="sv-SE"/>
              </w:rPr>
              <w:t>Doppler-/time-domain (DD/TD) basis vector length; See TS 38.214 [19], clause 5.2.1.4.</w:t>
            </w:r>
          </w:p>
        </w:tc>
      </w:tr>
    </w:tbl>
    <w:p w14:paraId="7ADABD45" w14:textId="77777777" w:rsidR="009732F8" w:rsidRDefault="009732F8" w:rsidP="00DB3D2A">
      <w:pPr>
        <w:rPr>
          <w:rFonts w:eastAsiaTheme="minorEastAsia"/>
        </w:rPr>
      </w:pPr>
    </w:p>
    <w:p w14:paraId="349BF82D" w14:textId="77777777" w:rsidR="009732F8" w:rsidRDefault="007B3EFC" w:rsidP="006F22E1">
      <w:pPr>
        <w:pStyle w:val="Heading4"/>
      </w:pPr>
      <w:bookmarkStart w:id="2584" w:name="_Toc156130343"/>
      <w:bookmarkStart w:id="2585" w:name="_Toc60777198"/>
      <w:r>
        <w:t>–</w:t>
      </w:r>
      <w:r>
        <w:tab/>
        <w:t>CommonLocationInfo</w:t>
      </w:r>
      <w:bookmarkEnd w:id="2584"/>
      <w:bookmarkEnd w:id="2585"/>
    </w:p>
    <w:p w14:paraId="5E8CB6C7" w14:textId="77777777" w:rsidR="009732F8" w:rsidRDefault="007B3EFC" w:rsidP="00DB3D2A">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DB3D2A">
      <w:pPr>
        <w:pStyle w:val="TH"/>
      </w:pPr>
      <w:r>
        <w:rPr>
          <w:i/>
        </w:rPr>
        <w:lastRenderedPageBreak/>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DB3D2A">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DB3D2A">
            <w:pPr>
              <w:pStyle w:val="TAL"/>
              <w:rPr>
                <w:snapToGrid w:val="0"/>
                <w:lang w:eastAsia="en-GB"/>
              </w:rPr>
            </w:pPr>
            <w:r>
              <w:rPr>
                <w:snapToGrid w:val="0"/>
                <w:lang w:eastAsia="en-GB"/>
              </w:rPr>
              <w:t>gnss-TOD-msec</w:t>
            </w:r>
          </w:p>
          <w:p w14:paraId="32FF1AF3"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DB3D2A">
            <w:pPr>
              <w:pStyle w:val="TAL"/>
              <w:rPr>
                <w:snapToGrid w:val="0"/>
                <w:lang w:eastAsia="en-GB"/>
              </w:rPr>
            </w:pPr>
            <w:r>
              <w:rPr>
                <w:snapToGrid w:val="0"/>
                <w:lang w:eastAsia="en-GB"/>
              </w:rPr>
              <w:t>locationTimeStamp</w:t>
            </w:r>
          </w:p>
          <w:p w14:paraId="0939BC16"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DB3D2A">
            <w:pPr>
              <w:pStyle w:val="TAL"/>
              <w:rPr>
                <w:lang w:eastAsia="en-GB"/>
              </w:rPr>
            </w:pPr>
            <w:r>
              <w:rPr>
                <w:snapToGrid w:val="0"/>
                <w:lang w:eastAsia="en-GB"/>
              </w:rPr>
              <w:t>locationCoordinate</w:t>
            </w:r>
          </w:p>
          <w:p w14:paraId="18754B54" w14:textId="77777777" w:rsidR="009732F8" w:rsidRDefault="007B3EFC" w:rsidP="00DB3D2A">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DB3D2A">
            <w:pPr>
              <w:pStyle w:val="TAL"/>
              <w:rPr>
                <w:snapToGrid w:val="0"/>
                <w:lang w:eastAsia="en-GB"/>
              </w:rPr>
            </w:pPr>
            <w:r>
              <w:rPr>
                <w:snapToGrid w:val="0"/>
                <w:lang w:eastAsia="en-GB"/>
              </w:rPr>
              <w:t>locationError</w:t>
            </w:r>
          </w:p>
          <w:p w14:paraId="3C86C772" w14:textId="77777777" w:rsidR="009732F8" w:rsidRDefault="007B3EFC" w:rsidP="00DB3D2A">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DB3D2A">
            <w:pPr>
              <w:pStyle w:val="TAL"/>
              <w:rPr>
                <w:snapToGrid w:val="0"/>
                <w:lang w:eastAsia="sv-SE"/>
              </w:rPr>
            </w:pPr>
            <w:r>
              <w:rPr>
                <w:snapToGrid w:val="0"/>
                <w:lang w:eastAsia="en-GB"/>
              </w:rPr>
              <w:t>locationSource</w:t>
            </w:r>
          </w:p>
          <w:p w14:paraId="41012D5E" w14:textId="77777777" w:rsidR="009732F8" w:rsidRDefault="007B3EFC" w:rsidP="00DB3D2A">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DB3D2A">
            <w:pPr>
              <w:pStyle w:val="TAL"/>
              <w:rPr>
                <w:snapToGrid w:val="0"/>
                <w:lang w:eastAsia="en-GB"/>
              </w:rPr>
            </w:pPr>
            <w:r>
              <w:rPr>
                <w:snapToGrid w:val="0"/>
                <w:lang w:eastAsia="en-GB"/>
              </w:rPr>
              <w:t>velocityEstimate</w:t>
            </w:r>
          </w:p>
          <w:p w14:paraId="70225FD2" w14:textId="77777777" w:rsidR="009732F8" w:rsidRDefault="007B3EFC" w:rsidP="00DB3D2A">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DB3D2A"/>
    <w:p w14:paraId="237EE42D" w14:textId="77777777" w:rsidR="009732F8" w:rsidRDefault="007B3EFC" w:rsidP="006F22E1">
      <w:pPr>
        <w:pStyle w:val="Heading4"/>
      </w:pPr>
      <w:bookmarkStart w:id="2586" w:name="_Toc60777199"/>
      <w:bookmarkStart w:id="2587" w:name="_Toc156130344"/>
      <w:r>
        <w:t>–</w:t>
      </w:r>
      <w:r>
        <w:tab/>
        <w:t>CondReconfigId</w:t>
      </w:r>
      <w:bookmarkEnd w:id="2586"/>
      <w:bookmarkEnd w:id="2587"/>
    </w:p>
    <w:p w14:paraId="56045D20" w14:textId="77777777" w:rsidR="009732F8" w:rsidRDefault="007B3EFC" w:rsidP="00DB3D2A">
      <w:r>
        <w:t xml:space="preserve">The IE </w:t>
      </w:r>
      <w:r>
        <w:rPr>
          <w:i/>
        </w:rPr>
        <w:t>CondReconfigId</w:t>
      </w:r>
      <w:r>
        <w:t xml:space="preserve"> is used to identify a CHO, CPA or </w:t>
      </w:r>
      <w:commentRangeStart w:id="2588"/>
      <w:r>
        <w:t>CPC</w:t>
      </w:r>
      <w:commentRangeEnd w:id="2588"/>
      <w:r>
        <w:rPr>
          <w:rStyle w:val="CommentReference"/>
        </w:rPr>
        <w:commentReference w:id="2588"/>
      </w:r>
      <w:r>
        <w:t xml:space="preserve"> configuration.</w:t>
      </w:r>
    </w:p>
    <w:p w14:paraId="35B3CA8A" w14:textId="77777777" w:rsidR="009732F8" w:rsidRDefault="007B3EFC" w:rsidP="00DB3D2A">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DB3D2A"/>
    <w:p w14:paraId="472A46C0" w14:textId="77777777" w:rsidR="009732F8" w:rsidRDefault="007B3EFC" w:rsidP="006F22E1">
      <w:pPr>
        <w:pStyle w:val="Heading4"/>
      </w:pPr>
      <w:bookmarkStart w:id="2589" w:name="_Toc156130345"/>
      <w:bookmarkStart w:id="2590" w:name="_Toc60777200"/>
      <w:r>
        <w:lastRenderedPageBreak/>
        <w:t>–</w:t>
      </w:r>
      <w:r>
        <w:tab/>
        <w:t>CondReconfigToAddModList</w:t>
      </w:r>
      <w:bookmarkEnd w:id="2589"/>
      <w:bookmarkEnd w:id="2590"/>
    </w:p>
    <w:p w14:paraId="3BE921AC" w14:textId="77777777" w:rsidR="009732F8" w:rsidRDefault="007B3EFC" w:rsidP="00DB3D2A">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DB3D2A">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91"/>
      <w:r>
        <w:t>securityCellSetId-r18</w:t>
      </w:r>
      <w:commentRangeEnd w:id="2591"/>
      <w:r>
        <w:rPr>
          <w:rStyle w:val="CommentReference"/>
          <w:rFonts w:ascii="Times New Roman" w:hAnsi="Times New Roman"/>
          <w:lang w:eastAsia="ja-JP"/>
        </w:rPr>
        <w:commentReference w:id="2591"/>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DB3D2A">
            <w:pPr>
              <w:pStyle w:val="TAH"/>
              <w:rPr>
                <w:lang w:eastAsia="en-GB"/>
              </w:rPr>
            </w:pPr>
            <w:r>
              <w:rPr>
                <w:lang w:eastAsia="en-GB"/>
              </w:rPr>
              <w:lastRenderedPageBreak/>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DB3D2A">
            <w:pPr>
              <w:pStyle w:val="TAL"/>
              <w:rPr>
                <w:lang w:eastAsia="en-GB"/>
              </w:rPr>
            </w:pPr>
            <w:commentRangeStart w:id="2592"/>
            <w:commentRangeStart w:id="2593"/>
            <w:r>
              <w:rPr>
                <w:lang w:eastAsia="en-GB"/>
              </w:rPr>
              <w:t>condExecutionCond</w:t>
            </w:r>
            <w:commentRangeEnd w:id="2592"/>
            <w:r>
              <w:rPr>
                <w:rStyle w:val="CommentReference"/>
                <w:rFonts w:ascii="Times New Roman" w:hAnsi="Times New Roman"/>
              </w:rPr>
              <w:commentReference w:id="2592"/>
            </w:r>
            <w:commentRangeEnd w:id="2593"/>
            <w:r>
              <w:rPr>
                <w:rStyle w:val="CommentReference"/>
                <w:rFonts w:ascii="Times New Roman" w:hAnsi="Times New Roman"/>
              </w:rPr>
              <w:commentReference w:id="2593"/>
            </w:r>
          </w:p>
          <w:p w14:paraId="22C4F0B1" w14:textId="77777777" w:rsidR="009732F8" w:rsidRDefault="007B3EFC" w:rsidP="00DB3D2A">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DB3D2A">
            <w:pPr>
              <w:pStyle w:val="TAL"/>
              <w:rPr>
                <w:lang w:eastAsia="en-GB"/>
              </w:rPr>
            </w:pPr>
            <w:r>
              <w:rPr>
                <w:lang w:eastAsia="en-GB"/>
              </w:rPr>
              <w:t>condExecutionCondPSCell</w:t>
            </w:r>
          </w:p>
          <w:p w14:paraId="0BED360A" w14:textId="77777777" w:rsidR="009732F8" w:rsidRDefault="007B3EFC" w:rsidP="00DB3D2A">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DB3D2A">
            <w:pPr>
              <w:pStyle w:val="TAL"/>
              <w:rPr>
                <w:lang w:eastAsia="en-GB"/>
              </w:rPr>
            </w:pPr>
            <w:r>
              <w:rPr>
                <w:lang w:eastAsia="en-GB"/>
              </w:rPr>
              <w:t>condExecutionCondSCG</w:t>
            </w:r>
          </w:p>
          <w:p w14:paraId="66C18E39" w14:textId="77777777" w:rsidR="009732F8" w:rsidRDefault="007B3EFC" w:rsidP="00DB3D2A">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4"/>
            <w:commentRangeEnd w:id="2594"/>
            <w:r>
              <w:rPr>
                <w:rStyle w:val="CommentReference"/>
                <w:rFonts w:ascii="Times New Roman" w:hAnsi="Times New Roman"/>
              </w:rPr>
              <w:commentReference w:id="2594"/>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DB3D2A">
            <w:pPr>
              <w:pStyle w:val="TAL"/>
              <w:rPr>
                <w:lang w:eastAsia="sv-SE"/>
              </w:rPr>
            </w:pPr>
            <w:r>
              <w:rPr>
                <w:lang w:eastAsia="en-GB"/>
              </w:rPr>
              <w:t>condRRCReconfig</w:t>
            </w:r>
          </w:p>
          <w:p w14:paraId="25FF8A12" w14:textId="77777777" w:rsidR="009732F8" w:rsidRDefault="007B3EFC" w:rsidP="00DB3D2A">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DB3D2A">
            <w:pPr>
              <w:pStyle w:val="TAL"/>
              <w:rPr>
                <w:lang w:eastAsia="en-GB"/>
              </w:rPr>
            </w:pPr>
            <w:commentRangeStart w:id="2595"/>
            <w:r>
              <w:rPr>
                <w:lang w:eastAsia="en-GB"/>
              </w:rPr>
              <w:t>scpac-ConfigComplete</w:t>
            </w:r>
            <w:commentRangeEnd w:id="2595"/>
            <w:r>
              <w:rPr>
                <w:rStyle w:val="CommentReference"/>
                <w:rFonts w:ascii="Times New Roman" w:hAnsi="Times New Roman"/>
              </w:rPr>
              <w:commentReference w:id="2595"/>
            </w:r>
          </w:p>
          <w:p w14:paraId="3F335B33" w14:textId="77777777" w:rsidR="009732F8" w:rsidRDefault="007B3EFC" w:rsidP="00DB3D2A">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DB3D2A">
            <w:pPr>
              <w:pStyle w:val="TAL"/>
              <w:rPr>
                <w:lang w:eastAsia="en-GB"/>
              </w:rPr>
            </w:pPr>
            <w:r>
              <w:rPr>
                <w:lang w:eastAsia="en-GB"/>
              </w:rPr>
              <w:t>subsequentCondReconfig</w:t>
            </w:r>
          </w:p>
          <w:p w14:paraId="423EA28E" w14:textId="77777777" w:rsidR="009732F8" w:rsidRDefault="007B3EFC" w:rsidP="00DB3D2A">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6"/>
            <w:r>
              <w:rPr>
                <w:lang w:eastAsia="sv-SE"/>
              </w:rPr>
              <w:t>supported</w:t>
            </w:r>
            <w:commentRangeEnd w:id="2596"/>
            <w:r>
              <w:rPr>
                <w:rStyle w:val="CommentReference"/>
                <w:rFonts w:ascii="Times New Roman" w:hAnsi="Times New Roman"/>
              </w:rPr>
              <w:commentReference w:id="2596"/>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DB3D2A">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DB3D2A">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DB3D2A">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DB3D2A">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DB3D2A">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DB3D2A">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DB3D2A">
            <w:pPr>
              <w:pStyle w:val="TAL"/>
              <w:rPr>
                <w:lang w:eastAsia="sv-SE"/>
              </w:rPr>
            </w:pPr>
            <w:r>
              <w:rPr>
                <w:lang w:eastAsia="sv-SE"/>
              </w:rPr>
              <w:t>The field is optionally present</w:t>
            </w:r>
            <w:commentRangeStart w:id="2597"/>
            <w:commentRangeEnd w:id="2597"/>
            <w:r>
              <w:rPr>
                <w:rStyle w:val="CommentReference"/>
                <w:rFonts w:ascii="Times New Roman" w:hAnsi="Times New Roman"/>
              </w:rPr>
              <w:commentReference w:id="2597"/>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DB3D2A"/>
    <w:p w14:paraId="4B98F36B" w14:textId="77777777" w:rsidR="009732F8" w:rsidRDefault="007B3EFC" w:rsidP="006F22E1">
      <w:pPr>
        <w:pStyle w:val="Heading4"/>
      </w:pPr>
      <w:bookmarkStart w:id="2598" w:name="_Toc156130346"/>
      <w:bookmarkStart w:id="2599" w:name="_Toc60777201"/>
      <w:r>
        <w:t>–</w:t>
      </w:r>
      <w:r>
        <w:tab/>
        <w:t>ConditionalReconfiguration</w:t>
      </w:r>
      <w:bookmarkEnd w:id="2598"/>
      <w:bookmarkEnd w:id="2599"/>
    </w:p>
    <w:p w14:paraId="45BF29DC" w14:textId="77777777" w:rsidR="009732F8" w:rsidRDefault="007B3EFC" w:rsidP="00DB3D2A">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DB3D2A">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lastRenderedPageBreak/>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600"/>
      <w:r>
        <w:rPr>
          <w:color w:val="808080"/>
        </w:rPr>
        <w:t>-- Need M</w:t>
      </w:r>
      <w:commentRangeEnd w:id="2600"/>
      <w:r>
        <w:rPr>
          <w:rStyle w:val="CommentReference"/>
          <w:rFonts w:ascii="Times New Roman" w:hAnsi="Times New Roman"/>
          <w:lang w:eastAsia="ja-JP"/>
        </w:rPr>
        <w:commentReference w:id="2600"/>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DB3D2A">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DB3D2A">
            <w:pPr>
              <w:pStyle w:val="TAL"/>
            </w:pPr>
            <w:r>
              <w:rPr>
                <w:lang w:eastAsia="en-GB"/>
              </w:rPr>
              <w:t>attemptCondReconfig</w:t>
            </w:r>
          </w:p>
          <w:p w14:paraId="231BE14C" w14:textId="77777777" w:rsidR="009732F8" w:rsidRDefault="007B3EFC" w:rsidP="00DB3D2A">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DB3D2A">
            <w:pPr>
              <w:pStyle w:val="TAL"/>
              <w:rPr>
                <w:lang w:eastAsia="sv-SE"/>
              </w:rPr>
            </w:pPr>
            <w:r>
              <w:rPr>
                <w:lang w:eastAsia="en-GB"/>
              </w:rPr>
              <w:t>condReconfigToAddModList</w:t>
            </w:r>
          </w:p>
          <w:p w14:paraId="2D1E8230" w14:textId="77777777" w:rsidR="009732F8" w:rsidRDefault="007B3EFC" w:rsidP="00DB3D2A">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DB3D2A">
            <w:pPr>
              <w:pStyle w:val="TAL"/>
              <w:rPr>
                <w:lang w:eastAsia="sv-SE"/>
              </w:rPr>
            </w:pPr>
            <w:r>
              <w:rPr>
                <w:lang w:eastAsia="en-GB"/>
              </w:rPr>
              <w:t>condReconfigToRemoveList</w:t>
            </w:r>
          </w:p>
          <w:p w14:paraId="44715929" w14:textId="77777777" w:rsidR="009732F8" w:rsidRDefault="007B3EFC" w:rsidP="00DB3D2A">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DB3D2A">
            <w:pPr>
              <w:pStyle w:val="TAL"/>
              <w:rPr>
                <w:lang w:eastAsia="en-GB"/>
              </w:rPr>
            </w:pPr>
            <w:r>
              <w:rPr>
                <w:lang w:eastAsia="en-GB"/>
              </w:rPr>
              <w:t>scpac-</w:t>
            </w:r>
            <w:commentRangeStart w:id="2601"/>
            <w:r>
              <w:rPr>
                <w:lang w:eastAsia="en-GB"/>
              </w:rPr>
              <w:t>ReferenceConfiguration</w:t>
            </w:r>
            <w:commentRangeEnd w:id="2601"/>
            <w:r>
              <w:rPr>
                <w:rStyle w:val="CommentReference"/>
                <w:rFonts w:ascii="Times New Roman" w:hAnsi="Times New Roman"/>
              </w:rPr>
              <w:commentReference w:id="2601"/>
            </w:r>
          </w:p>
          <w:p w14:paraId="35ABA7A3" w14:textId="77777777" w:rsidR="009732F8" w:rsidRDefault="007B3EFC" w:rsidP="00DB3D2A">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DB3D2A">
            <w:pPr>
              <w:pStyle w:val="TAL"/>
              <w:rPr>
                <w:lang w:eastAsia="en-GB"/>
              </w:rPr>
            </w:pPr>
            <w:commentRangeStart w:id="2602"/>
            <w:r>
              <w:rPr>
                <w:lang w:eastAsia="en-GB"/>
              </w:rPr>
              <w:t>securityCellSetId</w:t>
            </w:r>
          </w:p>
          <w:p w14:paraId="139F151E" w14:textId="77777777" w:rsidR="009732F8" w:rsidRDefault="007B3EFC" w:rsidP="00DB3D2A">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602"/>
            <w:r>
              <w:rPr>
                <w:rStyle w:val="CommentReference"/>
                <w:rFonts w:ascii="Times New Roman" w:hAnsi="Times New Roman"/>
              </w:rPr>
              <w:commentReference w:id="2602"/>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DB3D2A">
            <w:pPr>
              <w:pStyle w:val="TAL"/>
              <w:rPr>
                <w:lang w:eastAsia="en-GB"/>
              </w:rPr>
            </w:pPr>
            <w:r>
              <w:rPr>
                <w:lang w:eastAsia="en-GB"/>
              </w:rPr>
              <w:t>servingSecurityCellSetId</w:t>
            </w:r>
          </w:p>
          <w:p w14:paraId="7D7E5466" w14:textId="77777777" w:rsidR="009732F8" w:rsidRDefault="007B3EFC" w:rsidP="00DB3D2A">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DB3D2A">
            <w:pPr>
              <w:pStyle w:val="TAL"/>
              <w:rPr>
                <w:lang w:eastAsia="en-GB"/>
              </w:rPr>
            </w:pPr>
            <w:r>
              <w:rPr>
                <w:lang w:eastAsia="en-GB"/>
              </w:rPr>
              <w:t>sk-counterConfiguration</w:t>
            </w:r>
          </w:p>
          <w:p w14:paraId="646A1ECA" w14:textId="77777777" w:rsidR="009732F8" w:rsidRDefault="007B3EFC" w:rsidP="00DB3D2A">
            <w:pPr>
              <w:pStyle w:val="TAL"/>
              <w:rPr>
                <w:b/>
                <w:bCs/>
                <w:i/>
                <w:lang w:eastAsia="en-GB"/>
              </w:rPr>
            </w:pPr>
            <w:commentRangeStart w:id="2603"/>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03"/>
            <w:r>
              <w:rPr>
                <w:rStyle w:val="CommentReference"/>
                <w:rFonts w:ascii="Times New Roman" w:hAnsi="Times New Roman"/>
              </w:rPr>
              <w:commentReference w:id="2603"/>
            </w:r>
            <w:r>
              <w:rPr>
                <w:lang w:eastAsia="sv-SE"/>
              </w:rPr>
              <w:t xml:space="preserve">. If this field is configured, the network </w:t>
            </w:r>
            <w:commentRangeStart w:id="2604"/>
            <w:r>
              <w:rPr>
                <w:lang w:eastAsia="sv-SE"/>
              </w:rPr>
              <w:t>shall</w:t>
            </w:r>
            <w:commentRangeEnd w:id="2604"/>
            <w:r>
              <w:rPr>
                <w:rStyle w:val="CommentReference"/>
                <w:rFonts w:ascii="Times New Roman" w:hAnsi="Times New Roman"/>
              </w:rPr>
              <w:commentReference w:id="2604"/>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DB3D2A">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DB3D2A">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DB3D2A">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DB3D2A">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DB3D2A">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5"/>
            <w:r>
              <w:rPr>
                <w:rFonts w:eastAsia="DengXian"/>
                <w:lang w:eastAsia="zh-CN"/>
              </w:rPr>
              <w:t xml:space="preserve">. </w:t>
            </w:r>
            <w:commentRangeEnd w:id="2605"/>
            <w:r>
              <w:rPr>
                <w:rStyle w:val="CommentReference"/>
                <w:rFonts w:ascii="Times New Roman" w:hAnsi="Times New Roman"/>
              </w:rPr>
              <w:commentReference w:id="2605"/>
            </w:r>
            <w:r>
              <w:rPr>
                <w:rFonts w:eastAsia="DengXian"/>
                <w:lang w:eastAsia="zh-CN"/>
              </w:rPr>
              <w:t xml:space="preserve">Otherwise, the field is </w:t>
            </w:r>
            <w:r>
              <w:rPr>
                <w:lang w:eastAsia="sv-SE"/>
              </w:rPr>
              <w:t>optional, need M.</w:t>
            </w:r>
          </w:p>
        </w:tc>
      </w:tr>
    </w:tbl>
    <w:p w14:paraId="4E0B3678" w14:textId="77777777" w:rsidR="009732F8" w:rsidRDefault="009732F8" w:rsidP="00DB3D2A"/>
    <w:p w14:paraId="1F356C2B" w14:textId="77777777" w:rsidR="009732F8" w:rsidRDefault="007B3EFC" w:rsidP="006F22E1">
      <w:pPr>
        <w:pStyle w:val="Heading4"/>
      </w:pPr>
      <w:bookmarkStart w:id="2606" w:name="_Toc156130347"/>
      <w:bookmarkStart w:id="2607" w:name="_Toc60777202"/>
      <w:r>
        <w:t>–</w:t>
      </w:r>
      <w:r>
        <w:tab/>
        <w:t>ConfiguredGrantConfig</w:t>
      </w:r>
      <w:bookmarkEnd w:id="2606"/>
      <w:bookmarkEnd w:id="2607"/>
    </w:p>
    <w:p w14:paraId="5F83678A" w14:textId="77777777" w:rsidR="009732F8" w:rsidRDefault="007B3EFC" w:rsidP="00DB3D2A">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DB3D2A">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8"/>
      <w:r>
        <w:t xml:space="preserve"> </w:t>
      </w:r>
      <w:commentRangeEnd w:id="2608"/>
      <w:r>
        <w:rPr>
          <w:rStyle w:val="CommentReference"/>
          <w:rFonts w:ascii="Times New Roman" w:hAnsi="Times New Roman"/>
          <w:lang w:eastAsia="ja-JP"/>
        </w:rPr>
        <w:commentReference w:id="2608"/>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lastRenderedPageBreak/>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09"/>
      <w:commentRangeEnd w:id="2609"/>
      <w:r>
        <w:rPr>
          <w:rStyle w:val="CommentReference"/>
          <w:rFonts w:ascii="Times New Roman" w:hAnsi="Times New Roman"/>
          <w:lang w:eastAsia="ja-JP"/>
        </w:rPr>
        <w:commentReference w:id="2609"/>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10"/>
      <w:commentRangeEnd w:id="2610"/>
      <w:r>
        <w:rPr>
          <w:rStyle w:val="CommentReference"/>
          <w:rFonts w:ascii="Times New Roman" w:hAnsi="Times New Roman"/>
          <w:lang w:eastAsia="ja-JP"/>
        </w:rPr>
        <w:commentReference w:id="2610"/>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lastRenderedPageBreak/>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11"/>
      <w:r>
        <w:t>applyIndicatedTCI-State-r18</w:t>
      </w:r>
      <w:commentRangeEnd w:id="2611"/>
      <w:r>
        <w:rPr>
          <w:rStyle w:val="CommentReference"/>
          <w:rFonts w:ascii="Times New Roman" w:hAnsi="Times New Roman"/>
          <w:lang w:eastAsia="ja-JP"/>
        </w:rPr>
        <w:commentReference w:id="2611"/>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12"/>
      <w:commentRangeEnd w:id="2612"/>
      <w:r>
        <w:rPr>
          <w:rStyle w:val="CommentReference"/>
          <w:rFonts w:ascii="Times New Roman" w:hAnsi="Times New Roman"/>
          <w:lang w:eastAsia="ja-JP"/>
        </w:rPr>
        <w:commentReference w:id="2612"/>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13"/>
      <w:r>
        <w:t>nrofBitsInUTO</w:t>
      </w:r>
      <w:commentRangeEnd w:id="2613"/>
      <w:r>
        <w:rPr>
          <w:rStyle w:val="CommentReference"/>
          <w:rFonts w:ascii="Times New Roman" w:hAnsi="Times New Roman"/>
          <w:lang w:eastAsia="ja-JP"/>
        </w:rPr>
        <w:commentReference w:id="2613"/>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4"/>
      <w:r>
        <w:t>UCI</w:t>
      </w:r>
      <w:commentRangeEnd w:id="2614"/>
      <w:r>
        <w:rPr>
          <w:rStyle w:val="CommentReference"/>
          <w:rFonts w:ascii="Times New Roman" w:hAnsi="Times New Roman"/>
          <w:lang w:eastAsia="ja-JP"/>
        </w:rPr>
        <w:commentReference w:id="2614"/>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5"/>
      <w:r>
        <w:t>CG</w:t>
      </w:r>
      <w:commentRangeEnd w:id="2615"/>
      <w:r>
        <w:rPr>
          <w:rStyle w:val="CommentReference"/>
          <w:rFonts w:ascii="Times New Roman" w:hAnsi="Times New Roman"/>
          <w:lang w:eastAsia="ja-JP"/>
        </w:rPr>
        <w:commentReference w:id="2615"/>
      </w:r>
      <w:r>
        <w:t>-</w:t>
      </w:r>
      <w:commentRangeStart w:id="2616"/>
      <w:r>
        <w:t>mIAB</w:t>
      </w:r>
      <w:commentRangeEnd w:id="2616"/>
      <w:r>
        <w:rPr>
          <w:rStyle w:val="CommentReference"/>
          <w:rFonts w:ascii="Times New Roman" w:hAnsi="Times New Roman"/>
          <w:lang w:eastAsia="ja-JP"/>
        </w:rPr>
        <w:commentReference w:id="2616"/>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7"/>
      <w:commentRangeEnd w:id="2617"/>
      <w:r>
        <w:rPr>
          <w:rStyle w:val="CommentReference"/>
          <w:rFonts w:ascii="Times New Roman" w:hAnsi="Times New Roman"/>
          <w:lang w:eastAsia="ja-JP"/>
        </w:rPr>
        <w:commentReference w:id="2617"/>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8"/>
      <w:commentRangeEnd w:id="2618"/>
      <w:r>
        <w:rPr>
          <w:rStyle w:val="CommentReference"/>
          <w:rFonts w:ascii="Times New Roman" w:hAnsi="Times New Roman"/>
          <w:lang w:eastAsia="ja-JP"/>
        </w:rPr>
        <w:commentReference w:id="2618"/>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19"/>
      <w:r>
        <w:rPr>
          <w:color w:val="993366"/>
        </w:rPr>
        <w:t>OPTIONAL</w:t>
      </w:r>
      <w:commentRangeEnd w:id="2619"/>
      <w:r>
        <w:rPr>
          <w:rStyle w:val="CommentReference"/>
          <w:rFonts w:ascii="Times New Roman" w:hAnsi="Times New Roman"/>
          <w:lang w:eastAsia="ja-JP"/>
        </w:rPr>
        <w:commentReference w:id="2619"/>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20"/>
      <w:r>
        <w:rPr>
          <w:color w:val="993366"/>
        </w:rPr>
        <w:t>OPTIONAL</w:t>
      </w:r>
      <w:commentRangeEnd w:id="2620"/>
      <w:r>
        <w:rPr>
          <w:rStyle w:val="CommentReference"/>
          <w:rFonts w:ascii="Times New Roman" w:hAnsi="Times New Roman"/>
          <w:lang w:eastAsia="ja-JP"/>
        </w:rPr>
        <w:commentReference w:id="2620"/>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21"/>
      <w:r>
        <w:t>CG-NTN-RACH-Less-Configuration-r18</w:t>
      </w:r>
      <w:commentRangeEnd w:id="2621"/>
      <w:r>
        <w:rPr>
          <w:rStyle w:val="CommentReference"/>
          <w:rFonts w:ascii="Times New Roman" w:hAnsi="Times New Roman"/>
          <w:lang w:eastAsia="ja-JP"/>
        </w:rPr>
        <w:commentReference w:id="2621"/>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22"/>
      <w:r>
        <w:t>ntn-cg-RACH-less-RetransmissionTimer</w:t>
      </w:r>
      <w:commentRangeEnd w:id="2622"/>
      <w:r>
        <w:rPr>
          <w:rStyle w:val="CommentReference"/>
          <w:rFonts w:ascii="Times New Roman" w:hAnsi="Times New Roman"/>
          <w:lang w:eastAsia="ja-JP"/>
        </w:rPr>
        <w:commentReference w:id="2622"/>
      </w:r>
      <w:r>
        <w:t xml:space="preserve"> </w:t>
      </w:r>
      <w:r>
        <w:rPr>
          <w:color w:val="993366"/>
        </w:rPr>
        <w:t>INTEGER</w:t>
      </w:r>
      <w:r>
        <w:t xml:space="preserve"> (1..64)                                         </w:t>
      </w:r>
      <w:r>
        <w:rPr>
          <w:color w:val="993366"/>
        </w:rPr>
        <w:t>OPTIONAL</w:t>
      </w:r>
      <w:r>
        <w:t xml:space="preserve">,   </w:t>
      </w:r>
      <w:r>
        <w:rPr>
          <w:color w:val="808080"/>
        </w:rPr>
        <w:t>-- Need R</w:t>
      </w:r>
      <w:commentRangeStart w:id="2623"/>
      <w:commentRangeEnd w:id="2623"/>
      <w:r>
        <w:rPr>
          <w:rStyle w:val="CommentReference"/>
          <w:rFonts w:ascii="Times New Roman" w:hAnsi="Times New Roman"/>
          <w:lang w:eastAsia="ja-JP"/>
        </w:rPr>
        <w:commentReference w:id="2623"/>
      </w:r>
    </w:p>
    <w:p w14:paraId="57B5FE90" w14:textId="77777777" w:rsidR="009732F8" w:rsidRDefault="007B3EFC">
      <w:pPr>
        <w:pStyle w:val="PL"/>
      </w:pPr>
      <w:r>
        <w:t xml:space="preserve">    ntn-RSRP-</w:t>
      </w:r>
      <w:commentRangeStart w:id="2624"/>
      <w:r>
        <w:t>ThresholdSSB</w:t>
      </w:r>
      <w:commentRangeEnd w:id="2624"/>
      <w:r>
        <w:rPr>
          <w:rStyle w:val="CommentReference"/>
          <w:rFonts w:ascii="Times New Roman" w:hAnsi="Times New Roman"/>
          <w:lang w:eastAsia="ja-JP"/>
        </w:rPr>
        <w:commentReference w:id="2624"/>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DB3D2A">
            <w:pPr>
              <w:pStyle w:val="TAH"/>
              <w:rPr>
                <w:lang w:eastAsia="sv-SE"/>
              </w:rPr>
            </w:pPr>
            <w:r>
              <w:rPr>
                <w:lang w:eastAsia="sv-SE"/>
              </w:rPr>
              <w:lastRenderedPageBreak/>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DB3D2A">
            <w:pPr>
              <w:pStyle w:val="TAL"/>
              <w:rPr>
                <w:lang w:eastAsia="sv-SE"/>
              </w:rPr>
            </w:pPr>
            <w:r>
              <w:rPr>
                <w:lang w:eastAsia="sv-SE"/>
              </w:rPr>
              <w:t>antennaPort</w:t>
            </w:r>
          </w:p>
          <w:p w14:paraId="2BD609C5" w14:textId="77777777" w:rsidR="009732F8" w:rsidRDefault="007B3EFC" w:rsidP="00DB3D2A">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DB3D2A">
            <w:pPr>
              <w:pStyle w:val="TAL"/>
              <w:rPr>
                <w:lang w:eastAsia="sv-SE"/>
              </w:rPr>
            </w:pPr>
            <w:r>
              <w:rPr>
                <w:lang w:eastAsia="sv-SE"/>
              </w:rPr>
              <w:t>applyIndicatedTCI-State</w:t>
            </w:r>
          </w:p>
          <w:p w14:paraId="696FFAD6" w14:textId="77777777" w:rsidR="009732F8" w:rsidRDefault="007B3EFC" w:rsidP="00DB3D2A">
            <w:pPr>
              <w:pStyle w:val="TAL"/>
              <w:rPr>
                <w:b/>
                <w:i/>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5"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5"/>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DB3D2A">
            <w:pPr>
              <w:pStyle w:val="TAL"/>
              <w:rPr>
                <w:lang w:eastAsia="sv-SE"/>
              </w:rPr>
            </w:pPr>
            <w:r>
              <w:rPr>
                <w:lang w:eastAsia="sv-SE"/>
              </w:rPr>
              <w:t>autonomousTx</w:t>
            </w:r>
          </w:p>
          <w:p w14:paraId="4031AC66" w14:textId="77777777" w:rsidR="009732F8" w:rsidRDefault="007B3EFC" w:rsidP="00DB3D2A">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DB3D2A">
            <w:pPr>
              <w:pStyle w:val="TAL"/>
              <w:rPr>
                <w:lang w:eastAsia="sv-SE"/>
              </w:rPr>
            </w:pPr>
            <w:r>
              <w:rPr>
                <w:lang w:eastAsia="sv-SE"/>
              </w:rPr>
              <w:t>betaOffsetCG-UCI</w:t>
            </w:r>
          </w:p>
          <w:p w14:paraId="6B9EB131" w14:textId="77777777" w:rsidR="009732F8" w:rsidRDefault="007B3EFC" w:rsidP="00DB3D2A">
            <w:pPr>
              <w:pStyle w:val="TAL"/>
              <w:rPr>
                <w:b/>
                <w:i/>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DB3D2A">
            <w:pPr>
              <w:pStyle w:val="TAL"/>
              <w:rPr>
                <w:lang w:eastAsia="sv-SE"/>
              </w:rPr>
            </w:pPr>
            <w:r>
              <w:rPr>
                <w:lang w:eastAsia="sv-SE"/>
              </w:rPr>
              <w:t>betaOffsetUTO-UCI</w:t>
            </w:r>
          </w:p>
          <w:p w14:paraId="1D736A03" w14:textId="77777777" w:rsidR="009732F8" w:rsidRDefault="007B3EFC" w:rsidP="00DB3D2A">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6"/>
            <w:commentRangeEnd w:id="2626"/>
            <w:r>
              <w:rPr>
                <w:rStyle w:val="CommentReference"/>
                <w:rFonts w:ascii="Times New Roman" w:hAnsi="Times New Roman"/>
              </w:rPr>
              <w:commentReference w:id="2626"/>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DB3D2A">
            <w:pPr>
              <w:pStyle w:val="TAL"/>
              <w:rPr>
                <w:lang w:eastAsia="sv-SE"/>
              </w:rPr>
            </w:pPr>
            <w:r>
              <w:rPr>
                <w:lang w:eastAsia="sv-SE"/>
              </w:rPr>
              <w:t>cg-betaOffsetsCrossPri0, cg-betaOffsetsCrossPri1</w:t>
            </w:r>
          </w:p>
          <w:p w14:paraId="21C8BFF2" w14:textId="77777777" w:rsidR="009732F8" w:rsidRDefault="007B3EFC" w:rsidP="00DB3D2A">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DB3D2A">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DB3D2A">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DB3D2A">
            <w:pPr>
              <w:pStyle w:val="TAL"/>
            </w:pPr>
            <w:r>
              <w:t>cg-COT-SharingList</w:t>
            </w:r>
          </w:p>
          <w:p w14:paraId="396F05CF" w14:textId="77777777" w:rsidR="009732F8" w:rsidRDefault="007B3EFC" w:rsidP="00DB3D2A">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DB3D2A">
            <w:pPr>
              <w:pStyle w:val="TAL"/>
              <w:rPr>
                <w:lang w:eastAsia="sv-SE"/>
              </w:rPr>
            </w:pPr>
            <w:r>
              <w:rPr>
                <w:lang w:eastAsia="sv-SE"/>
              </w:rPr>
              <w:t>cg-COT-SharingOffset</w:t>
            </w:r>
          </w:p>
          <w:p w14:paraId="103703E0" w14:textId="77777777" w:rsidR="009732F8" w:rsidRDefault="007B3EFC" w:rsidP="00DB3D2A">
            <w:pPr>
              <w:pStyle w:val="TAL"/>
              <w:rPr>
                <w:b/>
                <w:i/>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DB3D2A">
            <w:pPr>
              <w:pStyle w:val="TAL"/>
              <w:rPr>
                <w:lang w:eastAsia="sv-SE"/>
              </w:rPr>
            </w:pPr>
            <w:r>
              <w:rPr>
                <w:lang w:eastAsia="sv-SE"/>
              </w:rPr>
              <w:t>cg-DMRS-Configuration</w:t>
            </w:r>
          </w:p>
          <w:p w14:paraId="3C9829C8" w14:textId="77777777" w:rsidR="009732F8" w:rsidRDefault="007B3EFC" w:rsidP="00DB3D2A">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DB3D2A">
            <w:pPr>
              <w:pStyle w:val="TAL"/>
              <w:rPr>
                <w:lang w:eastAsia="sv-SE"/>
              </w:rPr>
            </w:pPr>
            <w:r>
              <w:rPr>
                <w:lang w:eastAsia="sv-SE"/>
              </w:rPr>
              <w:t>cg-minDFI-Delay</w:t>
            </w:r>
          </w:p>
          <w:p w14:paraId="53037536" w14:textId="77777777" w:rsidR="009732F8" w:rsidRDefault="007B3EFC" w:rsidP="00DB3D2A">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DB3D2A">
            <w:pPr>
              <w:pStyle w:val="TAL"/>
            </w:pPr>
            <w:r>
              <w:t>15 kHz:</w:t>
            </w:r>
            <w:r>
              <w:tab/>
              <w:t>7, m*14, where m = {1, 2, 3, 4}</w:t>
            </w:r>
          </w:p>
          <w:p w14:paraId="16410587" w14:textId="77777777" w:rsidR="009732F8" w:rsidRDefault="007B3EFC" w:rsidP="00DB3D2A">
            <w:pPr>
              <w:pStyle w:val="TAL"/>
            </w:pPr>
            <w:r>
              <w:t>30 kHz:</w:t>
            </w:r>
            <w:r>
              <w:tab/>
              <w:t>7, m*14, where m = {1, 2, 3, 4, 5, 6, 7, 8}</w:t>
            </w:r>
          </w:p>
          <w:p w14:paraId="577DD3D3" w14:textId="77777777" w:rsidR="009732F8" w:rsidRDefault="007B3EFC" w:rsidP="00DB3D2A">
            <w:pPr>
              <w:pStyle w:val="TAL"/>
            </w:pPr>
            <w:r>
              <w:t>60 kHz:</w:t>
            </w:r>
            <w:r>
              <w:tab/>
              <w:t>7, m*14, where m = {1, 2, 3, 4, 5, 6, 7, 8, 9, 10, 11, 12, 13, 14, 15, 16}</w:t>
            </w:r>
          </w:p>
          <w:p w14:paraId="11341FF2" w14:textId="77777777" w:rsidR="009732F8" w:rsidRDefault="007B3EFC" w:rsidP="00DB3D2A">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DB3D2A">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DB3D2A">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DB3D2A">
            <w:pPr>
              <w:pStyle w:val="TAL"/>
              <w:rPr>
                <w:lang w:eastAsia="sv-SE"/>
              </w:rPr>
            </w:pPr>
            <w:r>
              <w:rPr>
                <w:lang w:eastAsia="sv-SE"/>
              </w:rPr>
              <w:t>cg-nrofPUSCH-InSlot</w:t>
            </w:r>
          </w:p>
          <w:p w14:paraId="29C73618" w14:textId="77777777" w:rsidR="009732F8" w:rsidRDefault="007B3EFC" w:rsidP="00DB3D2A">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DB3D2A">
            <w:pPr>
              <w:pStyle w:val="TAL"/>
              <w:rPr>
                <w:lang w:eastAsia="sv-SE"/>
              </w:rPr>
            </w:pPr>
            <w:r>
              <w:rPr>
                <w:lang w:eastAsia="sv-SE"/>
              </w:rPr>
              <w:lastRenderedPageBreak/>
              <w:t>cg-nrofSlots</w:t>
            </w:r>
          </w:p>
          <w:p w14:paraId="01604575" w14:textId="77777777" w:rsidR="009732F8" w:rsidRDefault="007B3EFC" w:rsidP="00DB3D2A">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DB3D2A">
            <w:pPr>
              <w:pStyle w:val="TAL"/>
              <w:rPr>
                <w:lang w:eastAsia="sv-SE"/>
              </w:rPr>
            </w:pPr>
            <w:r>
              <w:rPr>
                <w:lang w:eastAsia="sv-SE"/>
              </w:rPr>
              <w:t>cg-RetransmissionTimer</w:t>
            </w:r>
          </w:p>
          <w:p w14:paraId="5F2F4DED" w14:textId="77777777" w:rsidR="009732F8" w:rsidRDefault="007B3EFC" w:rsidP="00DB3D2A">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DB3D2A">
            <w:pPr>
              <w:pStyle w:val="TAL"/>
              <w:rPr>
                <w:lang w:eastAsia="sv-SE"/>
              </w:rPr>
            </w:pPr>
            <w:r>
              <w:rPr>
                <w:lang w:eastAsia="sv-SE"/>
              </w:rPr>
              <w:t>cg-SDT-PeriodicityExt</w:t>
            </w:r>
          </w:p>
          <w:p w14:paraId="7073338F" w14:textId="77777777" w:rsidR="009732F8" w:rsidRDefault="007B3EFC" w:rsidP="00DB3D2A">
            <w:pPr>
              <w:pStyle w:val="TAL"/>
              <w:rPr>
                <w:lang w:eastAsia="sv-SE"/>
              </w:rPr>
            </w:pPr>
            <w:r>
              <w:rPr>
                <w:lang w:eastAsia="sv-SE"/>
              </w:rPr>
              <w:t xml:space="preserve">This field is used to calculate the periodicity for UL transmission without UL grant for type 1 </w:t>
            </w:r>
            <w:commentRangeStart w:id="2627"/>
            <w:r>
              <w:rPr>
                <w:lang w:eastAsia="sv-SE"/>
              </w:rPr>
              <w:t>and type 2</w:t>
            </w:r>
            <w:commentRangeEnd w:id="2627"/>
            <w:r>
              <w:rPr>
                <w:rStyle w:val="CommentReference"/>
                <w:rFonts w:ascii="Times New Roman" w:hAnsi="Times New Roman"/>
              </w:rPr>
              <w:commentReference w:id="2627"/>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DB3D2A">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DB3D2A">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DB3D2A">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DB3D2A">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DB3D2A">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DB3D2A">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DB3D2A">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DB3D2A">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DB3D2A">
            <w:pPr>
              <w:pStyle w:val="TAL"/>
              <w:rPr>
                <w:lang w:eastAsia="sv-SE"/>
              </w:rPr>
            </w:pPr>
            <w:r>
              <w:rPr>
                <w:lang w:eastAsia="sv-SE"/>
              </w:rPr>
              <w:t>cg-StartingOffsets</w:t>
            </w:r>
          </w:p>
          <w:p w14:paraId="393ABA6F" w14:textId="77777777" w:rsidR="009732F8" w:rsidRDefault="007B3EFC" w:rsidP="00DB3D2A">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DB3D2A">
            <w:pPr>
              <w:pStyle w:val="TAL"/>
              <w:rPr>
                <w:lang w:eastAsia="sv-SE"/>
              </w:rPr>
            </w:pPr>
            <w:r>
              <w:rPr>
                <w:lang w:eastAsia="sv-SE"/>
              </w:rPr>
              <w:t>cg-UCI-Multiplexing</w:t>
            </w:r>
          </w:p>
          <w:p w14:paraId="6AA95B44" w14:textId="77777777" w:rsidR="009732F8" w:rsidRDefault="007B3EFC" w:rsidP="00DB3D2A">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DB3D2A">
            <w:pPr>
              <w:pStyle w:val="TAL"/>
              <w:rPr>
                <w:lang w:eastAsia="sv-SE"/>
              </w:rPr>
            </w:pPr>
            <w:r>
              <w:rPr>
                <w:lang w:eastAsia="sv-SE"/>
              </w:rPr>
              <w:t>configuredGrantConfigIndex</w:t>
            </w:r>
          </w:p>
          <w:p w14:paraId="3CEC103B" w14:textId="77777777" w:rsidR="009732F8" w:rsidRDefault="007B3EFC" w:rsidP="00DB3D2A">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DB3D2A">
            <w:pPr>
              <w:pStyle w:val="TAL"/>
              <w:rPr>
                <w:lang w:eastAsia="sv-SE"/>
              </w:rPr>
            </w:pPr>
            <w:r>
              <w:rPr>
                <w:lang w:eastAsia="sv-SE"/>
              </w:rPr>
              <w:t>configuredGrantConfigIndexMAC</w:t>
            </w:r>
          </w:p>
          <w:p w14:paraId="067E2BC1" w14:textId="77777777" w:rsidR="009732F8" w:rsidRDefault="007B3EFC" w:rsidP="00DB3D2A">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DB3D2A">
            <w:pPr>
              <w:pStyle w:val="TAL"/>
              <w:rPr>
                <w:lang w:eastAsia="sv-SE"/>
              </w:rPr>
            </w:pPr>
            <w:r>
              <w:rPr>
                <w:lang w:eastAsia="sv-SE"/>
              </w:rPr>
              <w:t>disableCG-RetransmissionMonitoring</w:t>
            </w:r>
          </w:p>
          <w:p w14:paraId="4526D3FF" w14:textId="77777777" w:rsidR="009732F8" w:rsidRDefault="007B3EFC" w:rsidP="00DB3D2A">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DB3D2A">
            <w:pPr>
              <w:pStyle w:val="TAL"/>
              <w:rPr>
                <w:lang w:eastAsia="sv-SE"/>
              </w:rPr>
            </w:pPr>
            <w:r>
              <w:rPr>
                <w:lang w:eastAsia="sv-SE"/>
              </w:rPr>
              <w:t>configuredGrantTimer</w:t>
            </w:r>
          </w:p>
          <w:p w14:paraId="6FDB4050" w14:textId="77777777" w:rsidR="009732F8" w:rsidRDefault="007B3EFC" w:rsidP="00DB3D2A">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DB3D2A">
            <w:pPr>
              <w:pStyle w:val="TAL"/>
              <w:rPr>
                <w:lang w:eastAsia="sv-SE"/>
              </w:rPr>
            </w:pPr>
            <w:r>
              <w:rPr>
                <w:lang w:eastAsia="sv-SE"/>
              </w:rPr>
              <w:t>dmrs-SeqInitialization</w:t>
            </w:r>
          </w:p>
          <w:p w14:paraId="2CA4AD40" w14:textId="77777777" w:rsidR="009732F8" w:rsidRDefault="007B3EFC" w:rsidP="00DB3D2A">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DB3D2A">
            <w:pPr>
              <w:pStyle w:val="TAL"/>
              <w:rPr>
                <w:lang w:eastAsia="sv-SE"/>
              </w:rPr>
            </w:pPr>
            <w:r>
              <w:rPr>
                <w:lang w:eastAsia="sv-SE"/>
              </w:rPr>
              <w:t>frequencyDomainAllocation</w:t>
            </w:r>
          </w:p>
          <w:p w14:paraId="501CE984" w14:textId="77777777" w:rsidR="009732F8" w:rsidRDefault="007B3EFC" w:rsidP="00DB3D2A">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DB3D2A">
            <w:pPr>
              <w:pStyle w:val="TAL"/>
              <w:rPr>
                <w:lang w:eastAsia="sv-SE"/>
              </w:rPr>
            </w:pPr>
            <w:r>
              <w:rPr>
                <w:lang w:eastAsia="sv-SE"/>
              </w:rPr>
              <w:t>frequencyHopping</w:t>
            </w:r>
          </w:p>
          <w:p w14:paraId="6B43B215" w14:textId="77777777" w:rsidR="009732F8" w:rsidRDefault="007B3EFC" w:rsidP="00DB3D2A">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DB3D2A">
            <w:pPr>
              <w:pStyle w:val="TAL"/>
              <w:rPr>
                <w:lang w:eastAsia="sv-SE"/>
              </w:rPr>
            </w:pPr>
            <w:r>
              <w:rPr>
                <w:lang w:eastAsia="sv-SE"/>
              </w:rPr>
              <w:lastRenderedPageBreak/>
              <w:t>frequencyHoppingOffset</w:t>
            </w:r>
          </w:p>
          <w:p w14:paraId="7AFE661C" w14:textId="77777777" w:rsidR="009732F8" w:rsidRDefault="007B3EFC" w:rsidP="00DB3D2A">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DB3D2A">
            <w:pPr>
              <w:pStyle w:val="TAL"/>
              <w:rPr>
                <w:lang w:eastAsia="zh-CN"/>
              </w:rPr>
            </w:pPr>
            <w:r>
              <w:rPr>
                <w:lang w:eastAsia="zh-CN"/>
              </w:rPr>
              <w:t>frequencyHoppingPUSCH-RepTypeB</w:t>
            </w:r>
          </w:p>
          <w:p w14:paraId="5FBFED23" w14:textId="77777777" w:rsidR="009732F8" w:rsidRDefault="007B3EFC" w:rsidP="00DB3D2A">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DB3D2A">
            <w:pPr>
              <w:pStyle w:val="TAL"/>
              <w:rPr>
                <w:lang w:eastAsia="sv-SE"/>
              </w:rPr>
            </w:pPr>
            <w:r>
              <w:rPr>
                <w:lang w:eastAsia="sv-SE"/>
              </w:rPr>
              <w:t>harq-ProcID-Offset</w:t>
            </w:r>
          </w:p>
          <w:p w14:paraId="7C3BF780" w14:textId="77777777" w:rsidR="009732F8" w:rsidRDefault="007B3EFC" w:rsidP="00DB3D2A">
            <w:pPr>
              <w:pStyle w:val="TAL"/>
              <w:rPr>
                <w:b/>
                <w:i/>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rsidP="00DB3D2A">
            <w:pPr>
              <w:pStyle w:val="TAL"/>
              <w:rPr>
                <w:lang w:eastAsia="sv-SE"/>
              </w:rPr>
            </w:pPr>
            <w:r>
              <w:rPr>
                <w:lang w:eastAsia="sv-SE"/>
              </w:rPr>
              <w:t>harq-ProcID-Offset2</w:t>
            </w:r>
          </w:p>
          <w:p w14:paraId="23FCD6C8" w14:textId="77777777" w:rsidR="009732F8" w:rsidRDefault="007B3EFC" w:rsidP="00DB3D2A">
            <w:pPr>
              <w:pStyle w:val="TAL"/>
              <w:rPr>
                <w:b/>
                <w:i/>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DB3D2A">
            <w:pPr>
              <w:pStyle w:val="TAL"/>
              <w:rPr>
                <w:lang w:eastAsia="zh-CN"/>
              </w:rPr>
            </w:pPr>
            <w:r>
              <w:rPr>
                <w:lang w:eastAsia="zh-CN"/>
              </w:rPr>
              <w:t>mappingPattern</w:t>
            </w:r>
          </w:p>
          <w:p w14:paraId="4FF72C6B" w14:textId="77777777" w:rsidR="009732F8" w:rsidRDefault="007B3EFC" w:rsidP="00DB3D2A">
            <w:pPr>
              <w:pStyle w:val="TAL"/>
              <w:rPr>
                <w:b/>
                <w:i/>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DB3D2A">
            <w:pPr>
              <w:pStyle w:val="TAL"/>
              <w:rPr>
                <w:lang w:eastAsia="sv-SE"/>
              </w:rPr>
            </w:pPr>
            <w:r>
              <w:rPr>
                <w:lang w:eastAsia="sv-SE"/>
              </w:rPr>
              <w:t>mcs-Table</w:t>
            </w:r>
          </w:p>
          <w:p w14:paraId="73B1D6EF" w14:textId="77777777" w:rsidR="009732F8" w:rsidRDefault="007B3EFC" w:rsidP="00DB3D2A">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DB3D2A">
            <w:pPr>
              <w:pStyle w:val="TAL"/>
              <w:rPr>
                <w:lang w:eastAsia="sv-SE"/>
              </w:rPr>
            </w:pPr>
            <w:r>
              <w:rPr>
                <w:lang w:eastAsia="sv-SE"/>
              </w:rPr>
              <w:t>mcs-TableTransformPrecoder</w:t>
            </w:r>
          </w:p>
          <w:p w14:paraId="137AA30F" w14:textId="77777777" w:rsidR="009732F8" w:rsidRDefault="007B3EFC" w:rsidP="00DB3D2A">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DB3D2A">
            <w:pPr>
              <w:pStyle w:val="TAL"/>
              <w:rPr>
                <w:lang w:eastAsia="sv-SE"/>
              </w:rPr>
            </w:pPr>
            <w:r>
              <w:rPr>
                <w:lang w:eastAsia="sv-SE"/>
              </w:rPr>
              <w:t>mcsAndTBS</w:t>
            </w:r>
          </w:p>
          <w:p w14:paraId="7D3D4DFE" w14:textId="77777777" w:rsidR="009732F8" w:rsidRDefault="007B3EFC" w:rsidP="00DB3D2A">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DB3D2A">
            <w:pPr>
              <w:pStyle w:val="TAL"/>
              <w:rPr>
                <w:lang w:eastAsia="sv-SE"/>
              </w:rPr>
            </w:pPr>
            <w:r>
              <w:rPr>
                <w:lang w:eastAsia="sv-SE"/>
              </w:rPr>
              <w:t>nrofBitsInUTO-UCI</w:t>
            </w:r>
          </w:p>
          <w:p w14:paraId="4D017382" w14:textId="77777777" w:rsidR="009732F8" w:rsidRDefault="007B3EFC" w:rsidP="00DB3D2A">
            <w:pPr>
              <w:pStyle w:val="TAL"/>
              <w:rPr>
                <w:b/>
                <w:i/>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DB3D2A">
            <w:pPr>
              <w:pStyle w:val="TAL"/>
              <w:rPr>
                <w:lang w:eastAsia="sv-SE"/>
              </w:rPr>
            </w:pPr>
            <w:r>
              <w:rPr>
                <w:lang w:eastAsia="sv-SE"/>
              </w:rPr>
              <w:t>nrofHARQ-Processes</w:t>
            </w:r>
          </w:p>
          <w:p w14:paraId="54EE4AC2" w14:textId="77777777" w:rsidR="009732F8" w:rsidRDefault="007B3EFC" w:rsidP="00DB3D2A">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DB3D2A">
            <w:pPr>
              <w:pStyle w:val="TAL"/>
              <w:rPr>
                <w:lang w:eastAsia="sv-SE"/>
              </w:rPr>
            </w:pPr>
            <w:r>
              <w:rPr>
                <w:lang w:eastAsia="sv-SE"/>
              </w:rPr>
              <w:t>nrofSlotsInCG-Period</w:t>
            </w:r>
          </w:p>
          <w:p w14:paraId="0A6F3815" w14:textId="77777777" w:rsidR="009732F8" w:rsidRDefault="007B3EFC" w:rsidP="00DB3D2A">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DB3D2A">
            <w:pPr>
              <w:pStyle w:val="TAL"/>
            </w:pPr>
            <w:r>
              <w:t>pathlossReferenceIndex</w:t>
            </w:r>
          </w:p>
          <w:p w14:paraId="6ADD345A" w14:textId="77777777" w:rsidR="009732F8" w:rsidRDefault="007B3EFC" w:rsidP="00DB3D2A">
            <w:pPr>
              <w:pStyle w:val="TAL"/>
              <w:rPr>
                <w:b/>
                <w:i/>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DB3D2A">
            <w:pPr>
              <w:pStyle w:val="TAL"/>
            </w:pPr>
            <w:r>
              <w:t>pathlossReferenceIndex2</w:t>
            </w:r>
          </w:p>
          <w:p w14:paraId="61E13821" w14:textId="77777777" w:rsidR="009732F8" w:rsidRDefault="007B3EFC" w:rsidP="00DB3D2A">
            <w:pPr>
              <w:pStyle w:val="TAL"/>
              <w:rPr>
                <w:b/>
                <w:i/>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DB3D2A">
            <w:pPr>
              <w:pStyle w:val="TAL"/>
              <w:rPr>
                <w:lang w:eastAsia="sv-SE"/>
              </w:rPr>
            </w:pPr>
            <w:r>
              <w:rPr>
                <w:lang w:eastAsia="sv-SE"/>
              </w:rPr>
              <w:t>p0-PUSCH-Alpha</w:t>
            </w:r>
          </w:p>
          <w:p w14:paraId="0F930160"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DB3D2A">
            <w:pPr>
              <w:pStyle w:val="TAL"/>
              <w:rPr>
                <w:lang w:eastAsia="sv-SE"/>
              </w:rPr>
            </w:pPr>
            <w:r>
              <w:rPr>
                <w:lang w:eastAsia="sv-SE"/>
              </w:rPr>
              <w:t>p0-PUSCH-Alpha2</w:t>
            </w:r>
          </w:p>
          <w:p w14:paraId="19D962CC" w14:textId="77777777" w:rsidR="009732F8" w:rsidRDefault="007B3EFC" w:rsidP="00DB3D2A">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DB3D2A">
            <w:pPr>
              <w:pStyle w:val="TAL"/>
              <w:rPr>
                <w:lang w:eastAsia="sv-SE"/>
              </w:rPr>
            </w:pPr>
            <w:commentRangeStart w:id="2628"/>
            <w:r>
              <w:rPr>
                <w:lang w:eastAsia="sv-SE"/>
              </w:rPr>
              <w:lastRenderedPageBreak/>
              <w:t>periodicity</w:t>
            </w:r>
            <w:commentRangeEnd w:id="2628"/>
            <w:r>
              <w:rPr>
                <w:rStyle w:val="CommentReference"/>
                <w:rFonts w:ascii="Times New Roman" w:hAnsi="Times New Roman"/>
              </w:rPr>
              <w:commentReference w:id="2628"/>
            </w:r>
          </w:p>
          <w:p w14:paraId="7CA3F21E" w14:textId="77777777" w:rsidR="009732F8" w:rsidRDefault="007B3EFC" w:rsidP="00DB3D2A">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DB3D2A">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DB3D2A">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DB3D2A">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DB3D2A">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DB3D2A">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DB3D2A">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DB3D2A">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DB3D2A">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DB3D2A">
            <w:pPr>
              <w:pStyle w:val="TAL"/>
              <w:rPr>
                <w:lang w:eastAsia="sv-SE"/>
              </w:rPr>
            </w:pPr>
            <w:r>
              <w:rPr>
                <w:lang w:eastAsia="sv-SE"/>
              </w:rPr>
              <w:t>periodicityExt</w:t>
            </w:r>
          </w:p>
          <w:p w14:paraId="60B67A46" w14:textId="77777777" w:rsidR="009732F8" w:rsidRDefault="007B3EFC" w:rsidP="00DB3D2A">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DB3D2A">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DB3D2A">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DB3D2A">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DB3D2A">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DB3D2A">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DB3D2A">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DB3D2A">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DB3D2A">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DB3D2A">
            <w:pPr>
              <w:pStyle w:val="TAL"/>
              <w:rPr>
                <w:lang w:eastAsia="sv-SE"/>
              </w:rPr>
            </w:pPr>
            <w:r>
              <w:rPr>
                <w:lang w:eastAsia="sv-SE"/>
              </w:rPr>
              <w:t>phy-PriorityIndex</w:t>
            </w:r>
          </w:p>
          <w:p w14:paraId="33257B0F" w14:textId="77777777" w:rsidR="009732F8" w:rsidRDefault="007B3EFC" w:rsidP="00DB3D2A">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DB3D2A">
            <w:pPr>
              <w:pStyle w:val="TAL"/>
              <w:rPr>
                <w:lang w:eastAsia="sv-SE"/>
              </w:rPr>
            </w:pPr>
            <w:r>
              <w:rPr>
                <w:lang w:eastAsia="sv-SE"/>
              </w:rPr>
              <w:t>powerControlLoopToUse</w:t>
            </w:r>
          </w:p>
          <w:p w14:paraId="767D0148" w14:textId="77777777" w:rsidR="009732F8" w:rsidRDefault="007B3EFC" w:rsidP="00DB3D2A">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DB3D2A">
            <w:pPr>
              <w:pStyle w:val="TAL"/>
              <w:rPr>
                <w:lang w:eastAsia="sv-SE"/>
              </w:rPr>
            </w:pPr>
            <w:r>
              <w:rPr>
                <w:lang w:eastAsia="sv-SE"/>
              </w:rPr>
              <w:t>powerControlLoopToUse2</w:t>
            </w:r>
          </w:p>
          <w:p w14:paraId="5671DC9F" w14:textId="77777777" w:rsidR="009732F8" w:rsidRDefault="007B3EFC" w:rsidP="00DB3D2A">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DB3D2A">
            <w:pPr>
              <w:pStyle w:val="TAL"/>
              <w:rPr>
                <w:lang w:eastAsia="sv-SE"/>
              </w:rPr>
            </w:pPr>
            <w:r>
              <w:rPr>
                <w:lang w:eastAsia="sv-SE"/>
              </w:rPr>
              <w:t>precodingAndNumberOfLayers</w:t>
            </w:r>
          </w:p>
          <w:p w14:paraId="785AF253" w14:textId="77777777" w:rsidR="009732F8" w:rsidRDefault="007B3EFC" w:rsidP="00DB3D2A">
            <w:pPr>
              <w:pStyle w:val="TAL"/>
              <w:rPr>
                <w:b/>
                <w:i/>
                <w:lang w:eastAsia="sv-SE"/>
              </w:rPr>
            </w:pPr>
            <w:r>
              <w:t>Indicates the precoding and number of layers (see TS 38.212 [17], clause 7.3.1.1.2, and TS 38.214 [19], clause 6.1.2.3).</w:t>
            </w:r>
            <w:r>
              <w:rPr>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DB3D2A">
            <w:pPr>
              <w:pStyle w:val="TAL"/>
            </w:pPr>
            <w:r>
              <w:t>precodingAndNumberOfLayers2</w:t>
            </w:r>
          </w:p>
          <w:p w14:paraId="254CC9B2" w14:textId="77777777" w:rsidR="009732F8" w:rsidRDefault="007B3EFC" w:rsidP="00DB3D2A">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DB3D2A">
            <w:pPr>
              <w:pStyle w:val="TAL"/>
              <w:rPr>
                <w:lang w:eastAsia="zh-CN"/>
              </w:rPr>
            </w:pPr>
            <w:r>
              <w:rPr>
                <w:lang w:eastAsia="zh-CN"/>
              </w:rPr>
              <w:t>pusch-RepTypeIndicator</w:t>
            </w:r>
          </w:p>
          <w:p w14:paraId="6ABD7768"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DB3D2A">
            <w:pPr>
              <w:pStyle w:val="TAL"/>
              <w:rPr>
                <w:lang w:eastAsia="sv-SE"/>
              </w:rPr>
            </w:pPr>
            <w:r>
              <w:rPr>
                <w:lang w:eastAsia="sv-SE"/>
              </w:rPr>
              <w:t>rbg-Size</w:t>
            </w:r>
          </w:p>
          <w:p w14:paraId="160B4BED"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DB3D2A">
            <w:pPr>
              <w:pStyle w:val="TAL"/>
              <w:rPr>
                <w:lang w:eastAsia="sv-SE"/>
              </w:rPr>
            </w:pPr>
            <w:r>
              <w:rPr>
                <w:lang w:eastAsia="sv-SE"/>
              </w:rPr>
              <w:lastRenderedPageBreak/>
              <w:t>repK-RV</w:t>
            </w:r>
          </w:p>
          <w:p w14:paraId="7BDFC06F" w14:textId="77777777" w:rsidR="009732F8" w:rsidRDefault="007B3EFC" w:rsidP="00DB3D2A">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DB3D2A">
            <w:pPr>
              <w:pStyle w:val="TAL"/>
              <w:rPr>
                <w:lang w:eastAsia="sv-SE"/>
              </w:rPr>
            </w:pPr>
            <w:r>
              <w:rPr>
                <w:lang w:eastAsia="sv-SE"/>
              </w:rPr>
              <w:t>repK</w:t>
            </w:r>
          </w:p>
          <w:p w14:paraId="4CB016AD" w14:textId="77777777" w:rsidR="009732F8" w:rsidRDefault="007B3EFC" w:rsidP="00DB3D2A">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DB3D2A">
            <w:pPr>
              <w:pStyle w:val="TAL"/>
              <w:rPr>
                <w:lang w:eastAsia="sv-SE"/>
              </w:rPr>
            </w:pPr>
            <w:r>
              <w:rPr>
                <w:lang w:eastAsia="sv-SE"/>
              </w:rPr>
              <w:t>resourceAllocation</w:t>
            </w:r>
          </w:p>
          <w:p w14:paraId="5D7104B5" w14:textId="77777777" w:rsidR="009732F8" w:rsidRDefault="007B3EFC" w:rsidP="00DB3D2A">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DB3D2A">
            <w:pPr>
              <w:pStyle w:val="TAL"/>
              <w:rPr>
                <w:lang w:eastAsia="sv-SE"/>
              </w:rPr>
            </w:pPr>
            <w:r>
              <w:rPr>
                <w:lang w:eastAsia="sv-SE"/>
              </w:rPr>
              <w:t>rrc-ConfiguredUplinkGrant</w:t>
            </w:r>
          </w:p>
          <w:p w14:paraId="33C58C78" w14:textId="77777777" w:rsidR="009732F8" w:rsidRDefault="007B3EFC" w:rsidP="00DB3D2A">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DB3D2A">
            <w:pPr>
              <w:pStyle w:val="TAL"/>
              <w:rPr>
                <w:lang w:eastAsia="sv-SE"/>
              </w:rPr>
            </w:pPr>
            <w:r>
              <w:rPr>
                <w:lang w:eastAsia="sv-SE"/>
              </w:rPr>
              <w:t>sequenceOffsetForRV</w:t>
            </w:r>
          </w:p>
          <w:p w14:paraId="35733B25" w14:textId="77777777" w:rsidR="009732F8" w:rsidRDefault="007B3EFC" w:rsidP="00DB3D2A">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DB3D2A">
            <w:pPr>
              <w:pStyle w:val="TAL"/>
              <w:rPr>
                <w:lang w:eastAsia="sv-SE"/>
              </w:rPr>
            </w:pPr>
            <w:r>
              <w:rPr>
                <w:lang w:eastAsia="sv-SE"/>
              </w:rPr>
              <w:t>srs-ResourceSetId</w:t>
            </w:r>
          </w:p>
          <w:p w14:paraId="755755DB" w14:textId="77777777" w:rsidR="009732F8" w:rsidRDefault="007B3EFC" w:rsidP="00DB3D2A">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DB3D2A">
            <w:pPr>
              <w:pStyle w:val="TAL"/>
              <w:rPr>
                <w:lang w:eastAsia="sv-SE"/>
              </w:rPr>
            </w:pPr>
            <w:r>
              <w:rPr>
                <w:lang w:eastAsia="sv-SE"/>
              </w:rPr>
              <w:t>srs-ResourceIndicator</w:t>
            </w:r>
          </w:p>
          <w:p w14:paraId="6A1E6804" w14:textId="77777777" w:rsidR="009732F8" w:rsidRDefault="007B3EFC" w:rsidP="00DB3D2A">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DB3D2A">
            <w:pPr>
              <w:pStyle w:val="TAL"/>
              <w:rPr>
                <w:lang w:eastAsia="sv-SE"/>
              </w:rPr>
            </w:pPr>
            <w:r>
              <w:rPr>
                <w:lang w:eastAsia="sv-SE"/>
              </w:rPr>
              <w:t>srs-ResourceIndicator2</w:t>
            </w:r>
          </w:p>
          <w:p w14:paraId="0C629340" w14:textId="77777777" w:rsidR="009732F8" w:rsidRDefault="007B3EFC" w:rsidP="00DB3D2A">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DB3D2A">
            <w:pPr>
              <w:pStyle w:val="TAL"/>
              <w:rPr>
                <w:lang w:eastAsia="sv-SE"/>
              </w:rPr>
            </w:pPr>
            <w:r>
              <w:rPr>
                <w:lang w:eastAsia="sv-SE"/>
              </w:rPr>
              <w:t>startingFromRV0</w:t>
            </w:r>
          </w:p>
          <w:p w14:paraId="7379AC36" w14:textId="77777777" w:rsidR="009732F8" w:rsidRDefault="007B3EFC" w:rsidP="00DB3D2A">
            <w:pPr>
              <w:pStyle w:val="TAL"/>
              <w:rPr>
                <w:b/>
                <w:i/>
                <w:lang w:eastAsia="sv-SE"/>
              </w:rPr>
            </w:pPr>
            <w:r>
              <w:rPr>
                <w:lang w:eastAsia="sv-SE"/>
              </w:rPr>
              <w:t xml:space="preserve">This field is used to determine the initial transmission occasion of a transport block for a given RV sequence, see TS 38.214 [19], clause 6.1.2.3.1. The network does not configure this field if </w:t>
            </w:r>
            <w:r>
              <w:rPr>
                <w:i/>
                <w:iCs/>
                <w:lang w:eastAsia="sv-SE"/>
              </w:rPr>
              <w:t xml:space="preserve">cg-RetransmissionTimer-r16 </w:t>
            </w:r>
            <w:r>
              <w:rPr>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DB3D2A">
            <w:pPr>
              <w:pStyle w:val="TAL"/>
              <w:rPr>
                <w:lang w:eastAsia="sv-SE"/>
              </w:rPr>
            </w:pPr>
            <w:r>
              <w:rPr>
                <w:lang w:eastAsia="sv-SE"/>
              </w:rPr>
              <w:t xml:space="preserve">timeDomainAllocation, </w:t>
            </w:r>
            <w:r>
              <w:t>timeDomainAllocation</w:t>
            </w:r>
            <w:r>
              <w:rPr>
                <w:rFonts w:eastAsia="SimSun"/>
                <w:lang w:eastAsia="zh-CN"/>
              </w:rPr>
              <w:t>-v1710</w:t>
            </w:r>
          </w:p>
          <w:p w14:paraId="431CED0F" w14:textId="77777777" w:rsidR="009732F8" w:rsidRDefault="007B3EFC" w:rsidP="00DB3D2A">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DB3D2A">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DB3D2A">
            <w:pPr>
              <w:pStyle w:val="TAL"/>
              <w:rPr>
                <w:lang w:eastAsia="sv-SE"/>
              </w:rPr>
            </w:pPr>
            <w:r>
              <w:rPr>
                <w:lang w:eastAsia="sv-SE"/>
              </w:rPr>
              <w:t>timeDomainOffset</w:t>
            </w:r>
          </w:p>
          <w:p w14:paraId="03194647" w14:textId="77777777" w:rsidR="009732F8" w:rsidRDefault="007B3EFC" w:rsidP="00DB3D2A">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DB3D2A">
            <w:pPr>
              <w:rPr>
                <w:rFonts w:eastAsia="MS Mincho"/>
                <w:lang w:eastAsia="sv-SE"/>
              </w:rPr>
            </w:pPr>
            <w:r>
              <w:rPr>
                <w:rFonts w:eastAsia="MS Mincho"/>
                <w:lang w:eastAsia="sv-SE"/>
              </w:rPr>
              <w:t>timeReferenceHyperSFN</w:t>
            </w:r>
          </w:p>
          <w:p w14:paraId="2948C057" w14:textId="77777777" w:rsidR="009732F8" w:rsidRDefault="007B3EFC" w:rsidP="00DB3D2A">
            <w:pPr>
              <w:pStyle w:val="TAL"/>
              <w:rPr>
                <w:b/>
                <w:i/>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DB3D2A">
            <w:pPr>
              <w:rPr>
                <w:rFonts w:eastAsia="MS Mincho"/>
                <w:lang w:eastAsia="sv-SE"/>
              </w:rPr>
            </w:pPr>
            <w:r>
              <w:rPr>
                <w:rFonts w:eastAsia="MS Mincho"/>
                <w:lang w:eastAsia="sv-SE"/>
              </w:rPr>
              <w:t>timeReferenceSFN</w:t>
            </w:r>
          </w:p>
          <w:p w14:paraId="210D527A" w14:textId="77777777" w:rsidR="009732F8" w:rsidRDefault="007B3EFC" w:rsidP="00DB3D2A">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DB3D2A">
            <w:pPr>
              <w:pStyle w:val="TAL"/>
              <w:rPr>
                <w:lang w:eastAsia="sv-SE"/>
              </w:rPr>
            </w:pPr>
            <w:r>
              <w:rPr>
                <w:lang w:eastAsia="sv-SE"/>
              </w:rPr>
              <w:lastRenderedPageBreak/>
              <w:t>transformPrecoder</w:t>
            </w:r>
          </w:p>
          <w:p w14:paraId="6996A48D" w14:textId="77777777" w:rsidR="009732F8" w:rsidRDefault="007B3EFC" w:rsidP="00DB3D2A">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DB3D2A">
            <w:pPr>
              <w:pStyle w:val="TAL"/>
              <w:rPr>
                <w:lang w:eastAsia="sv-SE"/>
              </w:rPr>
            </w:pPr>
            <w:r>
              <w:rPr>
                <w:lang w:eastAsia="sv-SE"/>
              </w:rPr>
              <w:t>uci-OnPUSCH</w:t>
            </w:r>
          </w:p>
          <w:p w14:paraId="1173B3E6" w14:textId="77777777" w:rsidR="009732F8" w:rsidRDefault="007B3EFC" w:rsidP="00DB3D2A">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DB3D2A">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DB3D2A">
            <w:pPr>
              <w:pStyle w:val="TAL"/>
            </w:pPr>
            <w:r>
              <w:t>channelAccessPriority</w:t>
            </w:r>
          </w:p>
          <w:p w14:paraId="27CD266A" w14:textId="77777777" w:rsidR="009732F8" w:rsidRDefault="007B3EFC" w:rsidP="00DB3D2A">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DB3D2A">
            <w:pPr>
              <w:pStyle w:val="TAL"/>
              <w:rPr>
                <w:lang w:eastAsia="sv-SE"/>
              </w:rPr>
            </w:pPr>
            <w:r>
              <w:rPr>
                <w:lang w:eastAsia="sv-SE"/>
              </w:rPr>
              <w:t>duration</w:t>
            </w:r>
          </w:p>
          <w:p w14:paraId="6991FB74" w14:textId="77777777" w:rsidR="009732F8" w:rsidRDefault="007B3EFC" w:rsidP="00DB3D2A">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DB3D2A">
            <w:pPr>
              <w:pStyle w:val="TAL"/>
              <w:rPr>
                <w:lang w:eastAsia="sv-SE"/>
              </w:rPr>
            </w:pPr>
            <w:r>
              <w:rPr>
                <w:lang w:eastAsia="sv-SE"/>
              </w:rPr>
              <w:t>offset</w:t>
            </w:r>
          </w:p>
          <w:p w14:paraId="47B52682" w14:textId="77777777" w:rsidR="009732F8" w:rsidRDefault="007B3EFC" w:rsidP="00DB3D2A">
            <w:pPr>
              <w:pStyle w:val="TAL"/>
              <w:rPr>
                <w:lang w:eastAsia="sv-SE"/>
              </w:rPr>
            </w:pPr>
            <w:r>
              <w:rPr>
                <w:lang w:eastAsia="sv-SE"/>
              </w:rPr>
              <w:t>Indicates the number of DL transmission slots from the end of the slot where CG-UCI is detected after which COT sharing can be used (see 37.213 [48], clause 4.1.3).</w:t>
            </w:r>
          </w:p>
        </w:tc>
      </w:tr>
    </w:tbl>
    <w:p w14:paraId="2567A3DA"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DB3D2A">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DB3D2A">
            <w:pPr>
              <w:pStyle w:val="TAL"/>
            </w:pPr>
            <w:r>
              <w:t>cg-StartingFullBW-InsideCOT</w:t>
            </w:r>
          </w:p>
          <w:p w14:paraId="7A8B9698" w14:textId="77777777" w:rsidR="009732F8" w:rsidRDefault="007B3EFC" w:rsidP="00DB3D2A">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DB3D2A">
            <w:pPr>
              <w:pStyle w:val="TAL"/>
            </w:pPr>
            <w:r>
              <w:t>cg-StartingFullBW-OutsideCOT</w:t>
            </w:r>
          </w:p>
          <w:p w14:paraId="10FDE971" w14:textId="77777777" w:rsidR="009732F8" w:rsidRDefault="007B3EFC" w:rsidP="00DB3D2A">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DB3D2A">
            <w:pPr>
              <w:pStyle w:val="TAL"/>
            </w:pPr>
            <w:r>
              <w:t>cg-StartingPartialBW-InsideCOT</w:t>
            </w:r>
          </w:p>
          <w:p w14:paraId="7F351685" w14:textId="77777777" w:rsidR="009732F8" w:rsidRDefault="007B3EFC" w:rsidP="00DB3D2A">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DB3D2A">
            <w:pPr>
              <w:pStyle w:val="TAL"/>
            </w:pPr>
            <w:r>
              <w:t>cg-StartingPartialBW-OutsideCOT</w:t>
            </w:r>
          </w:p>
          <w:p w14:paraId="183F522C" w14:textId="77777777" w:rsidR="009732F8" w:rsidRDefault="007B3EFC" w:rsidP="00DB3D2A">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DB3D2A"/>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DB3D2A">
            <w:pPr>
              <w:pStyle w:val="TAH"/>
            </w:pPr>
            <w:r>
              <w:lastRenderedPageBreak/>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DB3D2A">
            <w:pPr>
              <w:pStyle w:val="TAL"/>
              <w:rPr>
                <w:lang w:eastAsia="sv-SE"/>
              </w:rPr>
            </w:pPr>
            <w:r>
              <w:rPr>
                <w:lang w:eastAsia="sv-SE"/>
              </w:rPr>
              <w:t>ntn-cg-RACH-less-RetransmissionTimer</w:t>
            </w:r>
          </w:p>
          <w:p w14:paraId="2D4968FE" w14:textId="77777777" w:rsidR="009732F8" w:rsidRDefault="007B3EFC" w:rsidP="00DB3D2A">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DB3D2A">
            <w:pPr>
              <w:pStyle w:val="TAL"/>
              <w:rPr>
                <w:lang w:eastAsia="sv-SE"/>
              </w:rPr>
            </w:pPr>
            <w:r>
              <w:rPr>
                <w:lang w:eastAsia="sv-SE"/>
              </w:rPr>
              <w:t>ntn-DMRS-Ports</w:t>
            </w:r>
          </w:p>
          <w:p w14:paraId="7610EABA" w14:textId="77777777" w:rsidR="009732F8" w:rsidRDefault="007B3EFC" w:rsidP="00DB3D2A">
            <w:pPr>
              <w:pStyle w:val="TAL"/>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DB3D2A">
            <w:pPr>
              <w:pStyle w:val="TAL"/>
              <w:rPr>
                <w:lang w:eastAsia="sv-SE"/>
              </w:rPr>
            </w:pPr>
            <w:r>
              <w:rPr>
                <w:lang w:eastAsia="sv-SE"/>
              </w:rPr>
              <w:t>ntn-NrofDMRS-Sequences</w:t>
            </w:r>
          </w:p>
          <w:p w14:paraId="5D0A1D5E" w14:textId="77777777" w:rsidR="009732F8" w:rsidRDefault="007B3EFC" w:rsidP="00DB3D2A">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DB3D2A">
            <w:pPr>
              <w:pStyle w:val="TAL"/>
            </w:pPr>
            <w:r>
              <w:t>ntn-RSRP-ThresholdSSB</w:t>
            </w:r>
          </w:p>
          <w:p w14:paraId="65111B6B" w14:textId="77777777" w:rsidR="009732F8" w:rsidRDefault="007B3EFC" w:rsidP="00DB3D2A">
            <w:pPr>
              <w:pStyle w:val="TAL"/>
              <w:rPr>
                <w:b/>
                <w:i/>
                <w:lang w:eastAsia="sv-SE"/>
              </w:rPr>
            </w:pPr>
            <w:r>
              <w:t xml:space="preserve">An RSRP threshold configured for SSB selection for the pre-allocated uplink </w:t>
            </w:r>
            <w:commentRangeStart w:id="2629"/>
            <w:r>
              <w:t>grant</w:t>
            </w:r>
            <w:commentRangeEnd w:id="2629"/>
            <w:r>
              <w:rPr>
                <w:rStyle w:val="CommentReference"/>
                <w:rFonts w:ascii="Times New Roman" w:hAnsi="Times New Roman"/>
              </w:rPr>
              <w:commentReference w:id="2629"/>
            </w:r>
            <w:r>
              <w:t xml:space="preserve"> as specified in TS 38.321 [3].</w:t>
            </w:r>
          </w:p>
        </w:tc>
      </w:tr>
      <w:tr w:rsidR="009732F8" w14:paraId="411278A4" w14:textId="77777777">
        <w:tc>
          <w:tcPr>
            <w:tcW w:w="14507" w:type="dxa"/>
          </w:tcPr>
          <w:p w14:paraId="3F46A832" w14:textId="77777777" w:rsidR="009732F8" w:rsidRDefault="007B3EFC" w:rsidP="00DB3D2A">
            <w:pPr>
              <w:pStyle w:val="TAL"/>
              <w:rPr>
                <w:lang w:eastAsia="sv-SE"/>
              </w:rPr>
            </w:pPr>
            <w:r>
              <w:rPr>
                <w:lang w:eastAsia="sv-SE"/>
              </w:rPr>
              <w:t>ntn-SSB-PerCG-PUSCH</w:t>
            </w:r>
          </w:p>
          <w:p w14:paraId="14AF5A89" w14:textId="77777777" w:rsidR="009732F8" w:rsidRDefault="007B3EFC" w:rsidP="00DB3D2A">
            <w:pPr>
              <w:pStyle w:val="TAL"/>
              <w:rPr>
                <w:b/>
                <w:i/>
                <w:lang w:eastAsia="sv-SE"/>
              </w:rPr>
            </w:pPr>
            <w:r>
              <w:rPr>
                <w:lang w:eastAsia="sv-SE"/>
              </w:rPr>
              <w:t xml:space="preserve">The number of SSBs per pre-allocated uplink </w:t>
            </w:r>
            <w:commentRangeStart w:id="2630"/>
            <w:r>
              <w:rPr>
                <w:lang w:eastAsia="sv-SE"/>
              </w:rPr>
              <w:t>grant</w:t>
            </w:r>
            <w:commentRangeEnd w:id="2630"/>
            <w:r>
              <w:rPr>
                <w:rStyle w:val="CommentReference"/>
                <w:rFonts w:ascii="Times New Roman" w:hAnsi="Times New Roman"/>
              </w:rPr>
              <w:commentReference w:id="2630"/>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DB3D2A">
            <w:pPr>
              <w:pStyle w:val="TAL"/>
            </w:pPr>
            <w:r>
              <w:t>ntn-SSB-</w:t>
            </w:r>
            <w:commentRangeStart w:id="2631"/>
            <w:r>
              <w:t>Subset</w:t>
            </w:r>
            <w:commentRangeEnd w:id="2631"/>
            <w:r>
              <w:rPr>
                <w:rStyle w:val="CommentReference"/>
                <w:rFonts w:ascii="Times New Roman" w:hAnsi="Times New Roman"/>
              </w:rPr>
              <w:commentReference w:id="2631"/>
            </w:r>
          </w:p>
          <w:p w14:paraId="2ABD7DE9" w14:textId="77777777" w:rsidR="009732F8" w:rsidRDefault="007B3EFC" w:rsidP="00DB3D2A">
            <w:pPr>
              <w:pStyle w:val="TAL"/>
              <w:rPr>
                <w:b/>
                <w:i/>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DB3D2A">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DB3D2A">
            <w:pPr>
              <w:pStyle w:val="TAL"/>
              <w:rPr>
                <w:lang w:eastAsia="sv-SE"/>
              </w:rPr>
            </w:pPr>
            <w:r>
              <w:rPr>
                <w:lang w:eastAsia="sv-SE"/>
              </w:rPr>
              <w:t>cg-SDT-RetransmissionTimer</w:t>
            </w:r>
          </w:p>
          <w:p w14:paraId="2CA3A684" w14:textId="77777777" w:rsidR="009732F8" w:rsidRDefault="007B3EFC" w:rsidP="00DB3D2A">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DB3D2A">
            <w:pPr>
              <w:pStyle w:val="TAL"/>
              <w:rPr>
                <w:lang w:eastAsia="sv-SE"/>
              </w:rPr>
            </w:pPr>
            <w:r>
              <w:rPr>
                <w:lang w:eastAsia="sv-SE"/>
              </w:rPr>
              <w:t>sdt-DMRS-Ports</w:t>
            </w:r>
          </w:p>
          <w:p w14:paraId="2FA19661"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DB3D2A">
            <w:pPr>
              <w:pStyle w:val="TAL"/>
              <w:rPr>
                <w:lang w:eastAsia="sv-SE"/>
              </w:rPr>
            </w:pPr>
            <w:r>
              <w:rPr>
                <w:lang w:eastAsia="sv-SE"/>
              </w:rPr>
              <w:t>sdt-NrofDMRS-Sequences</w:t>
            </w:r>
          </w:p>
          <w:p w14:paraId="7BB7F126" w14:textId="77777777" w:rsidR="009732F8" w:rsidRDefault="007B3EFC" w:rsidP="00DB3D2A">
            <w:pPr>
              <w:pStyle w:val="TAL"/>
              <w:rPr>
                <w:b/>
                <w:i/>
              </w:rPr>
            </w:pPr>
            <w:r>
              <w:rPr>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DB3D2A">
            <w:pPr>
              <w:pStyle w:val="TAL"/>
            </w:pPr>
            <w:r>
              <w:t>sdt-SSB-Subset</w:t>
            </w:r>
          </w:p>
          <w:p w14:paraId="705C9029" w14:textId="77777777" w:rsidR="009732F8" w:rsidRDefault="007B3EFC" w:rsidP="00DB3D2A">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DB3D2A">
            <w:pPr>
              <w:pStyle w:val="TAL"/>
              <w:rPr>
                <w:lang w:eastAsia="sv-SE"/>
              </w:rPr>
            </w:pPr>
            <w:r>
              <w:rPr>
                <w:lang w:eastAsia="sv-SE"/>
              </w:rPr>
              <w:t>sdt-SSB-PerCG-PUSCH</w:t>
            </w:r>
          </w:p>
          <w:p w14:paraId="44E9218E"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DB3D2A">
            <w:pPr>
              <w:pStyle w:val="TAL"/>
              <w:rPr>
                <w:lang w:eastAsia="sv-SE"/>
              </w:rPr>
            </w:pPr>
            <w:r>
              <w:rPr>
                <w:lang w:eastAsia="sv-SE"/>
              </w:rPr>
              <w:t>sdt-P0-PUSCH</w:t>
            </w:r>
          </w:p>
          <w:p w14:paraId="1D4D285B" w14:textId="77777777" w:rsidR="009732F8" w:rsidRDefault="007B3EFC" w:rsidP="00DB3D2A">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DB3D2A">
            <w:pPr>
              <w:pStyle w:val="TAL"/>
              <w:rPr>
                <w:lang w:eastAsia="sv-SE"/>
              </w:rPr>
            </w:pPr>
            <w:r>
              <w:rPr>
                <w:lang w:eastAsia="sv-SE"/>
              </w:rPr>
              <w:t>sdt-Alpha</w:t>
            </w:r>
          </w:p>
          <w:p w14:paraId="29E6E0EF" w14:textId="77777777" w:rsidR="009732F8" w:rsidRDefault="007B3EFC" w:rsidP="00DB3D2A">
            <w:pPr>
              <w:pStyle w:val="TAL"/>
              <w:rPr>
                <w:b/>
                <w:i/>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lang w:eastAsia="sv-SE"/>
              </w:rPr>
              <w:t xml:space="preserve">(see TS 38.213 [13]). When this field is configured, the UE ignores the </w:t>
            </w:r>
            <w:r>
              <w:rPr>
                <w:i/>
                <w:iCs/>
              </w:rPr>
              <w:t>p0-PUSCH-Alpha</w:t>
            </w:r>
            <w:r>
              <w:t>.</w:t>
            </w:r>
          </w:p>
        </w:tc>
      </w:tr>
    </w:tbl>
    <w:p w14:paraId="29F32444" w14:textId="77777777" w:rsidR="009732F8" w:rsidRDefault="007B3EFC" w:rsidP="00DB3D2A">
      <w:commentRangeStart w:id="2632"/>
      <w:commentRangeEnd w:id="2632"/>
      <w:r>
        <w:rPr>
          <w:rStyle w:val="CommentReference"/>
        </w:rPr>
        <w:commentReference w:id="2632"/>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DB3D2A">
            <w:pPr>
              <w:pStyle w:val="TAH"/>
              <w:rPr>
                <w:lang w:eastAsia="sv-SE"/>
              </w:rPr>
            </w:pPr>
            <w:r>
              <w:rPr>
                <w:lang w:eastAsia="sv-SE"/>
              </w:rPr>
              <w:lastRenderedPageBreak/>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DB3D2A">
            <w:pPr>
              <w:pStyle w:val="TAL"/>
              <w:rPr>
                <w:lang w:eastAsia="sv-SE"/>
              </w:rPr>
            </w:pPr>
            <w:r>
              <w:rPr>
                <w:lang w:eastAsia="sv-SE"/>
              </w:rPr>
              <w:t>mIAB-DMRS-Ports</w:t>
            </w:r>
          </w:p>
          <w:p w14:paraId="5541F15B" w14:textId="77777777" w:rsidR="009732F8" w:rsidRDefault="007B3EFC" w:rsidP="00DB3D2A">
            <w:pPr>
              <w:pStyle w:val="TAL"/>
              <w:rPr>
                <w:b/>
                <w:i/>
              </w:rPr>
            </w:pPr>
            <w:r>
              <w:rPr>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DB3D2A">
            <w:pPr>
              <w:pStyle w:val="TAL"/>
              <w:rPr>
                <w:lang w:eastAsia="sv-SE"/>
              </w:rPr>
            </w:pPr>
            <w:r>
              <w:rPr>
                <w:lang w:eastAsia="sv-SE"/>
              </w:rPr>
              <w:t>mIAB-NrofDMRS-Sequences</w:t>
            </w:r>
          </w:p>
          <w:p w14:paraId="7B4BD01B" w14:textId="77777777" w:rsidR="009732F8" w:rsidRDefault="007B3EFC" w:rsidP="00DB3D2A">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DB3D2A">
            <w:pPr>
              <w:pStyle w:val="TAL"/>
            </w:pPr>
            <w:r>
              <w:t>mIAB-RSRP-ThresholdSSB</w:t>
            </w:r>
          </w:p>
          <w:p w14:paraId="7776E341" w14:textId="77777777" w:rsidR="009732F8" w:rsidRDefault="007B3EFC" w:rsidP="00DB3D2A">
            <w:pPr>
              <w:pStyle w:val="TAL"/>
              <w:rPr>
                <w:b/>
                <w:i/>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DB3D2A">
            <w:pPr>
              <w:pStyle w:val="TAL"/>
              <w:rPr>
                <w:lang w:eastAsia="sv-SE"/>
              </w:rPr>
            </w:pPr>
            <w:r>
              <w:rPr>
                <w:lang w:eastAsia="sv-SE"/>
              </w:rPr>
              <w:t>mIAB-SSB-PerCG-PUSCH</w:t>
            </w:r>
          </w:p>
          <w:p w14:paraId="726E1A96" w14:textId="77777777" w:rsidR="009732F8" w:rsidRDefault="007B3EFC" w:rsidP="00DB3D2A">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DB3D2A">
            <w:pPr>
              <w:pStyle w:val="TAL"/>
            </w:pPr>
            <w:r>
              <w:t>mIAB-SSB-Subset</w:t>
            </w:r>
          </w:p>
          <w:p w14:paraId="52982537" w14:textId="77777777" w:rsidR="009732F8" w:rsidRDefault="007B3EFC" w:rsidP="00DB3D2A">
            <w:pPr>
              <w:pStyle w:val="TAL"/>
              <w:rPr>
                <w:lang w:eastAsia="sv-SE"/>
              </w:rPr>
            </w:pPr>
            <w:r>
              <w:t>Indicates SSB subset for SSB to CG PUSCH mapping within one CG configuration.</w:t>
            </w:r>
          </w:p>
        </w:tc>
      </w:tr>
    </w:tbl>
    <w:p w14:paraId="5EA9080F"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DB3D2A">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DB3D2A">
            <w:pPr>
              <w:pStyle w:val="TAL"/>
              <w:rPr>
                <w:lang w:eastAsia="sv-SE"/>
              </w:rPr>
            </w:pPr>
            <w:r>
              <w:rPr>
                <w:lang w:eastAsia="sv-SE"/>
              </w:rPr>
              <w:t>cg-LTM-RetransmissionTimer</w:t>
            </w:r>
          </w:p>
          <w:p w14:paraId="7975851A" w14:textId="77777777" w:rsidR="009732F8" w:rsidRDefault="007B3EFC" w:rsidP="00DB3D2A">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DB3D2A">
            <w:pPr>
              <w:pStyle w:val="TAL"/>
              <w:rPr>
                <w:lang w:eastAsia="sv-SE"/>
              </w:rPr>
            </w:pPr>
            <w:r>
              <w:rPr>
                <w:lang w:eastAsia="sv-SE"/>
              </w:rPr>
              <w:t>ltm-DMRS-Ports</w:t>
            </w:r>
          </w:p>
          <w:p w14:paraId="4F41B6DC" w14:textId="77777777" w:rsidR="009732F8" w:rsidRDefault="007B3EFC" w:rsidP="00DB3D2A">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DB3D2A">
            <w:pPr>
              <w:pStyle w:val="TAL"/>
            </w:pPr>
            <w:r>
              <w:t>ltm-NrofDMRS-Sequences</w:t>
            </w:r>
          </w:p>
          <w:p w14:paraId="1A71D1DE" w14:textId="77777777" w:rsidR="009732F8" w:rsidRDefault="007B3EFC" w:rsidP="00DB3D2A">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DB3D2A">
            <w:pPr>
              <w:pStyle w:val="TAL"/>
              <w:rPr>
                <w:lang w:eastAsia="sv-SE"/>
              </w:rPr>
            </w:pPr>
            <w:r>
              <w:rPr>
                <w:lang w:eastAsia="sv-SE"/>
              </w:rPr>
              <w:t>ltm-SSB-PerCG-PUSCH</w:t>
            </w:r>
          </w:p>
          <w:p w14:paraId="2E48AB58" w14:textId="77777777" w:rsidR="009732F8" w:rsidRDefault="007B3EFC" w:rsidP="00DB3D2A">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DB3D2A">
            <w:pPr>
              <w:pStyle w:val="TAL"/>
            </w:pPr>
            <w:r>
              <w:t>ltm-SSB-</w:t>
            </w:r>
            <w:commentRangeStart w:id="2633"/>
            <w:r>
              <w:t>Subset</w:t>
            </w:r>
            <w:commentRangeEnd w:id="2633"/>
            <w:r>
              <w:rPr>
                <w:rStyle w:val="CommentReference"/>
                <w:rFonts w:ascii="Times New Roman" w:hAnsi="Times New Roman"/>
              </w:rPr>
              <w:commentReference w:id="2633"/>
            </w:r>
          </w:p>
          <w:p w14:paraId="0E416339" w14:textId="77777777" w:rsidR="009732F8" w:rsidRDefault="007B3EFC" w:rsidP="00DB3D2A">
            <w:pPr>
              <w:pStyle w:val="TAL"/>
              <w:rPr>
                <w:lang w:eastAsia="sv-SE"/>
              </w:rPr>
            </w:pPr>
            <w:r>
              <w:t>Indicates SSB subset for SSB to CG PUSCH mapping within one CG configuration.</w:t>
            </w:r>
          </w:p>
        </w:tc>
      </w:tr>
    </w:tbl>
    <w:p w14:paraId="6D619E4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DB3D2A">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DB3D2A">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DB3D2A">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DB3D2A">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DB3D2A">
            <w:pPr>
              <w:pStyle w:val="TAL"/>
              <w:rPr>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DB3D2A">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DB3D2A">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DB3D2A">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DB3D2A">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DB3D2A">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DB3D2A">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DB3D2A">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DB3D2A">
            <w:pPr>
              <w:pStyle w:val="TAL"/>
              <w:rPr>
                <w:lang w:eastAsia="sv-SE"/>
              </w:rPr>
            </w:pPr>
            <w:r>
              <w:rPr>
                <w:lang w:eastAsia="sv-SE"/>
              </w:rPr>
              <w:t xml:space="preserve">The field is optionally present, </w:t>
            </w:r>
            <w:r>
              <w:t xml:space="preserve">Need R, </w:t>
            </w:r>
            <w:commentRangeStart w:id="2634"/>
            <w:r>
              <w:t>if the UE is configured with at least an LTM candidate configuration</w:t>
            </w:r>
            <w:commentRangeEnd w:id="2634"/>
            <w:r>
              <w:rPr>
                <w:rStyle w:val="CommentReference"/>
                <w:rFonts w:ascii="Times New Roman" w:hAnsi="Times New Roman"/>
              </w:rPr>
              <w:commentReference w:id="2634"/>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DB3D2A">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DB3D2A">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DB3D2A"/>
    <w:p w14:paraId="02F93A20" w14:textId="77777777" w:rsidR="009732F8" w:rsidRDefault="007B3EFC" w:rsidP="006F22E1">
      <w:pPr>
        <w:pStyle w:val="Heading4"/>
      </w:pPr>
      <w:bookmarkStart w:id="2635" w:name="_Toc156130348"/>
      <w:bookmarkStart w:id="2636" w:name="_Toc60777203"/>
      <w:r>
        <w:lastRenderedPageBreak/>
        <w:t>–</w:t>
      </w:r>
      <w:r>
        <w:tab/>
        <w:t>ConfiguredGrantConfigIndex</w:t>
      </w:r>
      <w:bookmarkEnd w:id="2635"/>
      <w:bookmarkEnd w:id="2636"/>
    </w:p>
    <w:p w14:paraId="2E379BD1" w14:textId="77777777" w:rsidR="009732F8" w:rsidRDefault="007B3EFC" w:rsidP="00DB3D2A">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DB3D2A">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DB3D2A"/>
    <w:p w14:paraId="3D5212FA" w14:textId="77777777" w:rsidR="009732F8" w:rsidRDefault="007B3EFC" w:rsidP="006F22E1">
      <w:pPr>
        <w:pStyle w:val="Heading4"/>
      </w:pPr>
      <w:bookmarkStart w:id="2637" w:name="_Toc60777204"/>
      <w:bookmarkStart w:id="2638" w:name="_Toc156130349"/>
      <w:r>
        <w:t>–</w:t>
      </w:r>
      <w:r>
        <w:tab/>
        <w:t>ConfiguredGrantConfigIndexMAC</w:t>
      </w:r>
      <w:bookmarkEnd w:id="2637"/>
      <w:bookmarkEnd w:id="2638"/>
    </w:p>
    <w:p w14:paraId="10AED305" w14:textId="77777777" w:rsidR="009732F8" w:rsidRDefault="007B3EFC" w:rsidP="00DB3D2A">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DB3D2A">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DB3D2A"/>
    <w:p w14:paraId="32CBEE87" w14:textId="77777777" w:rsidR="009732F8" w:rsidRDefault="007B3EFC" w:rsidP="006F22E1">
      <w:pPr>
        <w:pStyle w:val="Heading4"/>
      </w:pPr>
      <w:bookmarkStart w:id="2639" w:name="_Toc156130350"/>
      <w:bookmarkStart w:id="2640" w:name="_Toc60777205"/>
      <w:r>
        <w:t>–</w:t>
      </w:r>
      <w:r>
        <w:tab/>
        <w:t>ConnEstFailureControl</w:t>
      </w:r>
      <w:bookmarkEnd w:id="2639"/>
      <w:bookmarkEnd w:id="2640"/>
    </w:p>
    <w:p w14:paraId="548A826A" w14:textId="77777777" w:rsidR="009732F8" w:rsidRDefault="007B3EFC" w:rsidP="00DB3D2A">
      <w:r>
        <w:t xml:space="preserve">The IE </w:t>
      </w:r>
      <w:r>
        <w:rPr>
          <w:i/>
        </w:rPr>
        <w:t>ConnEstFailureControl</w:t>
      </w:r>
      <w:r>
        <w:t xml:space="preserve"> is used to configure parameters for connection establishment failure control.</w:t>
      </w:r>
    </w:p>
    <w:p w14:paraId="60BA0063" w14:textId="77777777" w:rsidR="009732F8" w:rsidRDefault="007B3EFC" w:rsidP="00DB3D2A">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DB3D2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DB3D2A">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DB3D2A">
            <w:pPr>
              <w:pStyle w:val="TAL"/>
              <w:rPr>
                <w:lang w:eastAsia="en-GB"/>
              </w:rPr>
            </w:pPr>
            <w:r>
              <w:rPr>
                <w:lang w:eastAsia="en-GB"/>
              </w:rPr>
              <w:t>connEstFailCount</w:t>
            </w:r>
          </w:p>
          <w:p w14:paraId="4F45B2D3" w14:textId="77777777" w:rsidR="009732F8" w:rsidRDefault="007B3EFC" w:rsidP="00DB3D2A">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DB3D2A">
            <w:pPr>
              <w:pStyle w:val="TAL"/>
              <w:rPr>
                <w:lang w:eastAsia="en-GB"/>
              </w:rPr>
            </w:pPr>
            <w:r>
              <w:rPr>
                <w:lang w:eastAsia="en-GB"/>
              </w:rPr>
              <w:t>connEstFailOffset</w:t>
            </w:r>
          </w:p>
          <w:p w14:paraId="14098BDF" w14:textId="77777777" w:rsidR="009732F8" w:rsidRDefault="007B3EFC" w:rsidP="00DB3D2A">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DB3D2A">
            <w:pPr>
              <w:pStyle w:val="TAL"/>
              <w:rPr>
                <w:lang w:eastAsia="en-GB"/>
              </w:rPr>
            </w:pPr>
            <w:r>
              <w:rPr>
                <w:lang w:eastAsia="en-GB"/>
              </w:rPr>
              <w:t>connEstFailOffsetValidity</w:t>
            </w:r>
          </w:p>
          <w:p w14:paraId="1877D44A" w14:textId="77777777" w:rsidR="009732F8" w:rsidRDefault="007B3EFC" w:rsidP="00DB3D2A">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DB3D2A"/>
    <w:p w14:paraId="5A431663" w14:textId="77777777" w:rsidR="009732F8" w:rsidRDefault="007B3EFC" w:rsidP="006F22E1">
      <w:pPr>
        <w:pStyle w:val="Heading4"/>
      </w:pPr>
      <w:bookmarkStart w:id="2641" w:name="_Toc60777206"/>
      <w:bookmarkStart w:id="2642" w:name="_Toc156130351"/>
      <w:r>
        <w:t>–</w:t>
      </w:r>
      <w:r>
        <w:tab/>
        <w:t>ControlResourceSet</w:t>
      </w:r>
      <w:bookmarkEnd w:id="2641"/>
      <w:bookmarkEnd w:id="2642"/>
    </w:p>
    <w:p w14:paraId="5ABEBD50" w14:textId="77777777" w:rsidR="009732F8" w:rsidRDefault="007B3EFC" w:rsidP="00DB3D2A">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DB3D2A">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lastRenderedPageBreak/>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DB3D2A">
            <w:pPr>
              <w:pStyle w:val="TAH"/>
              <w:rPr>
                <w:lang w:eastAsia="sv-SE"/>
              </w:rPr>
            </w:pPr>
            <w:r>
              <w:rPr>
                <w:lang w:eastAsia="sv-SE"/>
              </w:rPr>
              <w:lastRenderedPageBreak/>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DB3D2A">
            <w:pPr>
              <w:pStyle w:val="TAL"/>
              <w:rPr>
                <w:lang w:eastAsia="sv-SE"/>
              </w:rPr>
            </w:pPr>
            <w:r>
              <w:rPr>
                <w:lang w:eastAsia="sv-SE"/>
              </w:rPr>
              <w:t>applyIndicatedTCI-State</w:t>
            </w:r>
          </w:p>
          <w:p w14:paraId="4C0FD2F8" w14:textId="77777777" w:rsidR="009732F8" w:rsidRDefault="007B3EFC" w:rsidP="00DB3D2A">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DB3D2A">
            <w:pPr>
              <w:pStyle w:val="TAL"/>
              <w:rPr>
                <w:lang w:eastAsia="sv-SE"/>
              </w:rPr>
            </w:pPr>
            <w:r>
              <w:rPr>
                <w:lang w:eastAsia="sv-SE"/>
              </w:rPr>
              <w:t>cce-REG-MappingType</w:t>
            </w:r>
          </w:p>
          <w:p w14:paraId="122FD377" w14:textId="77777777" w:rsidR="009732F8" w:rsidRDefault="007B3EFC" w:rsidP="00DB3D2A">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DB3D2A">
            <w:pPr>
              <w:pStyle w:val="TAL"/>
              <w:rPr>
                <w:lang w:eastAsia="sv-SE"/>
              </w:rPr>
            </w:pPr>
            <w:r>
              <w:rPr>
                <w:lang w:eastAsia="sv-SE"/>
              </w:rPr>
              <w:t>controlResourceSetId</w:t>
            </w:r>
          </w:p>
          <w:p w14:paraId="297EE684" w14:textId="77777777" w:rsidR="009732F8" w:rsidRDefault="007B3EFC" w:rsidP="00DB3D2A">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DB3D2A">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DB3D2A">
            <w:pPr>
              <w:pStyle w:val="TAL"/>
              <w:rPr>
                <w:lang w:eastAsia="sv-SE"/>
              </w:rPr>
            </w:pPr>
            <w:r>
              <w:rPr>
                <w:lang w:eastAsia="sv-SE"/>
              </w:rPr>
              <w:t>coresetPoolIndex</w:t>
            </w:r>
          </w:p>
          <w:p w14:paraId="60BD7B31" w14:textId="77777777" w:rsidR="009732F8" w:rsidRDefault="007B3EFC" w:rsidP="00DB3D2A">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DB3D2A">
            <w:pPr>
              <w:pStyle w:val="TAL"/>
              <w:rPr>
                <w:lang w:eastAsia="sv-SE"/>
              </w:rPr>
            </w:pPr>
            <w:r>
              <w:rPr>
                <w:lang w:eastAsia="sv-SE"/>
              </w:rPr>
              <w:t>duration</w:t>
            </w:r>
          </w:p>
          <w:p w14:paraId="7BC96CB3" w14:textId="77777777" w:rsidR="009732F8" w:rsidRDefault="007B3EFC" w:rsidP="00DB3D2A">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DB3D2A">
            <w:pPr>
              <w:pStyle w:val="TAL"/>
              <w:rPr>
                <w:lang w:eastAsia="sv-SE"/>
              </w:rPr>
            </w:pPr>
            <w:r>
              <w:rPr>
                <w:lang w:eastAsia="sv-SE"/>
              </w:rPr>
              <w:t>followUnifiedTCI-State</w:t>
            </w:r>
          </w:p>
          <w:p w14:paraId="073C0B88" w14:textId="77777777" w:rsidR="009732F8" w:rsidRDefault="007B3EFC" w:rsidP="00DB3D2A">
            <w:pPr>
              <w:pStyle w:val="TAL"/>
              <w:rPr>
                <w:bCs/>
                <w:iCs/>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DB3D2A">
            <w:pPr>
              <w:pStyle w:val="TAL"/>
              <w:rPr>
                <w:lang w:eastAsia="sv-SE"/>
              </w:rPr>
            </w:pPr>
            <w:r>
              <w:rPr>
                <w:lang w:eastAsia="sv-SE"/>
              </w:rPr>
              <w:t>frequencyDomainResources</w:t>
            </w:r>
          </w:p>
          <w:p w14:paraId="3D54996E" w14:textId="77777777" w:rsidR="009732F8" w:rsidRDefault="007B3EFC" w:rsidP="00DB3D2A">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43"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DB3D2A">
            <w:pPr>
              <w:pStyle w:val="TAL"/>
              <w:rPr>
                <w:lang w:eastAsia="sv-SE"/>
              </w:rPr>
            </w:pPr>
            <w:r>
              <w:rPr>
                <w:lang w:eastAsia="sv-SE"/>
              </w:rPr>
              <w:t>interleaverSize</w:t>
            </w:r>
          </w:p>
          <w:p w14:paraId="279F2557" w14:textId="77777777" w:rsidR="009732F8" w:rsidRDefault="007B3EFC" w:rsidP="00DB3D2A">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DB3D2A">
            <w:pPr>
              <w:pStyle w:val="TAL"/>
              <w:rPr>
                <w:lang w:eastAsia="sv-SE"/>
              </w:rPr>
            </w:pPr>
            <w:r>
              <w:rPr>
                <w:lang w:eastAsia="sv-SE"/>
              </w:rPr>
              <w:t>pdcch-DMRS-ScramblingID</w:t>
            </w:r>
          </w:p>
          <w:p w14:paraId="3E7C5A88" w14:textId="77777777" w:rsidR="009732F8" w:rsidRDefault="007B3EFC" w:rsidP="00DB3D2A">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DB3D2A">
            <w:pPr>
              <w:pStyle w:val="TAL"/>
              <w:rPr>
                <w:lang w:eastAsia="sv-SE"/>
              </w:rPr>
            </w:pPr>
            <w:r>
              <w:rPr>
                <w:lang w:eastAsia="sv-SE"/>
              </w:rPr>
              <w:t>precoderGranularity</w:t>
            </w:r>
          </w:p>
          <w:p w14:paraId="6268E1F7" w14:textId="77777777" w:rsidR="009732F8" w:rsidRDefault="007B3EFC" w:rsidP="00DB3D2A">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DB3D2A">
            <w:pPr>
              <w:pStyle w:val="TAL"/>
              <w:rPr>
                <w:lang w:eastAsia="sv-SE"/>
              </w:rPr>
            </w:pPr>
            <w:r>
              <w:rPr>
                <w:lang w:eastAsia="sv-SE"/>
              </w:rPr>
              <w:t>rb-Offset</w:t>
            </w:r>
          </w:p>
          <w:p w14:paraId="5BB350A9" w14:textId="77777777" w:rsidR="009732F8" w:rsidRDefault="007B3EFC" w:rsidP="00DB3D2A">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DB3D2A">
            <w:pPr>
              <w:pStyle w:val="TAL"/>
              <w:rPr>
                <w:lang w:eastAsia="sv-SE"/>
              </w:rPr>
            </w:pPr>
            <w:r>
              <w:rPr>
                <w:lang w:eastAsia="sv-SE"/>
              </w:rPr>
              <w:t>reg-BundleSize</w:t>
            </w:r>
          </w:p>
          <w:p w14:paraId="3813C30E" w14:textId="77777777" w:rsidR="009732F8" w:rsidRDefault="007B3EFC" w:rsidP="00DB3D2A">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DB3D2A">
            <w:pPr>
              <w:pStyle w:val="TAL"/>
              <w:rPr>
                <w:lang w:eastAsia="sv-SE"/>
              </w:rPr>
            </w:pPr>
            <w:r>
              <w:rPr>
                <w:lang w:eastAsia="sv-SE"/>
              </w:rPr>
              <w:t>shiftIndex</w:t>
            </w:r>
          </w:p>
          <w:p w14:paraId="1AB99236" w14:textId="77777777" w:rsidR="009732F8" w:rsidRDefault="007B3EFC" w:rsidP="00DB3D2A">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DB3D2A">
            <w:pPr>
              <w:pStyle w:val="TAL"/>
              <w:rPr>
                <w:lang w:eastAsia="sv-SE"/>
              </w:rPr>
            </w:pPr>
            <w:r>
              <w:rPr>
                <w:lang w:eastAsia="sv-SE"/>
              </w:rPr>
              <w:t>tci-PresentInDCI</w:t>
            </w:r>
          </w:p>
          <w:p w14:paraId="7EA51E00" w14:textId="77777777" w:rsidR="009732F8" w:rsidRDefault="007B3EFC" w:rsidP="00DB3D2A">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DB3D2A">
            <w:pPr>
              <w:rPr>
                <w:lang w:eastAsia="sv-SE"/>
              </w:rPr>
            </w:pPr>
            <w:r>
              <w:rPr>
                <w:lang w:eastAsia="sv-SE"/>
              </w:rPr>
              <w:t>tci-</w:t>
            </w:r>
            <w:r>
              <w:t>PresentDCI</w:t>
            </w:r>
            <w:r>
              <w:rPr>
                <w:lang w:eastAsia="sv-SE"/>
              </w:rPr>
              <w:t>-1-2</w:t>
            </w:r>
          </w:p>
          <w:p w14:paraId="393FC2D1" w14:textId="77777777" w:rsidR="009732F8" w:rsidRDefault="007B3EFC" w:rsidP="00DB3D2A">
            <w:pPr>
              <w:pStyle w:val="TAL"/>
              <w:rPr>
                <w:b/>
                <w:i/>
                <w:lang w:eastAsia="sv-SE"/>
              </w:rPr>
            </w:pPr>
            <w:r>
              <w:rPr>
                <w:lang w:eastAsia="sv-SE"/>
              </w:rPr>
              <w:lastRenderedPageBreak/>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DB3D2A">
            <w:pPr>
              <w:pStyle w:val="TAL"/>
              <w:rPr>
                <w:lang w:eastAsia="sv-SE"/>
              </w:rPr>
            </w:pPr>
            <w:r>
              <w:rPr>
                <w:lang w:eastAsia="sv-SE"/>
              </w:rPr>
              <w:lastRenderedPageBreak/>
              <w:t>tci-StatesPDCCH-ToAddList</w:t>
            </w:r>
          </w:p>
          <w:p w14:paraId="28B61AFC" w14:textId="77777777" w:rsidR="009732F8" w:rsidRDefault="007B3EFC" w:rsidP="00DB3D2A">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DB3D2A">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DB3D2A">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DB3D2A">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4"/>
            <w:r>
              <w:rPr>
                <w:lang w:eastAsia="sv-SE"/>
              </w:rPr>
              <w:t xml:space="preserve">if more than one value </w:t>
            </w:r>
            <w:commentRangeEnd w:id="2644"/>
            <w:r>
              <w:rPr>
                <w:rStyle w:val="CommentReference"/>
                <w:rFonts w:ascii="Times New Roman" w:hAnsi="Times New Roman"/>
              </w:rPr>
              <w:commentReference w:id="2644"/>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DB3D2A">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DB3D2A">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DB3D2A"/>
    <w:p w14:paraId="1FCA3AA2" w14:textId="77777777" w:rsidR="009732F8" w:rsidRDefault="007B3EFC" w:rsidP="006F22E1">
      <w:pPr>
        <w:pStyle w:val="Heading4"/>
      </w:pPr>
      <w:bookmarkStart w:id="2645" w:name="_Toc156130352"/>
      <w:bookmarkStart w:id="2646" w:name="_Toc60777207"/>
      <w:r>
        <w:t>–</w:t>
      </w:r>
      <w:r>
        <w:tab/>
        <w:t>ControlResourceSetId</w:t>
      </w:r>
      <w:bookmarkEnd w:id="2645"/>
      <w:bookmarkEnd w:id="2646"/>
    </w:p>
    <w:p w14:paraId="2C38097B" w14:textId="77777777" w:rsidR="009732F8" w:rsidRDefault="007B3EFC" w:rsidP="00DB3D2A">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DB3D2A">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DB3D2A"/>
    <w:p w14:paraId="166D9C86" w14:textId="77777777" w:rsidR="009732F8" w:rsidRDefault="007B3EFC" w:rsidP="006F22E1">
      <w:pPr>
        <w:pStyle w:val="Heading4"/>
      </w:pPr>
      <w:bookmarkStart w:id="2647" w:name="_Toc60777208"/>
      <w:bookmarkStart w:id="2648" w:name="_Toc156130353"/>
      <w:r>
        <w:t>–</w:t>
      </w:r>
      <w:r>
        <w:tab/>
        <w:t>ControlResourceSetZero</w:t>
      </w:r>
      <w:bookmarkEnd w:id="2647"/>
      <w:bookmarkEnd w:id="2648"/>
    </w:p>
    <w:p w14:paraId="061A8578" w14:textId="77777777" w:rsidR="009732F8" w:rsidRDefault="007B3EFC" w:rsidP="00DB3D2A">
      <w:r>
        <w:t xml:space="preserve">The IE </w:t>
      </w:r>
      <w:r>
        <w:rPr>
          <w:i/>
        </w:rPr>
        <w:t>ControlResourceSetZero</w:t>
      </w:r>
      <w:r>
        <w:t xml:space="preserve"> is used to configure CORESET#0 of the initial BWP (see TS 38.213 [13], clause 13).</w:t>
      </w:r>
    </w:p>
    <w:p w14:paraId="427EF654" w14:textId="77777777" w:rsidR="009732F8" w:rsidRDefault="007B3EFC" w:rsidP="00DB3D2A">
      <w:pPr>
        <w:pStyle w:val="TH"/>
      </w:pPr>
      <w:r>
        <w:lastRenderedPageBreak/>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DB3D2A"/>
    <w:p w14:paraId="68D437A9" w14:textId="77777777" w:rsidR="009732F8" w:rsidRDefault="007B3EFC" w:rsidP="006F22E1">
      <w:pPr>
        <w:pStyle w:val="Heading4"/>
      </w:pPr>
      <w:bookmarkStart w:id="2649" w:name="_Toc156130354"/>
      <w:bookmarkStart w:id="2650" w:name="_Toc60777209"/>
      <w:r>
        <w:t>–</w:t>
      </w:r>
      <w:r>
        <w:tab/>
        <w:t>CrossCarrierSchedulingConfig</w:t>
      </w:r>
      <w:bookmarkEnd w:id="2649"/>
      <w:bookmarkEnd w:id="2650"/>
    </w:p>
    <w:p w14:paraId="3068356C" w14:textId="77777777" w:rsidR="009732F8" w:rsidRDefault="007B3EFC" w:rsidP="00DB3D2A">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DB3D2A">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DB3D2A">
            <w:pPr>
              <w:pStyle w:val="TAH"/>
              <w:rPr>
                <w:lang w:eastAsia="en-GB"/>
              </w:rPr>
            </w:pPr>
            <w:r>
              <w:rPr>
                <w:lang w:eastAsia="en-GB"/>
              </w:rPr>
              <w:lastRenderedPageBreak/>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DB3D2A">
            <w:pPr>
              <w:pStyle w:val="TAL"/>
              <w:rPr>
                <w:lang w:eastAsia="zh-CN"/>
              </w:rPr>
            </w:pPr>
            <w:r>
              <w:rPr>
                <w:lang w:eastAsia="zh-CN"/>
              </w:rPr>
              <w:t>carrierIndicatorSizeDCI-0-2, carrierIndicatorSizeDCI-1-2</w:t>
            </w:r>
          </w:p>
          <w:p w14:paraId="095633B5" w14:textId="77777777" w:rsidR="009732F8" w:rsidRDefault="007B3EFC" w:rsidP="00DB3D2A">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DB3D2A">
            <w:pPr>
              <w:pStyle w:val="TAL"/>
              <w:rPr>
                <w:lang w:eastAsia="en-GB"/>
              </w:rPr>
            </w:pPr>
            <w:r>
              <w:rPr>
                <w:lang w:eastAsia="en-GB"/>
              </w:rPr>
              <w:t>ccs-BlindDetectionSplit</w:t>
            </w:r>
          </w:p>
          <w:p w14:paraId="07FE06D3" w14:textId="77777777" w:rsidR="009732F8" w:rsidRDefault="007B3EFC" w:rsidP="00DB3D2A">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DB3D2A">
            <w:pPr>
              <w:pStyle w:val="TAL"/>
              <w:rPr>
                <w:lang w:eastAsia="zh-CN"/>
              </w:rPr>
            </w:pPr>
            <w:r>
              <w:rPr>
                <w:lang w:eastAsia="en-GB"/>
              </w:rPr>
              <w:t>cif-Presence</w:t>
            </w:r>
          </w:p>
          <w:p w14:paraId="75B88BDE" w14:textId="77777777" w:rsidR="009732F8" w:rsidRDefault="007B3EFC" w:rsidP="00DB3D2A">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DB3D2A">
            <w:pPr>
              <w:pStyle w:val="TAL"/>
              <w:rPr>
                <w:lang w:eastAsia="en-GB"/>
              </w:rPr>
            </w:pPr>
            <w:r>
              <w:rPr>
                <w:lang w:eastAsia="en-GB"/>
              </w:rPr>
              <w:t>cif-InSchedulingCell</w:t>
            </w:r>
          </w:p>
          <w:p w14:paraId="167FA041" w14:textId="77777777" w:rsidR="009732F8" w:rsidRDefault="007B3EFC" w:rsidP="00DB3D2A">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DB3D2A">
            <w:pPr>
              <w:pStyle w:val="TAL"/>
            </w:pPr>
            <w:r>
              <w:t>enableDefaultBeamForCCS</w:t>
            </w:r>
          </w:p>
          <w:p w14:paraId="07E9C6A3" w14:textId="77777777" w:rsidR="009732F8" w:rsidRDefault="007B3EFC" w:rsidP="00DB3D2A">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DB3D2A">
            <w:pPr>
              <w:pStyle w:val="TAL"/>
              <w:rPr>
                <w:lang w:eastAsia="en-GB"/>
              </w:rPr>
            </w:pPr>
            <w:r>
              <w:rPr>
                <w:lang w:eastAsia="en-GB"/>
              </w:rPr>
              <w:t>other</w:t>
            </w:r>
          </w:p>
          <w:p w14:paraId="09E6F03D" w14:textId="77777777" w:rsidR="009732F8" w:rsidRDefault="007B3EFC" w:rsidP="00DB3D2A">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DB3D2A">
            <w:pPr>
              <w:pStyle w:val="TAL"/>
              <w:rPr>
                <w:lang w:eastAsia="en-GB"/>
              </w:rPr>
            </w:pPr>
            <w:r>
              <w:rPr>
                <w:lang w:eastAsia="en-GB"/>
              </w:rPr>
              <w:t>own</w:t>
            </w:r>
          </w:p>
          <w:p w14:paraId="3FCF8D21" w14:textId="77777777" w:rsidR="009732F8" w:rsidRDefault="007B3EFC" w:rsidP="00DB3D2A">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DB3D2A">
            <w:pPr>
              <w:pStyle w:val="TAL"/>
              <w:rPr>
                <w:lang w:eastAsia="en-GB"/>
              </w:rPr>
            </w:pPr>
            <w:r>
              <w:rPr>
                <w:lang w:eastAsia="en-GB"/>
              </w:rPr>
              <w:t>schedulingCellId</w:t>
            </w:r>
          </w:p>
          <w:p w14:paraId="7E16637E" w14:textId="77777777" w:rsidR="009732F8" w:rsidRDefault="007B3EFC" w:rsidP="00DB3D2A">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DB3D2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DB3D2A">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DB3D2A">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DB3D2A">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DB3D2A">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DB3D2A"/>
    <w:p w14:paraId="70366924" w14:textId="77777777" w:rsidR="009732F8" w:rsidRDefault="007B3EFC" w:rsidP="006F22E1">
      <w:pPr>
        <w:pStyle w:val="Heading4"/>
      </w:pPr>
      <w:bookmarkStart w:id="2651" w:name="_Toc156130355"/>
      <w:bookmarkStart w:id="2652" w:name="_Toc60777210"/>
      <w:r>
        <w:t>–</w:t>
      </w:r>
      <w:r>
        <w:tab/>
        <w:t>CSI-AperiodicTriggerStateList</w:t>
      </w:r>
      <w:bookmarkEnd w:id="2651"/>
      <w:bookmarkEnd w:id="2652"/>
    </w:p>
    <w:p w14:paraId="726C8256" w14:textId="77777777" w:rsidR="009732F8" w:rsidRDefault="007B3EFC" w:rsidP="00DB3D2A">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DB3D2A">
      <w:pPr>
        <w:pStyle w:val="TH"/>
      </w:pPr>
      <w:r>
        <w:lastRenderedPageBreak/>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53"/>
      <w:r>
        <w:rPr>
          <w:color w:val="808080"/>
        </w:rPr>
        <w:t>Cond NoUnifiedTCI</w:t>
      </w:r>
      <w:commentRangeEnd w:id="2653"/>
      <w:r>
        <w:rPr>
          <w:rStyle w:val="CommentReference"/>
          <w:rFonts w:ascii="Times New Roman" w:hAnsi="Times New Roman"/>
          <w:lang w:eastAsia="ja-JP"/>
        </w:rPr>
        <w:commentReference w:id="2653"/>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4"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lastRenderedPageBreak/>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4"/>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DB3D2A">
            <w:pPr>
              <w:pStyle w:val="TAH"/>
            </w:pPr>
            <w:r>
              <w:t>CSI-AperiodicTriggerState field descriptions</w:t>
            </w:r>
          </w:p>
        </w:tc>
      </w:tr>
      <w:tr w:rsidR="009732F8" w14:paraId="5A53C69B" w14:textId="77777777">
        <w:tc>
          <w:tcPr>
            <w:tcW w:w="14281" w:type="dxa"/>
          </w:tcPr>
          <w:p w14:paraId="537D0B1B" w14:textId="77777777" w:rsidR="009732F8" w:rsidRDefault="007B3EFC" w:rsidP="00DB3D2A">
            <w:pPr>
              <w:pStyle w:val="TAL"/>
              <w:rPr>
                <w:lang w:eastAsia="sv-SE"/>
              </w:rPr>
            </w:pPr>
            <w:r>
              <w:rPr>
                <w:lang w:eastAsia="sv-SE"/>
              </w:rPr>
              <w:t>ltm-AssociatedReportConfigInfo</w:t>
            </w:r>
          </w:p>
          <w:p w14:paraId="7F1FE10C" w14:textId="77777777" w:rsidR="009732F8" w:rsidRDefault="007B3EFC" w:rsidP="00DB3D2A">
            <w:pPr>
              <w:pStyle w:val="TAL"/>
            </w:pPr>
            <w:r>
              <w:rPr>
                <w:lang w:eastAsia="sv-SE"/>
              </w:rPr>
              <w:t xml:space="preserve">This field configures the </w:t>
            </w:r>
            <w:commentRangeStart w:id="2655"/>
            <w:r>
              <w:rPr>
                <w:lang w:eastAsia="sv-SE"/>
              </w:rPr>
              <w:t xml:space="preserve">aperiodic </w:t>
            </w:r>
            <w:commentRangeEnd w:id="2655"/>
            <w:r>
              <w:rPr>
                <w:rStyle w:val="CommentReference"/>
                <w:rFonts w:ascii="Times New Roman" w:hAnsi="Times New Roman"/>
              </w:rPr>
              <w:commentReference w:id="2655"/>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DB3D2A">
            <w:pPr>
              <w:pStyle w:val="TAH"/>
              <w:rPr>
                <w:lang w:eastAsia="sv-SE"/>
              </w:rPr>
            </w:pPr>
            <w:r>
              <w:rPr>
                <w:lang w:eastAsia="sv-SE"/>
              </w:rPr>
              <w:lastRenderedPageBreak/>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DB3D2A">
            <w:pPr>
              <w:pStyle w:val="TAL"/>
              <w:rPr>
                <w:lang w:eastAsia="sv-SE"/>
              </w:rPr>
            </w:pPr>
            <w:r>
              <w:rPr>
                <w:lang w:eastAsia="sv-SE"/>
              </w:rPr>
              <w:t>ap-CSI-MultiplexingMode</w:t>
            </w:r>
          </w:p>
          <w:p w14:paraId="05F9429B" w14:textId="77777777" w:rsidR="009732F8" w:rsidRDefault="007B3EFC" w:rsidP="00DB3D2A">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DB3D2A">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DB3D2A">
            <w:pPr>
              <w:pStyle w:val="TAL"/>
              <w:rPr>
                <w:b/>
                <w:i/>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6"/>
            <w:r>
              <w:rPr>
                <w:lang w:eastAsia="zh-CN"/>
              </w:rPr>
              <w:t xml:space="preserve">If more than one value </w:t>
            </w:r>
            <w:commentRangeEnd w:id="2656"/>
            <w:r>
              <w:rPr>
                <w:rStyle w:val="CommentReference"/>
                <w:rFonts w:ascii="Times New Roman" w:hAnsi="Times New Roman"/>
              </w:rPr>
              <w:commentReference w:id="2656"/>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DB3D2A">
            <w:pPr>
              <w:pStyle w:val="TAL"/>
              <w:rPr>
                <w:lang w:eastAsia="sv-SE"/>
              </w:rPr>
            </w:pPr>
            <w:r>
              <w:rPr>
                <w:lang w:eastAsia="sv-SE"/>
              </w:rPr>
              <w:t>csi-IM-ResourcesForInterference</w:t>
            </w:r>
          </w:p>
          <w:p w14:paraId="61EF40E6" w14:textId="77777777" w:rsidR="009732F8" w:rsidRDefault="007B3EFC" w:rsidP="00DB3D2A">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DB3D2A">
            <w:pPr>
              <w:pStyle w:val="TAL"/>
              <w:rPr>
                <w:lang w:eastAsia="sv-SE"/>
              </w:rPr>
            </w:pPr>
            <w:r>
              <w:rPr>
                <w:lang w:eastAsia="sv-SE"/>
              </w:rPr>
              <w:t>csi-ReportSubConfigTriggerList</w:t>
            </w:r>
          </w:p>
          <w:p w14:paraId="469A005C"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DB3D2A">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DB3D2A">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DB3D2A">
            <w:pPr>
              <w:pStyle w:val="TAL"/>
              <w:rPr>
                <w:lang w:eastAsia="sv-SE"/>
              </w:rPr>
            </w:pPr>
            <w:r>
              <w:rPr>
                <w:lang w:eastAsia="sv-SE"/>
              </w:rPr>
              <w:t>nzp-CSI-RS-ResourcesForInterference</w:t>
            </w:r>
          </w:p>
          <w:p w14:paraId="332778FD" w14:textId="77777777" w:rsidR="009732F8" w:rsidRDefault="007B3EFC" w:rsidP="00DB3D2A">
            <w:pPr>
              <w:pStyle w:val="TAL"/>
              <w:rPr>
                <w:lang w:eastAsia="sv-SE"/>
              </w:rPr>
            </w:pPr>
            <w:r>
              <w:rPr>
                <w:lang w:eastAsia="sv-SE"/>
              </w:rPr>
              <w:t xml:space="preserve">NZP-CSI-RS-ResourceSet for interference measurement. Entry number in nzp-CSI-RS-ResourceSetList in the CSI-ResourceConfig indicated by nzp-CSI-RS-ResourcesForInterference in the CSI-ReportConfig indicated by reportConfigId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DB3D2A">
            <w:pPr>
              <w:pStyle w:val="TAL"/>
              <w:rPr>
                <w:lang w:eastAsia="sv-SE"/>
              </w:rPr>
            </w:pPr>
            <w:r>
              <w:rPr>
                <w:lang w:eastAsia="sv-SE"/>
              </w:rPr>
              <w:t>qcl-info, qcl-info2</w:t>
            </w:r>
          </w:p>
          <w:p w14:paraId="314BAB9B" w14:textId="77777777" w:rsidR="009732F8" w:rsidRDefault="007B3EFC" w:rsidP="00DB3D2A">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7"/>
            <w:r>
              <w:rPr>
                <w:i/>
                <w:iCs/>
              </w:rPr>
              <w:t>applyIndicatedTCI-State</w:t>
            </w:r>
            <w:r>
              <w:t xml:space="preserve"> is not configured</w:t>
            </w:r>
            <w:commentRangeEnd w:id="2657"/>
            <w:r>
              <w:rPr>
                <w:rStyle w:val="CommentReference"/>
                <w:rFonts w:ascii="Times New Roman" w:hAnsi="Times New Roman"/>
              </w:rPr>
              <w:commentReference w:id="2657"/>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DB3D2A">
            <w:pPr>
              <w:pStyle w:val="TAL"/>
              <w:rPr>
                <w:lang w:eastAsia="sv-SE"/>
              </w:rPr>
            </w:pPr>
            <w:r>
              <w:rPr>
                <w:lang w:eastAsia="sv-SE"/>
              </w:rPr>
              <w:t>reportConfigId</w:t>
            </w:r>
          </w:p>
          <w:p w14:paraId="47BE28E9" w14:textId="77777777" w:rsidR="009732F8" w:rsidRDefault="007B3EFC" w:rsidP="00DB3D2A">
            <w:pPr>
              <w:pStyle w:val="TAL"/>
              <w:rPr>
                <w:lang w:eastAsia="sv-SE"/>
              </w:rPr>
            </w:pPr>
            <w:r>
              <w:rPr>
                <w:lang w:eastAsia="sv-SE"/>
              </w:rPr>
              <w:t>The reportConfigId of one of the CSI-ReportConfigToAddMod configured in 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DB3D2A">
            <w:pPr>
              <w:pStyle w:val="TAL"/>
              <w:rPr>
                <w:lang w:eastAsia="sv-SE"/>
              </w:rPr>
            </w:pPr>
            <w:r>
              <w:rPr>
                <w:lang w:eastAsia="sv-SE"/>
              </w:rPr>
              <w:t>resourcesForChannel2</w:t>
            </w:r>
          </w:p>
          <w:p w14:paraId="18260480" w14:textId="77777777" w:rsidR="009732F8" w:rsidRDefault="007B3EFC" w:rsidP="00DB3D2A">
            <w:pPr>
              <w:pStyle w:val="TAL"/>
              <w:rPr>
                <w:bCs/>
                <w:iCs/>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DB3D2A">
            <w:pPr>
              <w:pStyle w:val="TAL"/>
              <w:rPr>
                <w:lang w:eastAsia="sv-SE"/>
              </w:rPr>
            </w:pPr>
            <w:r>
              <w:rPr>
                <w:lang w:eastAsia="sv-SE"/>
              </w:rPr>
              <w:t>resourcesForChannelTDCP</w:t>
            </w:r>
          </w:p>
          <w:p w14:paraId="67A5A273" w14:textId="77777777" w:rsidR="009732F8" w:rsidRDefault="007B3EFC" w:rsidP="00DB3D2A">
            <w:pPr>
              <w:pStyle w:val="TAL"/>
              <w:rPr>
                <w:b/>
                <w:i/>
                <w:lang w:eastAsia="sv-SE"/>
              </w:rPr>
            </w:pPr>
            <w:r>
              <w:t>Configures reference signals for channel measurement corresponding to the second resource set and third resource set for TDCP reporting. All CSI resources of these two resource sets shall</w:t>
            </w:r>
            <w:commentRangeStart w:id="2658"/>
            <w:commentRangeEnd w:id="2658"/>
            <w:r>
              <w:rPr>
                <w:rStyle w:val="CommentReference"/>
                <w:rFonts w:ascii="Times New Roman" w:hAnsi="Times New Roman"/>
              </w:rPr>
              <w:commentReference w:id="2658"/>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DB3D2A">
            <w:pPr>
              <w:pStyle w:val="TAL"/>
              <w:rPr>
                <w:lang w:eastAsia="sv-SE"/>
              </w:rPr>
            </w:pPr>
            <w:r>
              <w:rPr>
                <w:lang w:eastAsia="sv-SE"/>
              </w:rPr>
              <w:t>resourceSet</w:t>
            </w:r>
          </w:p>
          <w:p w14:paraId="71E926AE" w14:textId="77777777" w:rsidR="009732F8" w:rsidRDefault="007B3EFC" w:rsidP="00DB3D2A">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DB3D2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DB3D2A">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DB3D2A">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DB3D2A">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59"/>
            <w:r>
              <w:rPr>
                <w:lang w:eastAsia="sv-SE"/>
              </w:rPr>
              <w:t>.</w:t>
            </w:r>
            <w:commentRangeEnd w:id="2659"/>
            <w:r>
              <w:rPr>
                <w:rStyle w:val="CommentReference"/>
                <w:rFonts w:ascii="Times New Roman" w:hAnsi="Times New Roman"/>
              </w:rPr>
              <w:commentReference w:id="2659"/>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DB3D2A">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DB3D2A">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DB3D2A">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DB3D2A">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DB3D2A">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DB3D2A">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DB3D2A">
            <w:pPr>
              <w:pStyle w:val="TAL"/>
              <w:rPr>
                <w:lang w:eastAsia="sv-SE"/>
              </w:rPr>
            </w:pPr>
            <w:r>
              <w:t>This field is optionally present</w:t>
            </w:r>
            <w:commentRangeStart w:id="2660"/>
            <w:commentRangeEnd w:id="2660"/>
            <w:r>
              <w:rPr>
                <w:rStyle w:val="CommentReference"/>
                <w:rFonts w:ascii="Times New Roman" w:hAnsi="Times New Roman"/>
              </w:rPr>
              <w:commentReference w:id="2660"/>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DB3D2A">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DB3D2A">
            <w:pPr>
              <w:pStyle w:val="TAL"/>
              <w:rPr>
                <w:lang w:eastAsia="sv-SE"/>
              </w:rPr>
            </w:pPr>
            <w:r>
              <w:rPr>
                <w:lang w:eastAsia="sv-SE"/>
              </w:rPr>
              <w:t>This field is absent, Need R</w:t>
            </w:r>
            <w:commentRangeStart w:id="2661"/>
            <w:commentRangeEnd w:id="2661"/>
            <w:r>
              <w:rPr>
                <w:rStyle w:val="CommentReference"/>
                <w:rFonts w:ascii="Times New Roman" w:hAnsi="Times New Roman"/>
              </w:rPr>
              <w:commentReference w:id="2661"/>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DB3D2A"/>
    <w:p w14:paraId="483937A9" w14:textId="77777777" w:rsidR="009732F8" w:rsidRDefault="007B3EFC" w:rsidP="006F22E1">
      <w:pPr>
        <w:pStyle w:val="Heading4"/>
      </w:pPr>
      <w:bookmarkStart w:id="2662" w:name="_Toc60777211"/>
      <w:bookmarkStart w:id="2663" w:name="_Toc156130356"/>
      <w:r>
        <w:t>–</w:t>
      </w:r>
      <w:r>
        <w:tab/>
        <w:t>CSI-FrequencyOccupation</w:t>
      </w:r>
      <w:bookmarkEnd w:id="2662"/>
      <w:bookmarkEnd w:id="2663"/>
    </w:p>
    <w:p w14:paraId="5619187F" w14:textId="77777777" w:rsidR="009732F8" w:rsidRDefault="007B3EFC" w:rsidP="00DB3D2A">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DB3D2A">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DB3D2A">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DB3D2A">
            <w:pPr>
              <w:pStyle w:val="TAL"/>
              <w:rPr>
                <w:lang w:eastAsia="sv-SE"/>
              </w:rPr>
            </w:pPr>
            <w:r>
              <w:rPr>
                <w:lang w:eastAsia="sv-SE"/>
              </w:rPr>
              <w:t>nrofRBs</w:t>
            </w:r>
          </w:p>
          <w:p w14:paraId="1F8CF6AF" w14:textId="77777777" w:rsidR="009732F8" w:rsidRDefault="007B3EFC" w:rsidP="00DB3D2A">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DB3D2A">
            <w:pPr>
              <w:pStyle w:val="TAL"/>
              <w:rPr>
                <w:lang w:eastAsia="sv-SE"/>
              </w:rPr>
            </w:pPr>
            <w:r>
              <w:rPr>
                <w:lang w:eastAsia="sv-SE"/>
              </w:rPr>
              <w:t>startingRB</w:t>
            </w:r>
          </w:p>
          <w:p w14:paraId="55E450B8" w14:textId="77777777" w:rsidR="009732F8" w:rsidRDefault="007B3EFC" w:rsidP="00DB3D2A">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DB3D2A"/>
    <w:p w14:paraId="393713CC" w14:textId="77777777" w:rsidR="009732F8" w:rsidRDefault="007B3EFC" w:rsidP="006F22E1">
      <w:pPr>
        <w:pStyle w:val="Heading4"/>
      </w:pPr>
      <w:bookmarkStart w:id="2664" w:name="_Toc60777212"/>
      <w:bookmarkStart w:id="2665" w:name="_Toc156130357"/>
      <w:r>
        <w:lastRenderedPageBreak/>
        <w:t>–</w:t>
      </w:r>
      <w:r>
        <w:tab/>
        <w:t>CSI-IM-Resource</w:t>
      </w:r>
      <w:bookmarkEnd w:id="2664"/>
      <w:bookmarkEnd w:id="2665"/>
    </w:p>
    <w:p w14:paraId="10FF4850" w14:textId="77777777" w:rsidR="009732F8" w:rsidRDefault="007B3EFC" w:rsidP="00DB3D2A">
      <w:r>
        <w:t xml:space="preserve">The IE </w:t>
      </w:r>
      <w:r>
        <w:rPr>
          <w:i/>
        </w:rPr>
        <w:t>CSI-IM-Resource</w:t>
      </w:r>
      <w:r>
        <w:t xml:space="preserve"> is used to configure one CSI Interference Management (IM) resource.</w:t>
      </w:r>
    </w:p>
    <w:p w14:paraId="2C85D851" w14:textId="77777777" w:rsidR="009732F8" w:rsidRDefault="007B3EFC" w:rsidP="00DB3D2A">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DB3D2A">
            <w:pPr>
              <w:pStyle w:val="TAH"/>
              <w:rPr>
                <w:lang w:eastAsia="sv-SE"/>
              </w:rPr>
            </w:pPr>
            <w:r>
              <w:rPr>
                <w:i/>
                <w:lang w:eastAsia="sv-SE"/>
              </w:rPr>
              <w:lastRenderedPageBreak/>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DB3D2A">
            <w:pPr>
              <w:pStyle w:val="TAL"/>
              <w:rPr>
                <w:lang w:eastAsia="sv-SE"/>
              </w:rPr>
            </w:pPr>
            <w:r>
              <w:rPr>
                <w:lang w:eastAsia="sv-SE"/>
              </w:rPr>
              <w:t>csi-IM-ResourceElementPattern</w:t>
            </w:r>
          </w:p>
          <w:p w14:paraId="0588532B" w14:textId="77777777" w:rsidR="009732F8" w:rsidRDefault="007B3EFC" w:rsidP="00DB3D2A">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DB3D2A">
            <w:pPr>
              <w:pStyle w:val="TAL"/>
              <w:rPr>
                <w:lang w:eastAsia="sv-SE"/>
              </w:rPr>
            </w:pPr>
            <w:r>
              <w:rPr>
                <w:lang w:eastAsia="sv-SE"/>
              </w:rPr>
              <w:t>freqBand</w:t>
            </w:r>
          </w:p>
          <w:p w14:paraId="5CDA4AD7" w14:textId="77777777" w:rsidR="009732F8" w:rsidRDefault="007B3EFC" w:rsidP="00DB3D2A">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DB3D2A">
            <w:pPr>
              <w:pStyle w:val="TAL"/>
              <w:rPr>
                <w:lang w:eastAsia="sv-SE"/>
              </w:rPr>
            </w:pPr>
            <w:r>
              <w:rPr>
                <w:lang w:eastAsia="sv-SE"/>
              </w:rPr>
              <w:t>periodicityAndOffset</w:t>
            </w:r>
          </w:p>
          <w:p w14:paraId="7955E18F" w14:textId="77777777" w:rsidR="009732F8" w:rsidRDefault="007B3EFC" w:rsidP="00DB3D2A">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DB3D2A">
            <w:pPr>
              <w:pStyle w:val="TAL"/>
              <w:rPr>
                <w:lang w:eastAsia="sv-SE"/>
              </w:rPr>
            </w:pPr>
            <w:r>
              <w:rPr>
                <w:lang w:eastAsia="sv-SE"/>
              </w:rPr>
              <w:t>subcarrierLocation-p0</w:t>
            </w:r>
          </w:p>
          <w:p w14:paraId="62A914C1" w14:textId="77777777" w:rsidR="009732F8" w:rsidRDefault="007B3EFC" w:rsidP="00DB3D2A">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DB3D2A">
            <w:pPr>
              <w:pStyle w:val="TAL"/>
              <w:rPr>
                <w:lang w:eastAsia="sv-SE"/>
              </w:rPr>
            </w:pPr>
            <w:r>
              <w:rPr>
                <w:lang w:eastAsia="sv-SE"/>
              </w:rPr>
              <w:t>subcarrierLocation-p1</w:t>
            </w:r>
          </w:p>
          <w:p w14:paraId="681904D4" w14:textId="77777777" w:rsidR="009732F8" w:rsidRDefault="007B3EFC" w:rsidP="00DB3D2A">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DB3D2A">
            <w:pPr>
              <w:pStyle w:val="TAL"/>
              <w:rPr>
                <w:lang w:eastAsia="sv-SE"/>
              </w:rPr>
            </w:pPr>
            <w:r>
              <w:rPr>
                <w:lang w:eastAsia="sv-SE"/>
              </w:rPr>
              <w:t>symbolLocation-p0</w:t>
            </w:r>
          </w:p>
          <w:p w14:paraId="07F55D95" w14:textId="77777777" w:rsidR="009732F8" w:rsidRDefault="007B3EFC" w:rsidP="00DB3D2A">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DB3D2A">
            <w:pPr>
              <w:pStyle w:val="TAL"/>
              <w:rPr>
                <w:lang w:eastAsia="sv-SE"/>
              </w:rPr>
            </w:pPr>
            <w:r>
              <w:rPr>
                <w:lang w:eastAsia="sv-SE"/>
              </w:rPr>
              <w:t>symbolLocation-p1</w:t>
            </w:r>
          </w:p>
          <w:p w14:paraId="1C9C8359" w14:textId="77777777" w:rsidR="009732F8" w:rsidRDefault="007B3EFC" w:rsidP="00DB3D2A">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DB3D2A">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DB3D2A">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DB3D2A"/>
    <w:p w14:paraId="45D19D3A" w14:textId="77777777" w:rsidR="009732F8" w:rsidRDefault="007B3EFC" w:rsidP="006F22E1">
      <w:pPr>
        <w:pStyle w:val="Heading4"/>
      </w:pPr>
      <w:bookmarkStart w:id="2666" w:name="_Toc156130358"/>
      <w:bookmarkStart w:id="2667" w:name="_Toc60777213"/>
      <w:r>
        <w:t>–</w:t>
      </w:r>
      <w:r>
        <w:tab/>
        <w:t>CSI-IM-ResourceId</w:t>
      </w:r>
      <w:bookmarkEnd w:id="2666"/>
      <w:bookmarkEnd w:id="2667"/>
    </w:p>
    <w:p w14:paraId="15898B85" w14:textId="77777777" w:rsidR="009732F8" w:rsidRDefault="007B3EFC" w:rsidP="00DB3D2A">
      <w:r>
        <w:t xml:space="preserve">The IE </w:t>
      </w:r>
      <w:r>
        <w:rPr>
          <w:i/>
        </w:rPr>
        <w:t>CSI-IM-ResourceId</w:t>
      </w:r>
      <w:r>
        <w:t xml:space="preserve"> is used to identify one </w:t>
      </w:r>
      <w:r>
        <w:rPr>
          <w:i/>
        </w:rPr>
        <w:t>CSI-IM-Resource</w:t>
      </w:r>
      <w:r>
        <w:t>.</w:t>
      </w:r>
    </w:p>
    <w:p w14:paraId="58BA31CD" w14:textId="77777777" w:rsidR="009732F8" w:rsidRDefault="007B3EFC" w:rsidP="00DB3D2A">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rsidP="00DB3D2A"/>
    <w:p w14:paraId="1199E9EC" w14:textId="77777777" w:rsidR="009732F8" w:rsidRDefault="007B3EFC" w:rsidP="006F22E1">
      <w:pPr>
        <w:pStyle w:val="Heading4"/>
      </w:pPr>
      <w:bookmarkStart w:id="2668" w:name="_Toc156130359"/>
      <w:bookmarkStart w:id="2669" w:name="_Toc60777214"/>
      <w:r>
        <w:t>–</w:t>
      </w:r>
      <w:r>
        <w:tab/>
        <w:t>CSI-IM-ResourceSet</w:t>
      </w:r>
      <w:bookmarkEnd w:id="2668"/>
      <w:bookmarkEnd w:id="2669"/>
    </w:p>
    <w:p w14:paraId="58AFAD84" w14:textId="77777777" w:rsidR="009732F8" w:rsidRDefault="007B3EFC" w:rsidP="00DB3D2A">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DB3D2A">
      <w:pPr>
        <w:pStyle w:val="TH"/>
      </w:pPr>
      <w:r>
        <w:rPr>
          <w:i/>
        </w:rPr>
        <w:lastRenderedPageBreak/>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DB3D2A">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DB3D2A">
            <w:pPr>
              <w:pStyle w:val="TAL"/>
              <w:rPr>
                <w:lang w:eastAsia="sv-SE"/>
              </w:rPr>
            </w:pPr>
            <w:r>
              <w:rPr>
                <w:lang w:eastAsia="sv-SE"/>
              </w:rPr>
              <w:t>csi-IM-Resources</w:t>
            </w:r>
          </w:p>
          <w:p w14:paraId="4E68A43C" w14:textId="77777777" w:rsidR="009732F8" w:rsidRDefault="007B3EFC" w:rsidP="00DB3D2A">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DB3D2A"/>
    <w:p w14:paraId="2E5BEDDA" w14:textId="77777777" w:rsidR="009732F8" w:rsidRDefault="007B3EFC" w:rsidP="006F22E1">
      <w:pPr>
        <w:pStyle w:val="Heading4"/>
      </w:pPr>
      <w:bookmarkStart w:id="2670" w:name="_Toc156130360"/>
      <w:bookmarkStart w:id="2671" w:name="_Toc60777215"/>
      <w:r>
        <w:t>–</w:t>
      </w:r>
      <w:r>
        <w:tab/>
        <w:t>CSI-IM-ResourceSetId</w:t>
      </w:r>
      <w:bookmarkEnd w:id="2670"/>
      <w:bookmarkEnd w:id="2671"/>
    </w:p>
    <w:p w14:paraId="17C0A0CF" w14:textId="77777777" w:rsidR="009732F8" w:rsidRDefault="007B3EFC" w:rsidP="00DB3D2A">
      <w:r>
        <w:t>The IE CSI-IM-ResourceSetId is used to identify CSI-IM-ResourceSets.</w:t>
      </w:r>
    </w:p>
    <w:p w14:paraId="53E5EC28" w14:textId="77777777" w:rsidR="009732F8" w:rsidRDefault="007B3EFC" w:rsidP="00DB3D2A">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DB3D2A"/>
    <w:p w14:paraId="6603253C" w14:textId="77777777" w:rsidR="009732F8" w:rsidRDefault="007B3EFC" w:rsidP="006F22E1">
      <w:pPr>
        <w:pStyle w:val="Heading4"/>
      </w:pPr>
      <w:bookmarkStart w:id="2672" w:name="_Toc156130361"/>
      <w:bookmarkStart w:id="2673" w:name="_Toc60777216"/>
      <w:r>
        <w:t>–</w:t>
      </w:r>
      <w:r>
        <w:tab/>
        <w:t>CSI-MeasConfig</w:t>
      </w:r>
      <w:bookmarkEnd w:id="2672"/>
      <w:bookmarkEnd w:id="2673"/>
    </w:p>
    <w:p w14:paraId="21B85501" w14:textId="77777777" w:rsidR="009732F8" w:rsidRDefault="007B3EFC" w:rsidP="00DB3D2A">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DB3D2A">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lastRenderedPageBreak/>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DB3D2A">
            <w:pPr>
              <w:pStyle w:val="TAH"/>
              <w:rPr>
                <w:lang w:eastAsia="sv-SE"/>
              </w:rPr>
            </w:pPr>
            <w:r>
              <w:rPr>
                <w:i/>
                <w:lang w:eastAsia="sv-SE"/>
              </w:rPr>
              <w:lastRenderedPageBreak/>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DB3D2A">
            <w:pPr>
              <w:pStyle w:val="TAL"/>
              <w:rPr>
                <w:lang w:eastAsia="sv-SE"/>
              </w:rPr>
            </w:pPr>
            <w:r>
              <w:rPr>
                <w:lang w:eastAsia="sv-SE"/>
              </w:rPr>
              <w:t>aperiodicTriggerStateList</w:t>
            </w:r>
          </w:p>
          <w:p w14:paraId="59BFB589" w14:textId="77777777" w:rsidR="009732F8" w:rsidRDefault="007B3EFC" w:rsidP="00DB3D2A">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DB3D2A">
            <w:pPr>
              <w:pStyle w:val="TAL"/>
              <w:rPr>
                <w:lang w:eastAsia="sv-SE"/>
              </w:rPr>
            </w:pPr>
            <w:r>
              <w:rPr>
                <w:lang w:eastAsia="sv-SE"/>
              </w:rPr>
              <w:t>csi-IM-ResourceSetToAddModList</w:t>
            </w:r>
          </w:p>
          <w:p w14:paraId="48A713DD" w14:textId="77777777" w:rsidR="009732F8" w:rsidRDefault="007B3EFC" w:rsidP="00DB3D2A">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DB3D2A">
            <w:pPr>
              <w:pStyle w:val="TAL"/>
              <w:rPr>
                <w:lang w:eastAsia="sv-SE"/>
              </w:rPr>
            </w:pPr>
            <w:r>
              <w:rPr>
                <w:lang w:eastAsia="sv-SE"/>
              </w:rPr>
              <w:t>csi-IM-ResourceToAddModList</w:t>
            </w:r>
          </w:p>
          <w:p w14:paraId="30F2CA59" w14:textId="77777777" w:rsidR="009732F8" w:rsidRDefault="007B3EFC" w:rsidP="00DB3D2A">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DB3D2A">
            <w:pPr>
              <w:pStyle w:val="TAL"/>
              <w:rPr>
                <w:lang w:eastAsia="sv-SE"/>
              </w:rPr>
            </w:pPr>
            <w:r>
              <w:rPr>
                <w:lang w:eastAsia="sv-SE"/>
              </w:rPr>
              <w:t>csi-ReportConfigToAddModList</w:t>
            </w:r>
          </w:p>
          <w:p w14:paraId="2B2A0B2B" w14:textId="77777777" w:rsidR="009732F8" w:rsidRDefault="007B3EFC" w:rsidP="00DB3D2A">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DB3D2A">
            <w:pPr>
              <w:pStyle w:val="TAL"/>
              <w:rPr>
                <w:lang w:eastAsia="sv-SE"/>
              </w:rPr>
            </w:pPr>
            <w:r>
              <w:rPr>
                <w:lang w:eastAsia="sv-SE"/>
              </w:rPr>
              <w:t>csi-ResourceConfigToAddModList</w:t>
            </w:r>
          </w:p>
          <w:p w14:paraId="7437B0A9" w14:textId="77777777" w:rsidR="009732F8" w:rsidRDefault="007B3EFC" w:rsidP="00DB3D2A">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DB3D2A">
            <w:pPr>
              <w:pStyle w:val="TAL"/>
              <w:rPr>
                <w:lang w:eastAsia="sv-SE"/>
              </w:rPr>
            </w:pPr>
            <w:r>
              <w:rPr>
                <w:lang w:eastAsia="sv-SE"/>
              </w:rPr>
              <w:t>csi-SSB-ResourceSetToAddModList</w:t>
            </w:r>
          </w:p>
          <w:p w14:paraId="02ABF74D" w14:textId="77777777" w:rsidR="009732F8" w:rsidRDefault="007B3EFC" w:rsidP="00DB3D2A">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DB3D2A">
            <w:pPr>
              <w:pStyle w:val="TAL"/>
              <w:rPr>
                <w:lang w:eastAsia="sv-SE"/>
              </w:rPr>
            </w:pPr>
            <w:r>
              <w:rPr>
                <w:lang w:eastAsia="sv-SE"/>
              </w:rPr>
              <w:t>ltm-CSI-ReportConfigToAddModList</w:t>
            </w:r>
          </w:p>
          <w:p w14:paraId="244D6C53" w14:textId="77777777" w:rsidR="009732F8" w:rsidRDefault="007B3EFC" w:rsidP="00DB3D2A">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DB3D2A">
            <w:pPr>
              <w:pStyle w:val="TAL"/>
              <w:rPr>
                <w:lang w:eastAsia="sv-SE"/>
              </w:rPr>
            </w:pPr>
            <w:r>
              <w:rPr>
                <w:lang w:eastAsia="sv-SE"/>
              </w:rPr>
              <w:t>nzp-CSI-RS-ResourceSetToAddModList</w:t>
            </w:r>
          </w:p>
          <w:p w14:paraId="2157F144" w14:textId="77777777" w:rsidR="009732F8" w:rsidRDefault="007B3EFC" w:rsidP="00DB3D2A">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DB3D2A">
            <w:pPr>
              <w:pStyle w:val="TAL"/>
              <w:rPr>
                <w:lang w:eastAsia="sv-SE"/>
              </w:rPr>
            </w:pPr>
            <w:r>
              <w:rPr>
                <w:lang w:eastAsia="sv-SE"/>
              </w:rPr>
              <w:t>nzp-CSI-RS-ResourceToAddModList</w:t>
            </w:r>
          </w:p>
          <w:p w14:paraId="4EE256AE" w14:textId="77777777" w:rsidR="009732F8" w:rsidRDefault="007B3EFC" w:rsidP="00DB3D2A">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DB3D2A">
            <w:pPr>
              <w:pStyle w:val="TAL"/>
              <w:rPr>
                <w:lang w:eastAsia="sv-SE"/>
              </w:rPr>
            </w:pPr>
            <w:r>
              <w:rPr>
                <w:lang w:eastAsia="sv-SE"/>
              </w:rPr>
              <w:t>reportTriggerSize, reportTriggerSizeDCI-0-2</w:t>
            </w:r>
          </w:p>
          <w:p w14:paraId="5594A778" w14:textId="77777777" w:rsidR="009732F8" w:rsidRDefault="007B3EFC" w:rsidP="00DB3D2A">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DB3D2A">
            <w:pPr>
              <w:pStyle w:val="TAL"/>
              <w:rPr>
                <w:lang w:eastAsia="sv-SE"/>
              </w:rPr>
            </w:pPr>
            <w:r>
              <w:rPr>
                <w:lang w:eastAsia="sv-SE"/>
              </w:rPr>
              <w:t>scellActivationRS-ConfigToAddModList</w:t>
            </w:r>
          </w:p>
          <w:p w14:paraId="48E55BB6" w14:textId="77777777" w:rsidR="009732F8" w:rsidRDefault="007B3EFC" w:rsidP="00DB3D2A">
            <w:pPr>
              <w:pStyle w:val="TAL"/>
              <w:rPr>
                <w:lang w:eastAsia="sv-SE"/>
              </w:rPr>
            </w:pPr>
            <w:r>
              <w:rPr>
                <w:lang w:eastAsia="sv-SE"/>
              </w:rPr>
              <w:t>Configured RS for fast SCell activation as specified in TS 38.214 [19] clause 5.2.1.5.3.</w:t>
            </w:r>
          </w:p>
        </w:tc>
      </w:tr>
    </w:tbl>
    <w:p w14:paraId="60213B84" w14:textId="77777777" w:rsidR="009732F8" w:rsidRDefault="009732F8" w:rsidP="00DB3D2A"/>
    <w:p w14:paraId="75F50E9E" w14:textId="77777777" w:rsidR="009732F8" w:rsidRDefault="007B3EFC" w:rsidP="006F22E1">
      <w:pPr>
        <w:pStyle w:val="Heading4"/>
      </w:pPr>
      <w:bookmarkStart w:id="2674" w:name="_Toc60777217"/>
      <w:bookmarkStart w:id="2675" w:name="_Toc156130362"/>
      <w:r>
        <w:t>–</w:t>
      </w:r>
      <w:r>
        <w:tab/>
        <w:t>CSI-ReportConfig</w:t>
      </w:r>
      <w:bookmarkEnd w:id="2674"/>
      <w:bookmarkEnd w:id="2675"/>
    </w:p>
    <w:p w14:paraId="553EB12B" w14:textId="77777777" w:rsidR="009732F8" w:rsidRDefault="007B3EFC" w:rsidP="00DB3D2A">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DB3D2A">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lastRenderedPageBreak/>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lastRenderedPageBreak/>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6"/>
      <w:commentRangeEnd w:id="2676"/>
      <w:r>
        <w:rPr>
          <w:rStyle w:val="CommentReference"/>
          <w:rFonts w:ascii="Times New Roman" w:hAnsi="Times New Roman"/>
          <w:lang w:eastAsia="ja-JP"/>
        </w:rPr>
        <w:commentReference w:id="2676"/>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7"/>
      <w:commentRangeEnd w:id="2677"/>
      <w:r>
        <w:rPr>
          <w:rStyle w:val="CommentReference"/>
          <w:rFonts w:ascii="Times New Roman" w:hAnsi="Times New Roman"/>
          <w:lang w:eastAsia="ja-JP"/>
        </w:rPr>
        <w:commentReference w:id="2677"/>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8"/>
      <w:r>
        <w:t>2</w:t>
      </w:r>
      <w:commentRangeEnd w:id="2678"/>
      <w:r>
        <w:rPr>
          <w:rStyle w:val="CommentReference"/>
          <w:rFonts w:ascii="Times New Roman" w:hAnsi="Times New Roman"/>
          <w:lang w:eastAsia="ja-JP"/>
        </w:rPr>
        <w:commentReference w:id="2678"/>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lastRenderedPageBreak/>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DB3D2A">
            <w:pPr>
              <w:pStyle w:val="TAH"/>
              <w:rPr>
                <w:lang w:eastAsia="sv-SE"/>
              </w:rPr>
            </w:pPr>
            <w:r>
              <w:rPr>
                <w:i/>
                <w:lang w:eastAsia="sv-SE"/>
              </w:rPr>
              <w:lastRenderedPageBreak/>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DB3D2A">
            <w:pPr>
              <w:pStyle w:val="TAL"/>
              <w:rPr>
                <w:lang w:eastAsia="sv-SE"/>
              </w:rPr>
            </w:pPr>
            <w:r>
              <w:rPr>
                <w:lang w:eastAsia="sv-SE"/>
              </w:rPr>
              <w:t>carrier</w:t>
            </w:r>
          </w:p>
          <w:p w14:paraId="5995D176" w14:textId="77777777" w:rsidR="009732F8" w:rsidRDefault="007B3EFC" w:rsidP="00DB3D2A">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DB3D2A">
            <w:pPr>
              <w:pStyle w:val="TAL"/>
              <w:rPr>
                <w:lang w:eastAsia="sv-SE"/>
              </w:rPr>
            </w:pPr>
            <w:r>
              <w:rPr>
                <w:lang w:eastAsia="sv-SE"/>
              </w:rPr>
              <w:t>codebookConfig</w:t>
            </w:r>
          </w:p>
          <w:p w14:paraId="0E39464C" w14:textId="77777777" w:rsidR="009732F8" w:rsidRDefault="007B3EFC" w:rsidP="00DB3D2A">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DB3D2A">
            <w:pPr>
              <w:pStyle w:val="TAL"/>
              <w:rPr>
                <w:lang w:eastAsia="sv-SE"/>
              </w:rPr>
            </w:pPr>
            <w:r>
              <w:rPr>
                <w:lang w:eastAsia="sv-SE"/>
              </w:rPr>
              <w:t>cqi-BitsPerSubband</w:t>
            </w:r>
          </w:p>
          <w:p w14:paraId="62ECFE98" w14:textId="77777777" w:rsidR="009732F8" w:rsidRDefault="007B3EFC" w:rsidP="00DB3D2A">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DB3D2A">
            <w:pPr>
              <w:pStyle w:val="TAL"/>
              <w:rPr>
                <w:lang w:eastAsia="sv-SE"/>
              </w:rPr>
            </w:pPr>
            <w:r>
              <w:rPr>
                <w:lang w:eastAsia="sv-SE"/>
              </w:rPr>
              <w:t>cqi-FormatIndicator</w:t>
            </w:r>
          </w:p>
          <w:p w14:paraId="1343E8CF" w14:textId="77777777" w:rsidR="009732F8" w:rsidRDefault="007B3EFC" w:rsidP="00DB3D2A">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DB3D2A">
            <w:pPr>
              <w:pStyle w:val="TAL"/>
              <w:rPr>
                <w:lang w:eastAsia="sv-SE"/>
              </w:rPr>
            </w:pPr>
            <w:r>
              <w:rPr>
                <w:lang w:eastAsia="sv-SE"/>
              </w:rPr>
              <w:t>cqi-Table</w:t>
            </w:r>
          </w:p>
          <w:p w14:paraId="61118327" w14:textId="77777777" w:rsidR="009732F8" w:rsidRDefault="007B3EFC" w:rsidP="00DB3D2A">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DB3D2A">
            <w:pPr>
              <w:pStyle w:val="TAL"/>
              <w:rPr>
                <w:lang w:eastAsia="sv-SE"/>
              </w:rPr>
            </w:pPr>
            <w:r>
              <w:rPr>
                <w:lang w:eastAsia="sv-SE"/>
              </w:rPr>
              <w:t>csi-IM-ResourcesForInterference</w:t>
            </w:r>
          </w:p>
          <w:p w14:paraId="076737AE" w14:textId="77777777" w:rsidR="009732F8" w:rsidRDefault="007B3EFC" w:rsidP="00DB3D2A">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DB3D2A">
            <w:pPr>
              <w:pStyle w:val="TAL"/>
              <w:rPr>
                <w:lang w:eastAsia="sv-SE"/>
              </w:rPr>
            </w:pPr>
            <w:r>
              <w:rPr>
                <w:lang w:eastAsia="sv-SE"/>
              </w:rPr>
              <w:t>csi-ReportingBand</w:t>
            </w:r>
          </w:p>
          <w:p w14:paraId="5761218A" w14:textId="77777777" w:rsidR="009732F8" w:rsidRDefault="007B3EFC" w:rsidP="00DB3D2A">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DB3D2A">
            <w:pPr>
              <w:pStyle w:val="TAL"/>
              <w:rPr>
                <w:lang w:eastAsia="sv-SE"/>
              </w:rPr>
            </w:pPr>
            <w:r>
              <w:rPr>
                <w:lang w:eastAsia="sv-SE"/>
              </w:rPr>
              <w:t>csi-ReportMode</w:t>
            </w:r>
          </w:p>
          <w:p w14:paraId="2C9E13C4" w14:textId="77777777" w:rsidR="009732F8" w:rsidRDefault="007B3EFC" w:rsidP="00DB3D2A">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DB3D2A">
            <w:pPr>
              <w:pStyle w:val="TAL"/>
              <w:rPr>
                <w:lang w:eastAsia="sv-SE"/>
              </w:rPr>
            </w:pPr>
            <w:r>
              <w:rPr>
                <w:lang w:eastAsia="sv-SE"/>
              </w:rPr>
              <w:t>csi-ReportSubConfigToAddModList</w:t>
            </w:r>
          </w:p>
          <w:p w14:paraId="2135D358" w14:textId="77777777" w:rsidR="009732F8" w:rsidRDefault="007B3EFC" w:rsidP="00DB3D2A">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DB3D2A">
            <w:pPr>
              <w:pStyle w:val="TAL"/>
              <w:rPr>
                <w:lang w:eastAsia="sv-SE"/>
              </w:rPr>
            </w:pPr>
            <w:r>
              <w:rPr>
                <w:lang w:eastAsia="sv-SE"/>
              </w:rPr>
              <w:t>csi-ReportSubConfigToReleaseList</w:t>
            </w:r>
          </w:p>
          <w:p w14:paraId="73464779" w14:textId="77777777" w:rsidR="009732F8" w:rsidRDefault="007B3EFC" w:rsidP="00DB3D2A">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DB3D2A">
            <w:pPr>
              <w:pStyle w:val="TAL"/>
              <w:rPr>
                <w:lang w:eastAsia="sv-SE"/>
              </w:rPr>
            </w:pPr>
            <w:r>
              <w:rPr>
                <w:lang w:eastAsia="sv-SE"/>
              </w:rPr>
              <w:t>dummy</w:t>
            </w:r>
          </w:p>
          <w:p w14:paraId="458FFB38" w14:textId="77777777" w:rsidR="009732F8" w:rsidRDefault="007B3EFC" w:rsidP="00DB3D2A">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DB3D2A">
            <w:pPr>
              <w:pStyle w:val="TAL"/>
              <w:rPr>
                <w:lang w:eastAsia="sv-SE"/>
              </w:rPr>
            </w:pPr>
            <w:r>
              <w:rPr>
                <w:lang w:eastAsia="sv-SE"/>
              </w:rPr>
              <w:t>groupBasedBeamReporting</w:t>
            </w:r>
          </w:p>
          <w:p w14:paraId="259A8EAA" w14:textId="77777777" w:rsidR="009732F8" w:rsidRDefault="007B3EFC" w:rsidP="00DB3D2A">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DB3D2A">
            <w:pPr>
              <w:pStyle w:val="TAL"/>
              <w:rPr>
                <w:lang w:eastAsia="sv-SE"/>
              </w:rPr>
            </w:pPr>
            <w:r>
              <w:rPr>
                <w:lang w:eastAsia="sv-SE"/>
              </w:rPr>
              <w:lastRenderedPageBreak/>
              <w:t>non-PMI-PortIndication</w:t>
            </w:r>
          </w:p>
          <w:p w14:paraId="0DB35E51" w14:textId="77777777" w:rsidR="009732F8" w:rsidRDefault="007B3EFC" w:rsidP="00DB3D2A">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DB3D2A">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DB3D2A">
            <w:pPr>
              <w:pStyle w:val="TAL"/>
            </w:pPr>
            <w:r>
              <w:t>nrofReportedGroups</w:t>
            </w:r>
          </w:p>
          <w:p w14:paraId="42EBA29A" w14:textId="77777777" w:rsidR="009732F8" w:rsidRDefault="007B3EFC" w:rsidP="00DB3D2A">
            <w:pPr>
              <w:pStyle w:val="TAL"/>
              <w:rPr>
                <w:b/>
                <w:i/>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DB3D2A">
            <w:pPr>
              <w:pStyle w:val="TAL"/>
              <w:rPr>
                <w:lang w:eastAsia="sv-SE"/>
              </w:rPr>
            </w:pPr>
            <w:r>
              <w:rPr>
                <w:lang w:eastAsia="sv-SE"/>
              </w:rPr>
              <w:t>nrofReportedRS</w:t>
            </w:r>
          </w:p>
          <w:p w14:paraId="550C522D" w14:textId="77777777" w:rsidR="009732F8" w:rsidRDefault="007B3EFC" w:rsidP="00DB3D2A">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DB3D2A">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DB3D2A">
            <w:pPr>
              <w:pStyle w:val="TAL"/>
              <w:rPr>
                <w:lang w:eastAsia="sv-SE"/>
              </w:rPr>
            </w:pPr>
            <w:r>
              <w:rPr>
                <w:lang w:eastAsia="sv-SE"/>
              </w:rPr>
              <w:t>numberOfSingleTRP-CSI-Mode1</w:t>
            </w:r>
          </w:p>
          <w:p w14:paraId="7C251E6C" w14:textId="77777777" w:rsidR="009732F8" w:rsidRDefault="007B3EFC" w:rsidP="00DB3D2A">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DB3D2A">
            <w:pPr>
              <w:pStyle w:val="TAL"/>
              <w:rPr>
                <w:lang w:eastAsia="sv-SE"/>
              </w:rPr>
            </w:pPr>
            <w:r>
              <w:rPr>
                <w:lang w:eastAsia="sv-SE"/>
              </w:rPr>
              <w:t>nzp-CSI-RS-ResourcesForInterference</w:t>
            </w:r>
          </w:p>
          <w:p w14:paraId="196978A1" w14:textId="77777777" w:rsidR="009732F8" w:rsidRDefault="007B3EFC" w:rsidP="00DB3D2A">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DB3D2A">
            <w:pPr>
              <w:pStyle w:val="TAL"/>
              <w:rPr>
                <w:lang w:eastAsia="sv-SE"/>
              </w:rPr>
            </w:pPr>
            <w:r>
              <w:rPr>
                <w:lang w:eastAsia="sv-SE"/>
              </w:rPr>
              <w:t>p0alpha</w:t>
            </w:r>
          </w:p>
          <w:p w14:paraId="1748AA78" w14:textId="77777777" w:rsidR="009732F8" w:rsidRDefault="007B3EFC" w:rsidP="00DB3D2A">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DB3D2A">
            <w:pPr>
              <w:pStyle w:val="TAL"/>
              <w:rPr>
                <w:lang w:eastAsia="sv-SE"/>
              </w:rPr>
            </w:pPr>
            <w:r>
              <w:rPr>
                <w:lang w:eastAsia="sv-SE"/>
              </w:rPr>
              <w:t>pdsch-BundleSizeForCSI</w:t>
            </w:r>
          </w:p>
          <w:p w14:paraId="3EF7753F" w14:textId="77777777" w:rsidR="009732F8" w:rsidRDefault="007B3EFC" w:rsidP="00DB3D2A">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DB3D2A">
            <w:pPr>
              <w:pStyle w:val="TAL"/>
              <w:rPr>
                <w:lang w:eastAsia="sv-SE"/>
              </w:rPr>
            </w:pPr>
            <w:r>
              <w:rPr>
                <w:lang w:eastAsia="sv-SE"/>
              </w:rPr>
              <w:t>pmi-FormatIndicator</w:t>
            </w:r>
          </w:p>
          <w:p w14:paraId="61B72309" w14:textId="77777777" w:rsidR="009732F8" w:rsidRDefault="007B3EFC" w:rsidP="00DB3D2A">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DB3D2A">
            <w:pPr>
              <w:pStyle w:val="TAL"/>
              <w:rPr>
                <w:lang w:eastAsia="sv-SE"/>
              </w:rPr>
            </w:pPr>
            <w:r>
              <w:rPr>
                <w:lang w:eastAsia="sv-SE"/>
              </w:rPr>
              <w:t>pucch-CSI-ResourceList</w:t>
            </w:r>
          </w:p>
          <w:p w14:paraId="15B83F74" w14:textId="77777777" w:rsidR="009732F8" w:rsidRDefault="007B3EFC" w:rsidP="00DB3D2A">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DB3D2A">
            <w:pPr>
              <w:pStyle w:val="TAL"/>
              <w:rPr>
                <w:lang w:eastAsia="sv-SE"/>
              </w:rPr>
            </w:pPr>
            <w:r>
              <w:rPr>
                <w:lang w:eastAsia="sv-SE"/>
              </w:rPr>
              <w:t>reportConfigType</w:t>
            </w:r>
          </w:p>
          <w:p w14:paraId="7CFA02C8" w14:textId="77777777" w:rsidR="009732F8" w:rsidRDefault="007B3EFC" w:rsidP="00DB3D2A">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DB3D2A">
            <w:pPr>
              <w:pStyle w:val="TAL"/>
              <w:rPr>
                <w:lang w:eastAsia="sv-SE"/>
              </w:rPr>
            </w:pPr>
            <w:r>
              <w:rPr>
                <w:lang w:eastAsia="sv-SE"/>
              </w:rPr>
              <w:t>reportFreqConfiguration</w:t>
            </w:r>
          </w:p>
          <w:p w14:paraId="121EBD84" w14:textId="77777777" w:rsidR="009732F8" w:rsidRDefault="007B3EFC" w:rsidP="00DB3D2A">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DB3D2A">
            <w:pPr>
              <w:pStyle w:val="TAL"/>
              <w:rPr>
                <w:lang w:eastAsia="sv-SE"/>
              </w:rPr>
            </w:pPr>
            <w:r>
              <w:rPr>
                <w:lang w:eastAsia="sv-SE"/>
              </w:rPr>
              <w:t>reportQuantity</w:t>
            </w:r>
          </w:p>
          <w:p w14:paraId="01720718" w14:textId="77777777" w:rsidR="009732F8" w:rsidRDefault="007B3EFC" w:rsidP="00DB3D2A">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DB3D2A">
            <w:pPr>
              <w:pStyle w:val="TAL"/>
              <w:rPr>
                <w:lang w:eastAsia="sv-SE"/>
              </w:rPr>
            </w:pPr>
            <w:r>
              <w:rPr>
                <w:lang w:eastAsia="sv-SE"/>
              </w:rPr>
              <w:t>reportingMode</w:t>
            </w:r>
          </w:p>
          <w:p w14:paraId="09B6E4D1" w14:textId="77777777" w:rsidR="009732F8" w:rsidRDefault="007B3EFC" w:rsidP="00DB3D2A">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DB3D2A">
            <w:pPr>
              <w:pStyle w:val="TAL"/>
              <w:rPr>
                <w:lang w:eastAsia="sv-SE"/>
              </w:rPr>
            </w:pPr>
            <w:r>
              <w:rPr>
                <w:lang w:eastAsia="sv-SE"/>
              </w:rPr>
              <w:t>reportSlotConfig</w:t>
            </w:r>
          </w:p>
          <w:p w14:paraId="68716239" w14:textId="77777777" w:rsidR="009732F8" w:rsidRDefault="007B3EFC" w:rsidP="00DB3D2A">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DB3D2A">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0B0B22C" w14:textId="77777777" w:rsidR="009732F8" w:rsidRDefault="007B3EFC" w:rsidP="00DB3D2A">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DB3D2A">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DB3D2A">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DB3D2A">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DB3D2A">
            <w:pPr>
              <w:pStyle w:val="TAL"/>
              <w:rPr>
                <w:lang w:eastAsia="sv-SE"/>
              </w:rPr>
            </w:pPr>
            <w:r>
              <w:rPr>
                <w:lang w:eastAsia="sv-SE"/>
              </w:rPr>
              <w:t>resourcesForChannelMeasurement</w:t>
            </w:r>
          </w:p>
          <w:p w14:paraId="72F31249" w14:textId="77777777" w:rsidR="009732F8" w:rsidRDefault="007B3EFC" w:rsidP="00DB3D2A">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DB3D2A">
            <w:pPr>
              <w:pStyle w:val="TAL"/>
              <w:rPr>
                <w:lang w:eastAsia="sv-SE"/>
              </w:rPr>
            </w:pPr>
            <w:r>
              <w:rPr>
                <w:lang w:eastAsia="sv-SE"/>
              </w:rPr>
              <w:t>sharedCMR</w:t>
            </w:r>
          </w:p>
          <w:p w14:paraId="5554C138" w14:textId="77777777" w:rsidR="009732F8" w:rsidRDefault="007B3EFC" w:rsidP="00DB3D2A">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DB3D2A">
            <w:pPr>
              <w:pStyle w:val="TAL"/>
              <w:rPr>
                <w:lang w:eastAsia="sv-SE"/>
              </w:rPr>
            </w:pPr>
            <w:r>
              <w:rPr>
                <w:lang w:eastAsia="sv-SE"/>
              </w:rPr>
              <w:t>subbandSize</w:t>
            </w:r>
          </w:p>
          <w:p w14:paraId="14E4BF5B" w14:textId="77777777" w:rsidR="009732F8" w:rsidRDefault="007B3EFC" w:rsidP="00DB3D2A">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DB3D2A">
            <w:pPr>
              <w:pStyle w:val="TAL"/>
              <w:rPr>
                <w:lang w:eastAsia="sv-SE"/>
              </w:rPr>
            </w:pPr>
            <w:r>
              <w:rPr>
                <w:lang w:eastAsia="sv-SE"/>
              </w:rPr>
              <w:t>timeRestrictionForChannelMeasurements</w:t>
            </w:r>
          </w:p>
          <w:p w14:paraId="475A8F4A" w14:textId="77777777" w:rsidR="009732F8" w:rsidRDefault="007B3EFC" w:rsidP="00DB3D2A">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DB3D2A">
            <w:pPr>
              <w:pStyle w:val="TAL"/>
              <w:rPr>
                <w:lang w:eastAsia="sv-SE"/>
              </w:rPr>
            </w:pPr>
            <w:r>
              <w:rPr>
                <w:lang w:eastAsia="sv-SE"/>
              </w:rPr>
              <w:t>timeRestrictionForInterferenceMeasurements</w:t>
            </w:r>
          </w:p>
          <w:p w14:paraId="5FADFD5E" w14:textId="77777777" w:rsidR="009732F8" w:rsidRDefault="007B3EFC" w:rsidP="00DB3D2A">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DB3D2A">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DB3D2A">
            <w:pPr>
              <w:pStyle w:val="TAL"/>
              <w:rPr>
                <w:lang w:eastAsia="sv-SE"/>
              </w:rPr>
            </w:pPr>
            <w:r>
              <w:rPr>
                <w:lang w:eastAsia="sv-SE"/>
              </w:rPr>
              <w:t>portIndex8</w:t>
            </w:r>
          </w:p>
          <w:p w14:paraId="4DC1E5AB" w14:textId="77777777" w:rsidR="009732F8" w:rsidRDefault="007B3EFC" w:rsidP="00DB3D2A">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DB3D2A">
            <w:pPr>
              <w:pStyle w:val="TAL"/>
              <w:rPr>
                <w:lang w:eastAsia="sv-SE"/>
              </w:rPr>
            </w:pPr>
            <w:r>
              <w:rPr>
                <w:lang w:eastAsia="sv-SE"/>
              </w:rPr>
              <w:t>portIndex4</w:t>
            </w:r>
          </w:p>
          <w:p w14:paraId="43D595C1" w14:textId="77777777" w:rsidR="009732F8" w:rsidRDefault="007B3EFC" w:rsidP="00DB3D2A">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DB3D2A">
            <w:pPr>
              <w:pStyle w:val="TAL"/>
              <w:rPr>
                <w:lang w:eastAsia="sv-SE"/>
              </w:rPr>
            </w:pPr>
            <w:r>
              <w:rPr>
                <w:lang w:eastAsia="sv-SE"/>
              </w:rPr>
              <w:t>portIndex2</w:t>
            </w:r>
          </w:p>
          <w:p w14:paraId="0C31A03A" w14:textId="77777777" w:rsidR="009732F8" w:rsidRDefault="007B3EFC" w:rsidP="00DB3D2A">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DB3D2A">
            <w:pPr>
              <w:pStyle w:val="TAL"/>
              <w:rPr>
                <w:lang w:eastAsia="sv-SE"/>
              </w:rPr>
            </w:pPr>
            <w:r>
              <w:rPr>
                <w:lang w:eastAsia="sv-SE"/>
              </w:rPr>
              <w:t>portIndex1</w:t>
            </w:r>
          </w:p>
          <w:p w14:paraId="659C9588" w14:textId="77777777" w:rsidR="009732F8" w:rsidRDefault="007B3EFC" w:rsidP="00DB3D2A">
            <w:pPr>
              <w:pStyle w:val="TAL"/>
              <w:rPr>
                <w:lang w:eastAsia="sv-SE"/>
              </w:rPr>
            </w:pPr>
            <w:r>
              <w:rPr>
                <w:lang w:eastAsia="sv-SE"/>
              </w:rPr>
              <w:t>Port-Index configuration for rank 1.</w:t>
            </w:r>
          </w:p>
        </w:tc>
      </w:tr>
    </w:tbl>
    <w:p w14:paraId="75E780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DB3D2A">
            <w:pPr>
              <w:pStyle w:val="TAH"/>
              <w:rPr>
                <w:lang w:eastAsia="sv-SE"/>
              </w:rPr>
            </w:pPr>
            <w:r>
              <w:rPr>
                <w:i/>
                <w:lang w:eastAsia="sv-SE"/>
              </w:rPr>
              <w:lastRenderedPageBreak/>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DB3D2A">
            <w:pPr>
              <w:pStyle w:val="TAL"/>
              <w:rPr>
                <w:lang w:eastAsia="sv-SE"/>
              </w:rPr>
            </w:pPr>
            <w:r>
              <w:rPr>
                <w:lang w:eastAsia="sv-SE"/>
              </w:rPr>
              <w:t>delayDSetofLengthY</w:t>
            </w:r>
          </w:p>
          <w:p w14:paraId="72E31F89" w14:textId="77777777" w:rsidR="009732F8" w:rsidRDefault="007B3EFC" w:rsidP="00DB3D2A">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DB3D2A">
            <w:pPr>
              <w:pStyle w:val="TAL"/>
              <w:rPr>
                <w:lang w:eastAsia="sv-SE"/>
              </w:rPr>
            </w:pPr>
            <w:r>
              <w:rPr>
                <w:lang w:eastAsia="sv-SE"/>
              </w:rPr>
              <w:t>phaseReporting</w:t>
            </w:r>
          </w:p>
          <w:p w14:paraId="09D119EA" w14:textId="77777777" w:rsidR="009732F8" w:rsidRDefault="007B3EFC" w:rsidP="00DB3D2A">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DB3D2A"/>
    <w:p w14:paraId="6EEFA7FD" w14:textId="77777777" w:rsidR="009732F8" w:rsidRDefault="007B3EFC" w:rsidP="006F22E1">
      <w:pPr>
        <w:pStyle w:val="Heading4"/>
      </w:pPr>
      <w:bookmarkStart w:id="2679" w:name="_Toc156130363"/>
      <w:bookmarkStart w:id="2680" w:name="_Toc60777218"/>
      <w:r>
        <w:t>–</w:t>
      </w:r>
      <w:r>
        <w:tab/>
        <w:t>CSI-ReportConfigId</w:t>
      </w:r>
      <w:bookmarkEnd w:id="2679"/>
      <w:bookmarkEnd w:id="2680"/>
    </w:p>
    <w:p w14:paraId="7B0C7EB5" w14:textId="77777777" w:rsidR="009732F8" w:rsidRDefault="007B3EFC" w:rsidP="00DB3D2A">
      <w:r>
        <w:t>The IE CSI-ReportConfigId is used to identify one CSI-ReportConfig.</w:t>
      </w:r>
    </w:p>
    <w:p w14:paraId="2965D1E1" w14:textId="77777777" w:rsidR="009732F8" w:rsidRDefault="007B3EFC" w:rsidP="00DB3D2A">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DB3D2A"/>
    <w:p w14:paraId="22592E9A" w14:textId="77777777" w:rsidR="009732F8" w:rsidRDefault="007B3EFC" w:rsidP="006F22E1">
      <w:pPr>
        <w:pStyle w:val="Heading4"/>
      </w:pPr>
      <w:bookmarkStart w:id="2681" w:name="_Toc156130364"/>
      <w:r>
        <w:t>–</w:t>
      </w:r>
      <w:r>
        <w:tab/>
        <w:t>CSI-ReportSubConfig</w:t>
      </w:r>
      <w:bookmarkEnd w:id="2681"/>
    </w:p>
    <w:p w14:paraId="525D8A4F" w14:textId="77777777" w:rsidR="009732F8" w:rsidRDefault="007B3EFC" w:rsidP="00DB3D2A">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DB3D2A">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82"/>
      <w:commentRangeEnd w:id="2682"/>
      <w:r>
        <w:rPr>
          <w:rStyle w:val="CommentReference"/>
          <w:rFonts w:ascii="Times New Roman" w:hAnsi="Times New Roman"/>
          <w:lang w:eastAsia="ja-JP"/>
        </w:rPr>
        <w:commentReference w:id="2682"/>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DB3D2A">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DB3D2A">
            <w:pPr>
              <w:pStyle w:val="TAL"/>
              <w:rPr>
                <w:lang w:eastAsia="sv-SE"/>
              </w:rPr>
            </w:pPr>
            <w:r>
              <w:rPr>
                <w:lang w:eastAsia="sv-SE"/>
              </w:rPr>
              <w:t>port-subsetIndicator</w:t>
            </w:r>
          </w:p>
          <w:p w14:paraId="34F7AD2F" w14:textId="77777777" w:rsidR="009732F8" w:rsidRDefault="007B3EFC" w:rsidP="00DB3D2A">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83"/>
            <w:r>
              <w:rPr>
                <w:i/>
                <w:lang w:eastAsia="sv-SE"/>
              </w:rPr>
              <w:t>portNumber</w:t>
            </w:r>
            <w:commentRangeEnd w:id="2683"/>
            <w:r>
              <w:rPr>
                <w:rStyle w:val="CommentReference"/>
                <w:rFonts w:ascii="Times New Roman" w:hAnsi="Times New Roman"/>
              </w:rPr>
              <w:commentReference w:id="2683"/>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DB3D2A">
            <w:pPr>
              <w:pStyle w:val="TAL"/>
              <w:rPr>
                <w:lang w:eastAsia="sv-SE"/>
              </w:rPr>
            </w:pPr>
            <w:r>
              <w:rPr>
                <w:lang w:eastAsia="sv-SE"/>
              </w:rPr>
              <w:t>nzp-CSI-RS-resourceList</w:t>
            </w:r>
          </w:p>
          <w:p w14:paraId="10A918B2" w14:textId="77777777" w:rsidR="009732F8" w:rsidRDefault="007B3EFC" w:rsidP="00DB3D2A">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DB3D2A">
            <w:pPr>
              <w:pStyle w:val="TAL"/>
              <w:rPr>
                <w:lang w:eastAsia="sv-SE"/>
              </w:rPr>
            </w:pPr>
            <w:r>
              <w:rPr>
                <w:lang w:eastAsia="sv-SE"/>
              </w:rPr>
              <w:t>powerOffset</w:t>
            </w:r>
          </w:p>
          <w:p w14:paraId="6C6FC603" w14:textId="77777777" w:rsidR="009732F8" w:rsidRDefault="007B3EFC" w:rsidP="00DB3D2A">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DB3D2A"/>
    <w:p w14:paraId="20B3A715" w14:textId="77777777" w:rsidR="009732F8" w:rsidRDefault="007B3EFC" w:rsidP="006F22E1">
      <w:pPr>
        <w:pStyle w:val="Heading4"/>
      </w:pPr>
      <w:bookmarkStart w:id="2684" w:name="_Toc156130365"/>
      <w:r>
        <w:t>–</w:t>
      </w:r>
      <w:r>
        <w:tab/>
        <w:t>CSI-ReportSubConfigId</w:t>
      </w:r>
      <w:bookmarkEnd w:id="2684"/>
    </w:p>
    <w:p w14:paraId="271DA287" w14:textId="77777777" w:rsidR="009732F8" w:rsidRDefault="007B3EFC" w:rsidP="00DB3D2A">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DB3D2A">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DB3D2A"/>
    <w:p w14:paraId="549B4367" w14:textId="77777777" w:rsidR="009732F8" w:rsidRDefault="007B3EFC" w:rsidP="006F22E1">
      <w:pPr>
        <w:pStyle w:val="Heading4"/>
      </w:pPr>
      <w:bookmarkStart w:id="2685" w:name="_Toc156130366"/>
      <w:r>
        <w:t>–</w:t>
      </w:r>
      <w:r>
        <w:tab/>
        <w:t>CSI-ReportSubConfigTriggerList</w:t>
      </w:r>
      <w:bookmarkEnd w:id="2685"/>
    </w:p>
    <w:p w14:paraId="6375B323" w14:textId="77777777" w:rsidR="009732F8" w:rsidRDefault="007B3EFC" w:rsidP="00DB3D2A">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DB3D2A">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DB3D2A"/>
    <w:p w14:paraId="3ABC4975" w14:textId="77777777" w:rsidR="009732F8" w:rsidRDefault="007B3EFC" w:rsidP="006F22E1">
      <w:pPr>
        <w:pStyle w:val="Heading4"/>
      </w:pPr>
      <w:bookmarkStart w:id="2686" w:name="_Toc156130367"/>
      <w:bookmarkStart w:id="2687" w:name="_Toc60777219"/>
      <w:r>
        <w:t>–</w:t>
      </w:r>
      <w:r>
        <w:tab/>
        <w:t>CSI-ResourceConfig</w:t>
      </w:r>
      <w:bookmarkEnd w:id="2686"/>
      <w:bookmarkEnd w:id="2687"/>
    </w:p>
    <w:p w14:paraId="645ACED7" w14:textId="77777777" w:rsidR="009732F8" w:rsidRDefault="007B3EFC" w:rsidP="00DB3D2A">
      <w:r>
        <w:t>The IE CSI-ResourceConfig defines a group of one or more NZP-CSI-RS-ResourceSet, CSI-IM-ResourceSet and/or CSI-SSB-ResourceSet.</w:t>
      </w:r>
    </w:p>
    <w:p w14:paraId="0ABDF6EF" w14:textId="77777777" w:rsidR="009732F8" w:rsidRDefault="007B3EFC" w:rsidP="00DB3D2A">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DB3D2A">
            <w:pPr>
              <w:pStyle w:val="TAH"/>
              <w:rPr>
                <w:lang w:eastAsia="sv-SE"/>
              </w:rPr>
            </w:pPr>
            <w:r>
              <w:rPr>
                <w:lang w:eastAsia="sv-SE"/>
              </w:rPr>
              <w:lastRenderedPageBreak/>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DB3D2A">
            <w:pPr>
              <w:pStyle w:val="TAL"/>
              <w:rPr>
                <w:lang w:eastAsia="sv-SE"/>
              </w:rPr>
            </w:pPr>
            <w:r>
              <w:rPr>
                <w:lang w:eastAsia="sv-SE"/>
              </w:rPr>
              <w:t>bwp-Id</w:t>
            </w:r>
          </w:p>
          <w:p w14:paraId="3E6B5E7D" w14:textId="77777777" w:rsidR="009732F8" w:rsidRDefault="007B3EFC" w:rsidP="00DB3D2A">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DB3D2A">
            <w:pPr>
              <w:pStyle w:val="TAL"/>
              <w:rPr>
                <w:lang w:eastAsia="sv-SE"/>
              </w:rPr>
            </w:pPr>
            <w:r>
              <w:rPr>
                <w:lang w:eastAsia="sv-SE"/>
              </w:rPr>
              <w:t>csi-IM-ResourceSetList</w:t>
            </w:r>
          </w:p>
          <w:p w14:paraId="2CE081D4" w14:textId="77777777" w:rsidR="009732F8" w:rsidRDefault="007B3EFC" w:rsidP="00DB3D2A">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DB3D2A">
            <w:pPr>
              <w:pStyle w:val="TAL"/>
              <w:rPr>
                <w:lang w:eastAsia="sv-SE"/>
              </w:rPr>
            </w:pPr>
            <w:r>
              <w:rPr>
                <w:lang w:eastAsia="sv-SE"/>
              </w:rPr>
              <w:t>csi-ResourceConfigId</w:t>
            </w:r>
          </w:p>
          <w:p w14:paraId="77F3CC49" w14:textId="77777777" w:rsidR="009732F8" w:rsidRDefault="007B3EFC" w:rsidP="00DB3D2A">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DB3D2A">
            <w:pPr>
              <w:pStyle w:val="TAL"/>
              <w:rPr>
                <w:lang w:eastAsia="sv-SE"/>
              </w:rPr>
            </w:pPr>
            <w:r>
              <w:rPr>
                <w:lang w:eastAsia="sv-SE"/>
              </w:rPr>
              <w:t>csi-SSB-ResourceSetList,</w:t>
            </w:r>
            <w:r>
              <w:t xml:space="preserve"> csi-SSB-ResourceSetListExt</w:t>
            </w:r>
          </w:p>
          <w:p w14:paraId="09F7212C" w14:textId="77777777" w:rsidR="009732F8" w:rsidRDefault="007B3EFC" w:rsidP="00DB3D2A">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DB3D2A">
            <w:pPr>
              <w:pStyle w:val="TAL"/>
              <w:rPr>
                <w:lang w:eastAsia="sv-SE"/>
              </w:rPr>
            </w:pPr>
            <w:r>
              <w:rPr>
                <w:lang w:eastAsia="sv-SE"/>
              </w:rPr>
              <w:t>nzp-CSI-RS-ResourceSetList</w:t>
            </w:r>
          </w:p>
          <w:p w14:paraId="369A3E01" w14:textId="77777777" w:rsidR="009732F8" w:rsidRDefault="007B3EFC" w:rsidP="00DB3D2A">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DB3D2A">
            <w:pPr>
              <w:pStyle w:val="TAL"/>
              <w:rPr>
                <w:b/>
                <w:i/>
                <w:lang w:eastAsia="sv-SE"/>
              </w:rPr>
            </w:pPr>
            <w:r>
              <w:rPr>
                <w:lang w:eastAsia="sv-SE"/>
              </w:rPr>
              <w:t xml:space="preserve">If </w:t>
            </w:r>
            <w:r>
              <w:rPr>
                <w:i/>
                <w:lang w:eastAsia="sv-SE"/>
              </w:rPr>
              <w:t>resourceType</w:t>
            </w:r>
            <w:r>
              <w:rPr>
                <w:lang w:eastAsia="sv-SE"/>
              </w:rPr>
              <w:t xml:space="preserve"> is set to 'aperiodic', the network configures up to </w:t>
            </w:r>
            <w:r>
              <w:rPr>
                <w:i/>
                <w:lang w:eastAsia="sv-SE"/>
              </w:rPr>
              <w:t>maxNrofNZP-CSI-RS-ResourceSetsPerConfig</w:t>
            </w:r>
            <w:r>
              <w:rPr>
                <w:lang w:eastAsia="sv-SE"/>
              </w:rPr>
              <w:t xml:space="preserve"> resource sets. 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lang w:eastAsia="sv-SE"/>
              </w:rPr>
              <w:t xml:space="preserve"> (see TS 38.214 [19], clause 5.2.1.2</w:t>
            </w:r>
            <w:r>
              <w:t xml:space="preserve"> and 5.2.1.4.2</w:t>
            </w:r>
            <w:r>
              <w:rPr>
                <w:lang w:eastAsia="sv-SE"/>
              </w:rPr>
              <w:t xml:space="preserve">). In this case, in TS 38.212 [17] </w:t>
            </w:r>
            <w:r>
              <w:t xml:space="preserve">Table </w:t>
            </w:r>
            <w:r>
              <w:rPr>
                <w:lang w:eastAsia="zh-CN"/>
              </w:rPr>
              <w:t>6.3.1.1.2-8B,</w:t>
            </w:r>
            <w:r>
              <w:rPr>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DB3D2A">
            <w:pPr>
              <w:pStyle w:val="TAL"/>
              <w:rPr>
                <w:lang w:eastAsia="sv-SE"/>
              </w:rPr>
            </w:pPr>
            <w:r>
              <w:rPr>
                <w:lang w:eastAsia="sv-SE"/>
              </w:rPr>
              <w:t>resourceType</w:t>
            </w:r>
          </w:p>
          <w:p w14:paraId="1EAAA57A" w14:textId="77777777" w:rsidR="009732F8" w:rsidRDefault="007B3EFC" w:rsidP="00DB3D2A">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DB3D2A"/>
    <w:p w14:paraId="0C6B6EA8" w14:textId="77777777" w:rsidR="009732F8" w:rsidRDefault="007B3EFC" w:rsidP="006F22E1">
      <w:pPr>
        <w:pStyle w:val="Heading4"/>
      </w:pPr>
      <w:bookmarkStart w:id="2688" w:name="_Toc156130368"/>
      <w:bookmarkStart w:id="2689" w:name="_Toc60777220"/>
      <w:r>
        <w:t>–</w:t>
      </w:r>
      <w:r>
        <w:tab/>
        <w:t>CSI-ResourceConfigId</w:t>
      </w:r>
      <w:bookmarkEnd w:id="2688"/>
      <w:bookmarkEnd w:id="2689"/>
    </w:p>
    <w:p w14:paraId="1080E4E5" w14:textId="77777777" w:rsidR="009732F8" w:rsidRDefault="007B3EFC" w:rsidP="00DB3D2A">
      <w:r>
        <w:t>The IE CSI-ResourceConfigId is used to identify a CSI-ResourceConfig.</w:t>
      </w:r>
    </w:p>
    <w:p w14:paraId="3BD9F212" w14:textId="77777777" w:rsidR="009732F8" w:rsidRDefault="007B3EFC" w:rsidP="00DB3D2A">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DB3D2A"/>
    <w:p w14:paraId="1ECB6D57" w14:textId="77777777" w:rsidR="009732F8" w:rsidRDefault="007B3EFC" w:rsidP="006F22E1">
      <w:pPr>
        <w:pStyle w:val="Heading4"/>
      </w:pPr>
      <w:bookmarkStart w:id="2690" w:name="_Toc60777221"/>
      <w:bookmarkStart w:id="2691" w:name="_Toc156130369"/>
      <w:r>
        <w:lastRenderedPageBreak/>
        <w:t>–</w:t>
      </w:r>
      <w:r>
        <w:tab/>
        <w:t>CSI-ResourcePeriodicityAndOffset</w:t>
      </w:r>
      <w:bookmarkEnd w:id="2690"/>
      <w:bookmarkEnd w:id="2691"/>
    </w:p>
    <w:p w14:paraId="7D2E570D" w14:textId="77777777" w:rsidR="009732F8" w:rsidRDefault="007B3EFC" w:rsidP="00DB3D2A">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DB3D2A">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DB3D2A"/>
    <w:p w14:paraId="51E7B773" w14:textId="77777777" w:rsidR="009732F8" w:rsidRDefault="007B3EFC" w:rsidP="006F22E1">
      <w:pPr>
        <w:pStyle w:val="Heading4"/>
      </w:pPr>
      <w:bookmarkStart w:id="2692" w:name="_Toc156130370"/>
      <w:bookmarkStart w:id="2693" w:name="_Toc60777222"/>
      <w:r>
        <w:t>–</w:t>
      </w:r>
      <w:r>
        <w:tab/>
        <w:t>CSI-RS-ResourceConfigMobility</w:t>
      </w:r>
      <w:bookmarkEnd w:id="2692"/>
      <w:bookmarkEnd w:id="2693"/>
    </w:p>
    <w:p w14:paraId="4175A7B2" w14:textId="77777777" w:rsidR="009732F8" w:rsidRDefault="007B3EFC" w:rsidP="00DB3D2A">
      <w:r>
        <w:t xml:space="preserve">The IE </w:t>
      </w:r>
      <w:r>
        <w:rPr>
          <w:i/>
        </w:rPr>
        <w:t>CSI-RS-ResourceConfigMobility</w:t>
      </w:r>
      <w:r>
        <w:t xml:space="preserve"> is used to configure CSI-RS based RRM measurements.</w:t>
      </w:r>
    </w:p>
    <w:p w14:paraId="59AF273D" w14:textId="77777777" w:rsidR="009732F8" w:rsidRDefault="007B3EFC" w:rsidP="00DB3D2A">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DB3D2A">
            <w:pPr>
              <w:pStyle w:val="TAH"/>
              <w:rPr>
                <w:lang w:eastAsia="sv-SE"/>
              </w:rPr>
            </w:pPr>
            <w:r>
              <w:rPr>
                <w:lang w:eastAsia="sv-SE"/>
              </w:rPr>
              <w:lastRenderedPageBreak/>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DB3D2A">
            <w:pPr>
              <w:pStyle w:val="TAL"/>
              <w:rPr>
                <w:lang w:eastAsia="sv-SE"/>
              </w:rPr>
            </w:pPr>
            <w:r>
              <w:rPr>
                <w:lang w:eastAsia="sv-SE"/>
              </w:rPr>
              <w:t>csi-rs-ResourceList-Mobility</w:t>
            </w:r>
          </w:p>
          <w:p w14:paraId="1203FDEE" w14:textId="77777777" w:rsidR="009732F8" w:rsidRDefault="007B3EFC" w:rsidP="00DB3D2A">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DB3D2A">
            <w:pPr>
              <w:pStyle w:val="TAL"/>
              <w:rPr>
                <w:lang w:eastAsia="sv-SE"/>
              </w:rPr>
            </w:pPr>
            <w:r>
              <w:rPr>
                <w:lang w:eastAsia="sv-SE"/>
              </w:rPr>
              <w:t>density</w:t>
            </w:r>
          </w:p>
          <w:p w14:paraId="230188E8" w14:textId="77777777" w:rsidR="009732F8" w:rsidRDefault="007B3EFC" w:rsidP="00DB3D2A">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DB3D2A">
            <w:pPr>
              <w:pStyle w:val="TAL"/>
              <w:rPr>
                <w:lang w:eastAsia="sv-SE"/>
              </w:rPr>
            </w:pPr>
            <w:r>
              <w:rPr>
                <w:lang w:eastAsia="sv-SE"/>
              </w:rPr>
              <w:t>nrofPRBs</w:t>
            </w:r>
          </w:p>
          <w:p w14:paraId="00FCA123" w14:textId="77777777" w:rsidR="009732F8" w:rsidRDefault="007B3EFC" w:rsidP="00DB3D2A">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DB3D2A">
            <w:pPr>
              <w:pStyle w:val="TAL"/>
              <w:rPr>
                <w:lang w:eastAsia="sv-SE"/>
              </w:rPr>
            </w:pPr>
            <w:r>
              <w:rPr>
                <w:lang w:eastAsia="sv-SE"/>
              </w:rPr>
              <w:t>startPRB</w:t>
            </w:r>
          </w:p>
          <w:p w14:paraId="704EAC73" w14:textId="77777777" w:rsidR="009732F8" w:rsidRDefault="007B3EFC" w:rsidP="00DB3D2A">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DB3D2A">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DB3D2A">
            <w:pPr>
              <w:pStyle w:val="TAL"/>
              <w:rPr>
                <w:lang w:eastAsia="sv-SE"/>
              </w:rPr>
            </w:pPr>
            <w:r>
              <w:rPr>
                <w:lang w:eastAsia="sv-SE"/>
              </w:rPr>
              <w:t>csi-RS-CellList-Mobility</w:t>
            </w:r>
          </w:p>
          <w:p w14:paraId="084FADF4" w14:textId="77777777" w:rsidR="009732F8" w:rsidRDefault="007B3EFC" w:rsidP="00DB3D2A">
            <w:pPr>
              <w:pStyle w:val="TAL"/>
              <w:rPr>
                <w:lang w:eastAsia="sv-SE"/>
              </w:rPr>
            </w:pPr>
            <w:r>
              <w:rPr>
                <w:lang w:eastAsia="sv-SE"/>
              </w:rPr>
              <w:t>List of cells for CSI-RS based RRM measurements.</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DB3D2A">
            <w:pPr>
              <w:pStyle w:val="TAL"/>
              <w:rPr>
                <w:lang w:eastAsia="sv-SE"/>
              </w:rPr>
            </w:pPr>
            <w:r>
              <w:rPr>
                <w:lang w:eastAsia="sv-SE"/>
              </w:rPr>
              <w:t>refServCellIndex</w:t>
            </w:r>
          </w:p>
          <w:p w14:paraId="4B9898E4" w14:textId="77777777" w:rsidR="009732F8" w:rsidRDefault="007B3EFC" w:rsidP="00DB3D2A">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DB3D2A">
            <w:pPr>
              <w:pStyle w:val="TAL"/>
              <w:rPr>
                <w:lang w:eastAsia="sv-SE"/>
              </w:rPr>
            </w:pPr>
            <w:r>
              <w:rPr>
                <w:lang w:eastAsia="sv-SE"/>
              </w:rPr>
              <w:t>subcarrierSpacing</w:t>
            </w:r>
          </w:p>
          <w:p w14:paraId="31876F4F" w14:textId="77777777" w:rsidR="009732F8" w:rsidRDefault="007B3EFC" w:rsidP="00DB3D2A">
            <w:pPr>
              <w:pStyle w:val="TAL"/>
              <w:rPr>
                <w:lang w:eastAsia="sv-SE"/>
              </w:rPr>
            </w:pPr>
            <w:r>
              <w:rPr>
                <w:lang w:eastAsia="sv-SE"/>
              </w:rPr>
              <w:t>Subcarrier spacing of CSI-RS.</w:t>
            </w:r>
          </w:p>
          <w:p w14:paraId="33C5ED10" w14:textId="77777777" w:rsidR="009732F8" w:rsidRDefault="007B3EFC" w:rsidP="00DB3D2A">
            <w:pPr>
              <w:pStyle w:val="TAL"/>
              <w:rPr>
                <w:lang w:eastAsia="sv-SE"/>
              </w:rPr>
            </w:pPr>
            <w:r>
              <w:rPr>
                <w:lang w:eastAsia="sv-SE"/>
              </w:rPr>
              <w:t>Only the following values are applicable depending on the used frequency:</w:t>
            </w:r>
          </w:p>
          <w:p w14:paraId="4B243D9A" w14:textId="77777777" w:rsidR="009732F8" w:rsidRDefault="007B3EFC" w:rsidP="00DB3D2A">
            <w:pPr>
              <w:pStyle w:val="TAL"/>
              <w:rPr>
                <w:lang w:eastAsia="sv-SE"/>
              </w:rPr>
            </w:pPr>
            <w:r>
              <w:rPr>
                <w:lang w:eastAsia="sv-SE"/>
              </w:rPr>
              <w:t>FR1:    15, 30, or 60 kHz</w:t>
            </w:r>
          </w:p>
          <w:p w14:paraId="485C1F07" w14:textId="77777777" w:rsidR="009732F8" w:rsidRDefault="007B3EFC" w:rsidP="00DB3D2A">
            <w:pPr>
              <w:pStyle w:val="TAL"/>
              <w:rPr>
                <w:lang w:eastAsia="sv-SE"/>
              </w:rPr>
            </w:pPr>
            <w:r>
              <w:rPr>
                <w:lang w:eastAsia="sv-SE"/>
              </w:rPr>
              <w:t>FR2-1:  60 or 120 kHz</w:t>
            </w:r>
          </w:p>
          <w:p w14:paraId="111F2078" w14:textId="77777777" w:rsidR="009732F8" w:rsidRDefault="007B3EFC" w:rsidP="00DB3D2A">
            <w:pPr>
              <w:pStyle w:val="TAL"/>
              <w:rPr>
                <w:lang w:eastAsia="sv-SE"/>
              </w:rPr>
            </w:pPr>
            <w:r>
              <w:rPr>
                <w:lang w:eastAsia="sv-SE"/>
              </w:rPr>
              <w:t>FR2-2:  120, 480, or 960 kHz</w:t>
            </w:r>
          </w:p>
        </w:tc>
      </w:tr>
    </w:tbl>
    <w:p w14:paraId="503C2BD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DB3D2A">
            <w:pPr>
              <w:pStyle w:val="TAH"/>
              <w:rPr>
                <w:lang w:eastAsia="sv-SE"/>
              </w:rPr>
            </w:pPr>
            <w:r>
              <w:rPr>
                <w:lang w:eastAsia="sv-SE"/>
              </w:rPr>
              <w:lastRenderedPageBreak/>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DB3D2A">
            <w:pPr>
              <w:pStyle w:val="TAL"/>
              <w:rPr>
                <w:lang w:eastAsia="sv-SE"/>
              </w:rPr>
            </w:pPr>
            <w:r>
              <w:rPr>
                <w:lang w:eastAsia="sv-SE"/>
              </w:rPr>
              <w:t>associatedSSB</w:t>
            </w:r>
          </w:p>
          <w:p w14:paraId="115B00D8" w14:textId="77777777" w:rsidR="009732F8" w:rsidRDefault="007B3EFC" w:rsidP="00DB3D2A">
            <w:pPr>
              <w:pStyle w:val="TAL"/>
              <w:rPr>
                <w:rFonts w:eastAsia="SimSun"/>
                <w:lang w:eastAsia="zh-CN"/>
              </w:rPr>
            </w:pPr>
            <w:r>
              <w:rPr>
                <w:lang w:eastAsia="sv-SE"/>
              </w:rPr>
              <w:t xml:space="preserve">If this field is present, the UE may base the timing of the CSI-RS resource indicated in </w:t>
            </w:r>
            <w:r>
              <w:rPr>
                <w:i/>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DB3D2A">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DB3D2A">
            <w:pPr>
              <w:pStyle w:val="TAL"/>
              <w:rPr>
                <w:lang w:eastAsia="sv-SE"/>
              </w:rPr>
            </w:pPr>
            <w:r>
              <w:rPr>
                <w:lang w:eastAsia="sv-SE"/>
              </w:rPr>
              <w:t>csi-RS-Index</w:t>
            </w:r>
          </w:p>
          <w:p w14:paraId="742A03F6" w14:textId="77777777" w:rsidR="009732F8" w:rsidRDefault="007B3EFC" w:rsidP="00DB3D2A">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DB3D2A">
            <w:pPr>
              <w:pStyle w:val="TAL"/>
              <w:rPr>
                <w:lang w:eastAsia="sv-SE"/>
              </w:rPr>
            </w:pPr>
            <w:r>
              <w:rPr>
                <w:lang w:eastAsia="sv-SE"/>
              </w:rPr>
              <w:t>firstOFDMSymbolInTimeDomain</w:t>
            </w:r>
          </w:p>
          <w:p w14:paraId="3128C90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DB3D2A">
            <w:pPr>
              <w:pStyle w:val="TAL"/>
              <w:rPr>
                <w:lang w:eastAsia="sv-SE"/>
              </w:rPr>
            </w:pPr>
            <w:r>
              <w:rPr>
                <w:lang w:eastAsia="sv-SE"/>
              </w:rPr>
              <w:t>frequencyDomainAllocation</w:t>
            </w:r>
          </w:p>
          <w:p w14:paraId="7CBD6460" w14:textId="77777777" w:rsidR="009732F8" w:rsidRDefault="007B3EFC" w:rsidP="00DB3D2A">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DB3D2A">
            <w:pPr>
              <w:pStyle w:val="TAL"/>
              <w:rPr>
                <w:lang w:eastAsia="sv-SE"/>
              </w:rPr>
            </w:pPr>
            <w:r>
              <w:rPr>
                <w:lang w:eastAsia="sv-SE"/>
              </w:rPr>
              <w:t>isQuasiColocated</w:t>
            </w:r>
          </w:p>
          <w:p w14:paraId="062B9D4E" w14:textId="77777777" w:rsidR="009732F8" w:rsidRDefault="007B3EFC" w:rsidP="00DB3D2A">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DB3D2A">
            <w:pPr>
              <w:pStyle w:val="TAL"/>
              <w:rPr>
                <w:lang w:eastAsia="sv-SE"/>
              </w:rPr>
            </w:pPr>
            <w:r>
              <w:rPr>
                <w:lang w:eastAsia="sv-SE"/>
              </w:rPr>
              <w:t>sequenceGenerationConfig</w:t>
            </w:r>
          </w:p>
          <w:p w14:paraId="69E8BD16" w14:textId="77777777" w:rsidR="009732F8" w:rsidRDefault="007B3EFC" w:rsidP="00DB3D2A">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DB3D2A">
            <w:pPr>
              <w:pStyle w:val="TAL"/>
              <w:rPr>
                <w:lang w:eastAsia="sv-SE"/>
              </w:rPr>
            </w:pPr>
            <w:r>
              <w:rPr>
                <w:lang w:eastAsia="sv-SE"/>
              </w:rPr>
              <w:t>slotConfig</w:t>
            </w:r>
          </w:p>
          <w:p w14:paraId="3F4C9A9C" w14:textId="77777777" w:rsidR="009732F8" w:rsidRDefault="007B3EFC" w:rsidP="00DB3D2A">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rsidP="00DB3D2A"/>
    <w:p w14:paraId="1C9AC73F" w14:textId="77777777" w:rsidR="009732F8" w:rsidRDefault="007B3EFC" w:rsidP="006F22E1">
      <w:pPr>
        <w:pStyle w:val="Heading4"/>
      </w:pPr>
      <w:bookmarkStart w:id="2694" w:name="_Toc60777223"/>
      <w:bookmarkStart w:id="2695" w:name="_Toc156130371"/>
      <w:r>
        <w:t>–</w:t>
      </w:r>
      <w:r>
        <w:tab/>
        <w:t>CSI-RS-ResourceMapping</w:t>
      </w:r>
      <w:bookmarkEnd w:id="2694"/>
      <w:bookmarkEnd w:id="2695"/>
    </w:p>
    <w:p w14:paraId="78DA75F4" w14:textId="77777777" w:rsidR="009732F8" w:rsidRDefault="007B3EFC" w:rsidP="00DB3D2A">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DB3D2A">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lastRenderedPageBreak/>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DB3D2A">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DB3D2A">
            <w:pPr>
              <w:pStyle w:val="TAL"/>
              <w:rPr>
                <w:lang w:eastAsia="sv-SE"/>
              </w:rPr>
            </w:pPr>
            <w:r>
              <w:rPr>
                <w:lang w:eastAsia="sv-SE"/>
              </w:rPr>
              <w:t>cdm-Type</w:t>
            </w:r>
          </w:p>
          <w:p w14:paraId="6A825F3D" w14:textId="77777777" w:rsidR="009732F8" w:rsidRDefault="007B3EFC" w:rsidP="00DB3D2A">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DB3D2A">
            <w:pPr>
              <w:pStyle w:val="TAL"/>
              <w:rPr>
                <w:lang w:eastAsia="sv-SE"/>
              </w:rPr>
            </w:pPr>
            <w:r>
              <w:rPr>
                <w:lang w:eastAsia="sv-SE"/>
              </w:rPr>
              <w:t>density</w:t>
            </w:r>
          </w:p>
          <w:p w14:paraId="5303EDE7" w14:textId="77777777" w:rsidR="009732F8" w:rsidRDefault="007B3EFC" w:rsidP="00DB3D2A">
            <w:pPr>
              <w:pStyle w:val="TAL"/>
              <w:rPr>
                <w:lang w:eastAsia="sv-SE"/>
              </w:rPr>
            </w:pPr>
            <w:r>
              <w:rPr>
                <w:lang w:eastAsia="sv-SE"/>
              </w:rPr>
              <w:t>Density of CSI-RS resource measured in RE/port/PRB (see TS 38.211 [16], clause 7.4.1.5.3).</w:t>
            </w:r>
          </w:p>
          <w:p w14:paraId="58CA9819" w14:textId="77777777" w:rsidR="009732F8" w:rsidRDefault="007B3EFC" w:rsidP="00DB3D2A">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DB3D2A">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DB3D2A">
            <w:pPr>
              <w:pStyle w:val="TAL"/>
              <w:rPr>
                <w:lang w:eastAsia="sv-SE"/>
              </w:rPr>
            </w:pPr>
            <w:r>
              <w:rPr>
                <w:lang w:eastAsia="sv-SE"/>
              </w:rPr>
              <w:t>firstOFDMSymbolInTimeDomain2</w:t>
            </w:r>
          </w:p>
          <w:p w14:paraId="50C7DD1D" w14:textId="77777777" w:rsidR="009732F8" w:rsidRDefault="007B3EFC" w:rsidP="00DB3D2A">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DB3D2A">
            <w:pPr>
              <w:pStyle w:val="TAL"/>
              <w:rPr>
                <w:lang w:eastAsia="sv-SE"/>
              </w:rPr>
            </w:pPr>
            <w:r>
              <w:rPr>
                <w:lang w:eastAsia="sv-SE"/>
              </w:rPr>
              <w:t>firstOFDMSymbolInTimeDomain</w:t>
            </w:r>
          </w:p>
          <w:p w14:paraId="3767C8EF" w14:textId="77777777" w:rsidR="009732F8" w:rsidRDefault="007B3EFC" w:rsidP="00DB3D2A">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DB3D2A">
            <w:pPr>
              <w:pStyle w:val="TAL"/>
              <w:rPr>
                <w:lang w:eastAsia="sv-SE"/>
              </w:rPr>
            </w:pPr>
            <w:r>
              <w:rPr>
                <w:lang w:eastAsia="sv-SE"/>
              </w:rPr>
              <w:t>freqBand</w:t>
            </w:r>
          </w:p>
          <w:p w14:paraId="0DD515C0" w14:textId="77777777" w:rsidR="009732F8" w:rsidRDefault="007B3EFC" w:rsidP="00DB3D2A">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DB3D2A">
            <w:pPr>
              <w:pStyle w:val="TAL"/>
              <w:rPr>
                <w:lang w:eastAsia="sv-SE"/>
              </w:rPr>
            </w:pPr>
            <w:r>
              <w:rPr>
                <w:lang w:eastAsia="sv-SE"/>
              </w:rPr>
              <w:t>frequencyDomainAllocation</w:t>
            </w:r>
          </w:p>
          <w:p w14:paraId="02ACAE51" w14:textId="77777777" w:rsidR="009732F8" w:rsidRDefault="007B3EFC" w:rsidP="00DB3D2A">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DB3D2A">
            <w:pPr>
              <w:pStyle w:val="TAL"/>
              <w:rPr>
                <w:lang w:eastAsia="sv-SE"/>
              </w:rPr>
            </w:pPr>
            <w:r>
              <w:rPr>
                <w:lang w:eastAsia="sv-SE"/>
              </w:rPr>
              <w:t>nrofPorts</w:t>
            </w:r>
          </w:p>
          <w:p w14:paraId="70A5C49E" w14:textId="77777777" w:rsidR="009732F8" w:rsidRDefault="007B3EFC" w:rsidP="00DB3D2A">
            <w:pPr>
              <w:pStyle w:val="TAL"/>
              <w:rPr>
                <w:lang w:eastAsia="sv-SE"/>
              </w:rPr>
            </w:pPr>
            <w:r>
              <w:rPr>
                <w:lang w:eastAsia="sv-SE"/>
              </w:rPr>
              <w:t>Number of ports (see TS 38.214 [19], clause 5.2.2.3.1).</w:t>
            </w:r>
          </w:p>
        </w:tc>
      </w:tr>
    </w:tbl>
    <w:p w14:paraId="79671E08" w14:textId="77777777" w:rsidR="009732F8" w:rsidRDefault="009732F8" w:rsidP="00DB3D2A"/>
    <w:p w14:paraId="03F824BA" w14:textId="77777777" w:rsidR="009732F8" w:rsidRDefault="007B3EFC" w:rsidP="006F22E1">
      <w:pPr>
        <w:pStyle w:val="Heading4"/>
      </w:pPr>
      <w:bookmarkStart w:id="2696" w:name="_Toc156130372"/>
      <w:bookmarkStart w:id="2697" w:name="_Toc60777224"/>
      <w:r>
        <w:t>–</w:t>
      </w:r>
      <w:r>
        <w:tab/>
        <w:t>CSI-SemiPersistentOnPUSCH-TriggerStateList</w:t>
      </w:r>
      <w:bookmarkEnd w:id="2696"/>
      <w:bookmarkEnd w:id="2697"/>
    </w:p>
    <w:p w14:paraId="61A5A4F2" w14:textId="77777777" w:rsidR="009732F8" w:rsidRDefault="007B3EFC" w:rsidP="00DB3D2A">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DB3D2A">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lastRenderedPageBreak/>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DB3D2A">
            <w:pPr>
              <w:pStyle w:val="TAH"/>
              <w:rPr>
                <w:lang w:eastAsia="sv-SE"/>
              </w:rPr>
            </w:pPr>
            <w:r>
              <w:t>CSI-SemiPersistentOnPUSCH-TriggerStateList</w:t>
            </w:r>
            <w:r>
              <w:rPr>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DB3D2A">
            <w:pPr>
              <w:pStyle w:val="TAL"/>
              <w:rPr>
                <w:lang w:eastAsia="sv-SE"/>
              </w:rPr>
            </w:pPr>
            <w:r>
              <w:rPr>
                <w:lang w:eastAsia="sv-SE"/>
              </w:rPr>
              <w:t>csi-ReportSubConfigTriggerList</w:t>
            </w:r>
          </w:p>
          <w:p w14:paraId="056DB523" w14:textId="77777777" w:rsidR="009732F8" w:rsidRDefault="007B3EFC" w:rsidP="00DB3D2A">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DB3D2A">
            <w:pPr>
              <w:pStyle w:val="TAL"/>
              <w:rPr>
                <w:lang w:eastAsia="sv-SE"/>
              </w:rPr>
            </w:pPr>
            <w:r>
              <w:rPr>
                <w:lang w:eastAsia="sv-SE"/>
              </w:rPr>
              <w:t>ltm-AssociatedReportConfigInfo</w:t>
            </w:r>
          </w:p>
          <w:p w14:paraId="52E5CBFA" w14:textId="77777777" w:rsidR="009732F8" w:rsidRDefault="007B3EFC" w:rsidP="00DB3D2A">
            <w:pPr>
              <w:pStyle w:val="TAL"/>
              <w:rPr>
                <w:b/>
                <w:i/>
                <w:lang w:eastAsia="sv-SE"/>
              </w:rPr>
            </w:pPr>
            <w:r>
              <w:rPr>
                <w:lang w:eastAsia="sv-SE"/>
              </w:rPr>
              <w:t xml:space="preserve">This field configures the </w:t>
            </w:r>
            <w:commentRangeStart w:id="2698"/>
            <w:r>
              <w:rPr>
                <w:lang w:eastAsia="sv-SE"/>
              </w:rPr>
              <w:t>aperiodic</w:t>
            </w:r>
            <w:commentRangeEnd w:id="2698"/>
            <w:r>
              <w:rPr>
                <w:rStyle w:val="CommentReference"/>
                <w:rFonts w:ascii="Times New Roman" w:hAnsi="Times New Roman"/>
              </w:rPr>
              <w:commentReference w:id="2698"/>
            </w:r>
            <w:r>
              <w:rPr>
                <w:lang w:eastAsia="sv-SE"/>
              </w:rPr>
              <w:t xml:space="preserve"> CSI reports of LTM candidate cells</w:t>
            </w:r>
            <w:commentRangeStart w:id="2699"/>
            <w:r>
              <w:rPr>
                <w:lang w:eastAsia="sv-SE"/>
              </w:rPr>
              <w:t>.</w:t>
            </w:r>
            <w:commentRangeEnd w:id="2699"/>
            <w:r>
              <w:rPr>
                <w:rStyle w:val="CommentReference"/>
                <w:rFonts w:ascii="Times New Roman" w:hAnsi="Times New Roman"/>
              </w:rPr>
              <w:commentReference w:id="2699"/>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DB3D2A">
            <w:pPr>
              <w:pStyle w:val="TAL"/>
              <w:rPr>
                <w:lang w:eastAsia="sv-SE"/>
              </w:rPr>
            </w:pPr>
            <w:r>
              <w:rPr>
                <w:lang w:eastAsia="sv-SE"/>
              </w:rPr>
              <w:t>sp-CSI-MultiplexingMode</w:t>
            </w:r>
          </w:p>
          <w:p w14:paraId="43B02C58" w14:textId="77777777" w:rsidR="009732F8" w:rsidRDefault="007B3EFC" w:rsidP="00DB3D2A">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DB3D2A"/>
    <w:p w14:paraId="0D7154AB" w14:textId="77777777" w:rsidR="009732F8" w:rsidRDefault="007B3EFC" w:rsidP="006F22E1">
      <w:pPr>
        <w:pStyle w:val="Heading4"/>
      </w:pPr>
      <w:bookmarkStart w:id="2700" w:name="_Toc60777225"/>
      <w:bookmarkStart w:id="2701" w:name="_Toc156130373"/>
      <w:r>
        <w:t>–</w:t>
      </w:r>
      <w:r>
        <w:tab/>
        <w:t>CSI-SSB-ResourceSet</w:t>
      </w:r>
      <w:bookmarkEnd w:id="2700"/>
      <w:bookmarkEnd w:id="2701"/>
    </w:p>
    <w:p w14:paraId="4FC9CBC2" w14:textId="77777777" w:rsidR="009732F8" w:rsidRDefault="007B3EFC" w:rsidP="00DB3D2A">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DB3D2A">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lastRenderedPageBreak/>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DB3D2A">
            <w:pPr>
              <w:pStyle w:val="TAH"/>
              <w:rPr>
                <w:lang w:eastAsia="sv-SE"/>
              </w:rPr>
            </w:pPr>
            <w:r>
              <w:rPr>
                <w:i/>
              </w:rPr>
              <w:t>CSI-SSB-ResourceSet</w:t>
            </w:r>
            <w:r>
              <w:t xml:space="preserve"> </w:t>
            </w:r>
            <w:r>
              <w:rPr>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DB3D2A">
            <w:pPr>
              <w:pStyle w:val="TAL"/>
              <w:rPr>
                <w:lang w:eastAsia="sv-SE"/>
              </w:rPr>
            </w:pPr>
            <w:r>
              <w:t>servingAdditionalPCIList</w:t>
            </w:r>
          </w:p>
          <w:p w14:paraId="0E81CD49" w14:textId="77777777" w:rsidR="009732F8" w:rsidRDefault="007B3EFC" w:rsidP="00DB3D2A">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DB3D2A">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DB3D2A">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DB3D2A"/>
    <w:p w14:paraId="71C8B40A" w14:textId="77777777" w:rsidR="009732F8" w:rsidRDefault="007B3EFC" w:rsidP="006F22E1">
      <w:pPr>
        <w:pStyle w:val="Heading4"/>
      </w:pPr>
      <w:bookmarkStart w:id="2702" w:name="_Toc156130374"/>
      <w:bookmarkStart w:id="2703" w:name="_Toc60777226"/>
      <w:r>
        <w:t>–</w:t>
      </w:r>
      <w:r>
        <w:tab/>
        <w:t>CSI-SSB-ResourceSetId</w:t>
      </w:r>
      <w:bookmarkEnd w:id="2702"/>
      <w:bookmarkEnd w:id="2703"/>
    </w:p>
    <w:p w14:paraId="3BAFCE68" w14:textId="77777777" w:rsidR="009732F8" w:rsidRDefault="007B3EFC" w:rsidP="00DB3D2A">
      <w:r>
        <w:t xml:space="preserve">The IE </w:t>
      </w:r>
      <w:r>
        <w:rPr>
          <w:i/>
        </w:rPr>
        <w:t>CSI-SSB-ResourceSetId</w:t>
      </w:r>
      <w:r>
        <w:t xml:space="preserve"> is used to identify one SS/PBCH block resource set.</w:t>
      </w:r>
    </w:p>
    <w:p w14:paraId="628E4B03" w14:textId="77777777" w:rsidR="009732F8" w:rsidRDefault="007B3EFC" w:rsidP="00DB3D2A">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DB3D2A"/>
    <w:p w14:paraId="78D33D8A" w14:textId="77777777" w:rsidR="009732F8" w:rsidRDefault="007B3EFC" w:rsidP="006F22E1">
      <w:pPr>
        <w:pStyle w:val="Heading4"/>
      </w:pPr>
      <w:bookmarkStart w:id="2704" w:name="_Toc156130375"/>
      <w:bookmarkStart w:id="2705" w:name="_Toc60777227"/>
      <w:r>
        <w:t>–</w:t>
      </w:r>
      <w:r>
        <w:tab/>
        <w:t>DedicatedNAS-Message</w:t>
      </w:r>
      <w:bookmarkEnd w:id="2704"/>
      <w:bookmarkEnd w:id="2705"/>
    </w:p>
    <w:p w14:paraId="5AECCE7E" w14:textId="77777777" w:rsidR="009732F8" w:rsidRDefault="007B3EFC" w:rsidP="00DB3D2A">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DB3D2A">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lastRenderedPageBreak/>
        <w:t>-- ASN1STOP</w:t>
      </w:r>
    </w:p>
    <w:p w14:paraId="2BE00F3D" w14:textId="77777777" w:rsidR="009732F8" w:rsidRDefault="009732F8" w:rsidP="00DB3D2A"/>
    <w:p w14:paraId="4DB56EC0" w14:textId="77777777" w:rsidR="009732F8" w:rsidRDefault="007B3EFC" w:rsidP="006F22E1">
      <w:pPr>
        <w:pStyle w:val="Heading4"/>
      </w:pPr>
      <w:bookmarkStart w:id="2706" w:name="_Toc156130376"/>
      <w:r>
        <w:t>–</w:t>
      </w:r>
      <w:r>
        <w:tab/>
        <w:t>DL-PPW-PreConfig</w:t>
      </w:r>
      <w:bookmarkEnd w:id="2706"/>
    </w:p>
    <w:p w14:paraId="4466A28D" w14:textId="77777777" w:rsidR="009732F8" w:rsidRDefault="007B3EFC" w:rsidP="00DB3D2A">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DB3D2A">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lastRenderedPageBreak/>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lastRenderedPageBreak/>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DB3D2A">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DB3D2A">
            <w:pPr>
              <w:pStyle w:val="TAL"/>
              <w:rPr>
                <w:lang w:eastAsia="zh-CN"/>
              </w:rPr>
            </w:pPr>
            <w:r>
              <w:rPr>
                <w:lang w:eastAsia="en-GB"/>
              </w:rPr>
              <w:t>dl-PPW-ID</w:t>
            </w:r>
          </w:p>
          <w:p w14:paraId="650078C1" w14:textId="77777777" w:rsidR="009732F8" w:rsidRDefault="007B3EFC" w:rsidP="00DB3D2A">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DB3D2A">
            <w:pPr>
              <w:pStyle w:val="TAL"/>
              <w:rPr>
                <w:rFonts w:eastAsia="SimSun"/>
                <w:lang w:eastAsia="zh-CN"/>
              </w:rPr>
            </w:pPr>
            <w:r>
              <w:rPr>
                <w:rFonts w:eastAsia="SimSun"/>
                <w:lang w:eastAsia="zh-CN"/>
              </w:rPr>
              <w:t>dl-PPW-PeriodicityAndStartSlot</w:t>
            </w:r>
          </w:p>
          <w:p w14:paraId="3088731D" w14:textId="77777777" w:rsidR="009732F8" w:rsidRDefault="007B3EFC" w:rsidP="00DB3D2A">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DB3D2A">
            <w:pPr>
              <w:pStyle w:val="TAL"/>
              <w:rPr>
                <w:rFonts w:eastAsia="SimSun"/>
                <w:lang w:eastAsia="zh-CN"/>
              </w:rPr>
            </w:pPr>
            <w:r>
              <w:rPr>
                <w:rFonts w:eastAsia="SimSun"/>
                <w:lang w:eastAsia="zh-CN"/>
              </w:rPr>
              <w:t>length</w:t>
            </w:r>
          </w:p>
          <w:p w14:paraId="2DF6488C" w14:textId="77777777" w:rsidR="009732F8" w:rsidRDefault="007B3EFC" w:rsidP="00DB3D2A">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DB3D2A">
            <w:pPr>
              <w:pStyle w:val="TAL"/>
              <w:rPr>
                <w:rFonts w:eastAsia="SimSun"/>
                <w:lang w:eastAsia="zh-CN"/>
              </w:rPr>
            </w:pPr>
            <w:r>
              <w:rPr>
                <w:rFonts w:eastAsia="SimSun"/>
                <w:lang w:eastAsia="zh-CN"/>
              </w:rPr>
              <w:t>priority</w:t>
            </w:r>
          </w:p>
          <w:p w14:paraId="68FD1B5A" w14:textId="77777777" w:rsidR="009732F8" w:rsidRDefault="007B3EFC" w:rsidP="00DB3D2A">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DB3D2A">
            <w:pPr>
              <w:pStyle w:val="TAL"/>
              <w:rPr>
                <w:rFonts w:eastAsia="SimSun"/>
                <w:lang w:eastAsia="zh-CN"/>
              </w:rPr>
            </w:pPr>
            <w:r>
              <w:rPr>
                <w:rFonts w:eastAsia="SimSun"/>
                <w:lang w:eastAsia="zh-CN"/>
              </w:rPr>
              <w:t>type</w:t>
            </w:r>
          </w:p>
          <w:p w14:paraId="1BEAF02D" w14:textId="77777777" w:rsidR="009732F8" w:rsidRDefault="007B3EFC" w:rsidP="00DB3D2A">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DB3D2A">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DB3D2A">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DB3D2A">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DB3D2A">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DB3D2A">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DB3D2A"/>
    <w:p w14:paraId="2E552213" w14:textId="77777777" w:rsidR="009732F8" w:rsidRDefault="007B3EFC" w:rsidP="006F22E1">
      <w:pPr>
        <w:pStyle w:val="Heading4"/>
      </w:pPr>
      <w:bookmarkStart w:id="2707" w:name="_Toc156130377"/>
      <w:r>
        <w:t>–</w:t>
      </w:r>
      <w:r>
        <w:tab/>
        <w:t>DMRS-BundlingPUCCH-Config</w:t>
      </w:r>
      <w:bookmarkEnd w:id="2707"/>
    </w:p>
    <w:p w14:paraId="13090F5E" w14:textId="77777777" w:rsidR="009732F8" w:rsidRDefault="007B3EFC" w:rsidP="00DB3D2A">
      <w:r>
        <w:t xml:space="preserve">The IE </w:t>
      </w:r>
      <w:r>
        <w:rPr>
          <w:i/>
        </w:rPr>
        <w:t>DMRS-BundlingPUCCH-Config-r17</w:t>
      </w:r>
      <w:r>
        <w:t xml:space="preserve"> is used to configure DMRS bundling for PUCCH.</w:t>
      </w:r>
    </w:p>
    <w:p w14:paraId="5D9F422B" w14:textId="77777777" w:rsidR="009732F8" w:rsidRDefault="007B3EFC" w:rsidP="00DB3D2A">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DB3D2A">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DB3D2A">
            <w:pPr>
              <w:pStyle w:val="TAL"/>
              <w:rPr>
                <w:lang w:eastAsia="sv-SE"/>
              </w:rPr>
            </w:pPr>
            <w:r>
              <w:rPr>
                <w:lang w:eastAsia="sv-SE"/>
              </w:rPr>
              <w:t>pucch-DMRS-Bundling</w:t>
            </w:r>
          </w:p>
          <w:p w14:paraId="0D0489AE" w14:textId="77777777" w:rsidR="009732F8" w:rsidRDefault="007B3EFC" w:rsidP="00DB3D2A">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DB3D2A">
            <w:pPr>
              <w:pStyle w:val="TAL"/>
              <w:rPr>
                <w:lang w:eastAsia="sv-SE"/>
              </w:rPr>
            </w:pPr>
            <w:r>
              <w:rPr>
                <w:lang w:eastAsia="sv-SE"/>
              </w:rPr>
              <w:t>pucch-FrequencyHoppingInterval</w:t>
            </w:r>
          </w:p>
          <w:p w14:paraId="04A7C14B" w14:textId="77777777" w:rsidR="009732F8" w:rsidRDefault="007B3EFC" w:rsidP="00DB3D2A">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DB3D2A">
            <w:pPr>
              <w:pStyle w:val="TAL"/>
              <w:rPr>
                <w:lang w:eastAsia="sv-SE"/>
              </w:rPr>
            </w:pPr>
            <w:r>
              <w:rPr>
                <w:lang w:eastAsia="sv-SE"/>
              </w:rPr>
              <w:t>pucch-TimeDomainWindowLength</w:t>
            </w:r>
          </w:p>
          <w:p w14:paraId="441A5E5F" w14:textId="77777777" w:rsidR="009732F8" w:rsidRDefault="007B3EFC" w:rsidP="00DB3D2A">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DB3D2A">
            <w:pPr>
              <w:pStyle w:val="TAL"/>
              <w:rPr>
                <w:lang w:eastAsia="sv-SE"/>
              </w:rPr>
            </w:pPr>
            <w:r>
              <w:rPr>
                <w:lang w:eastAsia="sv-SE"/>
              </w:rPr>
              <w:t>pucch-WindowRestart</w:t>
            </w:r>
          </w:p>
          <w:p w14:paraId="5C7A75DA" w14:textId="77777777" w:rsidR="009732F8" w:rsidRDefault="007B3EFC" w:rsidP="00DB3D2A">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DB3D2A">
      <w:pPr>
        <w:rPr>
          <w:rFonts w:eastAsiaTheme="minorEastAsia"/>
        </w:rPr>
      </w:pPr>
    </w:p>
    <w:p w14:paraId="276DA5D5" w14:textId="77777777" w:rsidR="009732F8" w:rsidRDefault="007B3EFC" w:rsidP="006F22E1">
      <w:pPr>
        <w:pStyle w:val="Heading4"/>
      </w:pPr>
      <w:bookmarkStart w:id="2708" w:name="_Toc156130378"/>
      <w:r>
        <w:t>–</w:t>
      </w:r>
      <w:r>
        <w:tab/>
        <w:t>DMRS-BundlingPUSCH-Config</w:t>
      </w:r>
      <w:bookmarkEnd w:id="2708"/>
    </w:p>
    <w:p w14:paraId="347FAE6D" w14:textId="77777777" w:rsidR="009732F8" w:rsidRDefault="007B3EFC" w:rsidP="00DB3D2A">
      <w:r>
        <w:t xml:space="preserve">The IE </w:t>
      </w:r>
      <w:r>
        <w:rPr>
          <w:i/>
        </w:rPr>
        <w:t>DMRS-BundlingPUSCH-Config-r17</w:t>
      </w:r>
      <w:r>
        <w:t xml:space="preserve"> is used to configure DMRS bundling for PUSCH.</w:t>
      </w:r>
    </w:p>
    <w:p w14:paraId="21536178" w14:textId="77777777" w:rsidR="009732F8" w:rsidRDefault="007B3EFC" w:rsidP="00DB3D2A">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DB3D2A">
            <w:pPr>
              <w:pStyle w:val="TAH"/>
              <w:rPr>
                <w:lang w:eastAsia="sv-SE"/>
              </w:rPr>
            </w:pPr>
            <w:r>
              <w:rPr>
                <w:lang w:eastAsia="sv-SE"/>
              </w:rPr>
              <w:lastRenderedPageBreak/>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DB3D2A">
            <w:pPr>
              <w:pStyle w:val="TAL"/>
              <w:rPr>
                <w:lang w:eastAsia="sv-SE"/>
              </w:rPr>
            </w:pPr>
            <w:r>
              <w:rPr>
                <w:lang w:eastAsia="sv-SE"/>
              </w:rPr>
              <w:t>pusch-DMRS-Bundling</w:t>
            </w:r>
          </w:p>
          <w:p w14:paraId="53E54B3D" w14:textId="77777777" w:rsidR="009732F8" w:rsidRDefault="007B3EFC" w:rsidP="00DB3D2A">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DB3D2A">
            <w:pPr>
              <w:pStyle w:val="TAL"/>
              <w:rPr>
                <w:lang w:eastAsia="sv-SE"/>
              </w:rPr>
            </w:pPr>
            <w:r>
              <w:rPr>
                <w:lang w:eastAsia="sv-SE"/>
              </w:rPr>
              <w:t>pusch-FrequencyHoppingInterval</w:t>
            </w:r>
          </w:p>
          <w:p w14:paraId="6FB171DF" w14:textId="77777777" w:rsidR="009732F8" w:rsidRDefault="007B3EFC" w:rsidP="00DB3D2A">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DB3D2A">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DB3D2A">
            <w:pPr>
              <w:pStyle w:val="TAL"/>
              <w:rPr>
                <w:lang w:eastAsia="sv-SE"/>
              </w:rPr>
            </w:pPr>
            <w:r>
              <w:rPr>
                <w:lang w:eastAsia="sv-SE"/>
              </w:rPr>
              <w:t>pusch-TimeDomainWindowLength</w:t>
            </w:r>
          </w:p>
          <w:p w14:paraId="494CFD3F" w14:textId="77777777" w:rsidR="009732F8" w:rsidRDefault="007B3EFC" w:rsidP="00DB3D2A">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DB3D2A">
            <w:pPr>
              <w:pStyle w:val="TAL"/>
              <w:rPr>
                <w:lang w:eastAsia="sv-SE"/>
              </w:rPr>
            </w:pPr>
            <w:r>
              <w:rPr>
                <w:lang w:eastAsia="sv-SE"/>
              </w:rPr>
              <w:t>pusch-WindowRestart</w:t>
            </w:r>
          </w:p>
          <w:p w14:paraId="77E81DAC" w14:textId="77777777" w:rsidR="009732F8" w:rsidRDefault="007B3EFC" w:rsidP="00DB3D2A">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DB3D2A">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DB3D2A"/>
    <w:p w14:paraId="09425456" w14:textId="77777777" w:rsidR="009732F8" w:rsidRDefault="007B3EFC" w:rsidP="006F22E1">
      <w:pPr>
        <w:pStyle w:val="Heading4"/>
      </w:pPr>
      <w:bookmarkStart w:id="2709" w:name="_Toc156130379"/>
      <w:bookmarkStart w:id="2710" w:name="_Toc60777228"/>
      <w:r>
        <w:t>–</w:t>
      </w:r>
      <w:r>
        <w:tab/>
        <w:t>DMRS-DownlinkConfig</w:t>
      </w:r>
      <w:bookmarkEnd w:id="2709"/>
      <w:bookmarkEnd w:id="2710"/>
    </w:p>
    <w:p w14:paraId="50AA2C53" w14:textId="77777777" w:rsidR="009732F8" w:rsidRDefault="007B3EFC" w:rsidP="00DB3D2A">
      <w:r>
        <w:t xml:space="preserve">The IE </w:t>
      </w:r>
      <w:r>
        <w:rPr>
          <w:i/>
        </w:rPr>
        <w:t>DMRS-DownlinkConfig</w:t>
      </w:r>
      <w:r>
        <w:t xml:space="preserve"> is used to configure downlink demodulation reference signals for PDSCH.</w:t>
      </w:r>
    </w:p>
    <w:p w14:paraId="2B735820" w14:textId="77777777" w:rsidR="009732F8" w:rsidRDefault="007B3EFC" w:rsidP="00DB3D2A">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DB3D2A">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DB3D2A">
            <w:pPr>
              <w:pStyle w:val="TAL"/>
              <w:rPr>
                <w:lang w:eastAsia="sv-SE"/>
              </w:rPr>
            </w:pPr>
            <w:r>
              <w:rPr>
                <w:lang w:eastAsia="sv-SE"/>
              </w:rPr>
              <w:t>dmrs-AdditionalPosition</w:t>
            </w:r>
          </w:p>
          <w:p w14:paraId="5B311F91" w14:textId="77777777" w:rsidR="009732F8" w:rsidRDefault="007B3EFC" w:rsidP="00DB3D2A">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DB3D2A">
            <w:pPr>
              <w:pStyle w:val="TAL"/>
              <w:rPr>
                <w:lang w:eastAsia="sv-SE"/>
              </w:rPr>
            </w:pPr>
            <w:r>
              <w:rPr>
                <w:lang w:eastAsia="sv-SE"/>
              </w:rPr>
              <w:t>dmrs-Downlink</w:t>
            </w:r>
          </w:p>
          <w:p w14:paraId="1FD70B4C" w14:textId="77777777" w:rsidR="009732F8" w:rsidRDefault="007B3EFC" w:rsidP="00DB3D2A">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DB3D2A">
            <w:pPr>
              <w:pStyle w:val="TAL"/>
              <w:rPr>
                <w:lang w:eastAsia="sv-SE"/>
              </w:rPr>
            </w:pPr>
            <w:r>
              <w:rPr>
                <w:lang w:eastAsia="sv-SE"/>
              </w:rPr>
              <w:t>dmrs-Type</w:t>
            </w:r>
          </w:p>
          <w:p w14:paraId="53F0F005" w14:textId="77777777" w:rsidR="009732F8" w:rsidRDefault="007B3EFC" w:rsidP="00DB3D2A">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DB3D2A">
            <w:pPr>
              <w:pStyle w:val="TAL"/>
              <w:rPr>
                <w:lang w:eastAsia="sv-SE"/>
              </w:rPr>
            </w:pPr>
            <w:r>
              <w:rPr>
                <w:lang w:eastAsia="sv-SE"/>
              </w:rPr>
              <w:t>dmrs-TypeEnh</w:t>
            </w:r>
          </w:p>
          <w:p w14:paraId="448DF255"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DB3D2A">
            <w:pPr>
              <w:pStyle w:val="TAL"/>
              <w:rPr>
                <w:lang w:eastAsia="sv-SE"/>
              </w:rPr>
            </w:pPr>
            <w:r>
              <w:rPr>
                <w:lang w:eastAsia="sv-SE"/>
              </w:rPr>
              <w:t>maxLength</w:t>
            </w:r>
          </w:p>
          <w:p w14:paraId="4FE9EE58" w14:textId="77777777" w:rsidR="009732F8" w:rsidRDefault="007B3EFC" w:rsidP="00DB3D2A">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DB3D2A">
            <w:pPr>
              <w:pStyle w:val="TAL"/>
              <w:rPr>
                <w:lang w:eastAsia="sv-SE"/>
              </w:rPr>
            </w:pPr>
            <w:r>
              <w:rPr>
                <w:lang w:eastAsia="sv-SE"/>
              </w:rPr>
              <w:t>phaseTrackingRS</w:t>
            </w:r>
          </w:p>
          <w:p w14:paraId="301F6341" w14:textId="77777777" w:rsidR="009732F8" w:rsidRDefault="007B3EFC" w:rsidP="00DB3D2A">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DB3D2A">
            <w:pPr>
              <w:pStyle w:val="TAL"/>
              <w:rPr>
                <w:lang w:eastAsia="sv-SE"/>
              </w:rPr>
            </w:pPr>
            <w:r>
              <w:rPr>
                <w:lang w:eastAsia="sv-SE"/>
              </w:rPr>
              <w:t>scramblingID0</w:t>
            </w:r>
          </w:p>
          <w:p w14:paraId="44E4AE1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DB3D2A">
            <w:pPr>
              <w:pStyle w:val="TAL"/>
              <w:rPr>
                <w:lang w:eastAsia="sv-SE"/>
              </w:rPr>
            </w:pPr>
            <w:r>
              <w:rPr>
                <w:lang w:eastAsia="sv-SE"/>
              </w:rPr>
              <w:t>scramblingID1</w:t>
            </w:r>
          </w:p>
          <w:p w14:paraId="5C6ED00C"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DB3D2A"/>
    <w:p w14:paraId="26D3F3F0" w14:textId="77777777" w:rsidR="009732F8" w:rsidRDefault="007B3EFC" w:rsidP="006F22E1">
      <w:pPr>
        <w:pStyle w:val="Heading4"/>
      </w:pPr>
      <w:bookmarkStart w:id="2711" w:name="_Toc60777229"/>
      <w:bookmarkStart w:id="2712" w:name="_Toc156130380"/>
      <w:r>
        <w:t>–</w:t>
      </w:r>
      <w:r>
        <w:tab/>
        <w:t>DMRS-UplinkConfig</w:t>
      </w:r>
      <w:bookmarkEnd w:id="2711"/>
      <w:bookmarkEnd w:id="2712"/>
    </w:p>
    <w:p w14:paraId="2C420166" w14:textId="77777777" w:rsidR="009732F8" w:rsidRDefault="007B3EFC" w:rsidP="00DB3D2A">
      <w:r>
        <w:t xml:space="preserve">The IE </w:t>
      </w:r>
      <w:r>
        <w:rPr>
          <w:i/>
        </w:rPr>
        <w:t>DMRS-UplinkConfig</w:t>
      </w:r>
      <w:r>
        <w:t xml:space="preserve"> is used to configure uplink demodulation reference signals for PUSCH.</w:t>
      </w:r>
    </w:p>
    <w:p w14:paraId="7B3C7D45" w14:textId="77777777" w:rsidR="009732F8" w:rsidRDefault="007B3EFC" w:rsidP="00DB3D2A">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lastRenderedPageBreak/>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DB3D2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DB3D2A">
            <w:pPr>
              <w:pStyle w:val="TAH"/>
              <w:rPr>
                <w:lang w:eastAsia="sv-SE"/>
              </w:rPr>
            </w:pPr>
            <w:r>
              <w:rPr>
                <w:i/>
                <w:lang w:eastAsia="sv-SE"/>
              </w:rPr>
              <w:lastRenderedPageBreak/>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DB3D2A">
            <w:pPr>
              <w:pStyle w:val="TAL"/>
              <w:rPr>
                <w:lang w:eastAsia="sv-SE"/>
              </w:rPr>
            </w:pPr>
            <w:r>
              <w:rPr>
                <w:lang w:eastAsia="sv-SE"/>
              </w:rPr>
              <w:t>dmrs-AdditionalPosition</w:t>
            </w:r>
          </w:p>
          <w:p w14:paraId="548D00A6" w14:textId="77777777" w:rsidR="009732F8" w:rsidRDefault="007B3EFC" w:rsidP="00DB3D2A">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DB3D2A">
            <w:pPr>
              <w:pStyle w:val="TAL"/>
              <w:rPr>
                <w:lang w:eastAsia="sv-SE"/>
              </w:rPr>
            </w:pPr>
            <w:r>
              <w:rPr>
                <w:lang w:eastAsia="sv-SE"/>
              </w:rPr>
              <w:t>dmrs-Type</w:t>
            </w:r>
          </w:p>
          <w:p w14:paraId="3CCAEFF6" w14:textId="77777777" w:rsidR="009732F8" w:rsidRDefault="007B3EFC" w:rsidP="00DB3D2A">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DB3D2A">
            <w:pPr>
              <w:pStyle w:val="TAL"/>
              <w:rPr>
                <w:lang w:eastAsia="sv-SE"/>
              </w:rPr>
            </w:pPr>
            <w:r>
              <w:rPr>
                <w:lang w:eastAsia="sv-SE"/>
              </w:rPr>
              <w:t>dmrs-TypeEnh</w:t>
            </w:r>
          </w:p>
          <w:p w14:paraId="20A8E397" w14:textId="77777777" w:rsidR="009732F8" w:rsidRDefault="007B3EFC" w:rsidP="00DB3D2A">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DB3D2A">
            <w:pPr>
              <w:pStyle w:val="TAL"/>
              <w:rPr>
                <w:lang w:eastAsia="sv-SE"/>
              </w:rPr>
            </w:pPr>
            <w:r>
              <w:rPr>
                <w:lang w:eastAsia="sv-SE"/>
              </w:rPr>
              <w:t>dmrs-Uplink</w:t>
            </w:r>
          </w:p>
          <w:p w14:paraId="564BA91D" w14:textId="77777777" w:rsidR="009732F8" w:rsidRDefault="007B3EFC" w:rsidP="00DB3D2A">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DB3D2A">
            <w:pPr>
              <w:pStyle w:val="TAL"/>
              <w:rPr>
                <w:lang w:eastAsia="sv-SE"/>
              </w:rPr>
            </w:pPr>
            <w:r>
              <w:rPr>
                <w:lang w:eastAsia="sv-SE"/>
              </w:rPr>
              <w:t>dmrs-UplinkTransformPrecoding</w:t>
            </w:r>
          </w:p>
          <w:p w14:paraId="540CB5B7" w14:textId="77777777" w:rsidR="009732F8" w:rsidRDefault="007B3EFC" w:rsidP="00DB3D2A">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DB3D2A">
            <w:pPr>
              <w:pStyle w:val="TAL"/>
              <w:rPr>
                <w:lang w:eastAsia="sv-SE"/>
              </w:rPr>
            </w:pPr>
            <w:r>
              <w:rPr>
                <w:lang w:eastAsia="sv-SE"/>
              </w:rPr>
              <w:t>maxLength</w:t>
            </w:r>
          </w:p>
          <w:p w14:paraId="480C8979" w14:textId="77777777" w:rsidR="009732F8" w:rsidRDefault="007B3EFC" w:rsidP="00DB3D2A">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DB3D2A">
            <w:pPr>
              <w:pStyle w:val="TAL"/>
              <w:rPr>
                <w:lang w:eastAsia="sv-SE"/>
              </w:rPr>
            </w:pPr>
            <w:r>
              <w:rPr>
                <w:lang w:eastAsia="sv-SE"/>
              </w:rPr>
              <w:t>nPUSCH-Identity</w:t>
            </w:r>
          </w:p>
          <w:p w14:paraId="19F5B419" w14:textId="77777777" w:rsidR="009732F8" w:rsidRDefault="007B3EFC" w:rsidP="00DB3D2A">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DB3D2A">
            <w:pPr>
              <w:pStyle w:val="TAL"/>
              <w:rPr>
                <w:lang w:eastAsia="sv-SE"/>
              </w:rPr>
            </w:pPr>
            <w:r>
              <w:rPr>
                <w:lang w:eastAsia="sv-SE"/>
              </w:rPr>
              <w:t>phaseTrackingRS</w:t>
            </w:r>
          </w:p>
          <w:p w14:paraId="32EF5057" w14:textId="77777777" w:rsidR="009732F8" w:rsidRDefault="007B3EFC" w:rsidP="00DB3D2A">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DB3D2A">
            <w:pPr>
              <w:pStyle w:val="TAL"/>
              <w:rPr>
                <w:lang w:eastAsia="sv-SE"/>
              </w:rPr>
            </w:pPr>
            <w:r>
              <w:rPr>
                <w:lang w:eastAsia="sv-SE"/>
              </w:rPr>
              <w:t>pi2BPSK-ScramblingID0, pi2BPSK-ScramblingID1</w:t>
            </w:r>
          </w:p>
          <w:p w14:paraId="719B5DB2" w14:textId="77777777" w:rsidR="009732F8" w:rsidRDefault="007B3EFC" w:rsidP="00DB3D2A">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DB3D2A">
            <w:pPr>
              <w:pStyle w:val="TAL"/>
              <w:rPr>
                <w:lang w:eastAsia="sv-SE"/>
              </w:rPr>
            </w:pPr>
            <w:r>
              <w:rPr>
                <w:lang w:eastAsia="sv-SE"/>
              </w:rPr>
              <w:t>scramblingID0</w:t>
            </w:r>
          </w:p>
          <w:p w14:paraId="2FFBA4C1"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DB3D2A">
            <w:pPr>
              <w:pStyle w:val="TAL"/>
              <w:rPr>
                <w:lang w:eastAsia="sv-SE"/>
              </w:rPr>
            </w:pPr>
            <w:r>
              <w:rPr>
                <w:lang w:eastAsia="sv-SE"/>
              </w:rPr>
              <w:t>scramblingID1</w:t>
            </w:r>
          </w:p>
          <w:p w14:paraId="0E620CD0" w14:textId="77777777" w:rsidR="009732F8" w:rsidRDefault="007B3EFC" w:rsidP="00DB3D2A">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DB3D2A">
            <w:pPr>
              <w:pStyle w:val="TAL"/>
              <w:rPr>
                <w:lang w:eastAsia="sv-SE"/>
              </w:rPr>
            </w:pPr>
            <w:r>
              <w:rPr>
                <w:lang w:eastAsia="sv-SE"/>
              </w:rPr>
              <w:t>sequenceGroupHopping</w:t>
            </w:r>
          </w:p>
          <w:p w14:paraId="2D7F9D7B" w14:textId="77777777" w:rsidR="009732F8" w:rsidRDefault="007B3EFC" w:rsidP="00DB3D2A">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DB3D2A">
            <w:pPr>
              <w:pStyle w:val="TAL"/>
              <w:rPr>
                <w:lang w:eastAsia="sv-SE"/>
              </w:rPr>
            </w:pPr>
            <w:r>
              <w:rPr>
                <w:lang w:eastAsia="sv-SE"/>
              </w:rPr>
              <w:t>sequenceHopping</w:t>
            </w:r>
          </w:p>
          <w:p w14:paraId="59A13AC8" w14:textId="77777777" w:rsidR="009732F8" w:rsidRDefault="007B3EFC" w:rsidP="00DB3D2A">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DB3D2A">
            <w:pPr>
              <w:pStyle w:val="TAL"/>
              <w:rPr>
                <w:lang w:eastAsia="sv-SE"/>
              </w:rPr>
            </w:pPr>
            <w:r>
              <w:rPr>
                <w:lang w:eastAsia="sv-SE"/>
              </w:rPr>
              <w:t>transformPrecodingDisabled</w:t>
            </w:r>
          </w:p>
          <w:p w14:paraId="32F0DF12" w14:textId="77777777" w:rsidR="009732F8" w:rsidRDefault="007B3EFC" w:rsidP="00DB3D2A">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DB3D2A">
            <w:pPr>
              <w:pStyle w:val="TAL"/>
              <w:rPr>
                <w:lang w:eastAsia="sv-SE"/>
              </w:rPr>
            </w:pPr>
            <w:r>
              <w:rPr>
                <w:lang w:eastAsia="sv-SE"/>
              </w:rPr>
              <w:t>transformPrecodingEnabled</w:t>
            </w:r>
          </w:p>
          <w:p w14:paraId="1F320D55" w14:textId="77777777" w:rsidR="009732F8" w:rsidRDefault="007B3EFC" w:rsidP="00DB3D2A">
            <w:pPr>
              <w:pStyle w:val="TAL"/>
              <w:rPr>
                <w:lang w:eastAsia="sv-SE"/>
              </w:rPr>
            </w:pPr>
            <w:r>
              <w:rPr>
                <w:lang w:eastAsia="sv-SE"/>
              </w:rPr>
              <w:t>DMRS related parameters for DFT-s-OFDM (Transform Precoding).</w:t>
            </w:r>
          </w:p>
        </w:tc>
      </w:tr>
    </w:tbl>
    <w:p w14:paraId="61B1B923" w14:textId="77777777" w:rsidR="009732F8" w:rsidRDefault="009732F8" w:rsidP="00DB3D2A"/>
    <w:p w14:paraId="7A1870C4" w14:textId="77777777" w:rsidR="009732F8" w:rsidRDefault="007B3EFC" w:rsidP="006F22E1">
      <w:pPr>
        <w:pStyle w:val="Heading4"/>
      </w:pPr>
      <w:bookmarkStart w:id="2713" w:name="_Toc60777230"/>
      <w:bookmarkStart w:id="2714" w:name="_Toc156130381"/>
      <w:r>
        <w:lastRenderedPageBreak/>
        <w:t>–</w:t>
      </w:r>
      <w:r>
        <w:tab/>
        <w:t>DownlinkConfigCommon</w:t>
      </w:r>
      <w:bookmarkEnd w:id="2713"/>
      <w:bookmarkEnd w:id="2714"/>
    </w:p>
    <w:p w14:paraId="16AB157A" w14:textId="77777777" w:rsidR="009732F8" w:rsidRDefault="007B3EFC" w:rsidP="00DB3D2A">
      <w:r>
        <w:t xml:space="preserve">The IE </w:t>
      </w:r>
      <w:r>
        <w:rPr>
          <w:i/>
        </w:rPr>
        <w:t xml:space="preserve">DownlinkConfigCommon </w:t>
      </w:r>
      <w:r>
        <w:t>provides common downlink parameters of a cell.</w:t>
      </w:r>
    </w:p>
    <w:p w14:paraId="3C63AFFA" w14:textId="77777777" w:rsidR="009732F8" w:rsidRDefault="007B3EFC" w:rsidP="00DB3D2A">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DB3D2A">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DB3D2A">
            <w:pPr>
              <w:pStyle w:val="TAL"/>
              <w:rPr>
                <w:lang w:eastAsia="sv-SE"/>
              </w:rPr>
            </w:pPr>
            <w:r>
              <w:rPr>
                <w:lang w:eastAsia="sv-SE"/>
              </w:rPr>
              <w:t>frequencyInfoDL</w:t>
            </w:r>
          </w:p>
          <w:p w14:paraId="4A66D32A" w14:textId="77777777" w:rsidR="009732F8" w:rsidRDefault="007B3EFC" w:rsidP="00DB3D2A">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DB3D2A">
            <w:pPr>
              <w:pStyle w:val="TAL"/>
              <w:rPr>
                <w:lang w:eastAsia="sv-SE"/>
              </w:rPr>
            </w:pPr>
            <w:r>
              <w:rPr>
                <w:lang w:eastAsia="sv-SE"/>
              </w:rPr>
              <w:t>initialDownlinkBWP</w:t>
            </w:r>
          </w:p>
          <w:p w14:paraId="0B19AEE9" w14:textId="77777777" w:rsidR="009732F8" w:rsidRDefault="007B3EFC" w:rsidP="00DB3D2A">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DB3D2A">
            <w:pPr>
              <w:pStyle w:val="TAL"/>
              <w:rPr>
                <w:lang w:eastAsia="sv-SE"/>
              </w:rPr>
            </w:pPr>
            <w:r>
              <w:rPr>
                <w:lang w:eastAsia="sv-SE"/>
              </w:rPr>
              <w:t>initialDownlinkBWP-RedCap</w:t>
            </w:r>
          </w:p>
          <w:p w14:paraId="2971CA46"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DB3D2A">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DB3D2A">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DB3D2A">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DB3D2A"/>
    <w:p w14:paraId="22F504A2" w14:textId="77777777" w:rsidR="009732F8" w:rsidRDefault="007B3EFC" w:rsidP="006F22E1">
      <w:pPr>
        <w:pStyle w:val="Heading4"/>
      </w:pPr>
      <w:bookmarkStart w:id="2715" w:name="_Toc60777231"/>
      <w:bookmarkStart w:id="2716" w:name="_Toc156130382"/>
      <w:r>
        <w:t>–</w:t>
      </w:r>
      <w:r>
        <w:tab/>
        <w:t>DownlinkConfigCommonSIB</w:t>
      </w:r>
      <w:bookmarkEnd w:id="2715"/>
      <w:bookmarkEnd w:id="2716"/>
    </w:p>
    <w:p w14:paraId="2CBF887B" w14:textId="77777777" w:rsidR="009732F8" w:rsidRDefault="007B3EFC" w:rsidP="00DB3D2A">
      <w:r>
        <w:t xml:space="preserve">The IE </w:t>
      </w:r>
      <w:r>
        <w:rPr>
          <w:i/>
        </w:rPr>
        <w:t xml:space="preserve">DownlinkConfigCommonSIB </w:t>
      </w:r>
      <w:r>
        <w:t>provides common downlink parameters of a cell.</w:t>
      </w:r>
    </w:p>
    <w:p w14:paraId="4AE39C8E" w14:textId="77777777" w:rsidR="009732F8" w:rsidRDefault="007B3EFC" w:rsidP="00DB3D2A">
      <w:pPr>
        <w:pStyle w:val="TH"/>
      </w:pPr>
      <w:r>
        <w:lastRenderedPageBreak/>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lastRenderedPageBreak/>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DB3D2A">
            <w:pPr>
              <w:pStyle w:val="TAH"/>
              <w:rPr>
                <w:lang w:eastAsia="sv-SE"/>
              </w:rPr>
            </w:pPr>
            <w:r>
              <w:rPr>
                <w:lang w:eastAsia="sv-SE"/>
              </w:rPr>
              <w:lastRenderedPageBreak/>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DB3D2A">
            <w:pPr>
              <w:pStyle w:val="TAL"/>
              <w:rPr>
                <w:lang w:eastAsia="sv-SE"/>
              </w:rPr>
            </w:pPr>
            <w:r>
              <w:rPr>
                <w:lang w:eastAsia="sv-SE"/>
              </w:rPr>
              <w:t>bcch-Config</w:t>
            </w:r>
          </w:p>
          <w:p w14:paraId="63EA3236" w14:textId="77777777" w:rsidR="009732F8" w:rsidRDefault="007B3EFC" w:rsidP="00DB3D2A">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DB3D2A">
            <w:pPr>
              <w:pStyle w:val="TAL"/>
              <w:rPr>
                <w:lang w:eastAsia="sv-SE"/>
              </w:rPr>
            </w:pPr>
            <w:r>
              <w:rPr>
                <w:lang w:eastAsia="sv-SE"/>
              </w:rPr>
              <w:t>frequencyInfoDL-SIB</w:t>
            </w:r>
          </w:p>
          <w:p w14:paraId="215E60CE" w14:textId="77777777" w:rsidR="009732F8" w:rsidRDefault="007B3EFC" w:rsidP="00DB3D2A">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DB3D2A">
            <w:pPr>
              <w:pStyle w:val="TAL"/>
              <w:rPr>
                <w:lang w:eastAsia="sv-SE"/>
              </w:rPr>
            </w:pPr>
            <w:r>
              <w:rPr>
                <w:lang w:eastAsia="sv-SE"/>
              </w:rPr>
              <w:t>initialDownlinkBWP</w:t>
            </w:r>
          </w:p>
          <w:p w14:paraId="5677B4F4" w14:textId="77777777" w:rsidR="009732F8" w:rsidRDefault="007B3EFC" w:rsidP="00DB3D2A">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DB3D2A">
            <w:pPr>
              <w:pStyle w:val="TAL"/>
              <w:rPr>
                <w:lang w:eastAsia="sv-SE"/>
              </w:rPr>
            </w:pPr>
            <w:r>
              <w:rPr>
                <w:lang w:eastAsia="sv-SE"/>
              </w:rPr>
              <w:t>initialDownlinkBWP-RedCap</w:t>
            </w:r>
          </w:p>
          <w:p w14:paraId="0545E583" w14:textId="77777777" w:rsidR="009732F8" w:rsidRDefault="007B3EFC" w:rsidP="00DB3D2A">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DB3D2A">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DB3D2A">
            <w:pPr>
              <w:pStyle w:val="TAL"/>
              <w:rPr>
                <w:lang w:eastAsia="sv-SE"/>
              </w:rPr>
            </w:pPr>
            <w:r>
              <w:rPr>
                <w:lang w:eastAsia="sv-SE"/>
              </w:rPr>
              <w:t>lastUsedCellOnly</w:t>
            </w:r>
          </w:p>
          <w:p w14:paraId="622A1DEE" w14:textId="77777777" w:rsidR="009732F8" w:rsidRDefault="007B3EFC" w:rsidP="00DB3D2A">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DB3D2A">
            <w:pPr>
              <w:pStyle w:val="TAL"/>
              <w:rPr>
                <w:lang w:eastAsia="sv-SE"/>
              </w:rPr>
            </w:pPr>
            <w:r>
              <w:rPr>
                <w:lang w:eastAsia="sv-SE"/>
              </w:rPr>
              <w:t>nrofPDCCH-MonitoringOccasionPerSSB-InPO</w:t>
            </w:r>
          </w:p>
          <w:p w14:paraId="29EBD16D" w14:textId="77777777" w:rsidR="009732F8" w:rsidRDefault="007B3EFC" w:rsidP="00DB3D2A">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DB3D2A">
            <w:pPr>
              <w:pStyle w:val="TAL"/>
              <w:rPr>
                <w:lang w:eastAsia="sv-SE"/>
              </w:rPr>
            </w:pPr>
            <w:r>
              <w:rPr>
                <w:lang w:eastAsia="sv-SE"/>
              </w:rPr>
              <w:t>pcch-Config</w:t>
            </w:r>
          </w:p>
          <w:p w14:paraId="3DF87241" w14:textId="77777777" w:rsidR="009732F8" w:rsidRDefault="007B3EFC" w:rsidP="00DB3D2A">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DB3D2A">
            <w:pPr>
              <w:pStyle w:val="TAL"/>
              <w:rPr>
                <w:lang w:eastAsia="sv-SE"/>
              </w:rPr>
            </w:pPr>
            <w:r>
              <w:rPr>
                <w:lang w:eastAsia="sv-SE"/>
              </w:rPr>
              <w:t>pei-Config</w:t>
            </w:r>
          </w:p>
          <w:p w14:paraId="2BFAB919" w14:textId="77777777" w:rsidR="009732F8" w:rsidRDefault="007B3EFC" w:rsidP="00DB3D2A">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DB3D2A">
            <w:pPr>
              <w:pStyle w:val="TAL"/>
              <w:rPr>
                <w:lang w:eastAsia="sv-SE"/>
              </w:rPr>
            </w:pPr>
            <w:r>
              <w:rPr>
                <w:lang w:eastAsia="sv-SE"/>
              </w:rPr>
              <w:t>subgroupConfig</w:t>
            </w:r>
          </w:p>
          <w:p w14:paraId="5A1010CB" w14:textId="77777777" w:rsidR="009732F8" w:rsidRDefault="007B3EFC" w:rsidP="00DB3D2A">
            <w:pPr>
              <w:pStyle w:val="TAL"/>
              <w:rPr>
                <w:b/>
                <w:i/>
                <w:lang w:eastAsia="sv-SE"/>
              </w:rPr>
            </w:pPr>
            <w:r>
              <w:rPr>
                <w:lang w:eastAsia="sv-SE"/>
              </w:rPr>
              <w:t>The paging subgroup related configuration.</w:t>
            </w:r>
          </w:p>
        </w:tc>
      </w:tr>
    </w:tbl>
    <w:p w14:paraId="679757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DB3D2A">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DB3D2A">
            <w:pPr>
              <w:pStyle w:val="TAL"/>
              <w:rPr>
                <w:lang w:eastAsia="sv-SE"/>
              </w:rPr>
            </w:pPr>
            <w:r>
              <w:rPr>
                <w:lang w:eastAsia="sv-SE"/>
              </w:rPr>
              <w:t>modificationPeriodCoeff</w:t>
            </w:r>
          </w:p>
          <w:p w14:paraId="5CE367A3" w14:textId="77777777" w:rsidR="009732F8" w:rsidRDefault="007B3EFC" w:rsidP="00DB3D2A">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DB3D2A">
            <w:pPr>
              <w:pStyle w:val="TAH"/>
              <w:rPr>
                <w:lang w:eastAsia="sv-SE"/>
              </w:rPr>
            </w:pPr>
            <w:r>
              <w:rPr>
                <w:i/>
                <w:lang w:eastAsia="sv-SE"/>
              </w:rPr>
              <w:lastRenderedPageBreak/>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DB3D2A">
            <w:pPr>
              <w:pStyle w:val="TAL"/>
              <w:rPr>
                <w:lang w:eastAsia="sv-SE"/>
              </w:rPr>
            </w:pPr>
            <w:r>
              <w:rPr>
                <w:lang w:eastAsia="sv-SE"/>
              </w:rPr>
              <w:t>defaultPagingCycle</w:t>
            </w:r>
          </w:p>
          <w:p w14:paraId="043996B3" w14:textId="77777777" w:rsidR="009732F8" w:rsidRDefault="007B3EFC" w:rsidP="00DB3D2A">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DB3D2A">
            <w:pPr>
              <w:pStyle w:val="TAL"/>
              <w:rPr>
                <w:lang w:eastAsia="sv-SE"/>
              </w:rPr>
            </w:pPr>
            <w:r>
              <w:rPr>
                <w:lang w:eastAsia="sv-SE"/>
              </w:rPr>
              <w:t>firstPDCCH-MonitoringOccasionOfPO</w:t>
            </w:r>
          </w:p>
          <w:p w14:paraId="47CFB3AF" w14:textId="77777777" w:rsidR="009732F8" w:rsidRDefault="007B3EFC" w:rsidP="00DB3D2A">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DB3D2A">
            <w:pPr>
              <w:pStyle w:val="TAL"/>
              <w:rPr>
                <w:lang w:eastAsia="sv-SE"/>
              </w:rPr>
            </w:pPr>
            <w:r>
              <w:rPr>
                <w:lang w:eastAsia="sv-SE"/>
              </w:rPr>
              <w:t>nAndPagingFrameOffset</w:t>
            </w:r>
          </w:p>
          <w:p w14:paraId="3AFAC1A2" w14:textId="77777777" w:rsidR="009732F8" w:rsidRDefault="007B3EFC" w:rsidP="00DB3D2A">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DB3D2A">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DB3D2A">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DB3D2A">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DB3D2A">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DB3D2A">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DB3D2A">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DB3D2A">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DB3D2A">
            <w:pPr>
              <w:pStyle w:val="TAL"/>
              <w:rPr>
                <w:lang w:eastAsia="sv-SE"/>
              </w:rPr>
            </w:pPr>
            <w:r>
              <w:rPr>
                <w:lang w:eastAsia="sv-SE"/>
              </w:rPr>
              <w:t>ns</w:t>
            </w:r>
          </w:p>
          <w:p w14:paraId="615D6120" w14:textId="77777777" w:rsidR="009732F8" w:rsidRDefault="007B3EFC" w:rsidP="00DB3D2A">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DB3D2A">
            <w:pPr>
              <w:pStyle w:val="TAL"/>
              <w:rPr>
                <w:lang w:eastAsia="sv-SE"/>
              </w:rPr>
            </w:pPr>
            <w:r>
              <w:rPr>
                <w:lang w:eastAsia="sv-SE"/>
              </w:rPr>
              <w:t>ranPagingInIdlePO</w:t>
            </w:r>
          </w:p>
          <w:p w14:paraId="68D36945" w14:textId="77777777" w:rsidR="009732F8" w:rsidRDefault="007B3EFC" w:rsidP="00DB3D2A">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DB3D2A">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DB3D2A">
            <w:pPr>
              <w:pStyle w:val="TAL"/>
              <w:rPr>
                <w:lang w:eastAsia="sv-SE"/>
              </w:rPr>
            </w:pPr>
            <w:r>
              <w:rPr>
                <w:lang w:eastAsia="sv-SE"/>
              </w:rPr>
              <w:t>payloadSizeDCI-2-7</w:t>
            </w:r>
          </w:p>
          <w:p w14:paraId="10A29C08" w14:textId="77777777" w:rsidR="009732F8" w:rsidRDefault="007B3EFC" w:rsidP="00DB3D2A">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DB3D2A">
            <w:pPr>
              <w:pStyle w:val="TAL"/>
              <w:rPr>
                <w:lang w:eastAsia="sv-SE"/>
              </w:rPr>
            </w:pPr>
            <w:r>
              <w:rPr>
                <w:lang w:eastAsia="sv-SE"/>
              </w:rPr>
              <w:t>pei-FrameOffset</w:t>
            </w:r>
          </w:p>
          <w:p w14:paraId="51E74582" w14:textId="77777777" w:rsidR="009732F8" w:rsidRDefault="007B3EFC" w:rsidP="00DB3D2A">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DB3D2A">
            <w:pPr>
              <w:pStyle w:val="TAL"/>
              <w:rPr>
                <w:lang w:eastAsia="sv-SE"/>
              </w:rPr>
            </w:pPr>
            <w:r>
              <w:rPr>
                <w:lang w:eastAsia="sv-SE"/>
              </w:rPr>
              <w:t>po-NumPerPEI</w:t>
            </w:r>
          </w:p>
          <w:p w14:paraId="61BB1AD5" w14:textId="77777777" w:rsidR="009732F8" w:rsidRDefault="007B3EFC" w:rsidP="00DB3D2A">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DB3D2A">
            <w:pPr>
              <w:pStyle w:val="TAH"/>
              <w:rPr>
                <w:lang w:eastAsia="sv-SE"/>
              </w:rPr>
            </w:pPr>
            <w:r>
              <w:rPr>
                <w:i/>
                <w:lang w:eastAsia="sv-SE"/>
              </w:rPr>
              <w:lastRenderedPageBreak/>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DB3D2A">
            <w:pPr>
              <w:pStyle w:val="TAL"/>
              <w:rPr>
                <w:lang w:eastAsia="sv-SE"/>
              </w:rPr>
            </w:pPr>
            <w:r>
              <w:rPr>
                <w:lang w:eastAsia="sv-SE"/>
              </w:rPr>
              <w:t>subgroupsNumPerPO</w:t>
            </w:r>
          </w:p>
          <w:p w14:paraId="32F89EDD" w14:textId="77777777" w:rsidR="009732F8" w:rsidRDefault="007B3EFC" w:rsidP="00DB3D2A">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DB3D2A">
            <w:pPr>
              <w:pStyle w:val="TAL"/>
              <w:rPr>
                <w:lang w:eastAsia="sv-SE"/>
              </w:rPr>
            </w:pPr>
            <w:r>
              <w:rPr>
                <w:lang w:eastAsia="sv-SE"/>
              </w:rPr>
              <w:t>subgroupsNumForUEID</w:t>
            </w:r>
          </w:p>
          <w:p w14:paraId="5D6B1B06" w14:textId="77777777" w:rsidR="009732F8" w:rsidRDefault="007B3EFC" w:rsidP="00DB3D2A">
            <w:pPr>
              <w:pStyle w:val="TAL"/>
              <w:rPr>
                <w:b/>
                <w:i/>
                <w:lang w:eastAsia="sv-SE"/>
              </w:rPr>
            </w:pPr>
            <w:r>
              <w:rPr>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lang w:eastAsia="sv-SE"/>
              </w:rPr>
              <w:t xml:space="preserve">Both this field and </w:t>
            </w:r>
            <w:r>
              <w:rPr>
                <w:i/>
                <w:lang w:eastAsia="sv-SE"/>
              </w:rPr>
              <w:t xml:space="preserve">subgroupsNumPerPO </w:t>
            </w:r>
            <w:r>
              <w:rPr>
                <w:lang w:eastAsia="sv-SE"/>
              </w:rPr>
              <w:t xml:space="preserve">are equal to 1 when the network does not configure subgrouping. When </w:t>
            </w:r>
            <w:r>
              <w:rPr>
                <w:i/>
                <w:iCs/>
                <w:lang w:eastAsia="sv-SE"/>
              </w:rPr>
              <w:t>pei</w:t>
            </w:r>
            <w:r>
              <w:rPr>
                <w:i/>
              </w:rPr>
              <w:t>-Config</w:t>
            </w:r>
            <w:r>
              <w:rPr>
                <w:lang w:eastAsia="sv-SE"/>
              </w:rPr>
              <w:t xml:space="preserve"> is configured, if the field is absent, the UE uses subgrouping according to TS 38.304 [20], clause 7.3.0.</w:t>
            </w:r>
          </w:p>
        </w:tc>
      </w:tr>
    </w:tbl>
    <w:p w14:paraId="0A90A4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DB3D2A">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DB3D2A">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DB3D2A">
            <w:pPr>
              <w:pStyle w:val="TAL"/>
            </w:pPr>
            <w:r>
              <w:t>The field is optional present, Need R, if this cell operates with shared spectrum channel access. Otherwise, it is absent, Need R.</w:t>
            </w:r>
          </w:p>
        </w:tc>
      </w:tr>
    </w:tbl>
    <w:p w14:paraId="697DC8EC" w14:textId="77777777" w:rsidR="009732F8" w:rsidRDefault="009732F8" w:rsidP="00DB3D2A"/>
    <w:p w14:paraId="19920291" w14:textId="77777777" w:rsidR="009732F8" w:rsidRDefault="007B3EFC" w:rsidP="006F22E1">
      <w:pPr>
        <w:pStyle w:val="Heading4"/>
      </w:pPr>
      <w:bookmarkStart w:id="2717" w:name="_Toc60777232"/>
      <w:bookmarkStart w:id="2718" w:name="_Toc156130383"/>
      <w:r>
        <w:t>–</w:t>
      </w:r>
      <w:r>
        <w:tab/>
        <w:t>DownlinkPreemption</w:t>
      </w:r>
      <w:bookmarkEnd w:id="2717"/>
      <w:bookmarkEnd w:id="2718"/>
    </w:p>
    <w:p w14:paraId="11793FAF" w14:textId="77777777" w:rsidR="009732F8" w:rsidRDefault="007B3EFC" w:rsidP="00DB3D2A">
      <w:r>
        <w:t xml:space="preserve">The IE </w:t>
      </w:r>
      <w:r>
        <w:rPr>
          <w:i/>
        </w:rPr>
        <w:t>DownlinkPreemption</w:t>
      </w:r>
      <w:r>
        <w:t xml:space="preserve"> is used to configure the UE to monitor PDCCH for the INT-RNTI (interruption).</w:t>
      </w:r>
    </w:p>
    <w:p w14:paraId="738CC93B" w14:textId="77777777" w:rsidR="009732F8" w:rsidRDefault="007B3EFC" w:rsidP="00DB3D2A">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DB3D2A">
            <w:pPr>
              <w:pStyle w:val="TAH"/>
              <w:rPr>
                <w:lang w:eastAsia="sv-SE"/>
              </w:rPr>
            </w:pPr>
            <w:r>
              <w:rPr>
                <w:lang w:eastAsia="sv-SE"/>
              </w:rPr>
              <w:lastRenderedPageBreak/>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DB3D2A">
            <w:pPr>
              <w:pStyle w:val="TAL"/>
              <w:rPr>
                <w:lang w:eastAsia="sv-SE"/>
              </w:rPr>
            </w:pPr>
            <w:r>
              <w:rPr>
                <w:lang w:eastAsia="sv-SE"/>
              </w:rPr>
              <w:t>dci-PayloadSize</w:t>
            </w:r>
          </w:p>
          <w:p w14:paraId="5A4D4577" w14:textId="77777777" w:rsidR="009732F8" w:rsidRDefault="007B3EFC" w:rsidP="00DB3D2A">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DB3D2A">
            <w:pPr>
              <w:pStyle w:val="TAL"/>
              <w:rPr>
                <w:lang w:eastAsia="sv-SE"/>
              </w:rPr>
            </w:pPr>
            <w:r>
              <w:rPr>
                <w:lang w:eastAsia="sv-SE"/>
              </w:rPr>
              <w:t>int-ConfigurationPerServingCell</w:t>
            </w:r>
          </w:p>
          <w:p w14:paraId="114E54A9" w14:textId="77777777" w:rsidR="009732F8" w:rsidRDefault="007B3EFC" w:rsidP="00DB3D2A">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DB3D2A">
            <w:pPr>
              <w:pStyle w:val="TAL"/>
              <w:rPr>
                <w:lang w:eastAsia="sv-SE"/>
              </w:rPr>
            </w:pPr>
            <w:r>
              <w:rPr>
                <w:lang w:eastAsia="sv-SE"/>
              </w:rPr>
              <w:t>int-RNTI</w:t>
            </w:r>
          </w:p>
          <w:p w14:paraId="08FECDE8" w14:textId="77777777" w:rsidR="009732F8" w:rsidRDefault="007B3EFC" w:rsidP="00DB3D2A">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DB3D2A">
            <w:pPr>
              <w:pStyle w:val="TAL"/>
              <w:rPr>
                <w:lang w:eastAsia="sv-SE"/>
              </w:rPr>
            </w:pPr>
            <w:r>
              <w:rPr>
                <w:lang w:eastAsia="sv-SE"/>
              </w:rPr>
              <w:t>timeFrequencySet</w:t>
            </w:r>
          </w:p>
          <w:p w14:paraId="1B439AD6" w14:textId="77777777" w:rsidR="009732F8" w:rsidRDefault="007B3EFC" w:rsidP="00DB3D2A">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DB3D2A">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DB3D2A">
            <w:pPr>
              <w:pStyle w:val="TAL"/>
              <w:rPr>
                <w:lang w:eastAsia="sv-SE"/>
              </w:rPr>
            </w:pPr>
            <w:r>
              <w:rPr>
                <w:lang w:eastAsia="sv-SE"/>
              </w:rPr>
              <w:t>positionInDCI</w:t>
            </w:r>
          </w:p>
          <w:p w14:paraId="04136778" w14:textId="77777777" w:rsidR="009732F8" w:rsidRDefault="007B3EFC" w:rsidP="00DB3D2A">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DB3D2A"/>
    <w:p w14:paraId="0BD961C9" w14:textId="77777777" w:rsidR="009732F8" w:rsidRDefault="007B3EFC" w:rsidP="006F22E1">
      <w:pPr>
        <w:pStyle w:val="Heading4"/>
      </w:pPr>
      <w:bookmarkStart w:id="2719" w:name="_Toc60777233"/>
      <w:bookmarkStart w:id="2720" w:name="_Toc156130384"/>
      <w:r>
        <w:t>–</w:t>
      </w:r>
      <w:r>
        <w:tab/>
        <w:t>DRB-Identity</w:t>
      </w:r>
      <w:bookmarkEnd w:id="2719"/>
      <w:bookmarkEnd w:id="2720"/>
    </w:p>
    <w:p w14:paraId="2D8908D4" w14:textId="77777777" w:rsidR="009732F8" w:rsidRDefault="007B3EFC" w:rsidP="00DB3D2A">
      <w:r>
        <w:t xml:space="preserve">The IE </w:t>
      </w:r>
      <w:r>
        <w:rPr>
          <w:i/>
        </w:rPr>
        <w:t>DRB-Identity</w:t>
      </w:r>
      <w:r>
        <w:t xml:space="preserve"> is used to identify a DRB used by a UE.</w:t>
      </w:r>
    </w:p>
    <w:p w14:paraId="7D247851" w14:textId="77777777" w:rsidR="009732F8" w:rsidRDefault="007B3EFC" w:rsidP="00DB3D2A">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DB3D2A"/>
    <w:p w14:paraId="7A330188" w14:textId="77777777" w:rsidR="009732F8" w:rsidRDefault="007B3EFC" w:rsidP="006F22E1">
      <w:pPr>
        <w:pStyle w:val="Heading4"/>
      </w:pPr>
      <w:bookmarkStart w:id="2721" w:name="_Toc60777234"/>
      <w:bookmarkStart w:id="2722" w:name="_Toc156130385"/>
      <w:r>
        <w:t>–</w:t>
      </w:r>
      <w:r>
        <w:tab/>
        <w:t>DRX-Config</w:t>
      </w:r>
      <w:bookmarkEnd w:id="2721"/>
      <w:bookmarkEnd w:id="2722"/>
    </w:p>
    <w:p w14:paraId="11CEB565" w14:textId="77777777" w:rsidR="009732F8" w:rsidRDefault="007B3EFC" w:rsidP="00DB3D2A">
      <w:r>
        <w:t xml:space="preserve">The IE </w:t>
      </w:r>
      <w:r>
        <w:rPr>
          <w:i/>
        </w:rPr>
        <w:t>DRX-Config</w:t>
      </w:r>
      <w:r>
        <w:t xml:space="preserve"> is used to configure DRX related parameters.</w:t>
      </w:r>
    </w:p>
    <w:p w14:paraId="4211A840" w14:textId="77777777" w:rsidR="009732F8" w:rsidRDefault="007B3EFC" w:rsidP="00DB3D2A">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lastRenderedPageBreak/>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lastRenderedPageBreak/>
        <w:t>}</w:t>
      </w:r>
    </w:p>
    <w:p w14:paraId="5FF8C2D9" w14:textId="77777777" w:rsidR="009732F8" w:rsidRDefault="009732F8">
      <w:pPr>
        <w:pStyle w:val="PL"/>
      </w:pPr>
    </w:p>
    <w:p w14:paraId="6557F7C4" w14:textId="77777777" w:rsidR="009732F8" w:rsidRDefault="007B3EFC">
      <w:pPr>
        <w:pStyle w:val="PL"/>
      </w:pPr>
      <w:r>
        <w:t>DRX-ConfigExt2-v1800</w:t>
      </w:r>
      <w:commentRangeStart w:id="2723"/>
      <w:commentRangeEnd w:id="2723"/>
      <w:r>
        <w:rPr>
          <w:rStyle w:val="CommentReference"/>
          <w:rFonts w:ascii="Times New Roman" w:hAnsi="Times New Roman"/>
          <w:lang w:eastAsia="ja-JP"/>
        </w:rPr>
        <w:commentReference w:id="2723"/>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4"/>
      <w:r>
        <w:t>ms400over3</w:t>
      </w:r>
      <w:commentRangeEnd w:id="2724"/>
      <w:r>
        <w:rPr>
          <w:rStyle w:val="CommentReference"/>
          <w:rFonts w:ascii="Times New Roman" w:hAnsi="Times New Roman"/>
          <w:lang w:eastAsia="ja-JP"/>
        </w:rPr>
        <w:commentReference w:id="2724"/>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5"/>
      <w:r>
        <w:t>shortDRX</w:t>
      </w:r>
      <w:commentRangeEnd w:id="2725"/>
      <w:r>
        <w:rPr>
          <w:rStyle w:val="CommentReference"/>
          <w:rFonts w:ascii="Times New Roman" w:hAnsi="Times New Roman"/>
          <w:lang w:eastAsia="ja-JP"/>
        </w:rPr>
        <w:commentReference w:id="2725"/>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6"/>
      <w:r>
        <w:t>sfn512</w:t>
      </w:r>
      <w:commentRangeEnd w:id="2726"/>
      <w:r>
        <w:rPr>
          <w:rStyle w:val="CommentReference"/>
          <w:rFonts w:ascii="Times New Roman" w:hAnsi="Times New Roman"/>
          <w:lang w:eastAsia="ja-JP"/>
        </w:rPr>
        <w:commentReference w:id="2726"/>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DB3D2A">
            <w:pPr>
              <w:pStyle w:val="TAH"/>
              <w:rPr>
                <w:lang w:eastAsia="sv-SE"/>
              </w:rPr>
            </w:pPr>
            <w:r>
              <w:rPr>
                <w:i/>
                <w:lang w:eastAsia="sv-SE"/>
              </w:rPr>
              <w:lastRenderedPageBreak/>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DB3D2A">
            <w:pPr>
              <w:pStyle w:val="TAL"/>
              <w:rPr>
                <w:lang w:eastAsia="sv-SE"/>
              </w:rPr>
            </w:pPr>
            <w:r>
              <w:rPr>
                <w:lang w:eastAsia="sv-SE"/>
              </w:rPr>
              <w:t>drx-HARQ-RTT-TimerDL</w:t>
            </w:r>
          </w:p>
          <w:p w14:paraId="2067B79C" w14:textId="77777777" w:rsidR="009732F8" w:rsidRDefault="007B3EFC" w:rsidP="00DB3D2A">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DB3D2A">
            <w:pPr>
              <w:pStyle w:val="TAL"/>
              <w:rPr>
                <w:lang w:eastAsia="sv-SE"/>
              </w:rPr>
            </w:pPr>
            <w:r>
              <w:rPr>
                <w:lang w:eastAsia="sv-SE"/>
              </w:rPr>
              <w:t>drx-HARQ-RTT-TimerUL</w:t>
            </w:r>
          </w:p>
          <w:p w14:paraId="0C22C580" w14:textId="77777777" w:rsidR="009732F8" w:rsidRDefault="007B3EFC" w:rsidP="00DB3D2A">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DB3D2A">
            <w:pPr>
              <w:pStyle w:val="TAL"/>
              <w:rPr>
                <w:lang w:eastAsia="sv-SE"/>
              </w:rPr>
            </w:pPr>
            <w:r>
              <w:rPr>
                <w:lang w:eastAsia="sv-SE"/>
              </w:rPr>
              <w:t>drx-InactivityTimer</w:t>
            </w:r>
          </w:p>
          <w:p w14:paraId="1A215D06" w14:textId="77777777" w:rsidR="009732F8" w:rsidRDefault="007B3EFC" w:rsidP="00DB3D2A">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DB3D2A">
            <w:pPr>
              <w:pStyle w:val="TAL"/>
              <w:rPr>
                <w:lang w:eastAsia="sv-SE"/>
              </w:rPr>
            </w:pPr>
            <w:r>
              <w:rPr>
                <w:lang w:eastAsia="sv-SE"/>
              </w:rPr>
              <w:t>drx-LongCycleStartOffset</w:t>
            </w:r>
          </w:p>
          <w:p w14:paraId="6F6A8D0A" w14:textId="77777777" w:rsidR="009732F8" w:rsidRDefault="007B3EFC" w:rsidP="00DB3D2A">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DB3D2A">
            <w:pPr>
              <w:pStyle w:val="TAL"/>
              <w:rPr>
                <w:lang w:eastAsia="sv-SE"/>
              </w:rPr>
            </w:pPr>
            <w:r>
              <w:rPr>
                <w:lang w:eastAsia="sv-SE"/>
              </w:rPr>
              <w:t>drx-NonIntegerLongCycleStartOffset</w:t>
            </w:r>
          </w:p>
          <w:p w14:paraId="52BD0AD9" w14:textId="77777777" w:rsidR="009732F8" w:rsidRDefault="007B3EFC" w:rsidP="00DB3D2A">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7"/>
            <w:commentRangeEnd w:id="2727"/>
            <w:r>
              <w:rPr>
                <w:rStyle w:val="CommentReference"/>
                <w:rFonts w:ascii="Times New Roman" w:hAnsi="Times New Roman"/>
              </w:rPr>
              <w:commentReference w:id="2727"/>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DB3D2A">
            <w:pPr>
              <w:pStyle w:val="TAL"/>
              <w:rPr>
                <w:lang w:eastAsia="sv-SE"/>
              </w:rPr>
            </w:pPr>
            <w:r>
              <w:rPr>
                <w:lang w:eastAsia="sv-SE"/>
              </w:rPr>
              <w:t>drx-NonIntegerShortCycle</w:t>
            </w:r>
          </w:p>
          <w:p w14:paraId="2F308515" w14:textId="77777777" w:rsidR="009732F8" w:rsidRDefault="007B3EFC" w:rsidP="00DB3D2A">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DB3D2A">
            <w:pPr>
              <w:pStyle w:val="TAL"/>
              <w:rPr>
                <w:lang w:eastAsia="sv-SE"/>
              </w:rPr>
            </w:pPr>
            <w:r>
              <w:rPr>
                <w:lang w:eastAsia="sv-SE"/>
              </w:rPr>
              <w:t>drx-onDurationTimer</w:t>
            </w:r>
          </w:p>
          <w:p w14:paraId="725DF63A" w14:textId="77777777" w:rsidR="009732F8" w:rsidRDefault="007B3EFC" w:rsidP="00DB3D2A">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DB3D2A">
            <w:pPr>
              <w:pStyle w:val="TAL"/>
              <w:rPr>
                <w:lang w:eastAsia="sv-SE"/>
              </w:rPr>
            </w:pPr>
            <w:r>
              <w:rPr>
                <w:lang w:eastAsia="sv-SE"/>
              </w:rPr>
              <w:t>drx-RetransmissionTimerDL</w:t>
            </w:r>
          </w:p>
          <w:p w14:paraId="6DEF522F" w14:textId="77777777" w:rsidR="009732F8" w:rsidRDefault="007B3EFC" w:rsidP="00DB3D2A">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DB3D2A">
            <w:pPr>
              <w:pStyle w:val="TAL"/>
              <w:rPr>
                <w:lang w:eastAsia="sv-SE"/>
              </w:rPr>
            </w:pPr>
            <w:r>
              <w:rPr>
                <w:lang w:eastAsia="sv-SE"/>
              </w:rPr>
              <w:t>drx-RetransmissionTimerUL</w:t>
            </w:r>
          </w:p>
          <w:p w14:paraId="2B576F82" w14:textId="77777777" w:rsidR="009732F8" w:rsidRDefault="007B3EFC" w:rsidP="00DB3D2A">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DB3D2A">
            <w:pPr>
              <w:pStyle w:val="TAL"/>
              <w:rPr>
                <w:lang w:eastAsia="sv-SE"/>
              </w:rPr>
            </w:pPr>
            <w:r>
              <w:rPr>
                <w:lang w:eastAsia="sv-SE"/>
              </w:rPr>
              <w:t>drx-ShortCycleTimer</w:t>
            </w:r>
            <w:commentRangeStart w:id="2728"/>
            <w:commentRangeEnd w:id="2728"/>
            <w:r>
              <w:rPr>
                <w:rStyle w:val="CommentReference"/>
                <w:rFonts w:ascii="Times New Roman" w:hAnsi="Times New Roman"/>
              </w:rPr>
              <w:commentReference w:id="2728"/>
            </w:r>
          </w:p>
          <w:p w14:paraId="74500CAB" w14:textId="77777777" w:rsidR="009732F8" w:rsidRDefault="007B3EFC" w:rsidP="00DB3D2A">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DB3D2A">
            <w:pPr>
              <w:pStyle w:val="TAL"/>
              <w:rPr>
                <w:lang w:eastAsia="sv-SE"/>
              </w:rPr>
            </w:pPr>
            <w:r>
              <w:rPr>
                <w:lang w:eastAsia="sv-SE"/>
              </w:rPr>
              <w:t>drx-ShortCycle</w:t>
            </w:r>
          </w:p>
          <w:p w14:paraId="5D13F196" w14:textId="77777777" w:rsidR="009732F8" w:rsidRDefault="007B3EFC" w:rsidP="00DB3D2A">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DB3D2A">
            <w:pPr>
              <w:pStyle w:val="TAL"/>
              <w:rPr>
                <w:lang w:eastAsia="sv-SE"/>
              </w:rPr>
            </w:pPr>
            <w:r>
              <w:rPr>
                <w:lang w:eastAsia="sv-SE"/>
              </w:rPr>
              <w:t>drx-SlotOffset</w:t>
            </w:r>
          </w:p>
          <w:p w14:paraId="5CDE2004"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DB3D2A">
            <w:pPr>
              <w:pStyle w:val="TAL"/>
              <w:rPr>
                <w:rFonts w:eastAsia="MS Mincho"/>
                <w:lang w:eastAsia="sv-SE"/>
              </w:rPr>
            </w:pPr>
            <w:r>
              <w:rPr>
                <w:rFonts w:eastAsia="MS Mincho"/>
                <w:lang w:eastAsia="sv-SE"/>
              </w:rPr>
              <w:t>drx-TimeReferenceSFN</w:t>
            </w:r>
          </w:p>
          <w:p w14:paraId="1CBE3CC2" w14:textId="77777777" w:rsidR="009732F8" w:rsidRDefault="007B3EFC" w:rsidP="00DB3D2A">
            <w:pPr>
              <w:pStyle w:val="TAL"/>
              <w:rPr>
                <w:b/>
                <w:i/>
                <w:lang w:eastAsia="sv-SE"/>
              </w:rPr>
            </w:pPr>
            <w:r>
              <w:rPr>
                <w:rFonts w:eastAsia="MS Mincho"/>
                <w:lang w:eastAsia="sv-SE"/>
              </w:rPr>
              <w:t>Indicates SFN used for determination of the offset of DRX cycle. The UE uses the closest SFN</w:t>
            </w:r>
            <w:commentRangeStart w:id="2729"/>
            <w:commentRangeEnd w:id="2729"/>
            <w:r>
              <w:rPr>
                <w:rStyle w:val="CommentReference"/>
                <w:rFonts w:ascii="Times New Roman" w:hAnsi="Times New Roman"/>
              </w:rPr>
              <w:commentReference w:id="2729"/>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DB3D2A">
      <w:pPr>
        <w:rPr>
          <w:rFonts w:eastAsia="MS Mincho"/>
        </w:rPr>
      </w:pPr>
    </w:p>
    <w:p w14:paraId="52E540CB" w14:textId="77777777" w:rsidR="009732F8" w:rsidRDefault="007B3EFC" w:rsidP="006F22E1">
      <w:pPr>
        <w:pStyle w:val="Heading4"/>
      </w:pPr>
      <w:bookmarkStart w:id="2730" w:name="_Toc60777235"/>
      <w:bookmarkStart w:id="2731" w:name="_Toc156130386"/>
      <w:r>
        <w:t>–</w:t>
      </w:r>
      <w:r>
        <w:tab/>
        <w:t>DRX-ConfigSecondaryGroup</w:t>
      </w:r>
      <w:bookmarkEnd w:id="2730"/>
      <w:bookmarkEnd w:id="2731"/>
    </w:p>
    <w:p w14:paraId="3FF39F70" w14:textId="77777777" w:rsidR="009732F8" w:rsidRDefault="007B3EFC" w:rsidP="00DB3D2A">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DB3D2A">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lastRenderedPageBreak/>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DB3D2A">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DB3D2A">
            <w:pPr>
              <w:pStyle w:val="TAL"/>
            </w:pPr>
            <w:r>
              <w:t>drx-InactivityTimer</w:t>
            </w:r>
          </w:p>
          <w:p w14:paraId="68DC3691" w14:textId="77777777" w:rsidR="009732F8" w:rsidRDefault="007B3EFC" w:rsidP="00DB3D2A">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DB3D2A">
            <w:pPr>
              <w:pStyle w:val="TAL"/>
            </w:pPr>
            <w:r>
              <w:t>drx-onDurationTimer</w:t>
            </w:r>
          </w:p>
          <w:p w14:paraId="0696EF1B" w14:textId="77777777" w:rsidR="009732F8" w:rsidRDefault="007B3EFC" w:rsidP="00DB3D2A">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DB3D2A">
      <w:pPr>
        <w:rPr>
          <w:rFonts w:eastAsia="MS Mincho"/>
        </w:rPr>
      </w:pPr>
    </w:p>
    <w:p w14:paraId="21FDF70B" w14:textId="77777777" w:rsidR="009732F8" w:rsidRDefault="007B3EFC" w:rsidP="006F22E1">
      <w:pPr>
        <w:pStyle w:val="Heading4"/>
      </w:pPr>
      <w:bookmarkStart w:id="2732" w:name="_Toc76423521"/>
      <w:bookmarkStart w:id="2733" w:name="_Toc156130387"/>
      <w:r>
        <w:t>–</w:t>
      </w:r>
      <w:r>
        <w:tab/>
        <w:t>DRX-ConfigS</w:t>
      </w:r>
      <w:bookmarkEnd w:id="2732"/>
      <w:r>
        <w:t>L</w:t>
      </w:r>
      <w:bookmarkEnd w:id="2733"/>
    </w:p>
    <w:p w14:paraId="26FB20B0" w14:textId="77777777" w:rsidR="009732F8" w:rsidRDefault="007B3EFC" w:rsidP="00DB3D2A">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DB3D2A">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DB3D2A">
            <w:pPr>
              <w:pStyle w:val="TAH"/>
              <w:rPr>
                <w:i/>
              </w:rPr>
            </w:pPr>
            <w:r>
              <w:rPr>
                <w:i/>
              </w:rPr>
              <w:lastRenderedPageBreak/>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DB3D2A">
            <w:pPr>
              <w:pStyle w:val="TAL"/>
              <w:rPr>
                <w:lang w:eastAsia="sv-SE"/>
              </w:rPr>
            </w:pPr>
            <w:r>
              <w:rPr>
                <w:lang w:eastAsia="sv-SE"/>
              </w:rPr>
              <w:t>drx-HARQ-RTT-TimerSL</w:t>
            </w:r>
          </w:p>
          <w:p w14:paraId="42A1E34B" w14:textId="77777777" w:rsidR="009732F8" w:rsidRDefault="007B3EFC" w:rsidP="00DB3D2A">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DB3D2A">
            <w:pPr>
              <w:pStyle w:val="TAH"/>
              <w:rPr>
                <w:lang w:eastAsia="sv-SE"/>
              </w:rPr>
            </w:pPr>
            <w:r>
              <w:rPr>
                <w:lang w:eastAsia="sv-SE"/>
              </w:rPr>
              <w:t>drx-RetransmissionTimerSL</w:t>
            </w:r>
          </w:p>
          <w:p w14:paraId="701EB3CF" w14:textId="77777777" w:rsidR="009732F8" w:rsidRDefault="007B3EFC" w:rsidP="00DB3D2A">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DB3D2A">
      <w:pPr>
        <w:rPr>
          <w:rFonts w:eastAsia="MS Mincho"/>
        </w:rPr>
      </w:pPr>
    </w:p>
    <w:p w14:paraId="56C367E9" w14:textId="77777777" w:rsidR="009732F8" w:rsidRDefault="007B3EFC" w:rsidP="006F22E1">
      <w:pPr>
        <w:pStyle w:val="Heading4"/>
      </w:pPr>
      <w:bookmarkStart w:id="2734" w:name="_Toc156130388"/>
      <w:r>
        <w:t>–</w:t>
      </w:r>
      <w:r>
        <w:tab/>
        <w:t>EarlyUL-SyncConfig</w:t>
      </w:r>
      <w:bookmarkEnd w:id="2734"/>
    </w:p>
    <w:p w14:paraId="21764B36" w14:textId="77777777" w:rsidR="009732F8" w:rsidRDefault="007B3EFC" w:rsidP="00DB3D2A">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DB3D2A">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5" w:name="_Hlk145429868"/>
      <w:bookmarkStart w:id="2736" w:name="_Hlk145429914"/>
      <w:r>
        <w:t xml:space="preserve">EarlyUL-SyncConfig-r18 </w:t>
      </w:r>
      <w:bookmarkEnd w:id="2735"/>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7"/>
      <w:r>
        <w:t>ConfigGeneric</w:t>
      </w:r>
      <w:commentRangeEnd w:id="2737"/>
      <w:r>
        <w:rPr>
          <w:rStyle w:val="CommentReference"/>
          <w:rFonts w:ascii="Times New Roman" w:hAnsi="Times New Roman"/>
          <w:lang w:eastAsia="ja-JP"/>
        </w:rPr>
        <w:commentReference w:id="2737"/>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8"/>
      <w:commentRangeEnd w:id="2738"/>
      <w:r>
        <w:rPr>
          <w:rStyle w:val="CommentReference"/>
          <w:rFonts w:ascii="Times New Roman" w:hAnsi="Times New Roman"/>
          <w:lang w:eastAsia="ja-JP"/>
        </w:rPr>
        <w:commentReference w:id="2738"/>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39"/>
      <w:commentRangeEnd w:id="2739"/>
      <w:r>
        <w:rPr>
          <w:rStyle w:val="CommentReference"/>
          <w:rFonts w:ascii="Times New Roman" w:hAnsi="Times New Roman"/>
          <w:lang w:eastAsia="ja-JP"/>
        </w:rPr>
        <w:commentReference w:id="2739"/>
      </w:r>
      <w:r>
        <w:t>,</w:t>
      </w:r>
    </w:p>
    <w:p w14:paraId="70981DC7" w14:textId="77777777" w:rsidR="009732F8" w:rsidRDefault="007B3EFC">
      <w:pPr>
        <w:pStyle w:val="PL"/>
      </w:pPr>
      <w:r>
        <w:t xml:space="preserve">    ltm-prach-SubcarrierSpacing-r18      </w:t>
      </w:r>
      <w:commentRangeStart w:id="2740"/>
      <w:r>
        <w:t>SubcarrierSpacing</w:t>
      </w:r>
      <w:commentRangeEnd w:id="2740"/>
      <w:r>
        <w:rPr>
          <w:rStyle w:val="CommentReference"/>
          <w:rFonts w:ascii="Times New Roman" w:hAnsi="Times New Roman"/>
          <w:lang w:eastAsia="ja-JP"/>
        </w:rPr>
        <w:commentReference w:id="2740"/>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41"/>
      <w:commentRangeEnd w:id="2741"/>
      <w:r>
        <w:rPr>
          <w:rStyle w:val="CommentReference"/>
          <w:rFonts w:ascii="Times New Roman" w:hAnsi="Times New Roman"/>
          <w:lang w:eastAsia="ja-JP"/>
        </w:rPr>
        <w:commentReference w:id="2741"/>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6"/>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DB3D2A">
            <w:pPr>
              <w:pStyle w:val="TAH"/>
            </w:pPr>
            <w:r>
              <w:lastRenderedPageBreak/>
              <w:t>EarlyUL-SyncConfig field descriptions</w:t>
            </w:r>
          </w:p>
        </w:tc>
      </w:tr>
      <w:tr w:rsidR="009732F8" w14:paraId="36E16724" w14:textId="77777777">
        <w:tc>
          <w:tcPr>
            <w:tcW w:w="14173" w:type="dxa"/>
          </w:tcPr>
          <w:p w14:paraId="7F955F70" w14:textId="77777777" w:rsidR="009732F8" w:rsidRDefault="007B3EFC" w:rsidP="00DB3D2A">
            <w:pPr>
              <w:pStyle w:val="TAL"/>
            </w:pPr>
            <w:r>
              <w:t>frequencyInfoUL</w:t>
            </w:r>
          </w:p>
          <w:p w14:paraId="207B57BB" w14:textId="77777777" w:rsidR="009732F8" w:rsidRDefault="007B3EFC" w:rsidP="00DB3D2A">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DB3D2A">
            <w:pPr>
              <w:pStyle w:val="TAL"/>
            </w:pPr>
            <w:r>
              <w:t>ltm-prach-SubcarrierSpacing</w:t>
            </w:r>
          </w:p>
          <w:p w14:paraId="002BC0FC" w14:textId="77777777" w:rsidR="009732F8" w:rsidRDefault="007B3EFC" w:rsidP="00DB3D2A">
            <w:pPr>
              <w:pStyle w:val="TAL"/>
            </w:pPr>
            <w:r>
              <w:t>Indicates subcarrier spacing of PRACH for LTM (see TS 38.211 [16], clause 5.3.2).</w:t>
            </w:r>
          </w:p>
          <w:p w14:paraId="29973C58" w14:textId="77777777" w:rsidR="009732F8" w:rsidRDefault="007B3EFC" w:rsidP="00DB3D2A">
            <w:pPr>
              <w:pStyle w:val="TAL"/>
            </w:pPr>
            <w:r>
              <w:t>Only the following values are applicable depending on the used frequency:</w:t>
            </w:r>
          </w:p>
          <w:p w14:paraId="29F2D80C" w14:textId="77777777" w:rsidR="009732F8" w:rsidRDefault="007B3EFC" w:rsidP="00DB3D2A">
            <w:pPr>
              <w:pStyle w:val="TAL"/>
            </w:pPr>
            <w:r>
              <w:t>FR1:    15 or 30 kHz</w:t>
            </w:r>
          </w:p>
          <w:p w14:paraId="6456FB3E" w14:textId="77777777" w:rsidR="009732F8" w:rsidRDefault="007B3EFC" w:rsidP="00DB3D2A">
            <w:pPr>
              <w:pStyle w:val="TAL"/>
            </w:pPr>
            <w:r>
              <w:t>FR2-1:  60 or 120 kHz</w:t>
            </w:r>
          </w:p>
          <w:p w14:paraId="77F16887" w14:textId="77777777" w:rsidR="009732F8" w:rsidRDefault="007B3EFC" w:rsidP="00DB3D2A">
            <w:pPr>
              <w:pStyle w:val="TAL"/>
            </w:pPr>
            <w:r>
              <w:t>FR2-2:  120, 480, or 960 kHz</w:t>
            </w:r>
          </w:p>
        </w:tc>
      </w:tr>
      <w:tr w:rsidR="009732F8" w14:paraId="52C7F030" w14:textId="77777777">
        <w:tc>
          <w:tcPr>
            <w:tcW w:w="14173" w:type="dxa"/>
          </w:tcPr>
          <w:p w14:paraId="60F01438" w14:textId="77777777" w:rsidR="009732F8" w:rsidRDefault="007B3EFC" w:rsidP="00DB3D2A">
            <w:pPr>
              <w:pStyle w:val="TAL"/>
            </w:pPr>
            <w:r>
              <w:t>n-TimingAdvanceOffset</w:t>
            </w:r>
            <w:commentRangeStart w:id="2742"/>
            <w:commentRangeEnd w:id="2742"/>
            <w:r>
              <w:rPr>
                <w:rStyle w:val="CommentReference"/>
                <w:rFonts w:ascii="Times New Roman" w:hAnsi="Times New Roman"/>
              </w:rPr>
              <w:commentReference w:id="2742"/>
            </w:r>
          </w:p>
          <w:p w14:paraId="6268350C" w14:textId="77777777" w:rsidR="009732F8" w:rsidRDefault="007B3EFC" w:rsidP="00DB3D2A">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DB3D2A">
            <w:pPr>
              <w:pStyle w:val="TAL"/>
            </w:pPr>
            <w:r>
              <w:t>rach-ConfigGeneric</w:t>
            </w:r>
          </w:p>
          <w:p w14:paraId="19885DCD" w14:textId="77777777" w:rsidR="009732F8" w:rsidRDefault="007B3EFC" w:rsidP="00DB3D2A">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DB3D2A">
            <w:pPr>
              <w:pStyle w:val="TAL"/>
            </w:pPr>
            <w:r>
              <w:t>ssb-PerRACH-Occasion</w:t>
            </w:r>
          </w:p>
          <w:p w14:paraId="55CFCFFE" w14:textId="77777777" w:rsidR="009732F8" w:rsidRDefault="007B3EFC" w:rsidP="00DB3D2A">
            <w:pPr>
              <w:pStyle w:val="TAL"/>
            </w:pPr>
            <w:r>
              <w:t>This field indicated the number of SSBs for RACH occasion.</w:t>
            </w:r>
          </w:p>
        </w:tc>
      </w:tr>
    </w:tbl>
    <w:p w14:paraId="4887F05D" w14:textId="77777777" w:rsidR="009732F8" w:rsidRDefault="009732F8" w:rsidP="00DB3D2A">
      <w:pPr>
        <w:rPr>
          <w:rFonts w:eastAsia="MS Mincho"/>
        </w:rPr>
      </w:pPr>
    </w:p>
    <w:p w14:paraId="221CEB3D" w14:textId="77777777" w:rsidR="009732F8" w:rsidRDefault="007B3EFC" w:rsidP="006F22E1">
      <w:pPr>
        <w:pStyle w:val="Heading4"/>
      </w:pPr>
      <w:bookmarkStart w:id="2743" w:name="_Toc156130389"/>
      <w:r>
        <w:t>–</w:t>
      </w:r>
      <w:r>
        <w:tab/>
        <w:t>EphemerisInfo</w:t>
      </w:r>
      <w:bookmarkEnd w:id="2743"/>
    </w:p>
    <w:p w14:paraId="4A7959A1" w14:textId="77777777" w:rsidR="009732F8" w:rsidRDefault="007B3EFC" w:rsidP="00DB3D2A">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DB3D2A">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lastRenderedPageBreak/>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DB3D2A">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DB3D2A">
            <w:pPr>
              <w:pStyle w:val="TAL"/>
              <w:rPr>
                <w:lang w:eastAsia="zh-CN"/>
              </w:rPr>
            </w:pPr>
            <w:r>
              <w:t>eccentricity</w:t>
            </w:r>
          </w:p>
          <w:p w14:paraId="1E99C12D" w14:textId="77777777" w:rsidR="009732F8" w:rsidRDefault="007B3EFC" w:rsidP="00DB3D2A">
            <w:pPr>
              <w:pStyle w:val="TAL"/>
            </w:pPr>
            <w:r>
              <w:t>Satellite orbital parameter: eccentricity e, see NIMA TR 8350.2 [71]. Unit is radian.</w:t>
            </w:r>
          </w:p>
          <w:p w14:paraId="0B94945F" w14:textId="77777777" w:rsidR="009732F8" w:rsidRDefault="007B3EFC" w:rsidP="00DB3D2A">
            <w:pPr>
              <w:pStyle w:val="TAL"/>
              <w:rPr>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DB3D2A">
            <w:pPr>
              <w:pStyle w:val="TAL"/>
              <w:rPr>
                <w:lang w:eastAsia="zh-CN"/>
              </w:rPr>
            </w:pPr>
            <w:r>
              <w:t>inclination</w:t>
            </w:r>
          </w:p>
          <w:p w14:paraId="2FA10CBA" w14:textId="77777777" w:rsidR="009732F8" w:rsidRDefault="007B3EFC" w:rsidP="00DB3D2A">
            <w:pPr>
              <w:pStyle w:val="TAL"/>
            </w:pPr>
            <w:r>
              <w:t>Satellite orbital parameter: inclination i, see NIMA TR 8350.2 [71]. Unit is radian.</w:t>
            </w:r>
          </w:p>
          <w:p w14:paraId="50720F44" w14:textId="77777777" w:rsidR="009732F8" w:rsidRDefault="007B3EFC" w:rsidP="00DB3D2A">
            <w:pPr>
              <w:pStyle w:val="TAL"/>
              <w:rPr>
                <w:b/>
                <w:bCs/>
                <w:i/>
                <w:iCs/>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DB3D2A">
            <w:pPr>
              <w:pStyle w:val="TAL"/>
              <w:rPr>
                <w:lang w:eastAsia="zh-CN"/>
              </w:rPr>
            </w:pPr>
            <w:r>
              <w:t>longitude</w:t>
            </w:r>
          </w:p>
          <w:p w14:paraId="0C3AFE07" w14:textId="77777777" w:rsidR="009732F8" w:rsidRDefault="007B3EFC" w:rsidP="00DB3D2A">
            <w:pPr>
              <w:pStyle w:val="TAL"/>
            </w:pPr>
            <w:r>
              <w:t xml:space="preserve">Satellite orbital parameter: longitude of ascending node </w:t>
            </w:r>
            <w:r>
              <w:sym w:font="Symbol" w:char="F057"/>
            </w:r>
            <w:r>
              <w:t>, see NIMA TR 8350.2 [71]. Unit is radian.</w:t>
            </w:r>
          </w:p>
          <w:p w14:paraId="4E300C50"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DB3D2A">
            <w:pPr>
              <w:pStyle w:val="TAL"/>
              <w:rPr>
                <w:lang w:eastAsia="zh-CN"/>
              </w:rPr>
            </w:pPr>
            <w:r>
              <w:t>meanAnomaly</w:t>
            </w:r>
          </w:p>
          <w:p w14:paraId="28FA92BB" w14:textId="77777777" w:rsidR="009732F8" w:rsidRDefault="007B3EFC" w:rsidP="00DB3D2A">
            <w:pPr>
              <w:pStyle w:val="TAL"/>
            </w:pPr>
            <w:r>
              <w:t>Satellite orbital parameter: Mean anomaly M at epoch time, see NIMA TR 8350.2 [71]. Unit is radian.</w:t>
            </w:r>
          </w:p>
          <w:p w14:paraId="2FDBE6C7"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DB3D2A">
            <w:pPr>
              <w:pStyle w:val="TAL"/>
            </w:pPr>
            <w:r>
              <w:t>periapsis</w:t>
            </w:r>
          </w:p>
          <w:p w14:paraId="0660F45C" w14:textId="77777777" w:rsidR="009732F8" w:rsidRDefault="007B3EFC" w:rsidP="00DB3D2A">
            <w:pPr>
              <w:pStyle w:val="TAL"/>
            </w:pPr>
            <w:r>
              <w:t xml:space="preserve">Satellite orbital parameter: argument of periapsis </w:t>
            </w:r>
            <w:r>
              <w:sym w:font="Symbol" w:char="F077"/>
            </w:r>
            <w:r>
              <w:t>, see NIMA TR 8350.2 [71]. Unit is radian.</w:t>
            </w:r>
          </w:p>
          <w:p w14:paraId="508B2C96" w14:textId="77777777" w:rsidR="009732F8" w:rsidRDefault="007B3EFC" w:rsidP="00DB3D2A">
            <w:pPr>
              <w:pStyle w:val="TAL"/>
              <w:rPr>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DB3D2A">
            <w:pPr>
              <w:pStyle w:val="TAL"/>
            </w:pPr>
            <w:r>
              <w:rPr>
                <w:kern w:val="2"/>
              </w:rPr>
              <w:t>positionX</w:t>
            </w:r>
            <w:r>
              <w:t>, positionY, positionZ</w:t>
            </w:r>
          </w:p>
          <w:p w14:paraId="02AB6FBA" w14:textId="77777777" w:rsidR="009732F8" w:rsidRDefault="007B3EFC" w:rsidP="00DB3D2A">
            <w:pPr>
              <w:pStyle w:val="TAL"/>
            </w:pPr>
            <w:r>
              <w:t>X, Y, Z coordinate of satellite position state vector in ECEF. Unit is meter.</w:t>
            </w:r>
          </w:p>
          <w:p w14:paraId="05E9F20A" w14:textId="77777777" w:rsidR="009732F8" w:rsidRDefault="007B3EFC" w:rsidP="00DB3D2A">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DB3D2A">
            <w:pPr>
              <w:pStyle w:val="TAL"/>
              <w:rPr>
                <w:lang w:eastAsia="zh-CN"/>
              </w:rPr>
            </w:pPr>
            <w:r>
              <w:t>semiMajorAxis</w:t>
            </w:r>
          </w:p>
          <w:p w14:paraId="6E8056B6" w14:textId="77777777" w:rsidR="009732F8" w:rsidRDefault="007B3EFC" w:rsidP="00DB3D2A">
            <w:pPr>
              <w:pStyle w:val="TAL"/>
            </w:pPr>
            <w:r>
              <w:t xml:space="preserve">Satellite orbital parameter: semi major axis </w:t>
            </w:r>
            <w:r>
              <w:sym w:font="Symbol" w:char="F061"/>
            </w:r>
            <w:r>
              <w:t>, see NIMA TR 8350.2 [71]. Unit is meter.</w:t>
            </w:r>
          </w:p>
          <w:p w14:paraId="4C8B6898" w14:textId="77777777" w:rsidR="009732F8" w:rsidRDefault="007B3EFC" w:rsidP="00DB3D2A">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DB3D2A">
            <w:pPr>
              <w:pStyle w:val="TAL"/>
            </w:pPr>
            <w:r>
              <w:t>velocityVX, velocityVY, velocityVZ</w:t>
            </w:r>
          </w:p>
          <w:p w14:paraId="65D76011" w14:textId="77777777" w:rsidR="009732F8" w:rsidRDefault="007B3EFC" w:rsidP="00DB3D2A">
            <w:pPr>
              <w:pStyle w:val="TAL"/>
            </w:pPr>
            <w:r>
              <w:t>X, Y, Z coordinate of satellite velocity state vector in ECEF. Unit is meter/second.</w:t>
            </w:r>
          </w:p>
          <w:p w14:paraId="128D5D52" w14:textId="77777777" w:rsidR="009732F8" w:rsidRDefault="007B3EFC" w:rsidP="00DB3D2A">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DB3D2A">
      <w:pPr>
        <w:rPr>
          <w:rFonts w:eastAsia="MS Mincho"/>
        </w:rPr>
      </w:pPr>
    </w:p>
    <w:p w14:paraId="78A428BC" w14:textId="77777777" w:rsidR="009732F8" w:rsidRDefault="007B3EFC" w:rsidP="006F22E1">
      <w:pPr>
        <w:pStyle w:val="Heading4"/>
      </w:pPr>
      <w:bookmarkStart w:id="2744" w:name="_Toc46482487"/>
      <w:bookmarkStart w:id="2745" w:name="_Toc36939632"/>
      <w:bookmarkStart w:id="2746" w:name="_Toc156130390"/>
      <w:bookmarkStart w:id="2747" w:name="_Toc36846979"/>
      <w:bookmarkStart w:id="2748" w:name="_Toc37082612"/>
      <w:bookmarkStart w:id="2749" w:name="_Toc146824100"/>
      <w:bookmarkStart w:id="2750" w:name="_Toc36567169"/>
      <w:bookmarkStart w:id="2751" w:name="_Toc46481253"/>
      <w:bookmarkStart w:id="2752" w:name="_Toc36810615"/>
      <w:bookmarkStart w:id="2753" w:name="_Toc46483721"/>
      <w:bookmarkStart w:id="2754" w:name="_Toc29342764"/>
      <w:bookmarkStart w:id="2755" w:name="_Toc20487464"/>
      <w:bookmarkStart w:id="2756" w:name="_Toc29343903"/>
      <w:r>
        <w:t>–</w:t>
      </w:r>
      <w:r>
        <w:tab/>
        <w:t>EUTRA-C-RNTI</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4CBBB7CC" w14:textId="77777777" w:rsidR="009732F8" w:rsidRDefault="007B3EFC" w:rsidP="00DB3D2A">
      <w:r>
        <w:t xml:space="preserve">The IE </w:t>
      </w:r>
      <w:r>
        <w:rPr>
          <w:i/>
        </w:rPr>
        <w:t>EUTRA-C-RNTI</w:t>
      </w:r>
      <w:r>
        <w:t xml:space="preserve"> identifies a UE having a RRC connection within an E-UTRA cell.</w:t>
      </w:r>
    </w:p>
    <w:p w14:paraId="5886DE8E" w14:textId="77777777" w:rsidR="009732F8" w:rsidRDefault="007B3EFC" w:rsidP="00DB3D2A">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lastRenderedPageBreak/>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DB3D2A">
      <w:pPr>
        <w:rPr>
          <w:rFonts w:eastAsia="MS Mincho"/>
        </w:rPr>
      </w:pPr>
    </w:p>
    <w:p w14:paraId="0EA4EC16" w14:textId="77777777" w:rsidR="009732F8" w:rsidRDefault="007B3EFC" w:rsidP="006F22E1">
      <w:pPr>
        <w:pStyle w:val="Heading4"/>
      </w:pPr>
      <w:bookmarkStart w:id="2757" w:name="_Toc156130391"/>
      <w:r>
        <w:t>–</w:t>
      </w:r>
      <w:r>
        <w:tab/>
        <w:t>FeatureCombination</w:t>
      </w:r>
      <w:bookmarkEnd w:id="2757"/>
    </w:p>
    <w:p w14:paraId="6801BCF7" w14:textId="77777777" w:rsidR="009732F8" w:rsidRDefault="007B3EFC" w:rsidP="00DB3D2A">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DB3D2A">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DB3D2A">
            <w:pPr>
              <w:pStyle w:val="TAH"/>
              <w:rPr>
                <w:lang w:eastAsia="sv-SE"/>
              </w:rPr>
            </w:pPr>
            <w:r>
              <w:rPr>
                <w:i/>
              </w:rPr>
              <w:lastRenderedPageBreak/>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DB3D2A">
            <w:pPr>
              <w:pStyle w:val="TAL"/>
            </w:pPr>
            <w:r>
              <w:t>eRedCap</w:t>
            </w:r>
          </w:p>
          <w:p w14:paraId="2C862A4C" w14:textId="77777777" w:rsidR="009732F8" w:rsidRDefault="007B3EFC" w:rsidP="00DB3D2A">
            <w:pPr>
              <w:pStyle w:val="TAL"/>
              <w:rPr>
                <w:b/>
                <w:i/>
              </w:rPr>
            </w:pPr>
            <w:r>
              <w:t xml:space="preserve">If present, this field indicates that eRedCap is part of this feature combination. The fields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in a set of preambles that is configured with 2-step random-access type.</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DB3D2A">
            <w:pPr>
              <w:pStyle w:val="TAL"/>
            </w:pPr>
            <w:r>
              <w:t>msg1-Repetitions</w:t>
            </w:r>
          </w:p>
          <w:p w14:paraId="1F902CBB" w14:textId="77777777" w:rsidR="009732F8" w:rsidRDefault="007B3EFC" w:rsidP="00DB3D2A">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DB3D2A">
            <w:pPr>
              <w:pStyle w:val="TAL"/>
            </w:pPr>
            <w:r>
              <w:t>msg3-Repetitions</w:t>
            </w:r>
          </w:p>
          <w:p w14:paraId="05EA722D" w14:textId="77777777" w:rsidR="009732F8" w:rsidRDefault="007B3EFC" w:rsidP="00DB3D2A">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DB3D2A">
            <w:pPr>
              <w:pStyle w:val="TAL"/>
            </w:pPr>
            <w:r>
              <w:t>nsag</w:t>
            </w:r>
          </w:p>
          <w:p w14:paraId="4F4FDB24" w14:textId="77777777" w:rsidR="009732F8" w:rsidRDefault="007B3EFC" w:rsidP="00DB3D2A">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DB3D2A">
            <w:pPr>
              <w:pStyle w:val="TAL"/>
            </w:pPr>
            <w:r>
              <w:t>redCap</w:t>
            </w:r>
          </w:p>
          <w:p w14:paraId="4F019D65" w14:textId="77777777" w:rsidR="009732F8" w:rsidRDefault="007B3EFC" w:rsidP="00DB3D2A">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DB3D2A">
            <w:pPr>
              <w:pStyle w:val="TAL"/>
            </w:pPr>
            <w:r>
              <w:t>smallData</w:t>
            </w:r>
          </w:p>
          <w:p w14:paraId="102E139E" w14:textId="77777777" w:rsidR="009732F8" w:rsidRDefault="007B3EFC" w:rsidP="00DB3D2A">
            <w:pPr>
              <w:pStyle w:val="TAL"/>
            </w:pPr>
            <w:r>
              <w:t>If present, this field indicates that Small Data is part of this feature combination.</w:t>
            </w:r>
          </w:p>
        </w:tc>
      </w:tr>
    </w:tbl>
    <w:p w14:paraId="410D42BD" w14:textId="77777777" w:rsidR="009732F8" w:rsidRDefault="009732F8" w:rsidP="00DB3D2A">
      <w:pPr>
        <w:rPr>
          <w:rFonts w:eastAsia="SimSun"/>
        </w:rPr>
      </w:pPr>
    </w:p>
    <w:p w14:paraId="34C62D3E" w14:textId="77777777" w:rsidR="009732F8" w:rsidRDefault="007B3EFC" w:rsidP="006F22E1">
      <w:pPr>
        <w:pStyle w:val="Heading4"/>
      </w:pPr>
      <w:bookmarkStart w:id="2758" w:name="_Toc156130392"/>
      <w:r>
        <w:t>–</w:t>
      </w:r>
      <w:r>
        <w:tab/>
        <w:t>FeatureCombinationPreambles</w:t>
      </w:r>
      <w:bookmarkEnd w:id="2758"/>
    </w:p>
    <w:p w14:paraId="31C28289" w14:textId="77777777" w:rsidR="009732F8" w:rsidRDefault="007B3EFC" w:rsidP="00DB3D2A">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DB3D2A">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lastRenderedPageBreak/>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59"/>
      <w:commentRangeEnd w:id="2759"/>
      <w:r>
        <w:rPr>
          <w:rStyle w:val="CommentReference"/>
          <w:rFonts w:ascii="Times New Roman" w:hAnsi="Times New Roman"/>
          <w:lang w:eastAsia="ja-JP"/>
        </w:rPr>
        <w:commentReference w:id="2759"/>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60"/>
      <w:r>
        <w:t>n32</w:t>
      </w:r>
      <w:commentRangeEnd w:id="2760"/>
      <w:r>
        <w:rPr>
          <w:rStyle w:val="CommentReference"/>
          <w:rFonts w:ascii="Times New Roman" w:hAnsi="Times New Roman"/>
          <w:lang w:eastAsia="ja-JP"/>
        </w:rPr>
        <w:commentReference w:id="2760"/>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DB3D2A">
            <w:pPr>
              <w:pStyle w:val="TAH"/>
              <w:rPr>
                <w:lang w:eastAsia="sv-SE"/>
              </w:rPr>
            </w:pPr>
            <w:r>
              <w:lastRenderedPageBreak/>
              <w:t>FeatureCombinationPreambles</w:t>
            </w:r>
            <w:r>
              <w:rPr>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DB3D2A">
            <w:pPr>
              <w:pStyle w:val="TAL"/>
              <w:rPr>
                <w:lang w:eastAsia="sv-SE"/>
              </w:rPr>
            </w:pPr>
            <w:r>
              <w:rPr>
                <w:lang w:eastAsia="sv-SE"/>
              </w:rPr>
              <w:t>deltaPreamble</w:t>
            </w:r>
          </w:p>
          <w:p w14:paraId="48A5C0B9" w14:textId="77777777" w:rsidR="009732F8" w:rsidRDefault="007B3EFC" w:rsidP="00DB3D2A">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DB3D2A">
            <w:pPr>
              <w:pStyle w:val="TAL"/>
              <w:rPr>
                <w:lang w:eastAsia="sv-SE"/>
              </w:rPr>
            </w:pPr>
            <w:r>
              <w:rPr>
                <w:lang w:eastAsia="sv-SE"/>
              </w:rPr>
              <w:t>featureCombination</w:t>
            </w:r>
          </w:p>
          <w:p w14:paraId="22E93F10" w14:textId="77777777" w:rsidR="009732F8" w:rsidRDefault="007B3EFC" w:rsidP="00DB3D2A">
            <w:pPr>
              <w:pStyle w:val="TAL"/>
              <w:rPr>
                <w:b/>
                <w:i/>
                <w:lang w:eastAsia="sv-SE"/>
              </w:rPr>
            </w:pPr>
            <w:r>
              <w:rPr>
                <w:lang w:eastAsia="sv-SE"/>
              </w:rPr>
              <w:t>Indicates which combination of features that the preambles indicated by this IE are associated with.</w:t>
            </w:r>
            <w:r>
              <w:rPr>
                <w:rFonts w:eastAsia="SimSun"/>
                <w:lang w:eastAsia="zh-CN"/>
              </w:rPr>
              <w:t xml:space="preserve"> </w:t>
            </w:r>
            <w:bookmarkStart w:id="2761"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61"/>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DB3D2A">
            <w:pPr>
              <w:pStyle w:val="TAL"/>
              <w:rPr>
                <w:lang w:eastAsia="sv-SE"/>
              </w:rPr>
            </w:pPr>
            <w:r>
              <w:rPr>
                <w:lang w:eastAsia="sv-SE"/>
              </w:rPr>
              <w:t>messagePowerOffsetGroupB</w:t>
            </w:r>
          </w:p>
          <w:p w14:paraId="3BE418C2"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DB3D2A">
            <w:pPr>
              <w:pStyle w:val="TAL"/>
              <w:rPr>
                <w:lang w:eastAsia="sv-SE"/>
              </w:rPr>
            </w:pPr>
            <w:r>
              <w:rPr>
                <w:lang w:eastAsia="sv-SE"/>
              </w:rPr>
              <w:t>msg1-RepetitionNum</w:t>
            </w:r>
          </w:p>
          <w:p w14:paraId="32F86354" w14:textId="77777777" w:rsidR="009732F8" w:rsidRDefault="007B3EFC" w:rsidP="00DB3D2A">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DB3D2A">
            <w:pPr>
              <w:pStyle w:val="TAL"/>
              <w:rPr>
                <w:lang w:eastAsia="sv-SE"/>
              </w:rPr>
            </w:pPr>
            <w:r>
              <w:rPr>
                <w:lang w:eastAsia="sv-SE"/>
              </w:rPr>
              <w:t>msg1-RepetitionTimeOffsetROGroup</w:t>
            </w:r>
          </w:p>
          <w:p w14:paraId="1F9FAAB6" w14:textId="77777777" w:rsidR="009732F8" w:rsidRDefault="007B3EFC" w:rsidP="00DB3D2A">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DB3D2A">
            <w:pPr>
              <w:pStyle w:val="TAL"/>
              <w:rPr>
                <w:lang w:eastAsia="sv-SE"/>
              </w:rPr>
            </w:pPr>
          </w:p>
          <w:p w14:paraId="752F68D9" w14:textId="77777777" w:rsidR="009732F8" w:rsidRDefault="007B3EFC" w:rsidP="00DB3D2A">
            <w:pPr>
              <w:pStyle w:val="TAL"/>
              <w:rPr>
                <w:lang w:eastAsia="sv-SE"/>
              </w:rPr>
            </w:pPr>
            <w:r>
              <w:rPr>
                <w:lang w:eastAsia="sv-SE"/>
              </w:rPr>
              <w:t>For each MSG1 repetition number, the following values are applicable.</w:t>
            </w:r>
          </w:p>
          <w:p w14:paraId="36D654FA" w14:textId="77777777" w:rsidR="009732F8" w:rsidRDefault="007B3EFC" w:rsidP="00DB3D2A">
            <w:pPr>
              <w:pStyle w:val="TAL"/>
              <w:rPr>
                <w:lang w:eastAsia="sv-SE"/>
              </w:rPr>
            </w:pPr>
            <w:r>
              <w:rPr>
                <w:lang w:eastAsia="sv-SE"/>
              </w:rPr>
              <w:t>•</w:t>
            </w:r>
            <w:r>
              <w:rPr>
                <w:lang w:eastAsia="sv-SE"/>
              </w:rPr>
              <w:tab/>
              <w:t>{n16}, for RO groups for MSG1 repetition number 8</w:t>
            </w:r>
          </w:p>
          <w:p w14:paraId="5786D64F" w14:textId="77777777" w:rsidR="009732F8" w:rsidRDefault="007B3EFC" w:rsidP="00DB3D2A">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DB3D2A">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DB3D2A">
            <w:pPr>
              <w:pStyle w:val="TAL"/>
              <w:rPr>
                <w:lang w:eastAsia="sv-SE"/>
              </w:rPr>
            </w:pPr>
            <w:r>
              <w:rPr>
                <w:lang w:eastAsia="sv-SE"/>
              </w:rPr>
              <w:t>msgA-RSRP-Threshold</w:t>
            </w:r>
          </w:p>
          <w:p w14:paraId="286D4DA9" w14:textId="77777777" w:rsidR="009732F8" w:rsidRDefault="007B3EFC" w:rsidP="00DB3D2A">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DB3D2A">
            <w:pPr>
              <w:pStyle w:val="TAL"/>
              <w:rPr>
                <w:lang w:eastAsia="sv-SE"/>
              </w:rPr>
            </w:pPr>
            <w:r>
              <w:rPr>
                <w:lang w:eastAsia="sv-SE"/>
              </w:rPr>
              <w:t>numberOfPreamblesPerSSB-ForThisPartition</w:t>
            </w:r>
          </w:p>
          <w:p w14:paraId="031979F3" w14:textId="77777777" w:rsidR="009732F8" w:rsidRDefault="007B3EFC" w:rsidP="00DB3D2A">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DB3D2A">
            <w:pPr>
              <w:pStyle w:val="TAL"/>
              <w:rPr>
                <w:lang w:eastAsia="sv-SE"/>
              </w:rPr>
            </w:pPr>
            <w:r>
              <w:rPr>
                <w:lang w:eastAsia="sv-SE"/>
              </w:rPr>
              <w:t>numberOfRA-PreamblesGroupA</w:t>
            </w:r>
          </w:p>
          <w:p w14:paraId="7B9E5934" w14:textId="77777777" w:rsidR="009732F8" w:rsidRDefault="007B3EFC" w:rsidP="00DB3D2A">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DB3D2A">
            <w:pPr>
              <w:pStyle w:val="TAL"/>
              <w:rPr>
                <w:lang w:eastAsia="sv-SE"/>
              </w:rPr>
            </w:pPr>
            <w:r>
              <w:rPr>
                <w:lang w:eastAsia="sv-SE"/>
              </w:rPr>
              <w:t>ra-SizeGroupA</w:t>
            </w:r>
          </w:p>
          <w:p w14:paraId="7CF55DEE" w14:textId="77777777" w:rsidR="009732F8" w:rsidRDefault="007B3EFC" w:rsidP="00DB3D2A">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DB3D2A">
            <w:pPr>
              <w:pStyle w:val="TAL"/>
              <w:rPr>
                <w:lang w:eastAsia="sv-SE"/>
              </w:rPr>
            </w:pPr>
            <w:r>
              <w:rPr>
                <w:lang w:eastAsia="sv-SE"/>
              </w:rPr>
              <w:t>rsrp-ThresholdSSB</w:t>
            </w:r>
          </w:p>
          <w:p w14:paraId="5D793AB1" w14:textId="77777777" w:rsidR="009732F8" w:rsidRDefault="007B3EFC" w:rsidP="00DB3D2A">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DB3D2A">
            <w:pPr>
              <w:pStyle w:val="TAL"/>
              <w:rPr>
                <w:lang w:eastAsia="sv-SE"/>
              </w:rPr>
            </w:pPr>
            <w:r>
              <w:rPr>
                <w:lang w:eastAsia="sv-SE"/>
              </w:rPr>
              <w:t>separateMsgA-PUSCH-Config</w:t>
            </w:r>
          </w:p>
          <w:p w14:paraId="55421AFB" w14:textId="77777777" w:rsidR="009732F8" w:rsidRDefault="007B3EFC" w:rsidP="00DB3D2A">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DB3D2A">
            <w:pPr>
              <w:pStyle w:val="TAL"/>
              <w:rPr>
                <w:lang w:eastAsia="sv-SE"/>
              </w:rPr>
            </w:pPr>
            <w:r>
              <w:rPr>
                <w:lang w:eastAsia="sv-SE"/>
              </w:rPr>
              <w:lastRenderedPageBreak/>
              <w:t>ssb-SharedRO-MaskIndex</w:t>
            </w:r>
          </w:p>
          <w:p w14:paraId="39CF1A76" w14:textId="77777777" w:rsidR="009732F8" w:rsidRDefault="007B3EFC" w:rsidP="00DB3D2A">
            <w:pPr>
              <w:pStyle w:val="TAL"/>
              <w:rPr>
                <w:lang w:eastAsia="sv-SE"/>
              </w:rPr>
            </w:pPr>
            <w:r>
              <w:rPr>
                <w:lang w:eastAsia="sv-SE"/>
              </w:rPr>
              <w:t>Mask index (see TS 38.321 [3]).</w:t>
            </w:r>
          </w:p>
          <w:p w14:paraId="59370412" w14:textId="77777777" w:rsidR="009732F8" w:rsidRDefault="007B3EFC" w:rsidP="00DB3D2A">
            <w:pPr>
              <w:pStyle w:val="TAL"/>
              <w:rPr>
                <w:lang w:eastAsia="sv-SE"/>
              </w:rPr>
            </w:pPr>
            <w:r>
              <w:rPr>
                <w:lang w:eastAsia="sv-SE"/>
              </w:rPr>
              <w:t>Indicates a subset of ROs where preambles are allocated for this feature combination.</w:t>
            </w:r>
          </w:p>
          <w:p w14:paraId="2EA41343" w14:textId="77777777" w:rsidR="009732F8" w:rsidRDefault="007B3EFC" w:rsidP="00DB3D2A">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DB3D2A">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DB3D2A">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DB3D2A">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DB3D2A">
            <w:pPr>
              <w:pStyle w:val="TAL"/>
              <w:rPr>
                <w:lang w:eastAsia="sv-SE"/>
              </w:rPr>
            </w:pPr>
            <w:r>
              <w:rPr>
                <w:lang w:eastAsia="sv-SE"/>
              </w:rPr>
              <w:t>startPreambleForThisPartition</w:t>
            </w:r>
          </w:p>
          <w:p w14:paraId="20FAE884" w14:textId="77777777" w:rsidR="009732F8" w:rsidRDefault="007B3EFC" w:rsidP="00DB3D2A">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6pt;height:15pt" o:ole="">
                  <v:imagedata r:id="rId154" o:title=""/>
                </v:shape>
                <o:OLEObject Type="Embed" ProgID="Visio.Drawing.15" ShapeID="_x0000_i1093" DrawAspect="Content" ObjectID="_1768936902"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DB3D2A">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DB3D2A">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DB3D2A">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DB3D2A">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DB3D2A">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DB3D2A">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DB3D2A">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DB3D2A">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DB3D2A">
      <w:pPr>
        <w:rPr>
          <w:rFonts w:eastAsia="MS Mincho"/>
        </w:rPr>
      </w:pPr>
    </w:p>
    <w:p w14:paraId="03F83377" w14:textId="77777777" w:rsidR="009732F8" w:rsidRDefault="007B3EFC" w:rsidP="006F22E1">
      <w:pPr>
        <w:pStyle w:val="Heading4"/>
        <w:rPr>
          <w:rFonts w:eastAsia="MS Mincho"/>
        </w:rPr>
      </w:pPr>
      <w:bookmarkStart w:id="2762" w:name="_Toc156130393"/>
      <w:bookmarkStart w:id="2763" w:name="_Toc60777236"/>
      <w:r>
        <w:rPr>
          <w:rFonts w:eastAsia="MS Mincho"/>
        </w:rPr>
        <w:t>–</w:t>
      </w:r>
      <w:r>
        <w:rPr>
          <w:rFonts w:eastAsia="MS Mincho"/>
        </w:rPr>
        <w:tab/>
        <w:t>FilterCoefficient</w:t>
      </w:r>
      <w:bookmarkEnd w:id="2762"/>
      <w:bookmarkEnd w:id="2763"/>
    </w:p>
    <w:p w14:paraId="63DB0E48" w14:textId="77777777" w:rsidR="009732F8" w:rsidRDefault="007B3EFC" w:rsidP="00DB3D2A">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DB3D2A">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DB3D2A"/>
    <w:p w14:paraId="15A6905E" w14:textId="77777777" w:rsidR="009732F8" w:rsidRDefault="009732F8" w:rsidP="00DB3D2A"/>
    <w:p w14:paraId="31FD1D39" w14:textId="77777777" w:rsidR="009732F8" w:rsidRDefault="007B3EFC" w:rsidP="006F22E1">
      <w:pPr>
        <w:pStyle w:val="Heading4"/>
      </w:pPr>
      <w:bookmarkStart w:id="2764" w:name="_Toc60777237"/>
      <w:bookmarkStart w:id="2765" w:name="_Toc156130394"/>
      <w:r>
        <w:lastRenderedPageBreak/>
        <w:t>–</w:t>
      </w:r>
      <w:r>
        <w:tab/>
        <w:t>FreqBandIndicatorNR</w:t>
      </w:r>
      <w:bookmarkEnd w:id="2764"/>
      <w:bookmarkEnd w:id="2765"/>
    </w:p>
    <w:p w14:paraId="5656DA97" w14:textId="77777777" w:rsidR="009732F8" w:rsidRDefault="007B3EFC" w:rsidP="00DB3D2A">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DB3D2A">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DB3D2A">
      <w:pPr>
        <w:rPr>
          <w:rFonts w:eastAsiaTheme="minorEastAsia"/>
        </w:rPr>
      </w:pPr>
    </w:p>
    <w:p w14:paraId="2B27A6B5" w14:textId="77777777" w:rsidR="009732F8" w:rsidRDefault="007B3EFC" w:rsidP="006F22E1">
      <w:pPr>
        <w:pStyle w:val="Heading4"/>
      </w:pPr>
      <w:bookmarkStart w:id="2766" w:name="_Toc156130395"/>
      <w:r>
        <w:t>–</w:t>
      </w:r>
      <w:r>
        <w:tab/>
      </w:r>
      <w:r>
        <w:rPr>
          <w:rFonts w:eastAsia="DengXian"/>
          <w:lang w:eastAsia="zh-CN"/>
        </w:rPr>
        <w:t>FreqPriorityListDedicatedSlicing</w:t>
      </w:r>
      <w:bookmarkEnd w:id="2766"/>
    </w:p>
    <w:p w14:paraId="2B332F51" w14:textId="77777777" w:rsidR="009732F8" w:rsidRDefault="007B3EFC" w:rsidP="00DB3D2A">
      <w:pPr>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DB3D2A">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DB3D2A">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DB3D2A">
            <w:pPr>
              <w:pStyle w:val="TAL"/>
            </w:pPr>
            <w:r>
              <w:t>dl-ExplicitCarrierFreq</w:t>
            </w:r>
          </w:p>
          <w:p w14:paraId="38B3CC84" w14:textId="77777777" w:rsidR="009732F8" w:rsidRDefault="007B3EFC" w:rsidP="00DB3D2A">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DB3D2A">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DB3D2A">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DB3D2A">
            <w:pPr>
              <w:pStyle w:val="TAL"/>
              <w:rPr>
                <w:lang w:eastAsia="sv-SE"/>
              </w:rPr>
            </w:pPr>
            <w:r>
              <w:rPr>
                <w:lang w:eastAsia="sv-SE"/>
              </w:rPr>
              <w:t>The field is mandatory present.</w:t>
            </w:r>
          </w:p>
        </w:tc>
      </w:tr>
    </w:tbl>
    <w:p w14:paraId="05DA6EDE" w14:textId="77777777" w:rsidR="009732F8" w:rsidRDefault="009732F8" w:rsidP="00DB3D2A"/>
    <w:p w14:paraId="27DBFB8A" w14:textId="77777777" w:rsidR="009732F8" w:rsidRDefault="007B3EFC" w:rsidP="006F22E1">
      <w:pPr>
        <w:pStyle w:val="Heading4"/>
      </w:pPr>
      <w:bookmarkStart w:id="2767" w:name="_Toc76423783"/>
      <w:bookmarkStart w:id="2768" w:name="_Toc156130396"/>
      <w:r>
        <w:t>–</w:t>
      </w:r>
      <w:r>
        <w:tab/>
      </w:r>
      <w:r>
        <w:rPr>
          <w:rFonts w:eastAsia="DengXian"/>
          <w:lang w:eastAsia="zh-CN"/>
        </w:rPr>
        <w:t>FreqPriorityListSlicing</w:t>
      </w:r>
      <w:bookmarkEnd w:id="2767"/>
      <w:bookmarkEnd w:id="2768"/>
    </w:p>
    <w:p w14:paraId="3D4D9C26" w14:textId="77777777" w:rsidR="009732F8" w:rsidRDefault="007B3EFC" w:rsidP="00DB3D2A">
      <w:pPr>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DB3D2A">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DB3D2A">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DB3D2A">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DB3D2A">
            <w:pPr>
              <w:pStyle w:val="TAL"/>
            </w:pPr>
            <w:r>
              <w:t>dl-ImplicitCarrierFreq</w:t>
            </w:r>
          </w:p>
          <w:p w14:paraId="668033CE" w14:textId="77777777" w:rsidR="009732F8" w:rsidRDefault="007B3EFC" w:rsidP="00DB3D2A">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DB3D2A">
            <w:pPr>
              <w:pStyle w:val="TAH"/>
              <w:rPr>
                <w:lang w:eastAsia="en-GB"/>
              </w:rPr>
            </w:pPr>
            <w:r>
              <w:rPr>
                <w:i/>
              </w:rPr>
              <w:lastRenderedPageBreak/>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DB3D2A">
            <w:pPr>
              <w:pStyle w:val="TAL"/>
              <w:rPr>
                <w:lang w:eastAsia="sv-SE"/>
              </w:rPr>
            </w:pPr>
            <w:r>
              <w:t>sliceAllowedCellListNR</w:t>
            </w:r>
          </w:p>
          <w:p w14:paraId="6E20E44A" w14:textId="77777777" w:rsidR="009732F8" w:rsidRDefault="007B3EFC" w:rsidP="00DB3D2A">
            <w:pPr>
              <w:pStyle w:val="TAL"/>
              <w:rPr>
                <w:b/>
                <w:i/>
                <w:kern w:val="2"/>
              </w:rPr>
            </w:pPr>
            <w:r>
              <w:rPr>
                <w:bCs/>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DB3D2A">
            <w:pPr>
              <w:pStyle w:val="TAL"/>
              <w:rPr>
                <w:lang w:eastAsia="sv-SE"/>
              </w:rPr>
            </w:pPr>
            <w:r>
              <w:t>sliceCellListNR</w:t>
            </w:r>
          </w:p>
          <w:p w14:paraId="593540C1" w14:textId="77777777" w:rsidR="009732F8" w:rsidRDefault="007B3EFC" w:rsidP="00DB3D2A">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DB3D2A">
            <w:pPr>
              <w:pStyle w:val="TAL"/>
              <w:rPr>
                <w:lang w:eastAsia="sv-SE"/>
              </w:rPr>
            </w:pPr>
            <w:r>
              <w:t>sliceExcludedCellListNR</w:t>
            </w:r>
          </w:p>
          <w:p w14:paraId="39487153" w14:textId="77777777" w:rsidR="009732F8" w:rsidRDefault="007B3EFC" w:rsidP="00DB3D2A">
            <w:pPr>
              <w:pStyle w:val="TAL"/>
              <w:rPr>
                <w:b/>
                <w:i/>
                <w:kern w:val="2"/>
              </w:rPr>
            </w:pPr>
            <w:r>
              <w:rPr>
                <w:bCs/>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DB3D2A">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DB3D2A">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DB3D2A">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DB3D2A">
            <w:pPr>
              <w:pStyle w:val="TAL"/>
              <w:rPr>
                <w:lang w:eastAsia="sv-SE"/>
              </w:rPr>
            </w:pPr>
            <w:r>
              <w:rPr>
                <w:rFonts w:eastAsia="Calibri"/>
                <w:lang w:eastAsia="sv-SE"/>
              </w:rPr>
              <w:t>The field is mandatory present.</w:t>
            </w:r>
          </w:p>
        </w:tc>
      </w:tr>
    </w:tbl>
    <w:p w14:paraId="59E99F75" w14:textId="77777777" w:rsidR="009732F8" w:rsidRDefault="009732F8" w:rsidP="00DB3D2A"/>
    <w:p w14:paraId="72973DF4" w14:textId="77777777" w:rsidR="009732F8" w:rsidRDefault="007B3EFC" w:rsidP="006F22E1">
      <w:pPr>
        <w:pStyle w:val="Heading4"/>
      </w:pPr>
      <w:bookmarkStart w:id="2769" w:name="_Toc156130397"/>
      <w:bookmarkStart w:id="2770" w:name="_Toc60777238"/>
      <w:r>
        <w:t>–</w:t>
      </w:r>
      <w:r>
        <w:tab/>
        <w:t>FrequencyInfoDL</w:t>
      </w:r>
      <w:bookmarkEnd w:id="2769"/>
      <w:bookmarkEnd w:id="2770"/>
    </w:p>
    <w:p w14:paraId="2F30B81F" w14:textId="77777777" w:rsidR="009732F8" w:rsidRDefault="007B3EFC" w:rsidP="00DB3D2A">
      <w:r>
        <w:t xml:space="preserve">The IE </w:t>
      </w:r>
      <w:r>
        <w:rPr>
          <w:i/>
        </w:rPr>
        <w:t xml:space="preserve">FrequencyInfoDL </w:t>
      </w:r>
      <w:r>
        <w:t>provides basic parameters of a downlink carrier and transmission thereon.</w:t>
      </w:r>
    </w:p>
    <w:p w14:paraId="7B14481D" w14:textId="77777777" w:rsidR="009732F8" w:rsidRDefault="007B3EFC" w:rsidP="00DB3D2A">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DB3D2A">
            <w:pPr>
              <w:pStyle w:val="TAH"/>
              <w:rPr>
                <w:lang w:eastAsia="sv-SE"/>
              </w:rPr>
            </w:pPr>
            <w:r>
              <w:rPr>
                <w:i/>
                <w:lang w:eastAsia="sv-SE"/>
              </w:rPr>
              <w:lastRenderedPageBreak/>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DB3D2A">
            <w:pPr>
              <w:pStyle w:val="TAL"/>
              <w:rPr>
                <w:lang w:eastAsia="sv-SE"/>
              </w:rPr>
            </w:pPr>
            <w:r>
              <w:rPr>
                <w:lang w:eastAsia="sv-SE"/>
              </w:rPr>
              <w:t>absoluteFrequencyPointA</w:t>
            </w:r>
          </w:p>
          <w:p w14:paraId="3FC7BEC4" w14:textId="77777777" w:rsidR="009732F8" w:rsidRDefault="007B3EFC" w:rsidP="00DB3D2A">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DB3D2A">
            <w:pPr>
              <w:pStyle w:val="TAL"/>
              <w:rPr>
                <w:lang w:eastAsia="sv-SE"/>
              </w:rPr>
            </w:pPr>
            <w:r>
              <w:rPr>
                <w:lang w:eastAsia="sv-SE"/>
              </w:rPr>
              <w:t>absoluteFrequencySSB</w:t>
            </w:r>
          </w:p>
          <w:p w14:paraId="3D020E88" w14:textId="77777777" w:rsidR="009732F8" w:rsidRDefault="007B3EFC" w:rsidP="00DB3D2A">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DB3D2A">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DB3D2A">
            <w:pPr>
              <w:pStyle w:val="TAL"/>
              <w:rPr>
                <w:lang w:eastAsia="sv-SE"/>
              </w:rPr>
            </w:pPr>
            <w:r>
              <w:rPr>
                <w:lang w:eastAsia="sv-SE"/>
              </w:rPr>
              <w:t>frequencyBandList</w:t>
            </w:r>
          </w:p>
          <w:p w14:paraId="68179FBF"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DB3D2A">
            <w:pPr>
              <w:rPr>
                <w:rFonts w:eastAsia="Calibri"/>
                <w:lang w:eastAsia="sv-SE"/>
              </w:rPr>
            </w:pPr>
            <w:r>
              <w:rPr>
                <w:rFonts w:eastAsia="Calibri"/>
                <w:lang w:eastAsia="sv-SE"/>
              </w:rPr>
              <w:t>referenceCell</w:t>
            </w:r>
          </w:p>
          <w:p w14:paraId="47DBEE52" w14:textId="77777777" w:rsidR="009732F8" w:rsidRDefault="007B3EFC" w:rsidP="00DB3D2A">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DB3D2A">
            <w:pPr>
              <w:pStyle w:val="TAL"/>
              <w:rPr>
                <w:b/>
                <w:i/>
                <w:lang w:eastAsia="sv-SE"/>
              </w:rPr>
            </w:pPr>
            <w:r>
              <w:rPr>
                <w:lang w:eastAsia="sv-SE"/>
              </w:rPr>
              <w:t>If this field is absent a "default cell" is the reference cell as define</w:t>
            </w:r>
            <w:commentRangeStart w:id="2771"/>
            <w:r>
              <w:rPr>
                <w:lang w:eastAsia="sv-SE"/>
              </w:rPr>
              <w:t>d in T</w:t>
            </w:r>
            <w:commentRangeEnd w:id="2771"/>
            <w:r>
              <w:rPr>
                <w:rStyle w:val="CommentReference"/>
                <w:rFonts w:ascii="Times New Roman" w:hAnsi="Times New Roman"/>
              </w:rPr>
              <w:commentReference w:id="2771"/>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DB3D2A">
            <w:pPr>
              <w:pStyle w:val="TAL"/>
              <w:rPr>
                <w:lang w:eastAsia="sv-SE"/>
              </w:rPr>
            </w:pPr>
            <w:r>
              <w:rPr>
                <w:lang w:eastAsia="sv-SE"/>
              </w:rPr>
              <w:t>scs-SpecificCarrierList</w:t>
            </w:r>
          </w:p>
          <w:p w14:paraId="69E27EE3"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DB3D2A">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DB3D2A">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DB3D2A">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DB3D2A">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DB3D2A">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DB3D2A">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DB3D2A"/>
    <w:p w14:paraId="1FC6BD45" w14:textId="77777777" w:rsidR="009732F8" w:rsidRDefault="007B3EFC" w:rsidP="006F22E1">
      <w:pPr>
        <w:pStyle w:val="Heading4"/>
      </w:pPr>
      <w:bookmarkStart w:id="2772" w:name="_Toc156130398"/>
      <w:bookmarkStart w:id="2773" w:name="_Toc60777239"/>
      <w:r>
        <w:t>–</w:t>
      </w:r>
      <w:r>
        <w:tab/>
        <w:t>FrequencyInfoDL-SIB</w:t>
      </w:r>
      <w:bookmarkEnd w:id="2772"/>
      <w:bookmarkEnd w:id="2773"/>
    </w:p>
    <w:p w14:paraId="2657B15F" w14:textId="77777777" w:rsidR="009732F8" w:rsidRDefault="007B3EFC" w:rsidP="00DB3D2A">
      <w:r>
        <w:t xml:space="preserve">The IE </w:t>
      </w:r>
      <w:r>
        <w:rPr>
          <w:i/>
        </w:rPr>
        <w:t xml:space="preserve">FrequencyInfoDL-SIB </w:t>
      </w:r>
      <w:r>
        <w:t>provides basic parameters of a downlink carrier and transmission thereon.</w:t>
      </w:r>
    </w:p>
    <w:p w14:paraId="0D3C50EC" w14:textId="77777777" w:rsidR="009732F8" w:rsidRDefault="007B3EFC" w:rsidP="00DB3D2A">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lastRenderedPageBreak/>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DB3D2A">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DB3D2A">
            <w:pPr>
              <w:pStyle w:val="TAL"/>
              <w:rPr>
                <w:lang w:eastAsia="sv-SE"/>
              </w:rPr>
            </w:pPr>
            <w:r>
              <w:rPr>
                <w:lang w:eastAsia="sv-SE"/>
              </w:rPr>
              <w:t>offsetToPointA</w:t>
            </w:r>
          </w:p>
          <w:p w14:paraId="2F3ADEC0" w14:textId="77777777" w:rsidR="009732F8" w:rsidRDefault="007B3EFC" w:rsidP="00DB3D2A">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DB3D2A">
            <w:pPr>
              <w:pStyle w:val="TAL"/>
              <w:rPr>
                <w:lang w:eastAsia="sv-SE"/>
              </w:rPr>
            </w:pPr>
            <w:r>
              <w:rPr>
                <w:lang w:eastAsia="sv-SE"/>
              </w:rPr>
              <w:t>frequencyBandList</w:t>
            </w:r>
          </w:p>
          <w:p w14:paraId="2D8AD8E1" w14:textId="77777777" w:rsidR="009732F8" w:rsidRDefault="007B3EFC" w:rsidP="00DB3D2A">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DB3D2A">
            <w:pPr>
              <w:pStyle w:val="TAL"/>
              <w:rPr>
                <w:lang w:eastAsia="sv-SE"/>
              </w:rPr>
            </w:pPr>
            <w:r>
              <w:rPr>
                <w:lang w:eastAsia="sv-SE"/>
              </w:rPr>
              <w:t>scs-SpecificCarrierList</w:t>
            </w:r>
          </w:p>
          <w:p w14:paraId="16AAF58E"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DB3D2A"/>
    <w:p w14:paraId="55F59DD2" w14:textId="77777777" w:rsidR="009732F8" w:rsidRDefault="007B3EFC" w:rsidP="006F22E1">
      <w:pPr>
        <w:pStyle w:val="Heading4"/>
      </w:pPr>
      <w:bookmarkStart w:id="2774" w:name="_Toc60777240"/>
      <w:bookmarkStart w:id="2775" w:name="_Toc156130399"/>
      <w:r>
        <w:t>–</w:t>
      </w:r>
      <w:r>
        <w:tab/>
        <w:t>FrequencyInfoUL</w:t>
      </w:r>
      <w:bookmarkEnd w:id="2774"/>
      <w:bookmarkEnd w:id="2775"/>
    </w:p>
    <w:p w14:paraId="4AB453B6" w14:textId="77777777" w:rsidR="009732F8" w:rsidRDefault="007B3EFC" w:rsidP="00DB3D2A">
      <w:r>
        <w:t xml:space="preserve">The IE </w:t>
      </w:r>
      <w:r>
        <w:rPr>
          <w:i/>
        </w:rPr>
        <w:t xml:space="preserve">FrequencyInfoUL </w:t>
      </w:r>
      <w:r>
        <w:t>provides basic parameters of an uplink carrier and transmission thereon.</w:t>
      </w:r>
    </w:p>
    <w:p w14:paraId="02FC3F78" w14:textId="77777777" w:rsidR="009732F8" w:rsidRDefault="007B3EFC" w:rsidP="00DB3D2A">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lastRenderedPageBreak/>
        <w:t>-- TAG-FREQUENCYINFOUL-STOP</w:t>
      </w:r>
    </w:p>
    <w:p w14:paraId="489E06A2" w14:textId="77777777" w:rsidR="009732F8" w:rsidRDefault="007B3EFC">
      <w:pPr>
        <w:pStyle w:val="PL"/>
      </w:pPr>
      <w:r>
        <w:t>-- ASN1STOP</w:t>
      </w:r>
    </w:p>
    <w:p w14:paraId="71716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DB3D2A">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DB3D2A">
            <w:pPr>
              <w:pStyle w:val="TAL"/>
              <w:rPr>
                <w:lang w:eastAsia="sv-SE"/>
              </w:rPr>
            </w:pPr>
            <w:r>
              <w:rPr>
                <w:lang w:eastAsia="sv-SE"/>
              </w:rPr>
              <w:t>absoluteFrequencyPointA</w:t>
            </w:r>
          </w:p>
          <w:p w14:paraId="3345474F"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DB3D2A">
            <w:pPr>
              <w:pStyle w:val="TAL"/>
              <w:rPr>
                <w:lang w:eastAsia="sv-SE"/>
              </w:rPr>
            </w:pPr>
            <w:r>
              <w:rPr>
                <w:lang w:eastAsia="sv-SE"/>
              </w:rPr>
              <w:t>additionalSpectrumEmission</w:t>
            </w:r>
          </w:p>
          <w:p w14:paraId="27CB55DC" w14:textId="77777777" w:rsidR="009732F8" w:rsidRDefault="007B3EFC" w:rsidP="00DB3D2A">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DB3D2A">
            <w:pPr>
              <w:pStyle w:val="TAL"/>
              <w:rPr>
                <w:lang w:eastAsia="sv-SE"/>
              </w:rPr>
            </w:pPr>
            <w:r>
              <w:rPr>
                <w:lang w:eastAsia="sv-SE"/>
              </w:rPr>
              <w:t>additionalSpectrumEmissionAerial</w:t>
            </w:r>
          </w:p>
          <w:p w14:paraId="0368ABE7" w14:textId="77777777" w:rsidR="009732F8" w:rsidRDefault="007B3EFC" w:rsidP="00DB3D2A">
            <w:pPr>
              <w:pStyle w:val="TAL"/>
              <w:rPr>
                <w:b/>
                <w:i/>
                <w:lang w:eastAsia="sv-SE"/>
              </w:rPr>
            </w:pPr>
            <w:r>
              <w:rPr>
                <w:lang w:eastAsia="sv-SE"/>
              </w:rPr>
              <w:t xml:space="preserve">The additional spectrum emission requirements to be applied by </w:t>
            </w:r>
            <w:commentRangeStart w:id="2776"/>
            <w:r>
              <w:rPr>
                <w:lang w:eastAsia="sv-SE"/>
              </w:rPr>
              <w:t>the aerial</w:t>
            </w:r>
            <w:commentRangeEnd w:id="2776"/>
            <w:r>
              <w:rPr>
                <w:rStyle w:val="CommentReference"/>
                <w:rFonts w:ascii="Times New Roman" w:hAnsi="Times New Roman"/>
              </w:rPr>
              <w:commentReference w:id="2776"/>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DB3D2A">
            <w:pPr>
              <w:pStyle w:val="TAL"/>
              <w:rPr>
                <w:lang w:eastAsia="sv-SE"/>
              </w:rPr>
            </w:pPr>
            <w:r>
              <w:rPr>
                <w:lang w:eastAsia="sv-SE"/>
              </w:rPr>
              <w:t>frequencyBandList</w:t>
            </w:r>
          </w:p>
          <w:p w14:paraId="3BB7A288" w14:textId="77777777" w:rsidR="009732F8" w:rsidRDefault="007B3EFC" w:rsidP="00DB3D2A">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DB3D2A">
            <w:pPr>
              <w:pStyle w:val="TAL"/>
              <w:rPr>
                <w:lang w:eastAsia="sv-SE"/>
              </w:rPr>
            </w:pPr>
            <w:r>
              <w:rPr>
                <w:lang w:eastAsia="sv-SE"/>
              </w:rPr>
              <w:t>frequencyShift7p5khz</w:t>
            </w:r>
          </w:p>
          <w:p w14:paraId="6930CFCA"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DB3D2A">
            <w:pPr>
              <w:pStyle w:val="TAL"/>
              <w:rPr>
                <w:lang w:eastAsia="sv-SE"/>
              </w:rPr>
            </w:pPr>
            <w:r>
              <w:rPr>
                <w:lang w:eastAsia="sv-SE"/>
              </w:rPr>
              <w:t>p-Max</w:t>
            </w:r>
          </w:p>
          <w:p w14:paraId="430232DC" w14:textId="77777777" w:rsidR="009732F8" w:rsidRDefault="007B3EFC" w:rsidP="00DB3D2A">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DB3D2A">
            <w:pPr>
              <w:pStyle w:val="TAL"/>
              <w:rPr>
                <w:lang w:eastAsia="sv-SE"/>
              </w:rPr>
            </w:pPr>
            <w:r>
              <w:rPr>
                <w:lang w:eastAsia="sv-SE"/>
              </w:rPr>
              <w:t>scs-SpecificCarrierList</w:t>
            </w:r>
          </w:p>
          <w:p w14:paraId="50C62FED" w14:textId="77777777" w:rsidR="009732F8" w:rsidRDefault="007B3EFC" w:rsidP="00DB3D2A">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DB3D2A">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DB3D2A">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DB3D2A"/>
    <w:p w14:paraId="022D0F2D" w14:textId="77777777" w:rsidR="009732F8" w:rsidRDefault="007B3EFC" w:rsidP="006F22E1">
      <w:pPr>
        <w:pStyle w:val="Heading4"/>
      </w:pPr>
      <w:bookmarkStart w:id="2777" w:name="_Toc156130400"/>
      <w:bookmarkStart w:id="2778" w:name="_Toc60777241"/>
      <w:r>
        <w:lastRenderedPageBreak/>
        <w:t>–</w:t>
      </w:r>
      <w:r>
        <w:tab/>
        <w:t>FrequencyInfoUL-SIB</w:t>
      </w:r>
      <w:bookmarkEnd w:id="2777"/>
      <w:bookmarkEnd w:id="2778"/>
    </w:p>
    <w:p w14:paraId="15ABD35E" w14:textId="77777777" w:rsidR="009732F8" w:rsidRDefault="007B3EFC" w:rsidP="00DB3D2A">
      <w:r>
        <w:t xml:space="preserve">The IE </w:t>
      </w:r>
      <w:r>
        <w:rPr>
          <w:i/>
        </w:rPr>
        <w:t xml:space="preserve">FrequencyInfoUL-SIB </w:t>
      </w:r>
      <w:r>
        <w:t>provides basic parameters of an uplink carrier and transmission thereon.</w:t>
      </w:r>
    </w:p>
    <w:p w14:paraId="7BD88275" w14:textId="77777777" w:rsidR="009732F8" w:rsidRDefault="007B3EFC" w:rsidP="00DB3D2A">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DB3D2A">
            <w:pPr>
              <w:pStyle w:val="TAH"/>
              <w:rPr>
                <w:lang w:eastAsia="sv-SE"/>
              </w:rPr>
            </w:pPr>
            <w:r>
              <w:rPr>
                <w:lang w:eastAsia="sv-SE"/>
              </w:rPr>
              <w:lastRenderedPageBreak/>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DB3D2A">
            <w:pPr>
              <w:pStyle w:val="TAL"/>
              <w:rPr>
                <w:lang w:eastAsia="sv-SE"/>
              </w:rPr>
            </w:pPr>
            <w:r>
              <w:rPr>
                <w:lang w:eastAsia="sv-SE"/>
              </w:rPr>
              <w:t>absoluteFrequencyPointA</w:t>
            </w:r>
          </w:p>
          <w:p w14:paraId="2780FE30" w14:textId="77777777" w:rsidR="009732F8" w:rsidRDefault="007B3EFC" w:rsidP="00DB3D2A">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DB3D2A">
            <w:pPr>
              <w:pStyle w:val="TAL"/>
              <w:rPr>
                <w:lang w:eastAsia="sv-SE"/>
              </w:rPr>
            </w:pPr>
            <w:r>
              <w:rPr>
                <w:lang w:eastAsia="sv-SE"/>
              </w:rPr>
              <w:t>frequencyBandList</w:t>
            </w:r>
          </w:p>
          <w:p w14:paraId="5330AB91" w14:textId="77777777" w:rsidR="009732F8" w:rsidRDefault="007B3EFC" w:rsidP="00DB3D2A">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DB3D2A">
            <w:pPr>
              <w:pStyle w:val="TAL"/>
              <w:rPr>
                <w:lang w:eastAsia="sv-SE"/>
              </w:rPr>
            </w:pPr>
            <w:r>
              <w:rPr>
                <w:lang w:eastAsia="sv-SE"/>
              </w:rPr>
              <w:t>frequencyBandListAerial</w:t>
            </w:r>
          </w:p>
          <w:p w14:paraId="2282D53D" w14:textId="77777777" w:rsidR="009732F8" w:rsidRDefault="007B3EFC" w:rsidP="00DB3D2A">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79"/>
            <w:r>
              <w:rPr>
                <w:lang w:eastAsia="sv-SE"/>
              </w:rPr>
              <w:t xml:space="preserve">aerial UE </w:t>
            </w:r>
            <w:commentRangeEnd w:id="2779"/>
            <w:r>
              <w:rPr>
                <w:rStyle w:val="CommentReference"/>
                <w:rFonts w:ascii="Times New Roman" w:hAnsi="Times New Roman"/>
              </w:rPr>
              <w:commentReference w:id="2779"/>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DB3D2A">
            <w:pPr>
              <w:pStyle w:val="TAL"/>
              <w:rPr>
                <w:lang w:eastAsia="sv-SE"/>
              </w:rPr>
            </w:pPr>
            <w:r>
              <w:rPr>
                <w:lang w:eastAsia="sv-SE"/>
              </w:rPr>
              <w:t>frequencyShift7p5khz</w:t>
            </w:r>
          </w:p>
          <w:p w14:paraId="5020AEDB" w14:textId="77777777" w:rsidR="009732F8" w:rsidRDefault="007B3EFC" w:rsidP="00DB3D2A">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DB3D2A">
            <w:pPr>
              <w:pStyle w:val="TAL"/>
              <w:rPr>
                <w:lang w:eastAsia="sv-SE"/>
              </w:rPr>
            </w:pPr>
            <w:r>
              <w:rPr>
                <w:lang w:eastAsia="sv-SE"/>
              </w:rPr>
              <w:t>p-Max</w:t>
            </w:r>
          </w:p>
          <w:p w14:paraId="1DEC30F9" w14:textId="77777777" w:rsidR="009732F8" w:rsidRDefault="007B3EFC" w:rsidP="00DB3D2A">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lang w:eastAsia="en-GB"/>
              </w:rPr>
              <w:t xml:space="preserve"> This field is ignored by IAB-MT, the IAB-MT applies output power and emissions requirements, as specified in TS 38.174 [63]</w:t>
            </w:r>
            <w:r>
              <w:rPr>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DB3D2A">
            <w:pPr>
              <w:pStyle w:val="TAL"/>
              <w:rPr>
                <w:lang w:eastAsia="sv-SE"/>
              </w:rPr>
            </w:pPr>
            <w:r>
              <w:rPr>
                <w:lang w:eastAsia="sv-SE"/>
              </w:rPr>
              <w:t>scs-SpecificCarrierList</w:t>
            </w:r>
          </w:p>
          <w:p w14:paraId="3C3B2A7F" w14:textId="77777777" w:rsidR="009732F8" w:rsidRDefault="007B3EFC" w:rsidP="00DB3D2A">
            <w:pPr>
              <w:pStyle w:val="TAL"/>
              <w:rPr>
                <w:lang w:eastAsia="sv-SE"/>
              </w:rPr>
            </w:pPr>
            <w:r>
              <w:rPr>
                <w:lang w:eastAsia="sv-SE"/>
              </w:rPr>
              <w:t xml:space="preserve">A set of carriers for different subcarrier spacings (numerologies). Defined in relation to Point A (see TS 38.211 [16], clause 5.3). </w:t>
            </w:r>
            <w:r>
              <w:rPr>
                <w:rFonts w:eastAsia="MS Mincho"/>
                <w:lang w:eastAsia="sv-SE"/>
              </w:rPr>
              <w:t>The network configures this for all SCSs that are used in UL BWPs configured in this serving cell.</w:t>
            </w:r>
          </w:p>
        </w:tc>
      </w:tr>
    </w:tbl>
    <w:p w14:paraId="7E894C2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DB3D2A">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DB3D2A">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DB3D2A">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DB3D2A">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DB3D2A">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DB3D2A"/>
    <w:p w14:paraId="2F0483B4" w14:textId="77777777" w:rsidR="009732F8" w:rsidRDefault="007B3EFC" w:rsidP="006F22E1">
      <w:pPr>
        <w:pStyle w:val="Heading4"/>
      </w:pPr>
      <w:bookmarkStart w:id="2780" w:name="_Toc156130401"/>
      <w:r>
        <w:t>–</w:t>
      </w:r>
      <w:r>
        <w:tab/>
        <w:t>GapPriority</w:t>
      </w:r>
      <w:bookmarkEnd w:id="2780"/>
    </w:p>
    <w:p w14:paraId="5B3D5E5A" w14:textId="77777777" w:rsidR="009732F8" w:rsidRDefault="007B3EFC" w:rsidP="00DB3D2A">
      <w:r>
        <w:t xml:space="preserve">The IE </w:t>
      </w:r>
      <w:r>
        <w:rPr>
          <w:i/>
        </w:rPr>
        <w:t>GapPriority</w:t>
      </w:r>
      <w:r>
        <w:t xml:space="preserve"> is used to identify the priority of a gap configuration.</w:t>
      </w:r>
    </w:p>
    <w:p w14:paraId="5C598F9A" w14:textId="77777777" w:rsidR="009732F8" w:rsidRDefault="007B3EFC" w:rsidP="00DB3D2A">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lastRenderedPageBreak/>
        <w:t>-- ASN1STOP</w:t>
      </w:r>
    </w:p>
    <w:p w14:paraId="013F8E95" w14:textId="77777777" w:rsidR="009732F8" w:rsidRDefault="009732F8" w:rsidP="00DB3D2A"/>
    <w:p w14:paraId="7E4D9E33" w14:textId="77777777" w:rsidR="009732F8" w:rsidRDefault="007B3EFC" w:rsidP="006F22E1">
      <w:pPr>
        <w:pStyle w:val="Heading4"/>
      </w:pPr>
      <w:bookmarkStart w:id="2781" w:name="_Toc156130402"/>
      <w:bookmarkStart w:id="2782" w:name="_Toc60777242"/>
      <w:r>
        <w:t>–</w:t>
      </w:r>
      <w:r>
        <w:tab/>
        <w:t>HighSpeedConfig</w:t>
      </w:r>
      <w:bookmarkEnd w:id="2781"/>
      <w:bookmarkEnd w:id="2782"/>
    </w:p>
    <w:p w14:paraId="02BB13F3" w14:textId="77777777" w:rsidR="009732F8" w:rsidRDefault="007B3EFC" w:rsidP="00DB3D2A">
      <w:r>
        <w:t xml:space="preserve">The IE </w:t>
      </w:r>
      <w:r>
        <w:rPr>
          <w:i/>
        </w:rPr>
        <w:t>HighSpeedConfig</w:t>
      </w:r>
      <w:r>
        <w:t xml:space="preserve"> is used to configure parameters for high speed scenarios.</w:t>
      </w:r>
    </w:p>
    <w:p w14:paraId="5DF9153C" w14:textId="77777777" w:rsidR="009732F8" w:rsidRDefault="007B3EFC" w:rsidP="00DB3D2A">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DB3D2A">
            <w:pPr>
              <w:pStyle w:val="TAH"/>
              <w:rPr>
                <w:lang w:eastAsia="en-GB"/>
              </w:rPr>
            </w:pPr>
            <w:r>
              <w:rPr>
                <w:i/>
                <w:lang w:eastAsia="en-GB"/>
              </w:rPr>
              <w:lastRenderedPageBreak/>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DB3D2A">
            <w:pPr>
              <w:pStyle w:val="TAL"/>
            </w:pPr>
            <w:r>
              <w:t>HighSpeedDemodCA-Scell</w:t>
            </w:r>
          </w:p>
          <w:p w14:paraId="780C2115" w14:textId="77777777" w:rsidR="009732F8" w:rsidRDefault="007B3EFC" w:rsidP="00DB3D2A">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DB3D2A">
            <w:pPr>
              <w:pStyle w:val="TAL"/>
            </w:pPr>
            <w:r>
              <w:t>highSpeedDemodFlag</w:t>
            </w:r>
          </w:p>
          <w:p w14:paraId="502CFDB9" w14:textId="77777777" w:rsidR="009732F8" w:rsidRDefault="007B3EFC" w:rsidP="00DB3D2A">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DB3D2A">
            <w:pPr>
              <w:pStyle w:val="TAL"/>
            </w:pPr>
            <w:r>
              <w:t>highSpeedDeploymentTypeFR2</w:t>
            </w:r>
          </w:p>
          <w:p w14:paraId="7F671B06" w14:textId="77777777" w:rsidR="009732F8" w:rsidRDefault="007B3EFC" w:rsidP="00DB3D2A">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DB3D2A">
            <w:pPr>
              <w:pStyle w:val="TAL"/>
            </w:pPr>
            <w:r>
              <w:t>highSpeedLargeOneStepUL-TimingFR2</w:t>
            </w:r>
          </w:p>
          <w:p w14:paraId="6F8DA51D" w14:textId="77777777" w:rsidR="009732F8" w:rsidRDefault="007B3EFC" w:rsidP="00DB3D2A">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DB3D2A">
            <w:pPr>
              <w:pStyle w:val="TAL"/>
            </w:pPr>
            <w:r>
              <w:t>highSpeedMeasCA-Scell</w:t>
            </w:r>
          </w:p>
          <w:p w14:paraId="53CF9C4C" w14:textId="77777777" w:rsidR="009732F8" w:rsidRDefault="007B3EFC" w:rsidP="00DB3D2A">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DB3D2A">
            <w:pPr>
              <w:pStyle w:val="TAL"/>
            </w:pPr>
            <w:r>
              <w:t>highSpeedMeasFlag</w:t>
            </w:r>
          </w:p>
          <w:p w14:paraId="0BF4A7EB" w14:textId="77777777" w:rsidR="009732F8" w:rsidRDefault="007B3EFC" w:rsidP="00DB3D2A">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DB3D2A">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DB3D2A">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DB3D2A">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DB3D2A">
            <w:pPr>
              <w:pStyle w:val="TAL"/>
            </w:pPr>
            <w:r>
              <w:t>highSpeedMeasFlagFR2</w:t>
            </w:r>
          </w:p>
          <w:p w14:paraId="1EE65B36" w14:textId="77777777" w:rsidR="009732F8" w:rsidRDefault="007B3EFC" w:rsidP="00DB3D2A">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DB3D2A">
            <w:pPr>
              <w:pStyle w:val="TAL"/>
            </w:pPr>
            <w:r>
              <w:t>highSpeedMeasInterFreq</w:t>
            </w:r>
          </w:p>
          <w:p w14:paraId="6D0B224F" w14:textId="77777777" w:rsidR="009732F8" w:rsidRDefault="007B3EFC" w:rsidP="00DB3D2A">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DB3D2A">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DB3D2A">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DB3D2A">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DB3D2A">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DB3D2A">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DB3D2A">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DB3D2A">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DB3D2A">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DB3D2A"/>
    <w:p w14:paraId="4595ED49" w14:textId="77777777" w:rsidR="009732F8" w:rsidRDefault="007B3EFC" w:rsidP="006F22E1">
      <w:pPr>
        <w:pStyle w:val="Heading4"/>
        <w:rPr>
          <w:rFonts w:eastAsia="MS Mincho"/>
        </w:rPr>
      </w:pPr>
      <w:bookmarkStart w:id="2783" w:name="_Toc60777243"/>
      <w:bookmarkStart w:id="2784" w:name="_Toc156130403"/>
      <w:r>
        <w:rPr>
          <w:rFonts w:eastAsia="MS Mincho"/>
        </w:rPr>
        <w:t>–</w:t>
      </w:r>
      <w:r>
        <w:rPr>
          <w:rFonts w:eastAsia="MS Mincho"/>
        </w:rPr>
        <w:tab/>
        <w:t>Hysteresis</w:t>
      </w:r>
      <w:bookmarkEnd w:id="2783"/>
      <w:bookmarkEnd w:id="2784"/>
    </w:p>
    <w:p w14:paraId="23BCDB7E" w14:textId="77777777" w:rsidR="009732F8" w:rsidRDefault="007B3EFC" w:rsidP="00DB3D2A">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DB3D2A">
      <w:pPr>
        <w:pStyle w:val="TH"/>
      </w:pPr>
      <w:r>
        <w:rPr>
          <w:bCs/>
          <w:i/>
          <w:iCs/>
        </w:rPr>
        <w:lastRenderedPageBreak/>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DB3D2A">
      <w:bookmarkStart w:id="2785" w:name="_Toc60777244"/>
    </w:p>
    <w:p w14:paraId="1049E3D1" w14:textId="77777777" w:rsidR="009732F8" w:rsidRDefault="007B3EFC" w:rsidP="006F22E1">
      <w:pPr>
        <w:pStyle w:val="Heading4"/>
        <w:rPr>
          <w:rFonts w:eastAsia="MS Mincho"/>
        </w:rPr>
      </w:pPr>
      <w:bookmarkStart w:id="2786" w:name="_Toc156130404"/>
      <w:r>
        <w:rPr>
          <w:rFonts w:eastAsia="MS Mincho"/>
        </w:rPr>
        <w:t>–</w:t>
      </w:r>
      <w:r>
        <w:rPr>
          <w:rFonts w:eastAsia="MS Mincho"/>
        </w:rPr>
        <w:tab/>
        <w:t>HysteresisAltitude</w:t>
      </w:r>
      <w:bookmarkEnd w:id="2786"/>
    </w:p>
    <w:p w14:paraId="7DB58983" w14:textId="77777777" w:rsidR="009732F8" w:rsidRDefault="007B3EFC" w:rsidP="00DB3D2A">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DB3D2A">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DB3D2A"/>
    <w:p w14:paraId="13CAB3E7" w14:textId="77777777" w:rsidR="009732F8" w:rsidRDefault="007B3EFC" w:rsidP="006F22E1">
      <w:pPr>
        <w:pStyle w:val="Heading4"/>
        <w:rPr>
          <w:rFonts w:eastAsia="MS Mincho"/>
        </w:rPr>
      </w:pPr>
      <w:bookmarkStart w:id="2787" w:name="_Toc156130405"/>
      <w:r>
        <w:rPr>
          <w:rFonts w:eastAsia="MS Mincho"/>
        </w:rPr>
        <w:t>–</w:t>
      </w:r>
      <w:r>
        <w:rPr>
          <w:rFonts w:eastAsia="MS Mincho"/>
        </w:rPr>
        <w:tab/>
        <w:t>HysteresisLocation</w:t>
      </w:r>
      <w:bookmarkEnd w:id="2787"/>
    </w:p>
    <w:p w14:paraId="62646FFF" w14:textId="77777777" w:rsidR="009732F8" w:rsidRDefault="007B3EFC" w:rsidP="00DB3D2A">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DB3D2A">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DB3D2A"/>
    <w:p w14:paraId="62D9F032" w14:textId="77777777" w:rsidR="009732F8" w:rsidRDefault="007B3EFC" w:rsidP="006F22E1">
      <w:pPr>
        <w:pStyle w:val="Heading4"/>
        <w:rPr>
          <w:lang w:eastAsia="zh-CN"/>
        </w:rPr>
      </w:pPr>
      <w:bookmarkStart w:id="2788" w:name="_Toc156130406"/>
      <w:r>
        <w:lastRenderedPageBreak/>
        <w:t>–</w:t>
      </w:r>
      <w:r>
        <w:tab/>
      </w:r>
      <w:r>
        <w:rPr>
          <w:lang w:eastAsia="zh-CN"/>
        </w:rPr>
        <w:t>InvalidSymbolPattern</w:t>
      </w:r>
      <w:bookmarkEnd w:id="2785"/>
      <w:bookmarkEnd w:id="2788"/>
    </w:p>
    <w:p w14:paraId="5DE097E4" w14:textId="77777777" w:rsidR="009732F8" w:rsidRDefault="007B3EFC" w:rsidP="00DB3D2A">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DB3D2A">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DB3D2A">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DB3D2A">
            <w:pPr>
              <w:pStyle w:val="TAL"/>
              <w:rPr>
                <w:lang w:eastAsia="zh-CN"/>
              </w:rPr>
            </w:pPr>
            <w:r>
              <w:rPr>
                <w:lang w:eastAsia="zh-CN"/>
              </w:rPr>
              <w:t>periodicityAndPattern</w:t>
            </w:r>
          </w:p>
          <w:p w14:paraId="3BA53A91" w14:textId="77777777" w:rsidR="009732F8" w:rsidRDefault="007B3EFC" w:rsidP="00DB3D2A">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DB3D2A">
            <w:pPr>
              <w:pStyle w:val="TAL"/>
            </w:pPr>
            <w:r>
              <w:t>symbols</w:t>
            </w:r>
          </w:p>
          <w:p w14:paraId="3BA979ED" w14:textId="77777777" w:rsidR="009732F8" w:rsidRDefault="007B3EFC" w:rsidP="00DB3D2A">
            <w:pPr>
              <w:pStyle w:val="TAL"/>
              <w:rPr>
                <w:rFonts w:cs="Arial"/>
                <w:lang w:eastAsia="sv-SE"/>
              </w:rPr>
            </w:pPr>
            <w:r>
              <w:rPr>
                <w:lang w:eastAsia="sv-SE"/>
              </w:rPr>
              <w:t>A symbol level bitmap in time domain (see TS 38.214[19], clause 6.1).</w:t>
            </w:r>
          </w:p>
          <w:p w14:paraId="6FB755A2" w14:textId="77777777" w:rsidR="009732F8" w:rsidRDefault="007B3EFC" w:rsidP="00DB3D2A">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DB3D2A">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DB3D2A">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DB3D2A">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DB3D2A"/>
    <w:p w14:paraId="1786A9C4" w14:textId="77777777" w:rsidR="009732F8" w:rsidRDefault="007B3EFC" w:rsidP="006F22E1">
      <w:pPr>
        <w:pStyle w:val="Heading4"/>
        <w:rPr>
          <w:rFonts w:eastAsia="MS Mincho"/>
        </w:rPr>
      </w:pPr>
      <w:bookmarkStart w:id="2789" w:name="_Toc60777245"/>
      <w:bookmarkStart w:id="2790" w:name="_Toc156130407"/>
      <w:r>
        <w:rPr>
          <w:rFonts w:eastAsia="MS Mincho"/>
        </w:rPr>
        <w:lastRenderedPageBreak/>
        <w:t>–</w:t>
      </w:r>
      <w:r>
        <w:rPr>
          <w:rFonts w:eastAsia="MS Mincho"/>
        </w:rPr>
        <w:tab/>
        <w:t>I-RNTI-Value</w:t>
      </w:r>
      <w:bookmarkEnd w:id="2789"/>
      <w:bookmarkEnd w:id="2790"/>
    </w:p>
    <w:p w14:paraId="242B829F" w14:textId="77777777" w:rsidR="009732F8" w:rsidRDefault="007B3EFC" w:rsidP="00DB3D2A">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DB3D2A">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DB3D2A"/>
    <w:p w14:paraId="41AA4E1A" w14:textId="77777777" w:rsidR="009732F8" w:rsidRDefault="007B3EFC" w:rsidP="006F22E1">
      <w:pPr>
        <w:pStyle w:val="Heading4"/>
        <w:rPr>
          <w:rFonts w:eastAsia="SimSun"/>
        </w:rPr>
      </w:pPr>
      <w:bookmarkStart w:id="2791" w:name="_Toc156130408"/>
      <w:bookmarkStart w:id="2792" w:name="_Toc60777246"/>
      <w:r>
        <w:rPr>
          <w:rFonts w:eastAsia="MS Mincho"/>
        </w:rPr>
        <w:t>–</w:t>
      </w:r>
      <w:r>
        <w:rPr>
          <w:rFonts w:eastAsia="SimSun"/>
        </w:rPr>
        <w:tab/>
      </w:r>
      <w:r>
        <w:t>LBT-FailureRecoveryConfig</w:t>
      </w:r>
      <w:bookmarkEnd w:id="2791"/>
      <w:bookmarkEnd w:id="2792"/>
    </w:p>
    <w:p w14:paraId="3D8309D2"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DB3D2A">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DB3D2A">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DB3D2A">
            <w:pPr>
              <w:pStyle w:val="TAL"/>
              <w:rPr>
                <w:lang w:eastAsia="en-GB"/>
              </w:rPr>
            </w:pPr>
            <w:r>
              <w:rPr>
                <w:lang w:eastAsia="sv-SE"/>
              </w:rPr>
              <w:t>lbt-FailureDetectionTimer</w:t>
            </w:r>
          </w:p>
          <w:p w14:paraId="106BA347" w14:textId="77777777" w:rsidR="009732F8" w:rsidRDefault="007B3EFC" w:rsidP="00DB3D2A">
            <w:pPr>
              <w:pStyle w:val="TAL"/>
              <w:rPr>
                <w:rFonts w:cs="Arial"/>
                <w:b/>
                <w:i/>
                <w:lang w:eastAsia="sv-SE"/>
              </w:rPr>
            </w:pPr>
            <w:r>
              <w:rPr>
                <w:rFonts w:cs="Arial"/>
                <w:lang w:eastAsia="sv-SE"/>
              </w:rPr>
              <w:t xml:space="preserve">Timer for consistent uplink LBT failure detection (see TS 38.321 [3]). </w:t>
            </w:r>
            <w:r>
              <w:rPr>
                <w:lang w:eastAsia="sv-SE"/>
              </w:rPr>
              <w:t xml:space="preserve">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DB3D2A">
            <w:pPr>
              <w:pStyle w:val="TAL"/>
              <w:rPr>
                <w:lang w:eastAsia="en-GB"/>
              </w:rPr>
            </w:pPr>
            <w:r>
              <w:rPr>
                <w:lang w:eastAsia="sv-SE"/>
              </w:rPr>
              <w:t>lbt-FailureInstanceMaxCount</w:t>
            </w:r>
          </w:p>
          <w:p w14:paraId="655B59A3" w14:textId="77777777" w:rsidR="009732F8" w:rsidRDefault="007B3EFC" w:rsidP="00DB3D2A">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DB3D2A">
      <w:pPr>
        <w:rPr>
          <w:rFonts w:eastAsiaTheme="minorEastAsia"/>
        </w:rPr>
      </w:pPr>
    </w:p>
    <w:p w14:paraId="2F8FA2E1" w14:textId="77777777" w:rsidR="009732F8" w:rsidRDefault="007B3EFC" w:rsidP="006F22E1">
      <w:pPr>
        <w:pStyle w:val="Heading4"/>
      </w:pPr>
      <w:bookmarkStart w:id="2793" w:name="_Toc60777247"/>
      <w:bookmarkStart w:id="2794" w:name="_Toc156130409"/>
      <w:r>
        <w:t>–</w:t>
      </w:r>
      <w:r>
        <w:tab/>
        <w:t>LocationInfo</w:t>
      </w:r>
      <w:bookmarkEnd w:id="2793"/>
      <w:bookmarkEnd w:id="2794"/>
    </w:p>
    <w:p w14:paraId="34684C8F" w14:textId="77777777" w:rsidR="009732F8" w:rsidRDefault="007B3EFC" w:rsidP="00DB3D2A">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DB3D2A">
      <w:pPr>
        <w:pStyle w:val="TH"/>
      </w:pPr>
      <w:r>
        <w:rPr>
          <w:bCs/>
          <w:i/>
          <w:iCs/>
        </w:rPr>
        <w:lastRenderedPageBreak/>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DB3D2A"/>
    <w:p w14:paraId="1408EBA2" w14:textId="77777777" w:rsidR="009732F8" w:rsidRDefault="007B3EFC" w:rsidP="006F22E1">
      <w:pPr>
        <w:pStyle w:val="Heading4"/>
      </w:pPr>
      <w:bookmarkStart w:id="2795" w:name="_Toc156130410"/>
      <w:bookmarkStart w:id="2796" w:name="_Toc60777248"/>
      <w:r>
        <w:t>–</w:t>
      </w:r>
      <w:r>
        <w:tab/>
        <w:t>LocationMeasurementInfo</w:t>
      </w:r>
      <w:bookmarkEnd w:id="2795"/>
      <w:bookmarkEnd w:id="2796"/>
    </w:p>
    <w:p w14:paraId="3544658B" w14:textId="77777777" w:rsidR="009732F8" w:rsidRDefault="007B3EFC" w:rsidP="00DB3D2A">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DB3D2A">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lastRenderedPageBreak/>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DB3D2A">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DB3D2A">
            <w:pPr>
              <w:pStyle w:val="TAL"/>
              <w:rPr>
                <w:lang w:eastAsia="zh-CN"/>
              </w:rPr>
            </w:pPr>
            <w:r>
              <w:rPr>
                <w:lang w:eastAsia="zh-CN"/>
              </w:rPr>
              <w:t>carrierFreq</w:t>
            </w:r>
          </w:p>
          <w:p w14:paraId="44041443" w14:textId="77777777" w:rsidR="009732F8" w:rsidRDefault="007B3EFC" w:rsidP="00DB3D2A">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DB3D2A">
            <w:pPr>
              <w:pStyle w:val="TAL"/>
              <w:rPr>
                <w:lang w:eastAsia="zh-CN"/>
              </w:rPr>
            </w:pPr>
            <w:r>
              <w:rPr>
                <w:lang w:eastAsia="zh-CN"/>
              </w:rPr>
              <w:t>measPRS-Offset</w:t>
            </w:r>
          </w:p>
          <w:p w14:paraId="25A76663" w14:textId="77777777" w:rsidR="009732F8" w:rsidRDefault="007B3EFC" w:rsidP="00DB3D2A">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DB3D2A">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DB3D2A">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DB3D2A">
            <w:pPr>
              <w:pStyle w:val="TAL"/>
              <w:rPr>
                <w:lang w:eastAsia="zh-CN"/>
              </w:rPr>
            </w:pPr>
            <w:r>
              <w:rPr>
                <w:lang w:eastAsia="zh-CN"/>
              </w:rPr>
              <w:t>dl-PRS-PointA</w:t>
            </w:r>
          </w:p>
          <w:p w14:paraId="5F213614" w14:textId="77777777" w:rsidR="009732F8" w:rsidRDefault="007B3EFC" w:rsidP="00DB3D2A">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DB3D2A">
            <w:pPr>
              <w:pStyle w:val="TAL"/>
              <w:rPr>
                <w:lang w:eastAsia="zh-CN"/>
              </w:rPr>
            </w:pPr>
            <w:r>
              <w:rPr>
                <w:lang w:eastAsia="zh-CN"/>
              </w:rPr>
              <w:t>nr-MeasPRS-RepetitionAndOffset</w:t>
            </w:r>
          </w:p>
          <w:p w14:paraId="1601894F" w14:textId="77777777" w:rsidR="009732F8" w:rsidRDefault="007B3EFC" w:rsidP="00DB3D2A">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DB3D2A">
            <w:pPr>
              <w:pStyle w:val="TAL"/>
              <w:rPr>
                <w:lang w:eastAsia="zh-CN"/>
              </w:rPr>
            </w:pPr>
            <w:r>
              <w:rPr>
                <w:lang w:eastAsia="zh-CN"/>
              </w:rPr>
              <w:t>nr-MeasPRS-length</w:t>
            </w:r>
          </w:p>
          <w:p w14:paraId="3CF72940" w14:textId="77777777" w:rsidR="009732F8" w:rsidRDefault="007B3EFC" w:rsidP="00DB3D2A">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DB3D2A"/>
    <w:p w14:paraId="5240E843" w14:textId="77777777" w:rsidR="009732F8" w:rsidRDefault="007B3EFC" w:rsidP="006F22E1">
      <w:pPr>
        <w:pStyle w:val="Heading4"/>
        <w:rPr>
          <w:rFonts w:eastAsia="SimSun"/>
        </w:rPr>
      </w:pPr>
      <w:bookmarkStart w:id="2797" w:name="_Toc156130411"/>
      <w:bookmarkStart w:id="2798" w:name="_Toc60777249"/>
      <w:r>
        <w:rPr>
          <w:rFonts w:eastAsia="MS Mincho"/>
        </w:rPr>
        <w:t>–</w:t>
      </w:r>
      <w:r>
        <w:rPr>
          <w:rFonts w:eastAsia="SimSun"/>
        </w:rPr>
        <w:tab/>
        <w:t>LogicalChannelConfig</w:t>
      </w:r>
      <w:bookmarkEnd w:id="2797"/>
      <w:bookmarkEnd w:id="2798"/>
    </w:p>
    <w:p w14:paraId="1F1B43C9"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rsidP="00DB3D2A">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lastRenderedPageBreak/>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DB3D2A">
            <w:pPr>
              <w:pStyle w:val="TAH"/>
              <w:rPr>
                <w:lang w:eastAsia="sv-SE"/>
              </w:rPr>
            </w:pPr>
            <w:r>
              <w:rPr>
                <w:lang w:eastAsia="sv-SE"/>
              </w:rPr>
              <w:lastRenderedPageBreak/>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DB3D2A">
            <w:pPr>
              <w:pStyle w:val="TAL"/>
              <w:rPr>
                <w:lang w:eastAsia="en-GB"/>
              </w:rPr>
            </w:pPr>
            <w:r>
              <w:rPr>
                <w:lang w:eastAsia="en-GB"/>
              </w:rPr>
              <w:t>allowedCG-List</w:t>
            </w:r>
          </w:p>
          <w:p w14:paraId="5B81F321" w14:textId="77777777" w:rsidR="009732F8" w:rsidRDefault="007B3EFC" w:rsidP="00DB3D2A">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DB3D2A">
            <w:pPr>
              <w:pStyle w:val="TAL"/>
              <w:rPr>
                <w:bCs/>
                <w:lang w:eastAsia="en-GB"/>
              </w:rPr>
            </w:pPr>
            <w:r>
              <w:rPr>
                <w:lang w:eastAsia="en-GB"/>
              </w:rPr>
              <w:t>allowedHARQ-mode</w:t>
            </w:r>
          </w:p>
          <w:p w14:paraId="1F5E3791" w14:textId="77777777" w:rsidR="009732F8" w:rsidRDefault="007B3EFC" w:rsidP="00DB3D2A">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DB3D2A">
            <w:pPr>
              <w:pStyle w:val="TAL"/>
              <w:rPr>
                <w:lang w:eastAsia="en-GB"/>
              </w:rPr>
            </w:pPr>
            <w:r>
              <w:rPr>
                <w:lang w:eastAsia="en-GB"/>
              </w:rPr>
              <w:t>allowedPHY-PriorityIndex</w:t>
            </w:r>
          </w:p>
          <w:p w14:paraId="351AA1C7" w14:textId="77777777" w:rsidR="009732F8" w:rsidRDefault="007B3EFC" w:rsidP="00DB3D2A">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DB3D2A">
            <w:pPr>
              <w:pStyle w:val="TAL"/>
              <w:rPr>
                <w:lang w:eastAsia="en-GB"/>
              </w:rPr>
            </w:pPr>
            <w:r>
              <w:rPr>
                <w:lang w:eastAsia="en-GB"/>
              </w:rPr>
              <w:t>allowedSCS-List</w:t>
            </w:r>
          </w:p>
          <w:p w14:paraId="5102D7CE" w14:textId="77777777" w:rsidR="009732F8" w:rsidRDefault="007B3EFC" w:rsidP="00DB3D2A">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rsidP="00DB3D2A">
            <w:pPr>
              <w:pStyle w:val="TAL"/>
              <w:rPr>
                <w:lang w:eastAsia="sv-SE"/>
              </w:rPr>
            </w:pPr>
            <w:r>
              <w:rPr>
                <w:lang w:eastAsia="sv-SE"/>
              </w:rPr>
              <w:t>Only the following values are applicable depending on the used frequency:</w:t>
            </w:r>
          </w:p>
          <w:p w14:paraId="12F5750B" w14:textId="77777777" w:rsidR="009732F8" w:rsidRDefault="007B3EFC" w:rsidP="00DB3D2A">
            <w:pPr>
              <w:pStyle w:val="TAL"/>
              <w:rPr>
                <w:lang w:eastAsia="sv-SE"/>
              </w:rPr>
            </w:pPr>
            <w:r>
              <w:rPr>
                <w:lang w:eastAsia="sv-SE"/>
              </w:rPr>
              <w:t>FR1:    15, 30, or 60 kHz</w:t>
            </w:r>
          </w:p>
          <w:p w14:paraId="6D97D5F9" w14:textId="77777777" w:rsidR="009732F8" w:rsidRDefault="007B3EFC" w:rsidP="00DB3D2A">
            <w:pPr>
              <w:pStyle w:val="TAL"/>
              <w:rPr>
                <w:lang w:eastAsia="sv-SE"/>
              </w:rPr>
            </w:pPr>
            <w:r>
              <w:rPr>
                <w:lang w:eastAsia="sv-SE"/>
              </w:rPr>
              <w:t>FR2-1:  60 or 120 kHz</w:t>
            </w:r>
          </w:p>
          <w:p w14:paraId="74F8AD63" w14:textId="77777777" w:rsidR="009732F8" w:rsidRDefault="007B3EFC" w:rsidP="00DB3D2A">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DB3D2A">
            <w:pPr>
              <w:pStyle w:val="TAL"/>
              <w:rPr>
                <w:lang w:eastAsia="sv-SE"/>
              </w:rPr>
            </w:pPr>
            <w:r>
              <w:rPr>
                <w:lang w:eastAsia="sv-SE"/>
              </w:rPr>
              <w:t>allowedServingCells</w:t>
            </w:r>
          </w:p>
          <w:p w14:paraId="64B193FF" w14:textId="77777777" w:rsidR="009732F8" w:rsidRDefault="007B3EFC" w:rsidP="00DB3D2A">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DB3D2A">
            <w:pPr>
              <w:pStyle w:val="TAL"/>
              <w:rPr>
                <w:lang w:eastAsia="en-GB"/>
              </w:rPr>
            </w:pPr>
            <w:r>
              <w:rPr>
                <w:lang w:eastAsia="en-GB"/>
              </w:rPr>
              <w:t>bitRateMultiplier</w:t>
            </w:r>
          </w:p>
          <w:p w14:paraId="0F824290" w14:textId="77777777" w:rsidR="009732F8" w:rsidRDefault="007B3EFC" w:rsidP="00DB3D2A">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DB3D2A">
            <w:pPr>
              <w:pStyle w:val="TAL"/>
              <w:rPr>
                <w:lang w:eastAsia="en-GB"/>
              </w:rPr>
            </w:pPr>
            <w:r>
              <w:rPr>
                <w:lang w:eastAsia="en-GB"/>
              </w:rPr>
              <w:t>bitRateQueryProhibitTimer</w:t>
            </w:r>
          </w:p>
          <w:p w14:paraId="498799E5" w14:textId="77777777" w:rsidR="009732F8" w:rsidRDefault="007B3EFC" w:rsidP="00DB3D2A">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DB3D2A">
            <w:pPr>
              <w:pStyle w:val="TAL"/>
              <w:rPr>
                <w:lang w:eastAsia="sv-SE"/>
              </w:rPr>
            </w:pPr>
            <w:r>
              <w:rPr>
                <w:lang w:eastAsia="sv-SE"/>
              </w:rPr>
              <w:t>bucketSizeDuration</w:t>
            </w:r>
          </w:p>
          <w:p w14:paraId="287F1735" w14:textId="77777777" w:rsidR="009732F8" w:rsidRDefault="007B3EFC" w:rsidP="00DB3D2A">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DB3D2A">
            <w:pPr>
              <w:pStyle w:val="TAL"/>
              <w:rPr>
                <w:lang w:eastAsia="sv-SE"/>
              </w:rPr>
            </w:pPr>
            <w:r>
              <w:rPr>
                <w:lang w:eastAsia="sv-SE"/>
              </w:rPr>
              <w:t>channelAccessPriority</w:t>
            </w:r>
          </w:p>
          <w:p w14:paraId="63E6CE4F" w14:textId="77777777" w:rsidR="009732F8" w:rsidRDefault="007B3EFC" w:rsidP="00DB3D2A">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DB3D2A">
            <w:pPr>
              <w:pStyle w:val="TAL"/>
              <w:rPr>
                <w:lang w:eastAsia="sv-SE"/>
              </w:rPr>
            </w:pPr>
            <w:r>
              <w:rPr>
                <w:lang w:eastAsia="sv-SE"/>
              </w:rPr>
              <w:t>configuredGrantType1Allowed</w:t>
            </w:r>
          </w:p>
          <w:p w14:paraId="2063DF28" w14:textId="77777777" w:rsidR="009732F8" w:rsidRDefault="007B3EFC" w:rsidP="00DB3D2A">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DB3D2A">
            <w:pPr>
              <w:pStyle w:val="TAL"/>
              <w:rPr>
                <w:lang w:eastAsia="sv-SE"/>
              </w:rPr>
            </w:pPr>
            <w:r>
              <w:rPr>
                <w:lang w:eastAsia="sv-SE"/>
              </w:rPr>
              <w:t>logicalChannelGroup, logicalChannelGroupIAB-Ext</w:t>
            </w:r>
          </w:p>
          <w:p w14:paraId="7E4B4601" w14:textId="77777777" w:rsidR="009732F8" w:rsidRDefault="007B3EFC" w:rsidP="00DB3D2A">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DB3D2A">
            <w:pPr>
              <w:pStyle w:val="TAL"/>
              <w:rPr>
                <w:lang w:eastAsia="sv-SE"/>
              </w:rPr>
            </w:pPr>
            <w:r>
              <w:rPr>
                <w:lang w:eastAsia="sv-SE"/>
              </w:rPr>
              <w:t>logicalChannelSR-Mask</w:t>
            </w:r>
          </w:p>
          <w:p w14:paraId="0CDAC57F" w14:textId="77777777" w:rsidR="009732F8" w:rsidRDefault="007B3EFC" w:rsidP="00DB3D2A">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DB3D2A">
            <w:pPr>
              <w:pStyle w:val="TAL"/>
              <w:rPr>
                <w:lang w:eastAsia="en-GB"/>
              </w:rPr>
            </w:pPr>
            <w:r>
              <w:rPr>
                <w:lang w:eastAsia="en-GB"/>
              </w:rPr>
              <w:lastRenderedPageBreak/>
              <w:t>logicalChannelSR-DelayTimerApplied</w:t>
            </w:r>
          </w:p>
          <w:p w14:paraId="468954EF" w14:textId="77777777" w:rsidR="009732F8" w:rsidRDefault="007B3EFC" w:rsidP="00DB3D2A">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DB3D2A">
            <w:pPr>
              <w:pStyle w:val="TAL"/>
              <w:rPr>
                <w:lang w:eastAsia="sv-SE"/>
              </w:rPr>
            </w:pPr>
            <w:r>
              <w:rPr>
                <w:lang w:eastAsia="sv-SE"/>
              </w:rPr>
              <w:t>maxPUSCH-Duration</w:t>
            </w:r>
          </w:p>
          <w:p w14:paraId="7AB69C36" w14:textId="77777777" w:rsidR="009732F8" w:rsidRDefault="007B3EFC" w:rsidP="00DB3D2A">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DB3D2A">
            <w:pPr>
              <w:pStyle w:val="TAL"/>
              <w:rPr>
                <w:lang w:eastAsia="en-GB"/>
              </w:rPr>
            </w:pPr>
            <w:r>
              <w:rPr>
                <w:lang w:eastAsia="en-GB"/>
              </w:rPr>
              <w:t>priority</w:t>
            </w:r>
          </w:p>
          <w:p w14:paraId="704DE2DF" w14:textId="77777777" w:rsidR="009732F8" w:rsidRDefault="007B3EFC" w:rsidP="00DB3D2A">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DB3D2A">
            <w:pPr>
              <w:pStyle w:val="TAL"/>
              <w:rPr>
                <w:lang w:eastAsia="en-GB"/>
              </w:rPr>
            </w:pPr>
            <w:r>
              <w:rPr>
                <w:lang w:eastAsia="en-GB"/>
              </w:rPr>
              <w:t>prioritisedBitRate</w:t>
            </w:r>
          </w:p>
          <w:p w14:paraId="3098E837" w14:textId="77777777" w:rsidR="009732F8" w:rsidRDefault="007B3EFC" w:rsidP="00DB3D2A">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DB3D2A">
            <w:pPr>
              <w:pStyle w:val="TAL"/>
              <w:rPr>
                <w:lang w:eastAsia="en-GB"/>
              </w:rPr>
            </w:pPr>
            <w:r>
              <w:rPr>
                <w:lang w:eastAsia="en-GB"/>
              </w:rPr>
              <w:t>schedulingRequestId</w:t>
            </w:r>
          </w:p>
          <w:p w14:paraId="308C66B5" w14:textId="77777777" w:rsidR="009732F8" w:rsidRDefault="007B3EFC" w:rsidP="00DB3D2A">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DB3D2A">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DB3D2A">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DB3D2A">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DB3D2A">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DB3D2A">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DB3D2A"/>
    <w:p w14:paraId="3A6EA651" w14:textId="77777777" w:rsidR="009732F8" w:rsidRDefault="007B3EFC" w:rsidP="006F22E1">
      <w:pPr>
        <w:pStyle w:val="Heading4"/>
        <w:rPr>
          <w:rFonts w:eastAsia="SimSun"/>
        </w:rPr>
      </w:pPr>
      <w:bookmarkStart w:id="2799" w:name="_Toc60777250"/>
      <w:bookmarkStart w:id="2800" w:name="_Toc156130412"/>
      <w:r>
        <w:rPr>
          <w:rFonts w:eastAsia="SimSun"/>
        </w:rPr>
        <w:t>–</w:t>
      </w:r>
      <w:r>
        <w:rPr>
          <w:rFonts w:eastAsia="SimSun"/>
        </w:rPr>
        <w:tab/>
        <w:t>LogicalChannelIdentity</w:t>
      </w:r>
      <w:bookmarkEnd w:id="2799"/>
      <w:bookmarkEnd w:id="2800"/>
    </w:p>
    <w:p w14:paraId="41EF4C04" w14:textId="77777777" w:rsidR="009732F8" w:rsidRDefault="007B3EFC" w:rsidP="00DB3D2A">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rsidP="00DB3D2A">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DB3D2A"/>
    <w:p w14:paraId="29083270" w14:textId="77777777" w:rsidR="009732F8" w:rsidRDefault="007B3EFC" w:rsidP="006F22E1">
      <w:pPr>
        <w:pStyle w:val="Heading4"/>
      </w:pPr>
      <w:bookmarkStart w:id="2801" w:name="_Toc156130413"/>
      <w:r>
        <w:t>–</w:t>
      </w:r>
      <w:r>
        <w:tab/>
        <w:t>LTE-NeighCellsCRS-AssistInfoList</w:t>
      </w:r>
      <w:bookmarkEnd w:id="2801"/>
    </w:p>
    <w:p w14:paraId="3A83C14A" w14:textId="77777777" w:rsidR="009732F8" w:rsidRDefault="007B3EFC" w:rsidP="00DB3D2A">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DB3D2A">
      <w:pPr>
        <w:pStyle w:val="TH"/>
      </w:pPr>
      <w:r>
        <w:lastRenderedPageBreak/>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DB3D2A">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DB3D2A">
            <w:pPr>
              <w:pStyle w:val="TAL"/>
              <w:rPr>
                <w:rFonts w:eastAsia="MS Mincho"/>
                <w:lang w:eastAsia="sv-SE"/>
              </w:rPr>
            </w:pPr>
            <w:r>
              <w:rPr>
                <w:rFonts w:eastAsia="MS Mincho"/>
                <w:lang w:eastAsia="sv-SE"/>
              </w:rPr>
              <w:t>neighCarrierBandwidthDL</w:t>
            </w:r>
          </w:p>
          <w:p w14:paraId="5B4C6609" w14:textId="77777777" w:rsidR="009732F8" w:rsidRDefault="007B3EFC" w:rsidP="00DB3D2A">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DB3D2A">
            <w:pPr>
              <w:pStyle w:val="TAL"/>
              <w:rPr>
                <w:rFonts w:eastAsia="MS Mincho"/>
                <w:lang w:eastAsia="sv-SE"/>
              </w:rPr>
            </w:pPr>
            <w:r>
              <w:rPr>
                <w:rFonts w:eastAsia="MS Mincho"/>
                <w:lang w:eastAsia="sv-SE"/>
              </w:rPr>
              <w:t>neighCarrierFreqDL</w:t>
            </w:r>
          </w:p>
          <w:p w14:paraId="362DDEDB" w14:textId="77777777" w:rsidR="009732F8" w:rsidRDefault="007B3EFC" w:rsidP="00DB3D2A">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DB3D2A">
            <w:pPr>
              <w:pStyle w:val="TAL"/>
              <w:rPr>
                <w:rFonts w:eastAsia="MS Mincho"/>
                <w:lang w:eastAsia="sv-SE"/>
              </w:rPr>
            </w:pPr>
            <w:r>
              <w:rPr>
                <w:rFonts w:eastAsia="MS Mincho"/>
                <w:lang w:eastAsia="sv-SE"/>
              </w:rPr>
              <w:t>neighCellId</w:t>
            </w:r>
          </w:p>
          <w:p w14:paraId="11D711EB" w14:textId="77777777" w:rsidR="009732F8" w:rsidRDefault="007B3EFC" w:rsidP="00DB3D2A">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DB3D2A">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DB3D2A">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DB3D2A">
            <w:pPr>
              <w:pStyle w:val="TAL"/>
              <w:rPr>
                <w:rFonts w:eastAsia="MS Mincho"/>
                <w:lang w:eastAsia="sv-SE"/>
              </w:rPr>
            </w:pPr>
            <w:r>
              <w:rPr>
                <w:rFonts w:eastAsia="MS Mincho"/>
                <w:lang w:eastAsia="sv-SE"/>
              </w:rPr>
              <w:t>neighCRS-muting</w:t>
            </w:r>
          </w:p>
          <w:p w14:paraId="7CEB3886" w14:textId="77777777" w:rsidR="009732F8" w:rsidRDefault="007B3EFC" w:rsidP="00DB3D2A">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DB3D2A">
            <w:pPr>
              <w:pStyle w:val="TAL"/>
              <w:rPr>
                <w:rFonts w:eastAsia="MS Mincho"/>
                <w:lang w:eastAsia="sv-SE"/>
              </w:rPr>
            </w:pPr>
            <w:r>
              <w:rPr>
                <w:rFonts w:eastAsia="MS Mincho"/>
                <w:lang w:eastAsia="sv-SE"/>
              </w:rPr>
              <w:t>neighMBSFN-SubframeConfigList</w:t>
            </w:r>
          </w:p>
          <w:p w14:paraId="726BC5D9" w14:textId="77777777" w:rsidR="009732F8" w:rsidRDefault="007B3EFC" w:rsidP="00DB3D2A">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DB3D2A">
            <w:pPr>
              <w:pStyle w:val="TAL"/>
              <w:rPr>
                <w:rFonts w:eastAsia="MS Mincho"/>
                <w:lang w:eastAsia="sv-SE"/>
              </w:rPr>
            </w:pPr>
            <w:r>
              <w:rPr>
                <w:rFonts w:eastAsia="MS Mincho"/>
                <w:lang w:eastAsia="sv-SE"/>
              </w:rPr>
              <w:t>neighNrofCRS-Ports</w:t>
            </w:r>
          </w:p>
          <w:p w14:paraId="1F5DFAC7" w14:textId="77777777" w:rsidR="009732F8" w:rsidRDefault="007B3EFC" w:rsidP="00DB3D2A">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DB3D2A">
            <w:pPr>
              <w:pStyle w:val="TAL"/>
              <w:rPr>
                <w:rFonts w:eastAsia="MS Mincho"/>
                <w:lang w:eastAsia="sv-SE"/>
              </w:rPr>
            </w:pPr>
            <w:r>
              <w:rPr>
                <w:rFonts w:eastAsia="MS Mincho"/>
                <w:lang w:eastAsia="sv-SE"/>
              </w:rPr>
              <w:t>neighV-Shift</w:t>
            </w:r>
          </w:p>
          <w:p w14:paraId="7B35A683" w14:textId="77777777" w:rsidR="009732F8" w:rsidRDefault="007B3EFC" w:rsidP="00DB3D2A">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DB3D2A">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DB3D2A">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DB3D2A">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DB3D2A">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DB3D2A">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DB3D2A">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DB3D2A">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DB3D2A"/>
    <w:p w14:paraId="0BCE2BB0" w14:textId="77777777" w:rsidR="009732F8" w:rsidRDefault="007B3EFC" w:rsidP="006F22E1">
      <w:pPr>
        <w:pStyle w:val="Heading4"/>
      </w:pPr>
      <w:bookmarkStart w:id="2802" w:name="_Toc156130414"/>
      <w:r>
        <w:t>–</w:t>
      </w:r>
      <w:r>
        <w:tab/>
        <w:t>LTM-CandidateId</w:t>
      </w:r>
      <w:bookmarkEnd w:id="2802"/>
    </w:p>
    <w:p w14:paraId="7F6EC451" w14:textId="77777777" w:rsidR="009732F8" w:rsidRDefault="007B3EFC" w:rsidP="00DB3D2A">
      <w:r>
        <w:t xml:space="preserve">The IE </w:t>
      </w:r>
      <w:r>
        <w:rPr>
          <w:i/>
        </w:rPr>
        <w:t>LTM-CandidateId</w:t>
      </w:r>
      <w:r>
        <w:t xml:space="preserve"> is used to identify an LTM candidate configuration.</w:t>
      </w:r>
    </w:p>
    <w:p w14:paraId="576E5F45" w14:textId="77777777" w:rsidR="009732F8" w:rsidRDefault="007B3EFC" w:rsidP="00DB3D2A">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w:t>
      </w:r>
      <w:commentRangeStart w:id="2803"/>
      <w:r>
        <w:t>(1..maxNrofLTM-Configs-r18)</w:t>
      </w:r>
      <w:commentRangeEnd w:id="2803"/>
      <w:r w:rsidR="006E0038">
        <w:rPr>
          <w:rStyle w:val="CommentReference"/>
          <w:rFonts w:ascii="Times New Roman" w:eastAsia="PMingLiU" w:hAnsi="Times New Roman"/>
          <w:lang w:val="en-US" w:eastAsia="zh-TW"/>
        </w:rPr>
        <w:commentReference w:id="2803"/>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DB3D2A"/>
    <w:p w14:paraId="1AA22B96" w14:textId="77777777" w:rsidR="009732F8" w:rsidRDefault="007B3EFC" w:rsidP="006F22E1">
      <w:pPr>
        <w:pStyle w:val="Heading4"/>
      </w:pPr>
      <w:bookmarkStart w:id="2804" w:name="_Toc156130415"/>
      <w:r>
        <w:t>–</w:t>
      </w:r>
      <w:r>
        <w:tab/>
        <w:t>LTM-Candidate</w:t>
      </w:r>
      <w:bookmarkEnd w:id="2804"/>
    </w:p>
    <w:p w14:paraId="5A6ECA45" w14:textId="77777777" w:rsidR="009732F8" w:rsidRDefault="007B3EFC" w:rsidP="00DB3D2A">
      <w:r>
        <w:t xml:space="preserve">The IE </w:t>
      </w:r>
      <w:r>
        <w:rPr>
          <w:i/>
        </w:rPr>
        <w:t>LTM-Candidate</w:t>
      </w:r>
      <w:r>
        <w:t xml:space="preserve"> concerns a LTM candidate configuration to add or modify.</w:t>
      </w:r>
    </w:p>
    <w:p w14:paraId="67529C6B" w14:textId="77777777" w:rsidR="009732F8" w:rsidRDefault="007B3EFC" w:rsidP="00DB3D2A">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5"/>
      <w:commentRangeEnd w:id="2805"/>
      <w:r>
        <w:rPr>
          <w:rStyle w:val="CommentReference"/>
          <w:rFonts w:ascii="Times New Roman" w:hAnsi="Times New Roman"/>
          <w:lang w:eastAsia="ja-JP"/>
        </w:rPr>
        <w:commentReference w:id="2805"/>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6"/>
      <w:r>
        <w:t>,</w:t>
      </w:r>
      <w:commentRangeEnd w:id="2806"/>
      <w:r>
        <w:rPr>
          <w:rStyle w:val="CommentReference"/>
          <w:rFonts w:ascii="Times New Roman" w:hAnsi="Times New Roman"/>
          <w:lang w:eastAsia="ja-JP"/>
        </w:rPr>
        <w:commentReference w:id="2806"/>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7"/>
      <w:r>
        <w:t>ltm</w:t>
      </w:r>
      <w:commentRangeEnd w:id="2807"/>
      <w:r>
        <w:rPr>
          <w:rStyle w:val="CommentReference"/>
          <w:rFonts w:ascii="Times New Roman" w:hAnsi="Times New Roman"/>
          <w:lang w:eastAsia="ja-JP"/>
        </w:rPr>
        <w:commentReference w:id="2807"/>
      </w:r>
      <w:r>
        <w:t>-</w:t>
      </w:r>
      <w:commentRangeStart w:id="2808"/>
      <w:r>
        <w:t>NoResetID</w:t>
      </w:r>
      <w:commentRangeEnd w:id="2808"/>
      <w:r>
        <w:rPr>
          <w:rStyle w:val="CommentReference"/>
          <w:rFonts w:ascii="Times New Roman" w:hAnsi="Times New Roman"/>
          <w:lang w:eastAsia="ja-JP"/>
        </w:rPr>
        <w:commentReference w:id="2808"/>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lastRenderedPageBreak/>
        <w:t xml:space="preserve">    </w:t>
      </w:r>
      <w:commentRangeStart w:id="2809"/>
      <w:commentRangeEnd w:id="2809"/>
      <w:r>
        <w:rPr>
          <w:rStyle w:val="CommentReference"/>
          <w:rFonts w:ascii="Times New Roman" w:hAnsi="Times New Roman"/>
          <w:lang w:eastAsia="ja-JP"/>
        </w:rPr>
        <w:commentReference w:id="2809"/>
      </w:r>
      <w:r>
        <w:t>ltm-</w:t>
      </w:r>
      <w:commentRangeStart w:id="2810"/>
      <w:r>
        <w:t>DL-OrJointTCI</w:t>
      </w:r>
      <w:commentRangeEnd w:id="2810"/>
      <w:r>
        <w:rPr>
          <w:rStyle w:val="CommentReference"/>
          <w:rFonts w:ascii="Times New Roman" w:hAnsi="Times New Roman"/>
          <w:lang w:eastAsia="ja-JP"/>
        </w:rPr>
        <w:commentReference w:id="2810"/>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11"/>
      <w:r>
        <w:t>TCI-StateId</w:t>
      </w:r>
      <w:commentRangeEnd w:id="2811"/>
      <w:r>
        <w:rPr>
          <w:rStyle w:val="CommentReference"/>
          <w:rFonts w:ascii="Times New Roman" w:hAnsi="Times New Roman"/>
          <w:lang w:eastAsia="ja-JP"/>
        </w:rPr>
        <w:commentReference w:id="2811"/>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12"/>
      <w:r>
        <w:t>TCI-UL-StateId-r17</w:t>
      </w:r>
      <w:commentRangeEnd w:id="2812"/>
      <w:r>
        <w:rPr>
          <w:rStyle w:val="CommentReference"/>
          <w:rFonts w:ascii="Times New Roman" w:hAnsi="Times New Roman"/>
          <w:lang w:eastAsia="ja-JP"/>
        </w:rPr>
        <w:commentReference w:id="2812"/>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13"/>
      <w:r>
        <w:t xml:space="preserve"> </w:t>
      </w:r>
      <w:commentRangeEnd w:id="2813"/>
      <w:r>
        <w:rPr>
          <w:rStyle w:val="CommentReference"/>
          <w:rFonts w:ascii="Times New Roman" w:hAnsi="Times New Roman"/>
          <w:lang w:eastAsia="ja-JP"/>
        </w:rPr>
        <w:commentReference w:id="2813"/>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14"/>
      <w:commentRangeEnd w:id="2814"/>
      <w:r>
        <w:rPr>
          <w:rStyle w:val="CommentReference"/>
          <w:rFonts w:ascii="Times New Roman" w:hAnsi="Times New Roman"/>
          <w:lang w:eastAsia="ja-JP"/>
        </w:rPr>
        <w:commentReference w:id="2814"/>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DB3D2A">
            <w:pPr>
              <w:pStyle w:val="TAH"/>
            </w:pPr>
            <w:r>
              <w:rPr>
                <w:i/>
              </w:rPr>
              <w:lastRenderedPageBreak/>
              <w:t xml:space="preserve">LTM-Candidate </w:t>
            </w:r>
            <w:r>
              <w:t>field descriptions</w:t>
            </w:r>
          </w:p>
        </w:tc>
      </w:tr>
      <w:tr w:rsidR="009732F8" w14:paraId="56070132" w14:textId="77777777">
        <w:tc>
          <w:tcPr>
            <w:tcW w:w="14173" w:type="dxa"/>
          </w:tcPr>
          <w:p w14:paraId="7769420C" w14:textId="77777777" w:rsidR="009732F8" w:rsidRDefault="007B3EFC" w:rsidP="00DB3D2A">
            <w:pPr>
              <w:pStyle w:val="TAL"/>
            </w:pPr>
            <w:r>
              <w:t>ltm-CandidateConfig</w:t>
            </w:r>
          </w:p>
          <w:p w14:paraId="1C17BEFF" w14:textId="77777777" w:rsidR="009732F8" w:rsidRDefault="007B3EFC" w:rsidP="00DB3D2A">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DB3D2A">
            <w:pPr>
              <w:pStyle w:val="TAL"/>
            </w:pPr>
            <w:r>
              <w:t>ltm-CandidateId</w:t>
            </w:r>
          </w:p>
          <w:p w14:paraId="6DE5CBB6" w14:textId="77777777" w:rsidR="009732F8" w:rsidRDefault="007B3EFC" w:rsidP="00DB3D2A">
            <w:pPr>
              <w:pStyle w:val="TAL"/>
            </w:pPr>
            <w:r>
              <w:t>This field indicates an LTM candidate configuration.</w:t>
            </w:r>
          </w:p>
        </w:tc>
      </w:tr>
      <w:tr w:rsidR="009732F8" w14:paraId="2F242E4C" w14:textId="77777777">
        <w:tc>
          <w:tcPr>
            <w:tcW w:w="14173" w:type="dxa"/>
          </w:tcPr>
          <w:p w14:paraId="57F9D181" w14:textId="77777777" w:rsidR="009732F8" w:rsidRDefault="007B3EFC" w:rsidP="00DB3D2A">
            <w:pPr>
              <w:pStyle w:val="TAL"/>
            </w:pPr>
            <w:r>
              <w:t>ltm-CandidatePCI</w:t>
            </w:r>
          </w:p>
          <w:p w14:paraId="25E72286" w14:textId="77777777" w:rsidR="009732F8" w:rsidRDefault="007B3EFC" w:rsidP="00DB3D2A">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DB3D2A">
            <w:pPr>
              <w:pStyle w:val="TAL"/>
            </w:pPr>
            <w:r>
              <w:t>ltm-ConfigComplete</w:t>
            </w:r>
          </w:p>
          <w:p w14:paraId="12D1E892" w14:textId="77777777" w:rsidR="009732F8" w:rsidRDefault="007B3EFC" w:rsidP="00DB3D2A">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DB3D2A">
            <w:pPr>
              <w:pStyle w:val="TAL"/>
            </w:pPr>
            <w:commentRangeStart w:id="2815"/>
            <w:r>
              <w:t>ltm-DL-OrJointTCI-StateToAddModList</w:t>
            </w:r>
            <w:commentRangeEnd w:id="2815"/>
            <w:r>
              <w:rPr>
                <w:rStyle w:val="CommentReference"/>
                <w:rFonts w:ascii="Times New Roman" w:hAnsi="Times New Roman"/>
              </w:rPr>
              <w:commentReference w:id="2815"/>
            </w:r>
          </w:p>
          <w:p w14:paraId="2404772D" w14:textId="77777777" w:rsidR="009732F8" w:rsidRDefault="007B3EFC" w:rsidP="00DB3D2A">
            <w:pPr>
              <w:pStyle w:val="TAL"/>
            </w:pPr>
            <w:r>
              <w:t>A list of TCI states for LTM to add and/or modify.</w:t>
            </w:r>
          </w:p>
        </w:tc>
      </w:tr>
      <w:tr w:rsidR="009732F8" w14:paraId="2D1F983D" w14:textId="77777777">
        <w:tc>
          <w:tcPr>
            <w:tcW w:w="14173" w:type="dxa"/>
          </w:tcPr>
          <w:p w14:paraId="33476AD4" w14:textId="77777777" w:rsidR="009732F8" w:rsidRDefault="007B3EFC" w:rsidP="00DB3D2A">
            <w:pPr>
              <w:pStyle w:val="TAL"/>
            </w:pPr>
            <w:r>
              <w:t>ltm-DL-OrJointTCI-StateToReleaseList</w:t>
            </w:r>
          </w:p>
          <w:p w14:paraId="55DA2739" w14:textId="77777777" w:rsidR="009732F8" w:rsidRDefault="007B3EFC" w:rsidP="00DB3D2A">
            <w:pPr>
              <w:pStyle w:val="TAL"/>
            </w:pPr>
            <w:r>
              <w:t>A list of TCI states for LTM to remove.</w:t>
            </w:r>
          </w:p>
        </w:tc>
      </w:tr>
      <w:tr w:rsidR="009732F8" w14:paraId="3EE8C0DB" w14:textId="77777777">
        <w:tc>
          <w:tcPr>
            <w:tcW w:w="14173" w:type="dxa"/>
          </w:tcPr>
          <w:p w14:paraId="30203088" w14:textId="77777777" w:rsidR="009732F8" w:rsidRDefault="007B3EFC" w:rsidP="00DB3D2A">
            <w:pPr>
              <w:pStyle w:val="TAL"/>
            </w:pPr>
            <w:r>
              <w:t>ltm-EarlyUL-SyncConfig, ltm-EarlyUL-SyncConfigSUL</w:t>
            </w:r>
          </w:p>
          <w:p w14:paraId="5DF2991C" w14:textId="77777777" w:rsidR="009732F8" w:rsidRDefault="007B3EFC" w:rsidP="00DB3D2A">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DB3D2A">
            <w:pPr>
              <w:pStyle w:val="TAL"/>
            </w:pPr>
            <w:commentRangeStart w:id="2816"/>
            <w:r>
              <w:t>ltm</w:t>
            </w:r>
            <w:commentRangeEnd w:id="2816"/>
            <w:r>
              <w:rPr>
                <w:rStyle w:val="CommentReference"/>
                <w:rFonts w:ascii="Times New Roman" w:hAnsi="Times New Roman"/>
              </w:rPr>
              <w:commentReference w:id="2816"/>
            </w:r>
            <w:r>
              <w:t>-nzp-CSI-RS-ResourceSetToAddModList</w:t>
            </w:r>
          </w:p>
          <w:p w14:paraId="21ACDED7" w14:textId="77777777" w:rsidR="009732F8" w:rsidRDefault="007B3EFC" w:rsidP="00DB3D2A">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DB3D2A">
            <w:pPr>
              <w:pStyle w:val="TAL"/>
            </w:pPr>
            <w:r>
              <w:t>ltm-nzp-CSI-RS-ResourceSetToReleaseList</w:t>
            </w:r>
          </w:p>
          <w:p w14:paraId="71D02FC3" w14:textId="77777777" w:rsidR="009732F8" w:rsidRDefault="007B3EFC" w:rsidP="00DB3D2A">
            <w:pPr>
              <w:pStyle w:val="TAL"/>
            </w:pPr>
            <w:r>
              <w:t>A list of nzp-CSI-RS-Resources set for LTM to remove.</w:t>
            </w:r>
          </w:p>
        </w:tc>
      </w:tr>
      <w:tr w:rsidR="009732F8" w14:paraId="519AE39D" w14:textId="77777777">
        <w:tc>
          <w:tcPr>
            <w:tcW w:w="14173" w:type="dxa"/>
          </w:tcPr>
          <w:p w14:paraId="5EE62999" w14:textId="77777777" w:rsidR="009732F8" w:rsidRDefault="007B3EFC" w:rsidP="00DB3D2A">
            <w:pPr>
              <w:pStyle w:val="TAL"/>
            </w:pPr>
            <w:r>
              <w:t>ltm-nzp-CSI-RS-ResourceToAddModList</w:t>
            </w:r>
          </w:p>
          <w:p w14:paraId="3ED6CD9D" w14:textId="77777777" w:rsidR="009732F8" w:rsidRDefault="007B3EFC" w:rsidP="00DB3D2A">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DB3D2A">
            <w:pPr>
              <w:pStyle w:val="TAL"/>
            </w:pPr>
            <w:r>
              <w:t>ltm-nzp-CSI-RS-ResourceToReleaseList</w:t>
            </w:r>
          </w:p>
          <w:p w14:paraId="2925C389" w14:textId="77777777" w:rsidR="009732F8" w:rsidRDefault="007B3EFC" w:rsidP="00DB3D2A">
            <w:pPr>
              <w:pStyle w:val="TAL"/>
            </w:pPr>
            <w:r>
              <w:t>A list of nzp-CSI-RS-Resources for LTM to remove.</w:t>
            </w:r>
          </w:p>
        </w:tc>
      </w:tr>
      <w:tr w:rsidR="009732F8" w14:paraId="42D5FCC9" w14:textId="77777777">
        <w:tc>
          <w:tcPr>
            <w:tcW w:w="14173" w:type="dxa"/>
          </w:tcPr>
          <w:p w14:paraId="1716AC8C" w14:textId="77777777" w:rsidR="009732F8" w:rsidRDefault="007B3EFC" w:rsidP="00DB3D2A">
            <w:pPr>
              <w:pStyle w:val="TAL"/>
            </w:pPr>
            <w:r>
              <w:t>ltm-SSB-Config</w:t>
            </w:r>
          </w:p>
          <w:p w14:paraId="5BE62337" w14:textId="77777777" w:rsidR="009732F8" w:rsidRDefault="007B3EFC" w:rsidP="00DB3D2A">
            <w:pPr>
              <w:pStyle w:val="TAL"/>
              <w:rPr>
                <w:bCs/>
                <w:iCs/>
              </w:rPr>
            </w:pPr>
            <w:r>
              <w:rPr>
                <w:bCs/>
                <w:iCs/>
              </w:rPr>
              <w:t xml:space="preserve">This field indicates the </w:t>
            </w:r>
            <w:r>
              <w:t xml:space="preserve">configuration of SS/PBCH blocks </w:t>
            </w:r>
            <w:commentRangeStart w:id="2817"/>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7"/>
            <w:r>
              <w:rPr>
                <w:rStyle w:val="CommentReference"/>
                <w:rFonts w:ascii="Times New Roman" w:hAnsi="Times New Roman"/>
              </w:rPr>
              <w:commentReference w:id="2817"/>
            </w:r>
          </w:p>
        </w:tc>
      </w:tr>
      <w:tr w:rsidR="009732F8" w14:paraId="37097A83" w14:textId="77777777">
        <w:tc>
          <w:tcPr>
            <w:tcW w:w="14173" w:type="dxa"/>
          </w:tcPr>
          <w:p w14:paraId="264F7C05" w14:textId="77777777" w:rsidR="009732F8" w:rsidRDefault="007B3EFC" w:rsidP="00DB3D2A">
            <w:pPr>
              <w:pStyle w:val="TAL"/>
            </w:pPr>
            <w:r>
              <w:t>ltm-UE-MeasuredTA-ID</w:t>
            </w:r>
          </w:p>
          <w:p w14:paraId="52558CDA" w14:textId="77777777" w:rsidR="009732F8" w:rsidRDefault="007B3EFC" w:rsidP="00DB3D2A">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DB3D2A">
            <w:pPr>
              <w:pStyle w:val="TAL"/>
            </w:pPr>
            <w:r>
              <w:t>ltm-UL-TCI-StatesToAddModList</w:t>
            </w:r>
          </w:p>
          <w:p w14:paraId="011104C5" w14:textId="77777777" w:rsidR="009732F8" w:rsidRDefault="007B3EFC" w:rsidP="00DB3D2A">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DB3D2A">
            <w:pPr>
              <w:pStyle w:val="TAL"/>
            </w:pPr>
            <w:r>
              <w:t>ltm-UL-TCI-StatesToReleaseList</w:t>
            </w:r>
          </w:p>
          <w:p w14:paraId="1CAE8156" w14:textId="77777777" w:rsidR="009732F8" w:rsidRDefault="007B3EFC" w:rsidP="00DB3D2A">
            <w:pPr>
              <w:pStyle w:val="TAL"/>
            </w:pPr>
            <w:r>
              <w:t>A list of uplink TCI states for LTM to remove.</w:t>
            </w:r>
          </w:p>
        </w:tc>
      </w:tr>
      <w:tr w:rsidR="009732F8" w14:paraId="0849560D" w14:textId="77777777">
        <w:tc>
          <w:tcPr>
            <w:tcW w:w="14173" w:type="dxa"/>
          </w:tcPr>
          <w:p w14:paraId="5CF49D9A" w14:textId="77777777" w:rsidR="009732F8" w:rsidRDefault="007B3EFC" w:rsidP="00DB3D2A">
            <w:pPr>
              <w:pStyle w:val="TAL"/>
            </w:pPr>
            <w:r>
              <w:t>pathlossReferenceRS-ToAddModList</w:t>
            </w:r>
          </w:p>
          <w:p w14:paraId="2F4F179B" w14:textId="77777777" w:rsidR="009732F8" w:rsidRDefault="007B3EFC" w:rsidP="00DB3D2A">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DB3D2A">
            <w:pPr>
              <w:pStyle w:val="TAL"/>
            </w:pPr>
            <w:r>
              <w:t>pathlossReferenceRS-ToReleaseList</w:t>
            </w:r>
          </w:p>
          <w:p w14:paraId="6BC14E56" w14:textId="77777777" w:rsidR="009732F8" w:rsidRDefault="007B3EFC" w:rsidP="00DB3D2A">
            <w:pPr>
              <w:pStyle w:val="TAL"/>
            </w:pPr>
            <w:r>
              <w:t>A list of Reference Signals to be used for path loss estimation for unified TCI state for LTM to add and/or modify</w:t>
            </w:r>
            <w:commentRangeStart w:id="2818"/>
            <w:r>
              <w:t>.</w:t>
            </w:r>
            <w:commentRangeEnd w:id="2818"/>
            <w:r>
              <w:rPr>
                <w:rStyle w:val="CommentReference"/>
                <w:rFonts w:ascii="Times New Roman" w:hAnsi="Times New Roman"/>
              </w:rPr>
              <w:commentReference w:id="2818"/>
            </w:r>
          </w:p>
        </w:tc>
      </w:tr>
    </w:tbl>
    <w:p w14:paraId="6CB7C18E"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DB3D2A">
            <w:pPr>
              <w:pStyle w:val="TAH"/>
            </w:pPr>
            <w:r>
              <w:lastRenderedPageBreak/>
              <w:t>LTM-SSB-Config field descriptions</w:t>
            </w:r>
          </w:p>
        </w:tc>
      </w:tr>
      <w:tr w:rsidR="009732F8" w14:paraId="2830B5B2" w14:textId="77777777">
        <w:tc>
          <w:tcPr>
            <w:tcW w:w="14173" w:type="dxa"/>
          </w:tcPr>
          <w:p w14:paraId="7D5B7B2F" w14:textId="77777777" w:rsidR="009732F8" w:rsidRDefault="007B3EFC" w:rsidP="00DB3D2A">
            <w:pPr>
              <w:pStyle w:val="TAL"/>
            </w:pPr>
            <w:r>
              <w:t>ssbFrequency</w:t>
            </w:r>
          </w:p>
          <w:p w14:paraId="3991C49E" w14:textId="77777777" w:rsidR="009732F8" w:rsidRDefault="007B3EFC" w:rsidP="00DB3D2A">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DB3D2A">
            <w:pPr>
              <w:pStyle w:val="TAL"/>
            </w:pPr>
            <w:r>
              <w:t>ssb-Periodicity</w:t>
            </w:r>
          </w:p>
          <w:p w14:paraId="617BFCDC" w14:textId="77777777" w:rsidR="009732F8" w:rsidRDefault="007B3EFC" w:rsidP="00DB3D2A">
            <w:pPr>
              <w:pStyle w:val="TAL"/>
            </w:pPr>
            <w:r>
              <w:t>Indicates the periodicity of the SS/PBCH block.</w:t>
            </w:r>
          </w:p>
        </w:tc>
      </w:tr>
      <w:tr w:rsidR="009732F8" w14:paraId="02BA65B9" w14:textId="77777777">
        <w:tc>
          <w:tcPr>
            <w:tcW w:w="14173" w:type="dxa"/>
          </w:tcPr>
          <w:p w14:paraId="5F175510" w14:textId="77777777" w:rsidR="009732F8" w:rsidRDefault="007B3EFC" w:rsidP="00DB3D2A">
            <w:pPr>
              <w:pStyle w:val="TAL"/>
            </w:pPr>
            <w:r>
              <w:t>ssb-PositionsInBurst</w:t>
            </w:r>
          </w:p>
          <w:p w14:paraId="1D272B72" w14:textId="77777777" w:rsidR="009732F8" w:rsidRDefault="007B3EFC" w:rsidP="00DB3D2A">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DB3D2A">
            <w:pPr>
              <w:pStyle w:val="TAL"/>
            </w:pPr>
            <w:r>
              <w:t>ss-PBCH-BlockPower</w:t>
            </w:r>
          </w:p>
          <w:p w14:paraId="12057411" w14:textId="77777777" w:rsidR="009732F8" w:rsidRDefault="007B3EFC" w:rsidP="00DB3D2A">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DB3D2A">
            <w:pPr>
              <w:pStyle w:val="TAL"/>
            </w:pPr>
            <w:r>
              <w:t>subCarrierSpacing</w:t>
            </w:r>
          </w:p>
          <w:p w14:paraId="540CFB4E" w14:textId="77777777" w:rsidR="009732F8" w:rsidRDefault="007B3EFC" w:rsidP="00DB3D2A">
            <w:pPr>
              <w:pStyle w:val="TAL"/>
            </w:pPr>
            <w:r>
              <w:t>Indicates the subcarrier spacing of the SSB.</w:t>
            </w:r>
          </w:p>
        </w:tc>
      </w:tr>
    </w:tbl>
    <w:p w14:paraId="6FAF0861" w14:textId="77777777" w:rsidR="009732F8" w:rsidRDefault="009732F8" w:rsidP="00DB3D2A"/>
    <w:p w14:paraId="28E1690D" w14:textId="77777777" w:rsidR="009732F8" w:rsidRDefault="007B3EFC" w:rsidP="006F22E1">
      <w:pPr>
        <w:pStyle w:val="Heading4"/>
      </w:pPr>
      <w:bookmarkStart w:id="2819" w:name="_Toc156130416"/>
      <w:r>
        <w:t>–</w:t>
      </w:r>
      <w:r>
        <w:tab/>
        <w:t>LTM-Config</w:t>
      </w:r>
      <w:bookmarkEnd w:id="2819"/>
    </w:p>
    <w:p w14:paraId="6A87DC48" w14:textId="77777777" w:rsidR="009732F8" w:rsidRDefault="007B3EFC" w:rsidP="00DB3D2A">
      <w:r>
        <w:t xml:space="preserve">The IE </w:t>
      </w:r>
      <w:r>
        <w:rPr>
          <w:i/>
        </w:rPr>
        <w:t>LTM-Config</w:t>
      </w:r>
      <w:r>
        <w:t xml:space="preserve"> is used to provide LTM candidate configurations.</w:t>
      </w:r>
    </w:p>
    <w:p w14:paraId="791A97B6" w14:textId="77777777" w:rsidR="009732F8" w:rsidRDefault="007B3EFC" w:rsidP="00DB3D2A">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20"/>
      <w:commentRangeEnd w:id="2820"/>
      <w:r>
        <w:rPr>
          <w:rStyle w:val="CommentReference"/>
          <w:rFonts w:ascii="Times New Roman" w:hAnsi="Times New Roman"/>
          <w:lang w:eastAsia="ja-JP"/>
        </w:rPr>
        <w:commentReference w:id="2820"/>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21"/>
      <w:r>
        <w:rPr>
          <w:color w:val="808080"/>
        </w:rPr>
        <w:t xml:space="preserve">Cond </w:t>
      </w:r>
      <w:commentRangeEnd w:id="2821"/>
      <w:r>
        <w:rPr>
          <w:rStyle w:val="CommentReference"/>
          <w:rFonts w:ascii="Times New Roman" w:hAnsi="Times New Roman"/>
          <w:lang w:eastAsia="ja-JP"/>
        </w:rPr>
        <w:commentReference w:id="2821"/>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w:t>
      </w:r>
      <w:bookmarkStart w:id="2822" w:name="OLE_LINK26"/>
      <w:r>
        <w:t>attemptLTM-Switch</w:t>
      </w:r>
      <w:bookmarkEnd w:id="2822"/>
      <w:r>
        <w:t xml:space="preserve">-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23"/>
      <w:r>
        <w:t>ServingCellUE</w:t>
      </w:r>
      <w:commentRangeEnd w:id="2823"/>
      <w:r>
        <w:rPr>
          <w:rStyle w:val="CommentReference"/>
          <w:rFonts w:ascii="Times New Roman" w:hAnsi="Times New Roman"/>
          <w:lang w:eastAsia="ja-JP"/>
        </w:rPr>
        <w:commentReference w:id="2823"/>
      </w:r>
      <w:r>
        <w:t xml:space="preserve">-MeasuredTA-ID-r18   </w:t>
      </w:r>
      <w:r>
        <w:rPr>
          <w:color w:val="993366"/>
        </w:rPr>
        <w:t>INTEGER</w:t>
      </w:r>
      <w:r>
        <w:t xml:space="preserve"> (1..maxNrofLTM-Configs-r18-plus-1)                            </w:t>
      </w:r>
      <w:r>
        <w:rPr>
          <w:color w:val="993366"/>
        </w:rPr>
        <w:t>OPTIONAL</w:t>
      </w:r>
      <w:r>
        <w:t xml:space="preserve">,  </w:t>
      </w:r>
      <w:commentRangeStart w:id="2824"/>
      <w:r>
        <w:t xml:space="preserve"> </w:t>
      </w:r>
      <w:r>
        <w:rPr>
          <w:color w:val="808080"/>
        </w:rPr>
        <w:t>-- Cond LTM</w:t>
      </w:r>
      <w:commentRangeEnd w:id="2824"/>
      <w:r>
        <w:rPr>
          <w:rStyle w:val="CommentReference"/>
          <w:rFonts w:ascii="Times New Roman" w:hAnsi="Times New Roman"/>
          <w:lang w:eastAsia="ja-JP"/>
        </w:rPr>
        <w:commentReference w:id="2824"/>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DB3D2A">
            <w:pPr>
              <w:pStyle w:val="TAH"/>
            </w:pPr>
            <w:r>
              <w:lastRenderedPageBreak/>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DB3D2A">
            <w:pPr>
              <w:pStyle w:val="TAL"/>
            </w:pPr>
            <w:r>
              <w:rPr>
                <w:lang w:eastAsia="en-GB"/>
              </w:rPr>
              <w:t>attemptLTM-</w:t>
            </w:r>
            <w:commentRangeStart w:id="2825"/>
            <w:r>
              <w:rPr>
                <w:lang w:eastAsia="en-GB"/>
              </w:rPr>
              <w:t>Switch</w:t>
            </w:r>
            <w:commentRangeEnd w:id="2825"/>
            <w:r>
              <w:rPr>
                <w:rStyle w:val="CommentReference"/>
                <w:rFonts w:ascii="Times New Roman" w:hAnsi="Times New Roman"/>
              </w:rPr>
              <w:commentReference w:id="2825"/>
            </w:r>
          </w:p>
          <w:p w14:paraId="1440E232" w14:textId="77777777" w:rsidR="009732F8" w:rsidRDefault="007B3EFC" w:rsidP="00DB3D2A">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DB3D2A">
            <w:pPr>
              <w:pStyle w:val="TAL"/>
            </w:pPr>
            <w:r>
              <w:t>ltm-CandidateToAddModList</w:t>
            </w:r>
          </w:p>
          <w:p w14:paraId="50FE197F" w14:textId="77777777" w:rsidR="009732F8" w:rsidRDefault="007B3EFC" w:rsidP="00DB3D2A">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DB3D2A">
            <w:pPr>
              <w:pStyle w:val="TAL"/>
            </w:pPr>
            <w:r>
              <w:t>ltm-CandidateToReleaseList</w:t>
            </w:r>
          </w:p>
          <w:p w14:paraId="7FF1FC56" w14:textId="77777777" w:rsidR="009732F8" w:rsidRDefault="007B3EFC" w:rsidP="00DB3D2A">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DB3D2A">
            <w:pPr>
              <w:pStyle w:val="TAL"/>
              <w:rPr>
                <w:bCs/>
                <w:iCs/>
              </w:rPr>
            </w:pPr>
            <w:r>
              <w:t>ltm-CSI-ResourceConfigToAddModList</w:t>
            </w:r>
          </w:p>
          <w:p w14:paraId="4F6EF20F" w14:textId="77777777" w:rsidR="009732F8" w:rsidRDefault="007B3EFC" w:rsidP="00DB3D2A">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DB3D2A">
            <w:pPr>
              <w:pStyle w:val="TAL"/>
              <w:rPr>
                <w:bCs/>
                <w:iCs/>
              </w:rPr>
            </w:pPr>
            <w:r>
              <w:t>ltm-CSI-ResourceConfigToReleaseList</w:t>
            </w:r>
          </w:p>
          <w:p w14:paraId="523A065A" w14:textId="77777777" w:rsidR="009732F8" w:rsidRDefault="007B3EFC" w:rsidP="00DB3D2A">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DB3D2A">
            <w:pPr>
              <w:pStyle w:val="TAL"/>
            </w:pPr>
            <w:r>
              <w:t>ltm-ReferenceConfiguration</w:t>
            </w:r>
          </w:p>
          <w:p w14:paraId="65271800" w14:textId="77777777" w:rsidR="009732F8" w:rsidRDefault="007B3EFC" w:rsidP="00DB3D2A">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DB3D2A">
            <w:pPr>
              <w:pStyle w:val="TAL"/>
              <w:rPr>
                <w:bCs/>
                <w:iCs/>
              </w:rPr>
            </w:pPr>
            <w:r>
              <w:t>ltm-ServingCellNoResetID</w:t>
            </w:r>
          </w:p>
          <w:p w14:paraId="1C4158C5" w14:textId="77777777" w:rsidR="009732F8" w:rsidRDefault="007B3EFC" w:rsidP="00DB3D2A">
            <w:pPr>
              <w:pStyle w:val="TAL"/>
              <w:rPr>
                <w:b/>
                <w:i/>
              </w:rPr>
            </w:pPr>
            <w:commentRangeStart w:id="2826"/>
            <w:r>
              <w:t>This</w:t>
            </w:r>
            <w:commentRangeEnd w:id="2826"/>
            <w:r>
              <w:rPr>
                <w:rStyle w:val="CommentReference"/>
                <w:rFonts w:ascii="Times New Roman" w:hAnsi="Times New Roman"/>
              </w:rPr>
              <w:commentReference w:id="2826"/>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DB3D2A">
            <w:pPr>
              <w:pStyle w:val="TAL"/>
            </w:pPr>
            <w:r>
              <w:t>ltm-ServingCellUE-MeasuredTA-ID</w:t>
            </w:r>
          </w:p>
          <w:p w14:paraId="4B68D0F6" w14:textId="77777777" w:rsidR="009732F8" w:rsidRDefault="007B3EFC" w:rsidP="00DB3D2A">
            <w:pPr>
              <w:pStyle w:val="TAL"/>
            </w:pPr>
            <w:r>
              <w:t>This field is used by the UE to determine whether UE-based TA measurements should be performed towards an LTM candidate cell.</w:t>
            </w:r>
          </w:p>
        </w:tc>
      </w:tr>
    </w:tbl>
    <w:p w14:paraId="26CA2FAA" w14:textId="77777777" w:rsidR="009732F8" w:rsidRDefault="009732F8" w:rsidP="00DB3D2A"/>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DB3D2A">
            <w:pPr>
              <w:pStyle w:val="TAH"/>
            </w:pPr>
            <w:r>
              <w:t>Conditional Presence</w:t>
            </w:r>
          </w:p>
        </w:tc>
        <w:tc>
          <w:tcPr>
            <w:tcW w:w="10145" w:type="dxa"/>
          </w:tcPr>
          <w:p w14:paraId="71F95714" w14:textId="77777777" w:rsidR="009732F8" w:rsidRDefault="007B3EFC" w:rsidP="00DB3D2A">
            <w:pPr>
              <w:pStyle w:val="TAH"/>
            </w:pPr>
            <w:r>
              <w:t>Explanation</w:t>
            </w:r>
          </w:p>
        </w:tc>
      </w:tr>
      <w:tr w:rsidR="009732F8" w14:paraId="5D34A1A6" w14:textId="77777777">
        <w:tc>
          <w:tcPr>
            <w:tcW w:w="4028" w:type="dxa"/>
          </w:tcPr>
          <w:p w14:paraId="4BA8F541" w14:textId="77777777" w:rsidR="009732F8" w:rsidRDefault="007B3EFC" w:rsidP="00DB3D2A">
            <w:pPr>
              <w:pStyle w:val="TAL"/>
            </w:pPr>
            <w:r>
              <w:t>FirstLTM-Only</w:t>
            </w:r>
          </w:p>
        </w:tc>
        <w:tc>
          <w:tcPr>
            <w:tcW w:w="10145" w:type="dxa"/>
          </w:tcPr>
          <w:p w14:paraId="2BD59070" w14:textId="77777777" w:rsidR="009732F8" w:rsidRDefault="007B3EFC" w:rsidP="00DB3D2A">
            <w:pPr>
              <w:pStyle w:val="TAL"/>
            </w:pPr>
            <w:r>
              <w:t xml:space="preserve">This field is mandatory present in the </w:t>
            </w:r>
            <w:commentRangeStart w:id="2827"/>
            <w:r>
              <w:t xml:space="preserve">first </w:t>
            </w:r>
            <w:commentRangeEnd w:id="2827"/>
            <w:r>
              <w:rPr>
                <w:rStyle w:val="CommentReference"/>
                <w:rFonts w:ascii="Times New Roman" w:hAnsi="Times New Roman"/>
              </w:rPr>
              <w:commentReference w:id="2827"/>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DB3D2A">
            <w:pPr>
              <w:pStyle w:val="TAL"/>
            </w:pPr>
            <w:commentRangeStart w:id="2828"/>
            <w:r>
              <w:t>LTM</w:t>
            </w:r>
            <w:commentRangeEnd w:id="2828"/>
            <w:r>
              <w:rPr>
                <w:rStyle w:val="CommentReference"/>
                <w:rFonts w:ascii="Times New Roman" w:hAnsi="Times New Roman"/>
              </w:rPr>
              <w:commentReference w:id="2828"/>
            </w:r>
          </w:p>
        </w:tc>
        <w:tc>
          <w:tcPr>
            <w:tcW w:w="10145" w:type="dxa"/>
          </w:tcPr>
          <w:p w14:paraId="1E295169" w14:textId="77777777" w:rsidR="009732F8" w:rsidRDefault="007B3EFC" w:rsidP="00DB3D2A">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DB3D2A">
            <w:pPr>
              <w:pStyle w:val="TAL"/>
            </w:pPr>
            <w:r>
              <w:t>LTM-MCG</w:t>
            </w:r>
          </w:p>
        </w:tc>
        <w:tc>
          <w:tcPr>
            <w:tcW w:w="10145" w:type="dxa"/>
          </w:tcPr>
          <w:p w14:paraId="15817903" w14:textId="77777777" w:rsidR="009732F8" w:rsidRDefault="007B3EFC" w:rsidP="00DB3D2A">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29"/>
            <w:commentRangeEnd w:id="2829"/>
            <w:r>
              <w:rPr>
                <w:rStyle w:val="CommentReference"/>
                <w:rFonts w:ascii="Times New Roman" w:hAnsi="Times New Roman"/>
              </w:rPr>
              <w:commentReference w:id="2829"/>
            </w:r>
          </w:p>
        </w:tc>
      </w:tr>
    </w:tbl>
    <w:p w14:paraId="3E2F7B2B" w14:textId="77777777" w:rsidR="009732F8" w:rsidRDefault="009732F8" w:rsidP="00DB3D2A"/>
    <w:p w14:paraId="3E950088" w14:textId="77777777" w:rsidR="009732F8" w:rsidRDefault="007B3EFC" w:rsidP="006F22E1">
      <w:pPr>
        <w:pStyle w:val="Heading4"/>
      </w:pPr>
      <w:bookmarkStart w:id="2830" w:name="_Toc156130417"/>
      <w:r>
        <w:t>–</w:t>
      </w:r>
      <w:r>
        <w:tab/>
      </w:r>
      <w:r>
        <w:rPr>
          <w:iCs/>
        </w:rPr>
        <w:t>LTM-</w:t>
      </w:r>
      <w:r>
        <w:t>CSI-ReportConfig</w:t>
      </w:r>
      <w:bookmarkEnd w:id="2830"/>
    </w:p>
    <w:p w14:paraId="75422810" w14:textId="77777777" w:rsidR="009732F8" w:rsidRDefault="007B3EFC" w:rsidP="00DB3D2A">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DB3D2A">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lastRenderedPageBreak/>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DB3D2A">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DB3D2A">
            <w:pPr>
              <w:pStyle w:val="TAL"/>
            </w:pPr>
            <w:r>
              <w:t>ltm-CSI-ReportConfigId</w:t>
            </w:r>
          </w:p>
          <w:p w14:paraId="65799576" w14:textId="77777777" w:rsidR="009732F8" w:rsidRDefault="007B3EFC" w:rsidP="00DB3D2A">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DB3D2A">
            <w:pPr>
              <w:pStyle w:val="TAL"/>
            </w:pPr>
            <w:r>
              <w:t>ltm-ReportContent</w:t>
            </w:r>
          </w:p>
          <w:p w14:paraId="54B7E847" w14:textId="77777777" w:rsidR="009732F8" w:rsidRDefault="007B3EFC" w:rsidP="00DB3D2A">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DB3D2A">
            <w:pPr>
              <w:pStyle w:val="TAL"/>
            </w:pPr>
            <w:r>
              <w:t>ltm-ResourcesForChannelMeasurement</w:t>
            </w:r>
          </w:p>
          <w:p w14:paraId="4A420E6D" w14:textId="77777777" w:rsidR="009732F8" w:rsidRDefault="007B3EFC" w:rsidP="00DB3D2A">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DB3D2A">
            <w:pPr>
              <w:pStyle w:val="TAL"/>
              <w:rPr>
                <w:lang w:eastAsia="sv-SE"/>
              </w:rPr>
            </w:pPr>
            <w:r>
              <w:rPr>
                <w:lang w:eastAsia="sv-SE"/>
              </w:rPr>
              <w:t>pucch-CSI-ResourceList</w:t>
            </w:r>
          </w:p>
          <w:p w14:paraId="175D1592" w14:textId="77777777" w:rsidR="009732F8" w:rsidRDefault="007B3EFC" w:rsidP="00DB3D2A">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DB3D2A">
            <w:pPr>
              <w:pStyle w:val="TAL"/>
            </w:pPr>
            <w:r>
              <w:t>reportConfigType</w:t>
            </w:r>
          </w:p>
          <w:p w14:paraId="72E7C336" w14:textId="77777777" w:rsidR="009732F8" w:rsidRDefault="007B3EFC" w:rsidP="00DB3D2A">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DB3D2A">
            <w:pPr>
              <w:pStyle w:val="TAL"/>
              <w:rPr>
                <w:lang w:eastAsia="sv-SE"/>
              </w:rPr>
            </w:pPr>
            <w:r>
              <w:rPr>
                <w:lang w:eastAsia="sv-SE"/>
              </w:rPr>
              <w:t>reportSlotConfig</w:t>
            </w:r>
          </w:p>
          <w:p w14:paraId="66945916" w14:textId="77777777" w:rsidR="009732F8" w:rsidRDefault="007B3EFC" w:rsidP="00DB3D2A">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DB3D2A">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DB3D2A">
            <w:pPr>
              <w:pStyle w:val="TAL"/>
              <w:rPr>
                <w:lang w:eastAsia="sv-SE"/>
              </w:rPr>
            </w:pPr>
            <w:r>
              <w:rPr>
                <w:lang w:eastAsia="sv-SE"/>
              </w:rPr>
              <w:t>Timing offset Y for semi persistent reporting using PUSCH and aperiodic reporting.</w:t>
            </w:r>
          </w:p>
        </w:tc>
      </w:tr>
    </w:tbl>
    <w:p w14:paraId="057D167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DB3D2A">
            <w:pPr>
              <w:pStyle w:val="TAH"/>
            </w:pPr>
            <w:r>
              <w:lastRenderedPageBreak/>
              <w:t>LTM-ReportContent field descriptions</w:t>
            </w:r>
          </w:p>
        </w:tc>
      </w:tr>
      <w:tr w:rsidR="009732F8" w14:paraId="360A05F6" w14:textId="77777777">
        <w:tc>
          <w:tcPr>
            <w:tcW w:w="14278" w:type="dxa"/>
          </w:tcPr>
          <w:p w14:paraId="0B867E5B" w14:textId="77777777" w:rsidR="009732F8" w:rsidRDefault="007B3EFC" w:rsidP="00DB3D2A">
            <w:pPr>
              <w:pStyle w:val="TAL"/>
            </w:pPr>
            <w:r>
              <w:t>nrOfReportedCells</w:t>
            </w:r>
          </w:p>
          <w:p w14:paraId="41AA1C3C" w14:textId="77777777" w:rsidR="009732F8" w:rsidRDefault="007B3EFC" w:rsidP="00DB3D2A">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DB3D2A">
            <w:pPr>
              <w:pStyle w:val="TAL"/>
            </w:pPr>
            <w:r>
              <w:t>nrOfReportedRS-PerCell</w:t>
            </w:r>
          </w:p>
          <w:p w14:paraId="68849176" w14:textId="77777777" w:rsidR="009732F8" w:rsidRDefault="007B3EFC" w:rsidP="00DB3D2A">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DB3D2A">
            <w:pPr>
              <w:pStyle w:val="TAL"/>
            </w:pPr>
            <w:r>
              <w:t>spCellInclusion</w:t>
            </w:r>
          </w:p>
          <w:p w14:paraId="5F792101" w14:textId="77777777" w:rsidR="009732F8" w:rsidRDefault="007B3EFC" w:rsidP="00DB3D2A">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DB3D2A"/>
    <w:p w14:paraId="515369AB" w14:textId="77777777" w:rsidR="009732F8" w:rsidRDefault="007B3EFC" w:rsidP="006F22E1">
      <w:pPr>
        <w:pStyle w:val="Heading4"/>
      </w:pPr>
      <w:bookmarkStart w:id="2831" w:name="_Toc156130418"/>
      <w:r>
        <w:t>–</w:t>
      </w:r>
      <w:r>
        <w:tab/>
      </w:r>
      <w:r>
        <w:rPr>
          <w:iCs/>
        </w:rPr>
        <w:t>LTM-</w:t>
      </w:r>
      <w:r>
        <w:t>CSI-ReportConfigId</w:t>
      </w:r>
      <w:bookmarkEnd w:id="2831"/>
    </w:p>
    <w:p w14:paraId="0809A602" w14:textId="77777777" w:rsidR="009732F8" w:rsidRDefault="007B3EFC" w:rsidP="00DB3D2A">
      <w:r>
        <w:t xml:space="preserve">The IE </w:t>
      </w:r>
      <w:r>
        <w:rPr>
          <w:iCs/>
        </w:rPr>
        <w:t>LTM-</w:t>
      </w:r>
      <w:r>
        <w:t xml:space="preserve">CSI-ReportConfigId is used to identify an </w:t>
      </w:r>
      <w:r>
        <w:rPr>
          <w:iCs/>
        </w:rPr>
        <w:t>LTM-</w:t>
      </w:r>
      <w:r>
        <w:t>CSI-ReportConfig.</w:t>
      </w:r>
    </w:p>
    <w:p w14:paraId="753248E1" w14:textId="77777777" w:rsidR="009732F8" w:rsidRDefault="007B3EFC" w:rsidP="00DB3D2A">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DB3D2A"/>
    <w:p w14:paraId="36791AFA" w14:textId="77777777" w:rsidR="009732F8" w:rsidRDefault="007B3EFC" w:rsidP="006F22E1">
      <w:pPr>
        <w:pStyle w:val="Heading4"/>
      </w:pPr>
      <w:bookmarkStart w:id="2832" w:name="_Toc131064947"/>
      <w:bookmarkStart w:id="2833" w:name="_Toc156130419"/>
      <w:r>
        <w:t>–</w:t>
      </w:r>
      <w:r>
        <w:tab/>
      </w:r>
      <w:r>
        <w:rPr>
          <w:iCs/>
        </w:rPr>
        <w:t>LTM-</w:t>
      </w:r>
      <w:r>
        <w:t>CSI-ResourceConfig</w:t>
      </w:r>
      <w:bookmarkEnd w:id="2832"/>
      <w:bookmarkEnd w:id="2833"/>
    </w:p>
    <w:p w14:paraId="5F0CC44E" w14:textId="77777777" w:rsidR="009732F8" w:rsidRDefault="007B3EFC" w:rsidP="00DB3D2A">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DB3D2A">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lastRenderedPageBreak/>
        <w:t>-- ASN1STOP</w:t>
      </w:r>
    </w:p>
    <w:p w14:paraId="098D4CB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DB3D2A">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DB3D2A">
            <w:pPr>
              <w:pStyle w:val="TAL"/>
              <w:rPr>
                <w:lang w:eastAsia="sv-SE"/>
              </w:rPr>
            </w:pPr>
            <w:r>
              <w:rPr>
                <w:lang w:eastAsia="sv-SE"/>
              </w:rPr>
              <w:t>ltm-CSI-ResourceConfigId</w:t>
            </w:r>
          </w:p>
          <w:p w14:paraId="77638A9C" w14:textId="77777777" w:rsidR="009732F8" w:rsidRDefault="007B3EFC" w:rsidP="00DB3D2A">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DB3D2A">
            <w:pPr>
              <w:pStyle w:val="TAL"/>
              <w:rPr>
                <w:lang w:eastAsia="sv-SE"/>
              </w:rPr>
            </w:pPr>
            <w:r>
              <w:rPr>
                <w:lang w:eastAsia="sv-SE"/>
              </w:rPr>
              <w:t>ltm-CSI-SSB-ResourceSet</w:t>
            </w:r>
          </w:p>
          <w:p w14:paraId="7365363C" w14:textId="77777777" w:rsidR="009732F8" w:rsidRDefault="007B3EFC" w:rsidP="00DB3D2A">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DB3D2A">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DB3D2A">
            <w:pPr>
              <w:pStyle w:val="TAL"/>
            </w:pPr>
            <w:r>
              <w:t>ltm-CandidateIdList</w:t>
            </w:r>
          </w:p>
          <w:p w14:paraId="1661B343" w14:textId="77777777" w:rsidR="009732F8" w:rsidRDefault="007B3EFC" w:rsidP="00DB3D2A">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34"/>
            <w:r>
              <w:rPr>
                <w:i/>
                <w:iCs/>
              </w:rPr>
              <w:t>ResourceList</w:t>
            </w:r>
            <w:commentRangeEnd w:id="2834"/>
            <w:r>
              <w:rPr>
                <w:rStyle w:val="CommentReference"/>
                <w:rFonts w:ascii="Times New Roman" w:hAnsi="Times New Roman"/>
              </w:rPr>
              <w:commentReference w:id="2834"/>
            </w:r>
            <w:r>
              <w:t>.</w:t>
            </w:r>
          </w:p>
        </w:tc>
      </w:tr>
      <w:tr w:rsidR="009732F8" w14:paraId="7A8697AD" w14:textId="77777777">
        <w:tc>
          <w:tcPr>
            <w:tcW w:w="14173" w:type="dxa"/>
          </w:tcPr>
          <w:p w14:paraId="1033C721" w14:textId="77777777" w:rsidR="009732F8" w:rsidRDefault="007B3EFC" w:rsidP="00DB3D2A">
            <w:pPr>
              <w:pStyle w:val="TAL"/>
            </w:pPr>
            <w:r>
              <w:t>ltm-CSI-SSB-ResourceList</w:t>
            </w:r>
          </w:p>
          <w:p w14:paraId="2D6AF004" w14:textId="77777777" w:rsidR="009732F8" w:rsidRDefault="007B3EFC" w:rsidP="00DB3D2A">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DB3D2A">
            <w:pPr>
              <w:pStyle w:val="TAL"/>
            </w:pPr>
            <w:commentRangeStart w:id="2835"/>
            <w:r>
              <w:t>ltm-CSI-SSB-ResourceSetId</w:t>
            </w:r>
            <w:commentRangeStart w:id="2836"/>
            <w:commentRangeEnd w:id="2836"/>
            <w:r>
              <w:rPr>
                <w:rStyle w:val="CommentReference"/>
                <w:rFonts w:ascii="Times New Roman" w:hAnsi="Times New Roman"/>
              </w:rPr>
              <w:commentReference w:id="2836"/>
            </w:r>
            <w:commentRangeEnd w:id="2835"/>
            <w:r>
              <w:rPr>
                <w:rStyle w:val="CommentReference"/>
                <w:rFonts w:ascii="Times New Roman" w:hAnsi="Times New Roman"/>
              </w:rPr>
              <w:commentReference w:id="2835"/>
            </w:r>
          </w:p>
          <w:p w14:paraId="55B6CFC6" w14:textId="77777777" w:rsidR="009732F8" w:rsidRDefault="007B3EFC" w:rsidP="00DB3D2A">
            <w:pPr>
              <w:pStyle w:val="TAL"/>
            </w:pPr>
            <w:r>
              <w:t>This field is used to idenfity on SS/PBCH block resource set.</w:t>
            </w:r>
          </w:p>
        </w:tc>
      </w:tr>
    </w:tbl>
    <w:p w14:paraId="7F3A3DC7" w14:textId="77777777" w:rsidR="009732F8" w:rsidRDefault="009732F8" w:rsidP="00DB3D2A"/>
    <w:p w14:paraId="7860E7C9" w14:textId="77777777" w:rsidR="009732F8" w:rsidRDefault="007B3EFC" w:rsidP="006F22E1">
      <w:pPr>
        <w:pStyle w:val="Heading4"/>
      </w:pPr>
      <w:bookmarkStart w:id="2837" w:name="_Toc156130420"/>
      <w:bookmarkStart w:id="2838" w:name="_Toc131064948"/>
      <w:r>
        <w:t>–</w:t>
      </w:r>
      <w:r>
        <w:tab/>
      </w:r>
      <w:r>
        <w:rPr>
          <w:iCs/>
        </w:rPr>
        <w:t>LTM-</w:t>
      </w:r>
      <w:r>
        <w:t>CSI-ResourceConfigId</w:t>
      </w:r>
      <w:bookmarkEnd w:id="2837"/>
      <w:bookmarkEnd w:id="2838"/>
    </w:p>
    <w:p w14:paraId="38A90AD2" w14:textId="77777777" w:rsidR="009732F8" w:rsidRDefault="007B3EFC" w:rsidP="00DB3D2A">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DB3D2A">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DB3D2A"/>
    <w:p w14:paraId="3CFB2BBE" w14:textId="77777777" w:rsidR="009732F8" w:rsidRDefault="007B3EFC" w:rsidP="006F22E1">
      <w:pPr>
        <w:pStyle w:val="Heading4"/>
        <w:rPr>
          <w:rFonts w:eastAsia="SimSun"/>
        </w:rPr>
      </w:pPr>
      <w:bookmarkStart w:id="2839" w:name="_Toc60777251"/>
      <w:bookmarkStart w:id="2840" w:name="_Toc156130421"/>
      <w:r>
        <w:rPr>
          <w:rFonts w:eastAsia="SimSun"/>
        </w:rPr>
        <w:t>–</w:t>
      </w:r>
      <w:r>
        <w:rPr>
          <w:rFonts w:eastAsia="SimSun"/>
        </w:rPr>
        <w:tab/>
      </w:r>
      <w:r>
        <w:t>MAC-CellGroupConfig</w:t>
      </w:r>
      <w:bookmarkEnd w:id="2839"/>
      <w:bookmarkEnd w:id="2840"/>
    </w:p>
    <w:p w14:paraId="0AC9DC23" w14:textId="77777777" w:rsidR="009732F8" w:rsidRDefault="007B3EFC" w:rsidP="00DB3D2A">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rsidP="00DB3D2A">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lastRenderedPageBreak/>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41"/>
      <w:r>
        <w:rPr>
          <w:color w:val="993366"/>
        </w:rPr>
        <w:t>BIT</w:t>
      </w:r>
      <w:r>
        <w:t xml:space="preserve"> </w:t>
      </w:r>
      <w:r>
        <w:rPr>
          <w:color w:val="993366"/>
        </w:rPr>
        <w:t>STRING</w:t>
      </w:r>
      <w:r>
        <w:t xml:space="preserve"> </w:t>
      </w:r>
      <w:commentRangeEnd w:id="2841"/>
      <w:r>
        <w:rPr>
          <w:rStyle w:val="CommentReference"/>
          <w:rFonts w:ascii="Times New Roman" w:hAnsi="Times New Roman"/>
          <w:lang w:eastAsia="ja-JP"/>
        </w:rPr>
        <w:commentReference w:id="2841"/>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lastRenderedPageBreak/>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42"/>
      <w:r>
        <w:t>64</w:t>
      </w:r>
      <w:commentRangeEnd w:id="2842"/>
      <w:r>
        <w:rPr>
          <w:rStyle w:val="CommentReference"/>
          <w:rFonts w:ascii="Times New Roman" w:hAnsi="Times New Roman"/>
          <w:lang w:eastAsia="ja-JP"/>
        </w:rPr>
        <w:commentReference w:id="2842"/>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DB3D2A">
            <w:pPr>
              <w:pStyle w:val="TAH"/>
              <w:rPr>
                <w:lang w:eastAsia="sv-SE"/>
              </w:rPr>
            </w:pPr>
            <w:r>
              <w:rPr>
                <w:lang w:eastAsia="sv-SE"/>
              </w:rPr>
              <w:lastRenderedPageBreak/>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DB3D2A">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DB3D2A">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DB3D2A">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DB3D2A">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DB3D2A">
            <w:pPr>
              <w:pStyle w:val="TAL"/>
              <w:rPr>
                <w:lang w:eastAsia="sv-SE"/>
              </w:rPr>
            </w:pPr>
            <w:r>
              <w:rPr>
                <w:lang w:eastAsia="sv-SE"/>
              </w:rPr>
              <w:t>csi-Mask</w:t>
            </w:r>
          </w:p>
          <w:p w14:paraId="7DFE56F0" w14:textId="77777777" w:rsidR="009732F8" w:rsidRDefault="007B3EFC" w:rsidP="00DB3D2A">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DB3D2A">
            <w:pPr>
              <w:pStyle w:val="TAL"/>
              <w:rPr>
                <w:lang w:eastAsia="sv-SE"/>
              </w:rPr>
            </w:pPr>
            <w:r>
              <w:rPr>
                <w:lang w:eastAsia="sv-SE"/>
              </w:rPr>
              <w:t>dataInactivityTimer</w:t>
            </w:r>
          </w:p>
          <w:p w14:paraId="3FEA8B0B" w14:textId="77777777" w:rsidR="009732F8" w:rsidRDefault="007B3EFC" w:rsidP="00DB3D2A">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DB3D2A">
            <w:pPr>
              <w:pStyle w:val="TAL"/>
              <w:rPr>
                <w:lang w:eastAsia="sv-SE"/>
              </w:rPr>
            </w:pPr>
            <w:r>
              <w:rPr>
                <w:lang w:eastAsia="sv-SE"/>
              </w:rPr>
              <w:t>drx-Config, drx-ConfigExt, drx-ConfigExt2</w:t>
            </w:r>
          </w:p>
          <w:p w14:paraId="1811D67C" w14:textId="77777777" w:rsidR="009732F8" w:rsidRDefault="007B3EFC" w:rsidP="00DB3D2A">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DB3D2A">
            <w:pPr>
              <w:pStyle w:val="TAL"/>
            </w:pPr>
            <w:r>
              <w:t>drx-ConfigSecondaryGroup</w:t>
            </w:r>
          </w:p>
          <w:p w14:paraId="217BE118" w14:textId="77777777" w:rsidR="009732F8" w:rsidRDefault="007B3EFC" w:rsidP="00DB3D2A">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DB3D2A">
            <w:pPr>
              <w:pStyle w:val="TAL"/>
            </w:pPr>
            <w:r>
              <w:t>drx-ConfigSL</w:t>
            </w:r>
          </w:p>
          <w:p w14:paraId="78DBDC85" w14:textId="77777777" w:rsidR="009732F8" w:rsidRDefault="007B3EFC" w:rsidP="00DB3D2A">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DB3D2A">
            <w:pPr>
              <w:pStyle w:val="TAL"/>
            </w:pPr>
            <w:r>
              <w:t>drx-LastTransmissionUL</w:t>
            </w:r>
          </w:p>
          <w:p w14:paraId="4879C9D9" w14:textId="77777777" w:rsidR="009732F8" w:rsidRDefault="007B3EFC" w:rsidP="00DB3D2A">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DB3D2A">
            <w:pPr>
              <w:pStyle w:val="TAL"/>
            </w:pPr>
            <w:r>
              <w:t>dsr-ConfigToAddModList</w:t>
            </w:r>
          </w:p>
          <w:p w14:paraId="35394652" w14:textId="77777777" w:rsidR="009732F8" w:rsidRDefault="007B3EFC" w:rsidP="00DB3D2A">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DB3D2A">
            <w:pPr>
              <w:pStyle w:val="TAL"/>
            </w:pPr>
            <w:r>
              <w:t>dsr-ConfigToReleaseList</w:t>
            </w:r>
          </w:p>
          <w:p w14:paraId="09F499B3" w14:textId="77777777" w:rsidR="009732F8" w:rsidRDefault="007B3EFC" w:rsidP="00DB3D2A">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DB3D2A">
            <w:pPr>
              <w:pStyle w:val="TAL"/>
            </w:pPr>
            <w:r>
              <w:t>g-RNTI-ConfigToAddModList</w:t>
            </w:r>
          </w:p>
          <w:p w14:paraId="04502108" w14:textId="77777777" w:rsidR="009732F8" w:rsidRDefault="007B3EFC" w:rsidP="00DB3D2A">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DB3D2A">
            <w:pPr>
              <w:pStyle w:val="TAL"/>
            </w:pPr>
            <w:r>
              <w:t>g-RNTI-ConfigToReleaseList</w:t>
            </w:r>
          </w:p>
          <w:p w14:paraId="70479C27" w14:textId="77777777" w:rsidR="009732F8" w:rsidRDefault="007B3EFC" w:rsidP="00DB3D2A">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DB3D2A">
            <w:pPr>
              <w:pStyle w:val="TAL"/>
            </w:pPr>
            <w:r>
              <w:t>g-CS-RNTI-ConfigToAddModList</w:t>
            </w:r>
          </w:p>
          <w:p w14:paraId="362BB3EC" w14:textId="77777777" w:rsidR="009732F8" w:rsidRDefault="007B3EFC" w:rsidP="00DB3D2A">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DB3D2A">
            <w:pPr>
              <w:pStyle w:val="TAL"/>
            </w:pPr>
            <w:r>
              <w:t>g-CS-RNTI-ConfigToReleaseList</w:t>
            </w:r>
          </w:p>
          <w:p w14:paraId="7F2BF436" w14:textId="77777777" w:rsidR="009732F8" w:rsidRDefault="007B3EFC" w:rsidP="00DB3D2A">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DB3D2A">
            <w:pPr>
              <w:pStyle w:val="TAL"/>
            </w:pPr>
            <w:r>
              <w:t>intraCG-Prioritization</w:t>
            </w:r>
          </w:p>
          <w:p w14:paraId="1582162A" w14:textId="77777777" w:rsidR="009732F8" w:rsidRDefault="007B3EFC" w:rsidP="00DB3D2A">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DB3D2A">
            <w:pPr>
              <w:pStyle w:val="TAL"/>
              <w:rPr>
                <w:lang w:eastAsia="sv-SE"/>
              </w:rPr>
            </w:pPr>
            <w:r>
              <w:rPr>
                <w:lang w:eastAsia="sv-SE"/>
              </w:rPr>
              <w:t>lch-BasedPrioritization</w:t>
            </w:r>
          </w:p>
          <w:p w14:paraId="19D2B120" w14:textId="77777777" w:rsidR="009732F8" w:rsidRDefault="007B3EFC" w:rsidP="00DB3D2A">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DB3D2A">
            <w:pPr>
              <w:pStyle w:val="TAL"/>
              <w:rPr>
                <w:lang w:eastAsia="sv-SE"/>
              </w:rPr>
            </w:pPr>
            <w:r>
              <w:rPr>
                <w:lang w:eastAsia="sv-SE"/>
              </w:rPr>
              <w:t>posMG-Request</w:t>
            </w:r>
          </w:p>
          <w:p w14:paraId="4A2E155F" w14:textId="77777777" w:rsidR="009732F8" w:rsidRDefault="007B3EFC" w:rsidP="00DB3D2A">
            <w:pPr>
              <w:pStyle w:val="TAL"/>
              <w:rPr>
                <w:b/>
                <w:i/>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DB3D2A">
            <w:pPr>
              <w:pStyle w:val="TAL"/>
              <w:rPr>
                <w:rFonts w:eastAsia="SimSun"/>
                <w:lang w:eastAsia="sv-SE"/>
              </w:rPr>
            </w:pPr>
            <w:r>
              <w:rPr>
                <w:lang w:eastAsia="sv-SE"/>
              </w:rPr>
              <w:t>schedulingRequestID-BFR-SCell</w:t>
            </w:r>
          </w:p>
          <w:p w14:paraId="1E0C51A9" w14:textId="77777777" w:rsidR="009732F8" w:rsidRDefault="007B3EFC" w:rsidP="00DB3D2A">
            <w:pPr>
              <w:pStyle w:val="TAL"/>
              <w:rPr>
                <w:b/>
                <w:i/>
                <w:lang w:eastAsia="sv-SE"/>
              </w:rPr>
            </w:pPr>
            <w:r>
              <w:rPr>
                <w:rFonts w:eastAsia="SimSun"/>
                <w:lang w:eastAsia="sv-SE"/>
              </w:rPr>
              <w:t>Indicates the scheduling request configuration applicable for BFR on SCell, as specified in TS 38.321 [3]</w:t>
            </w:r>
            <w:r>
              <w:rPr>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DB3D2A">
            <w:pPr>
              <w:pStyle w:val="TAL"/>
              <w:rPr>
                <w:lang w:eastAsia="sv-SE"/>
              </w:rPr>
            </w:pPr>
            <w:r>
              <w:rPr>
                <w:lang w:eastAsia="sv-SE"/>
              </w:rPr>
              <w:lastRenderedPageBreak/>
              <w:t>schedulingRequestID-BFR</w:t>
            </w:r>
          </w:p>
          <w:p w14:paraId="0DA66E8E"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DB3D2A">
            <w:pPr>
              <w:pStyle w:val="TAL"/>
              <w:rPr>
                <w:lang w:eastAsia="sv-SE"/>
              </w:rPr>
            </w:pPr>
            <w:r>
              <w:rPr>
                <w:lang w:eastAsia="sv-SE"/>
              </w:rPr>
              <w:t>schedulingRequestID-BFR2</w:t>
            </w:r>
          </w:p>
          <w:p w14:paraId="50A64C49" w14:textId="77777777" w:rsidR="009732F8" w:rsidRDefault="007B3EFC" w:rsidP="00DB3D2A">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DB3D2A">
            <w:pPr>
              <w:pStyle w:val="TAL"/>
              <w:rPr>
                <w:lang w:eastAsia="sv-SE"/>
              </w:rPr>
            </w:pPr>
            <w:r>
              <w:rPr>
                <w:lang w:eastAsia="sv-SE"/>
              </w:rPr>
              <w:t>schedulingRequestID-LBT-SCell</w:t>
            </w:r>
          </w:p>
          <w:p w14:paraId="4C014349" w14:textId="77777777" w:rsidR="009732F8" w:rsidRDefault="007B3EFC" w:rsidP="00DB3D2A">
            <w:pPr>
              <w:pStyle w:val="TAL"/>
              <w:rPr>
                <w:b/>
                <w:i/>
                <w:lang w:eastAsia="sv-SE"/>
              </w:rPr>
            </w:pPr>
            <w:r>
              <w:rPr>
                <w:rFonts w:eastAsia="SimSun"/>
                <w:lang w:eastAsia="sv-SE"/>
              </w:rPr>
              <w:t>Indicates the scheduling request configuration applicable for consistent uplink LBT recovery on SCell, as specified in TS 38.321 [3]</w:t>
            </w:r>
            <w:r>
              <w:rPr>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DB3D2A">
            <w:pPr>
              <w:pStyle w:val="TAL"/>
              <w:rPr>
                <w:lang w:eastAsia="sv-SE"/>
              </w:rPr>
            </w:pPr>
            <w:r>
              <w:rPr>
                <w:lang w:eastAsia="sv-SE"/>
              </w:rPr>
              <w:t>schedulingRequestID-PosMG-Request</w:t>
            </w:r>
          </w:p>
          <w:p w14:paraId="649FE1ED" w14:textId="77777777" w:rsidR="009732F8" w:rsidRDefault="007B3EFC" w:rsidP="00DB3D2A">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DB3D2A">
            <w:pPr>
              <w:pStyle w:val="TAL"/>
              <w:rPr>
                <w:lang w:eastAsia="sv-SE"/>
              </w:rPr>
            </w:pPr>
            <w:r>
              <w:rPr>
                <w:lang w:eastAsia="sv-SE"/>
              </w:rPr>
              <w:t>skipUplinkTxDynamic, enhancedSkipUplinkTxDynamic, enhancedSkipUplinkTxConfigured</w:t>
            </w:r>
          </w:p>
          <w:p w14:paraId="6E341554" w14:textId="77777777" w:rsidR="009732F8" w:rsidRDefault="007B3EFC" w:rsidP="00DB3D2A">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DB3D2A">
            <w:pPr>
              <w:pStyle w:val="TAL"/>
            </w:pPr>
            <w:r>
              <w:t>tag-Config</w:t>
            </w:r>
          </w:p>
          <w:p w14:paraId="1BD8193C" w14:textId="77777777" w:rsidR="009732F8" w:rsidRDefault="007B3EFC" w:rsidP="00DB3D2A">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DB3D2A">
            <w:pPr>
              <w:pStyle w:val="TAL"/>
            </w:pPr>
            <w:r>
              <w:t>usePreBSR</w:t>
            </w:r>
          </w:p>
          <w:p w14:paraId="02EF93FA" w14:textId="77777777" w:rsidR="009732F8" w:rsidRDefault="007B3EFC" w:rsidP="00DB3D2A">
            <w:pPr>
              <w:pStyle w:val="TAL"/>
            </w:pPr>
            <w:r>
              <w:t>If set to true, the MAC entity of the IAB-MT may use the Pre-emptive BSR, see TS 38.321 [3].</w:t>
            </w:r>
          </w:p>
        </w:tc>
      </w:tr>
    </w:tbl>
    <w:p w14:paraId="489C48E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DB3D2A">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DB3D2A">
            <w:pPr>
              <w:pStyle w:val="TAL"/>
              <w:rPr>
                <w:bCs/>
                <w:lang w:eastAsia="en-GB"/>
              </w:rPr>
            </w:pPr>
            <w:r>
              <w:rPr>
                <w:bCs/>
                <w:lang w:eastAsia="en-GB"/>
              </w:rPr>
              <w:t>drx-</w:t>
            </w:r>
            <w:r>
              <w:t>ConfigPTM</w:t>
            </w:r>
          </w:p>
          <w:p w14:paraId="457F2263" w14:textId="77777777" w:rsidR="009732F8" w:rsidRDefault="007B3EFC" w:rsidP="00DB3D2A">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DB3D2A">
            <w:pPr>
              <w:pStyle w:val="TAL"/>
            </w:pPr>
            <w:r>
              <w:t>g-CS-RNTI</w:t>
            </w:r>
          </w:p>
          <w:p w14:paraId="6290DB1A" w14:textId="77777777" w:rsidR="009732F8" w:rsidRDefault="007B3EFC" w:rsidP="00DB3D2A">
            <w:pPr>
              <w:pStyle w:val="TAL"/>
              <w:rPr>
                <w:b/>
                <w:bCs/>
                <w:i/>
                <w:lang w:eastAsia="en-GB"/>
              </w:rPr>
            </w:pPr>
            <w:r>
              <w:rPr>
                <w:lang w:eastAsia="en-GB"/>
              </w:rPr>
              <w:t xml:space="preserve">Used to </w:t>
            </w:r>
            <w:r>
              <w:rPr>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DB3D2A">
            <w:pPr>
              <w:pStyle w:val="TAL"/>
            </w:pPr>
            <w:r>
              <w:t>g-RNTI</w:t>
            </w:r>
          </w:p>
          <w:p w14:paraId="0EEB83EF" w14:textId="77777777" w:rsidR="009732F8" w:rsidRDefault="007B3EFC" w:rsidP="00DB3D2A">
            <w:pPr>
              <w:pStyle w:val="TAL"/>
              <w:rPr>
                <w:b/>
                <w:bCs/>
                <w:i/>
                <w:lang w:eastAsia="en-GB"/>
              </w:rPr>
            </w:pPr>
            <w:r>
              <w:rPr>
                <w:lang w:eastAsia="en-GB"/>
              </w:rPr>
              <w:t>Used to scramble the scheduling and transmission of PTM for one or more MBS multicast services</w:t>
            </w:r>
            <w:r>
              <w:rPr>
                <w:bCs/>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DB3D2A">
            <w:pPr>
              <w:pStyle w:val="TAL"/>
              <w:rPr>
                <w:bCs/>
                <w:lang w:eastAsia="en-GB"/>
              </w:rPr>
            </w:pPr>
            <w:r>
              <w:t>groupCommon-RNTI</w:t>
            </w:r>
          </w:p>
          <w:p w14:paraId="7F2EF619" w14:textId="77777777" w:rsidR="009732F8" w:rsidRDefault="007B3EFC" w:rsidP="00DB3D2A">
            <w:pPr>
              <w:pStyle w:val="TAL"/>
              <w:rPr>
                <w:lang w:eastAsia="en-GB"/>
              </w:rPr>
            </w:pPr>
            <w:r>
              <w:rPr>
                <w:lang w:eastAsia="en-GB"/>
              </w:rPr>
              <w:t>Used to configure g-RNTI or g-CS-RNTI</w:t>
            </w:r>
            <w:r>
              <w:rPr>
                <w:bCs/>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DB3D2A">
            <w:pPr>
              <w:pStyle w:val="TAL"/>
            </w:pPr>
            <w:r>
              <w:t>harq-FeedbackEnablerMulticast</w:t>
            </w:r>
          </w:p>
          <w:p w14:paraId="0DD05A01" w14:textId="77777777" w:rsidR="009732F8" w:rsidRDefault="007B3EFC" w:rsidP="00DB3D2A">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DB3D2A">
            <w:pPr>
              <w:pStyle w:val="TAL"/>
            </w:pPr>
            <w:r>
              <w:t>harq-FeedbackOptionMulticast</w:t>
            </w:r>
          </w:p>
          <w:p w14:paraId="210A597F" w14:textId="77777777" w:rsidR="009732F8" w:rsidRDefault="007B3EFC" w:rsidP="00DB3D2A">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DB3D2A">
            <w:pPr>
              <w:pStyle w:val="TAL"/>
            </w:pPr>
            <w:r>
              <w:t>mbs-RNTI-SpecificConfigId</w:t>
            </w:r>
          </w:p>
          <w:p w14:paraId="0BD3892E" w14:textId="77777777" w:rsidR="009732F8" w:rsidRDefault="007B3EFC" w:rsidP="00DB3D2A">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DB3D2A">
            <w:pPr>
              <w:pStyle w:val="TAL"/>
              <w:rPr>
                <w:bCs/>
                <w:iCs/>
              </w:rPr>
            </w:pPr>
            <w:r>
              <w:rPr>
                <w:bCs/>
                <w:iCs/>
              </w:rPr>
              <w:t>pdsch-</w:t>
            </w:r>
            <w:r>
              <w:rPr>
                <w:lang w:eastAsia="sv-SE"/>
              </w:rPr>
              <w:t>AggregationFactor</w:t>
            </w:r>
          </w:p>
          <w:p w14:paraId="471A1298" w14:textId="77777777" w:rsidR="009732F8" w:rsidRDefault="007B3EFC" w:rsidP="00DB3D2A">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DB3D2A">
            <w:pPr>
              <w:pStyle w:val="TAH"/>
              <w:rPr>
                <w:lang w:eastAsia="sv-SE"/>
              </w:rPr>
            </w:pPr>
            <w:r>
              <w:rPr>
                <w:i/>
                <w:lang w:eastAsia="sv-SE"/>
              </w:rPr>
              <w:lastRenderedPageBreak/>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DB3D2A">
            <w:pPr>
              <w:pStyle w:val="TAL"/>
              <w:rPr>
                <w:lang w:eastAsia="en-GB"/>
              </w:rPr>
            </w:pPr>
            <w:r>
              <w:rPr>
                <w:lang w:eastAsia="en-GB"/>
              </w:rPr>
              <w:t>lcg-</w:t>
            </w:r>
            <w:r>
              <w:t>Id</w:t>
            </w:r>
          </w:p>
          <w:p w14:paraId="06D97B0A" w14:textId="77777777" w:rsidR="009732F8" w:rsidRDefault="007B3EFC" w:rsidP="00DB3D2A">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DB3D2A">
            <w:pPr>
              <w:pStyle w:val="TAL"/>
            </w:pPr>
            <w:r>
              <w:t>remainingTimeThreshold</w:t>
            </w:r>
          </w:p>
          <w:p w14:paraId="09C8D133" w14:textId="77777777" w:rsidR="009732F8" w:rsidRDefault="007B3EFC" w:rsidP="00DB3D2A">
            <w:pPr>
              <w:pStyle w:val="TAL"/>
              <w:rPr>
                <w:b/>
                <w:bCs/>
                <w:i/>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DB3D2A">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DB3D2A">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DB3D2A">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DB3D2A">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DB3D2A">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DB3D2A">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DB3D2A">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DB3D2A"/>
    <w:p w14:paraId="13C7CD06" w14:textId="77777777" w:rsidR="009732F8" w:rsidRDefault="007B3EFC" w:rsidP="006F22E1">
      <w:pPr>
        <w:pStyle w:val="Heading4"/>
      </w:pPr>
      <w:bookmarkStart w:id="2843" w:name="_Toc156130422"/>
      <w:bookmarkStart w:id="2844" w:name="_Toc60777252"/>
      <w:r>
        <w:t>–</w:t>
      </w:r>
      <w:r>
        <w:tab/>
        <w:t>MeasConfig</w:t>
      </w:r>
      <w:bookmarkEnd w:id="2843"/>
      <w:bookmarkEnd w:id="2844"/>
    </w:p>
    <w:p w14:paraId="7311271C" w14:textId="77777777" w:rsidR="009732F8" w:rsidRDefault="007B3EFC" w:rsidP="00DB3D2A">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DB3D2A">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lastRenderedPageBreak/>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DB3D2A">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DB3D2A">
            <w:pPr>
              <w:pStyle w:val="TAL"/>
              <w:rPr>
                <w:lang w:eastAsia="zh-CN"/>
              </w:rPr>
            </w:pPr>
            <w:r>
              <w:t>effectiveMeasWindowConfig</w:t>
            </w:r>
          </w:p>
          <w:p w14:paraId="75FBE445" w14:textId="77777777" w:rsidR="009732F8" w:rsidRDefault="007B3EFC" w:rsidP="00DB3D2A">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DB3D2A">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DB3D2A">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DB3D2A">
            <w:pPr>
              <w:pStyle w:val="TAL"/>
              <w:rPr>
                <w:rFonts w:eastAsia="SimSun"/>
                <w:lang w:eastAsia="zh-CN"/>
              </w:rPr>
            </w:pPr>
            <w:r>
              <w:rPr>
                <w:rFonts w:eastAsia="SimSun"/>
                <w:lang w:eastAsia="zh-CN"/>
              </w:rPr>
              <w:t>measGapConfig</w:t>
            </w:r>
          </w:p>
          <w:p w14:paraId="3FCBC714" w14:textId="77777777" w:rsidR="009732F8" w:rsidRDefault="007B3EFC" w:rsidP="00DB3D2A">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DB3D2A">
            <w:pPr>
              <w:pStyle w:val="TAL"/>
              <w:rPr>
                <w:rFonts w:eastAsia="SimSun"/>
                <w:lang w:eastAsia="zh-CN"/>
              </w:rPr>
            </w:pPr>
            <w:r>
              <w:rPr>
                <w:rFonts w:eastAsia="SimSun"/>
                <w:lang w:eastAsia="zh-CN"/>
              </w:rPr>
              <w:t>measIdToAddModList</w:t>
            </w:r>
          </w:p>
          <w:p w14:paraId="65B91E66" w14:textId="77777777" w:rsidR="009732F8" w:rsidRDefault="007B3EFC" w:rsidP="00DB3D2A">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DB3D2A">
            <w:pPr>
              <w:pStyle w:val="TAL"/>
              <w:rPr>
                <w:rFonts w:eastAsia="SimSun"/>
                <w:lang w:eastAsia="zh-CN"/>
              </w:rPr>
            </w:pPr>
            <w:r>
              <w:rPr>
                <w:rFonts w:eastAsia="SimSun"/>
                <w:lang w:eastAsia="zh-CN"/>
              </w:rPr>
              <w:t>measIdToRemoveList</w:t>
            </w:r>
          </w:p>
          <w:p w14:paraId="36A4B345" w14:textId="77777777" w:rsidR="009732F8" w:rsidRDefault="007B3EFC" w:rsidP="00DB3D2A">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DB3D2A">
            <w:pPr>
              <w:pStyle w:val="TAL"/>
              <w:rPr>
                <w:rFonts w:eastAsia="SimSun"/>
                <w:lang w:eastAsia="zh-CN"/>
              </w:rPr>
            </w:pPr>
            <w:r>
              <w:rPr>
                <w:rFonts w:eastAsia="SimSun"/>
                <w:lang w:eastAsia="zh-CN"/>
              </w:rPr>
              <w:t>measObjectToAddModList</w:t>
            </w:r>
          </w:p>
          <w:p w14:paraId="22EC1CF4" w14:textId="77777777" w:rsidR="009732F8" w:rsidRDefault="007B3EFC" w:rsidP="00DB3D2A">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DB3D2A">
            <w:pPr>
              <w:pStyle w:val="TAL"/>
              <w:rPr>
                <w:rFonts w:eastAsia="SimSun"/>
                <w:lang w:eastAsia="zh-CN"/>
              </w:rPr>
            </w:pPr>
            <w:r>
              <w:rPr>
                <w:rFonts w:eastAsia="SimSun"/>
                <w:lang w:eastAsia="zh-CN"/>
              </w:rPr>
              <w:t>measObjectToRemoveList</w:t>
            </w:r>
          </w:p>
          <w:p w14:paraId="0BFA5400" w14:textId="77777777" w:rsidR="009732F8" w:rsidRDefault="007B3EFC" w:rsidP="00DB3D2A">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DB3D2A">
            <w:pPr>
              <w:pStyle w:val="TAL"/>
              <w:rPr>
                <w:rFonts w:eastAsia="MS Mincho"/>
                <w:lang w:eastAsia="sv-SE"/>
              </w:rPr>
            </w:pPr>
            <w:r>
              <w:rPr>
                <w:lang w:eastAsia="sv-SE"/>
              </w:rPr>
              <w:t>reportConfigToAddModList</w:t>
            </w:r>
          </w:p>
          <w:p w14:paraId="3131B252" w14:textId="77777777" w:rsidR="009732F8" w:rsidRDefault="007B3EFC" w:rsidP="00DB3D2A">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DB3D2A">
            <w:pPr>
              <w:pStyle w:val="TAL"/>
              <w:rPr>
                <w:rFonts w:eastAsia="SimSun"/>
                <w:lang w:eastAsia="zh-CN"/>
              </w:rPr>
            </w:pPr>
            <w:r>
              <w:rPr>
                <w:rFonts w:eastAsia="SimSun"/>
                <w:lang w:eastAsia="zh-CN"/>
              </w:rPr>
              <w:t>reportConfigToRemoveList</w:t>
            </w:r>
          </w:p>
          <w:p w14:paraId="34245783" w14:textId="77777777" w:rsidR="009732F8" w:rsidRDefault="007B3EFC" w:rsidP="00DB3D2A">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DB3D2A">
            <w:pPr>
              <w:pStyle w:val="TAL"/>
              <w:rPr>
                <w:rFonts w:eastAsia="MS Mincho"/>
                <w:lang w:eastAsia="zh-CN"/>
              </w:rPr>
            </w:pPr>
            <w:r>
              <w:rPr>
                <w:lang w:eastAsia="zh-CN"/>
              </w:rPr>
              <w:t>s-MeasureConfig</w:t>
            </w:r>
          </w:p>
          <w:p w14:paraId="58CE3583" w14:textId="77777777" w:rsidR="009732F8" w:rsidRDefault="007B3EFC" w:rsidP="00DB3D2A">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DB3D2A">
            <w:pPr>
              <w:pStyle w:val="TAL"/>
              <w:rPr>
                <w:rFonts w:eastAsia="MS Mincho"/>
                <w:lang w:eastAsia="zh-CN"/>
              </w:rPr>
            </w:pPr>
            <w:r>
              <w:rPr>
                <w:lang w:eastAsia="zh-CN"/>
              </w:rPr>
              <w:t>measGapSharingConfig</w:t>
            </w:r>
          </w:p>
          <w:p w14:paraId="1793E887" w14:textId="77777777" w:rsidR="009732F8" w:rsidRDefault="007B3EFC" w:rsidP="00DB3D2A">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DB3D2A"/>
    <w:p w14:paraId="1817CE8D" w14:textId="77777777" w:rsidR="009732F8" w:rsidRDefault="007B3EFC" w:rsidP="006F22E1">
      <w:pPr>
        <w:pStyle w:val="Heading4"/>
        <w:rPr>
          <w:rFonts w:eastAsia="MS Mincho"/>
        </w:rPr>
      </w:pPr>
      <w:bookmarkStart w:id="2845" w:name="_Toc156130423"/>
      <w:bookmarkStart w:id="2846" w:name="_Toc60777253"/>
      <w:r>
        <w:t>–</w:t>
      </w:r>
      <w:r>
        <w:tab/>
        <w:t>MeasGapConfig</w:t>
      </w:r>
      <w:bookmarkEnd w:id="2845"/>
      <w:bookmarkEnd w:id="2846"/>
    </w:p>
    <w:p w14:paraId="645BA680" w14:textId="77777777" w:rsidR="009732F8" w:rsidRDefault="007B3EFC" w:rsidP="00DB3D2A">
      <w:r>
        <w:t xml:space="preserve">The IE </w:t>
      </w:r>
      <w:r>
        <w:rPr>
          <w:i/>
        </w:rPr>
        <w:t>MeasGapConfig</w:t>
      </w:r>
      <w:r>
        <w:t xml:space="preserve"> specifies the measurement gap configuration and controls setup/release of measurement gaps.</w:t>
      </w:r>
    </w:p>
    <w:p w14:paraId="2B0F6DF1" w14:textId="77777777" w:rsidR="009732F8" w:rsidRDefault="007B3EFC" w:rsidP="00DB3D2A">
      <w:pPr>
        <w:pStyle w:val="TH"/>
      </w:pPr>
      <w:r>
        <w:rPr>
          <w:bCs/>
          <w:i/>
          <w:iCs/>
        </w:rPr>
        <w:lastRenderedPageBreak/>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lastRenderedPageBreak/>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DB3D2A">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DB3D2A">
            <w:pPr>
              <w:pStyle w:val="TAL"/>
              <w:rPr>
                <w:lang w:eastAsia="en-GB"/>
              </w:rPr>
            </w:pPr>
            <w:r>
              <w:rPr>
                <w:lang w:eastAsia="en-GB"/>
              </w:rPr>
              <w:t>gapAssociationPRS</w:t>
            </w:r>
          </w:p>
          <w:p w14:paraId="6B44C26D" w14:textId="77777777" w:rsidR="009732F8" w:rsidRDefault="007B3EFC" w:rsidP="00DB3D2A">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DB3D2A">
            <w:pPr>
              <w:pStyle w:val="TAL"/>
              <w:rPr>
                <w:lang w:eastAsia="en-GB"/>
              </w:rPr>
            </w:pPr>
            <w:r>
              <w:rPr>
                <w:lang w:eastAsia="en-GB"/>
              </w:rPr>
              <w:t>gapFR1</w:t>
            </w:r>
          </w:p>
          <w:p w14:paraId="49F94623"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DB3D2A">
            <w:pPr>
              <w:pStyle w:val="TAL"/>
              <w:rPr>
                <w:lang w:eastAsia="en-GB"/>
              </w:rPr>
            </w:pPr>
            <w:r>
              <w:rPr>
                <w:lang w:eastAsia="en-GB"/>
              </w:rPr>
              <w:t>gapFR2</w:t>
            </w:r>
          </w:p>
          <w:p w14:paraId="673BAD88" w14:textId="77777777" w:rsidR="009732F8" w:rsidRDefault="007B3EFC" w:rsidP="00DB3D2A">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DB3D2A">
            <w:pPr>
              <w:pStyle w:val="TAL"/>
              <w:rPr>
                <w:lang w:eastAsia="en-GB"/>
              </w:rPr>
            </w:pPr>
            <w:r>
              <w:rPr>
                <w:lang w:eastAsia="en-GB"/>
              </w:rPr>
              <w:t>gapOffset</w:t>
            </w:r>
          </w:p>
          <w:p w14:paraId="44CCEC1F" w14:textId="77777777" w:rsidR="009732F8" w:rsidRDefault="007B3EFC" w:rsidP="00DB3D2A">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DB3D2A">
            <w:pPr>
              <w:pStyle w:val="TAL"/>
              <w:rPr>
                <w:lang w:eastAsia="en-GB"/>
              </w:rPr>
            </w:pPr>
            <w:r>
              <w:rPr>
                <w:lang w:eastAsia="en-GB"/>
              </w:rPr>
              <w:t>gapPriority</w:t>
            </w:r>
          </w:p>
          <w:p w14:paraId="3C1D3A07" w14:textId="77777777" w:rsidR="009732F8" w:rsidRDefault="007B3EFC" w:rsidP="00DB3D2A">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DB3D2A">
            <w:pPr>
              <w:rPr>
                <w:lang w:eastAsia="en-GB"/>
              </w:rPr>
            </w:pPr>
            <w:r>
              <w:rPr>
                <w:lang w:eastAsia="en-GB"/>
              </w:rPr>
              <w:t>gapSharing</w:t>
            </w:r>
          </w:p>
          <w:p w14:paraId="520A6973" w14:textId="77777777" w:rsidR="009732F8" w:rsidRDefault="007B3EFC" w:rsidP="00DB3D2A">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DB3D2A">
            <w:pPr>
              <w:pStyle w:val="TAL"/>
              <w:rPr>
                <w:lang w:eastAsia="en-GB"/>
              </w:rPr>
            </w:pPr>
            <w:r>
              <w:rPr>
                <w:lang w:eastAsia="en-GB"/>
              </w:rPr>
              <w:lastRenderedPageBreak/>
              <w:t>gapToAddModList</w:t>
            </w:r>
          </w:p>
          <w:p w14:paraId="5A1CC816" w14:textId="77777777" w:rsidR="009732F8" w:rsidRDefault="007B3EFC" w:rsidP="00DB3D2A">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7"/>
            <w:r>
              <w:rPr>
                <w:lang w:eastAsia="en-GB"/>
              </w:rPr>
              <w:t>The</w:t>
            </w:r>
            <w:commentRangeEnd w:id="2847"/>
            <w:r>
              <w:rPr>
                <w:rStyle w:val="CommentReference"/>
                <w:rFonts w:ascii="Times New Roman" w:hAnsi="Times New Roman"/>
              </w:rPr>
              <w:commentReference w:id="2847"/>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DB3D2A">
            <w:pPr>
              <w:pStyle w:val="TAL"/>
              <w:rPr>
                <w:lang w:eastAsia="en-GB"/>
              </w:rPr>
            </w:pPr>
            <w:r>
              <w:rPr>
                <w:lang w:eastAsia="en-GB"/>
              </w:rPr>
              <w:t>gapToReleaseList</w:t>
            </w:r>
          </w:p>
          <w:p w14:paraId="0B51D3C5" w14:textId="77777777" w:rsidR="009732F8" w:rsidRDefault="007B3EFC" w:rsidP="00DB3D2A">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DB3D2A">
            <w:pPr>
              <w:pStyle w:val="TAL"/>
              <w:rPr>
                <w:lang w:eastAsia="en-GB"/>
              </w:rPr>
            </w:pPr>
            <w:r>
              <w:rPr>
                <w:lang w:eastAsia="en-GB"/>
              </w:rPr>
              <w:t>gapType</w:t>
            </w:r>
          </w:p>
          <w:p w14:paraId="01779EFF" w14:textId="77777777" w:rsidR="009732F8" w:rsidRDefault="007B3EFC" w:rsidP="00DB3D2A">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DB3D2A">
            <w:pPr>
              <w:pStyle w:val="TAL"/>
              <w:rPr>
                <w:lang w:eastAsia="en-GB"/>
              </w:rPr>
            </w:pPr>
            <w:r>
              <w:rPr>
                <w:lang w:eastAsia="en-GB"/>
              </w:rPr>
              <w:t>gapUE</w:t>
            </w:r>
          </w:p>
          <w:p w14:paraId="32DDC77D" w14:textId="77777777" w:rsidR="009732F8" w:rsidRDefault="007B3EFC" w:rsidP="00DB3D2A">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DB3D2A">
            <w:pPr>
              <w:pStyle w:val="TAL"/>
              <w:rPr>
                <w:lang w:eastAsia="en-GB"/>
              </w:rPr>
            </w:pPr>
            <w:r>
              <w:rPr>
                <w:lang w:eastAsia="en-GB"/>
              </w:rPr>
              <w:t>measGapId</w:t>
            </w:r>
          </w:p>
          <w:p w14:paraId="4C8414A8" w14:textId="77777777" w:rsidR="009732F8" w:rsidRDefault="007B3EFC" w:rsidP="00DB3D2A">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DB3D2A">
            <w:pPr>
              <w:pStyle w:val="TAL"/>
              <w:rPr>
                <w:lang w:eastAsia="en-GB"/>
              </w:rPr>
            </w:pPr>
            <w:r>
              <w:rPr>
                <w:lang w:eastAsia="en-GB"/>
              </w:rPr>
              <w:t>mgl</w:t>
            </w:r>
          </w:p>
          <w:p w14:paraId="5B8A30D6" w14:textId="77777777" w:rsidR="009732F8" w:rsidRDefault="007B3EFC" w:rsidP="00DB3D2A">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DB3D2A">
            <w:pPr>
              <w:pStyle w:val="TAL"/>
              <w:rPr>
                <w:lang w:eastAsia="en-GB"/>
              </w:rPr>
            </w:pPr>
            <w:r>
              <w:rPr>
                <w:lang w:eastAsia="en-GB"/>
              </w:rPr>
              <w:t>mgrp</w:t>
            </w:r>
          </w:p>
          <w:p w14:paraId="460234A0" w14:textId="77777777" w:rsidR="009732F8" w:rsidRDefault="007B3EFC" w:rsidP="00DB3D2A">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DB3D2A">
            <w:pPr>
              <w:pStyle w:val="TAL"/>
              <w:rPr>
                <w:lang w:eastAsia="en-GB"/>
              </w:rPr>
            </w:pPr>
            <w:r>
              <w:rPr>
                <w:lang w:eastAsia="en-GB"/>
              </w:rPr>
              <w:t>mgta</w:t>
            </w:r>
          </w:p>
          <w:p w14:paraId="18279D82" w14:textId="77777777" w:rsidR="009732F8" w:rsidRDefault="007B3EFC" w:rsidP="00DB3D2A">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DB3D2A">
            <w:pPr>
              <w:pStyle w:val="TAL"/>
              <w:rPr>
                <w:lang w:eastAsia="en-GB"/>
              </w:rPr>
            </w:pPr>
            <w:r>
              <w:rPr>
                <w:lang w:eastAsia="en-GB"/>
              </w:rPr>
              <w:t>ncsgInd</w:t>
            </w:r>
          </w:p>
          <w:p w14:paraId="1B27F7AC" w14:textId="77777777" w:rsidR="009732F8" w:rsidRDefault="007B3EFC" w:rsidP="00DB3D2A">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DB3D2A">
            <w:pPr>
              <w:pStyle w:val="TAL"/>
              <w:rPr>
                <w:rFonts w:eastAsia="SimSun"/>
                <w:lang w:eastAsia="zh-CN"/>
              </w:rPr>
            </w:pPr>
            <w:r>
              <w:rPr>
                <w:rFonts w:eastAsia="SimSun"/>
                <w:lang w:eastAsia="zh-CN"/>
              </w:rPr>
              <w:t>posMeasGapPreConfigToAddModList</w:t>
            </w:r>
          </w:p>
          <w:p w14:paraId="20D15F56" w14:textId="77777777" w:rsidR="009732F8" w:rsidRDefault="007B3EFC" w:rsidP="00DB3D2A">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DB3D2A">
            <w:pPr>
              <w:pStyle w:val="TAL"/>
              <w:rPr>
                <w:rFonts w:eastAsia="SimSun"/>
                <w:lang w:eastAsia="zh-CN"/>
              </w:rPr>
            </w:pPr>
            <w:r>
              <w:rPr>
                <w:rFonts w:eastAsia="SimSun"/>
                <w:lang w:eastAsia="zh-CN"/>
              </w:rPr>
              <w:t>posMeasGapPreConfigToReleaseList</w:t>
            </w:r>
          </w:p>
          <w:p w14:paraId="51E83DCC" w14:textId="77777777" w:rsidR="009732F8" w:rsidRDefault="007B3EFC" w:rsidP="00DB3D2A">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DB3D2A">
            <w:pPr>
              <w:pStyle w:val="TAL"/>
              <w:rPr>
                <w:lang w:eastAsia="en-GB"/>
              </w:rPr>
            </w:pPr>
            <w:r>
              <w:rPr>
                <w:lang w:eastAsia="en-GB"/>
              </w:rPr>
              <w:t>preConfigInd</w:t>
            </w:r>
          </w:p>
          <w:p w14:paraId="141058B4" w14:textId="77777777" w:rsidR="009732F8" w:rsidRDefault="007B3EFC" w:rsidP="00DB3D2A">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DB3D2A">
            <w:pPr>
              <w:pStyle w:val="TAL"/>
              <w:rPr>
                <w:lang w:eastAsia="zh-CN"/>
              </w:rPr>
            </w:pPr>
            <w:r>
              <w:rPr>
                <w:lang w:eastAsia="zh-CN"/>
              </w:rPr>
              <w:t>refFR2ServCellAsyncCA</w:t>
            </w:r>
          </w:p>
          <w:p w14:paraId="736E0248" w14:textId="77777777" w:rsidR="009732F8" w:rsidRDefault="007B3EFC" w:rsidP="00DB3D2A">
            <w:pPr>
              <w:pStyle w:val="TAL"/>
              <w:rPr>
                <w:lang w:eastAsia="sv-SE"/>
              </w:rPr>
            </w:pPr>
            <w:r>
              <w:rPr>
                <w:lang w:eastAsia="sv-SE"/>
              </w:rPr>
              <w:t>Indicates the FR2 serving cell identifier whose SFN and subframe is used for FR2 gap calculation for this gap pattern 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DB3D2A">
            <w:pPr>
              <w:pStyle w:val="TAL"/>
              <w:rPr>
                <w:lang w:eastAsia="en-GB"/>
              </w:rPr>
            </w:pPr>
            <w:r>
              <w:rPr>
                <w:lang w:eastAsia="en-GB"/>
              </w:rPr>
              <w:lastRenderedPageBreak/>
              <w:t>refServCellIndicator</w:t>
            </w:r>
          </w:p>
          <w:p w14:paraId="1412817C" w14:textId="77777777" w:rsidR="009732F8" w:rsidRDefault="007B3EFC" w:rsidP="00DB3D2A">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DB3D2A">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DB3D2A">
            <w:pPr>
              <w:pStyle w:val="TAL"/>
              <w:rPr>
                <w:lang w:eastAsia="sv-SE"/>
              </w:rPr>
            </w:pPr>
            <w:r>
              <w:rPr>
                <w:lang w:eastAsia="sv-SE"/>
              </w:rPr>
              <w:t>This field is mandatory present when configuring and reconfiguring FR2 gap pattern to UE in:</w:t>
            </w:r>
          </w:p>
          <w:p w14:paraId="604DD53E" w14:textId="77777777" w:rsidR="009732F8" w:rsidRDefault="007B3EFC" w:rsidP="00DB3D2A">
            <w:pPr>
              <w:pStyle w:val="B1"/>
              <w:rPr>
                <w:lang w:eastAsia="sv-SE"/>
              </w:rPr>
            </w:pPr>
            <w:r>
              <w:rPr>
                <w:lang w:eastAsia="sv-SE"/>
              </w:rPr>
              <w:t>- (NG)EN-DC or NR SA with asynchronous CA involving FR2 carrier(s);</w:t>
            </w:r>
          </w:p>
          <w:p w14:paraId="24FA8BCF" w14:textId="77777777" w:rsidR="009732F8" w:rsidRDefault="007B3EFC" w:rsidP="00DB3D2A">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DB3D2A">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DB3D2A">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DB3D2A">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DB3D2A">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DB3D2A">
            <w:pPr>
              <w:pStyle w:val="TAL"/>
              <w:rPr>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DB3D2A"/>
    <w:p w14:paraId="29760B62" w14:textId="77777777" w:rsidR="009732F8" w:rsidRDefault="007B3EFC" w:rsidP="006F22E1">
      <w:pPr>
        <w:pStyle w:val="Heading4"/>
      </w:pPr>
      <w:bookmarkStart w:id="2848" w:name="_Toc156130424"/>
      <w:r>
        <w:t>–</w:t>
      </w:r>
      <w:r>
        <w:tab/>
        <w:t>MeasGapId</w:t>
      </w:r>
      <w:bookmarkEnd w:id="2848"/>
    </w:p>
    <w:p w14:paraId="309F6BF8" w14:textId="77777777" w:rsidR="009732F8" w:rsidRDefault="007B3EFC" w:rsidP="00DB3D2A">
      <w:r>
        <w:t xml:space="preserve">The IE </w:t>
      </w:r>
      <w:r>
        <w:rPr>
          <w:i/>
        </w:rPr>
        <w:t>MeasGapId</w:t>
      </w:r>
      <w:r>
        <w:t xml:space="preserve"> used to identify a per UE or per FR measurement gap configuration.</w:t>
      </w:r>
    </w:p>
    <w:p w14:paraId="6EFDD9DD" w14:textId="77777777" w:rsidR="009732F8" w:rsidRDefault="007B3EFC" w:rsidP="00DB3D2A">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DB3D2A"/>
    <w:p w14:paraId="282372EC" w14:textId="77777777" w:rsidR="009732F8" w:rsidRDefault="007B3EFC" w:rsidP="006F22E1">
      <w:pPr>
        <w:pStyle w:val="Heading4"/>
        <w:rPr>
          <w:lang w:eastAsia="en-US"/>
        </w:rPr>
      </w:pPr>
      <w:bookmarkStart w:id="2849" w:name="_Toc156130425"/>
      <w:bookmarkStart w:id="2850" w:name="_Toc60777254"/>
      <w:r>
        <w:rPr>
          <w:lang w:eastAsia="en-US"/>
        </w:rPr>
        <w:t>–</w:t>
      </w:r>
      <w:r>
        <w:rPr>
          <w:lang w:eastAsia="en-US"/>
        </w:rPr>
        <w:tab/>
        <w:t>MeasGapSharingConfig</w:t>
      </w:r>
      <w:bookmarkEnd w:id="2849"/>
      <w:bookmarkEnd w:id="2850"/>
    </w:p>
    <w:p w14:paraId="72FC926F" w14:textId="77777777" w:rsidR="009732F8" w:rsidRDefault="007B3EFC" w:rsidP="00DB3D2A">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DB3D2A">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lastRenderedPageBreak/>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DB3D2A">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DB3D2A">
            <w:pPr>
              <w:pStyle w:val="TAL"/>
              <w:rPr>
                <w:lang w:eastAsia="sv-SE"/>
              </w:rPr>
            </w:pPr>
            <w:r>
              <w:rPr>
                <w:lang w:eastAsia="sv-SE"/>
              </w:rPr>
              <w:t>gapSharingFR1</w:t>
            </w:r>
          </w:p>
          <w:p w14:paraId="59F61069"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DB3D2A">
            <w:pPr>
              <w:pStyle w:val="TAL"/>
              <w:rPr>
                <w:lang w:eastAsia="sv-SE"/>
              </w:rPr>
            </w:pPr>
            <w:r>
              <w:rPr>
                <w:lang w:eastAsia="sv-SE"/>
              </w:rPr>
              <w:t>gapSharingFR2</w:t>
            </w:r>
          </w:p>
          <w:p w14:paraId="7E0EE4B8" w14:textId="77777777" w:rsidR="009732F8" w:rsidRDefault="007B3EFC" w:rsidP="00DB3D2A">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DB3D2A">
            <w:pPr>
              <w:pStyle w:val="TAL"/>
              <w:rPr>
                <w:lang w:eastAsia="sv-SE"/>
              </w:rPr>
            </w:pPr>
            <w:r>
              <w:rPr>
                <w:lang w:eastAsia="sv-SE"/>
              </w:rPr>
              <w:t>gapSharingUE</w:t>
            </w:r>
          </w:p>
          <w:p w14:paraId="0FD3690B" w14:textId="77777777" w:rsidR="009732F8" w:rsidRDefault="007B3EFC" w:rsidP="00DB3D2A">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DB3D2A"/>
    <w:p w14:paraId="52A33138" w14:textId="77777777" w:rsidR="009732F8" w:rsidRDefault="007B3EFC" w:rsidP="006F22E1">
      <w:pPr>
        <w:pStyle w:val="Heading4"/>
      </w:pPr>
      <w:bookmarkStart w:id="2851" w:name="_Toc156130426"/>
      <w:bookmarkStart w:id="2852" w:name="_Toc60777255"/>
      <w:r>
        <w:t>–</w:t>
      </w:r>
      <w:r>
        <w:tab/>
        <w:t>MeasId</w:t>
      </w:r>
      <w:bookmarkEnd w:id="2851"/>
      <w:bookmarkEnd w:id="2852"/>
    </w:p>
    <w:p w14:paraId="59A41034" w14:textId="77777777" w:rsidR="009732F8" w:rsidRDefault="007B3EFC" w:rsidP="00DB3D2A">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DB3D2A">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DB3D2A"/>
    <w:p w14:paraId="5F38386B" w14:textId="77777777" w:rsidR="009732F8" w:rsidRDefault="007B3EFC" w:rsidP="006F22E1">
      <w:pPr>
        <w:pStyle w:val="Heading4"/>
      </w:pPr>
      <w:bookmarkStart w:id="2853" w:name="_Toc156130427"/>
      <w:bookmarkStart w:id="2854" w:name="_Toc60777256"/>
      <w:r>
        <w:lastRenderedPageBreak/>
        <w:t>–</w:t>
      </w:r>
      <w:r>
        <w:tab/>
        <w:t>MeasIdleConfig</w:t>
      </w:r>
      <w:bookmarkEnd w:id="2853"/>
      <w:bookmarkEnd w:id="2854"/>
    </w:p>
    <w:p w14:paraId="0AD93924" w14:textId="77777777" w:rsidR="009732F8" w:rsidRDefault="007B3EFC" w:rsidP="00DB3D2A">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DB3D2A">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lastRenderedPageBreak/>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DB3D2A">
            <w:pPr>
              <w:pStyle w:val="TAH"/>
              <w:rPr>
                <w:lang w:eastAsia="sv-SE"/>
              </w:rPr>
            </w:pPr>
            <w:r>
              <w:rPr>
                <w:i/>
                <w:lang w:eastAsia="sv-SE"/>
              </w:rPr>
              <w:lastRenderedPageBreak/>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DB3D2A">
            <w:pPr>
              <w:pStyle w:val="TAL"/>
              <w:rPr>
                <w:lang w:eastAsia="en-GB"/>
              </w:rPr>
            </w:pPr>
            <w:r>
              <w:rPr>
                <w:lang w:eastAsia="en-GB"/>
              </w:rPr>
              <w:t>absThreshSS-BlocksConsolidation</w:t>
            </w:r>
          </w:p>
          <w:p w14:paraId="4F59F909" w14:textId="77777777" w:rsidR="009732F8" w:rsidRDefault="007B3EFC" w:rsidP="00DB3D2A">
            <w:pPr>
              <w:pStyle w:val="TAL"/>
              <w:rPr>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DB3D2A">
            <w:pPr>
              <w:pStyle w:val="TAL"/>
              <w:rPr>
                <w:lang w:eastAsia="en-GB"/>
              </w:rPr>
            </w:pPr>
            <w:r>
              <w:rPr>
                <w:lang w:eastAsia="en-GB"/>
              </w:rPr>
              <w:t>beamMeasConfigIdle</w:t>
            </w:r>
          </w:p>
          <w:p w14:paraId="71AEB939" w14:textId="77777777" w:rsidR="009732F8" w:rsidRDefault="007B3EFC" w:rsidP="00DB3D2A">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DB3D2A">
            <w:pPr>
              <w:pStyle w:val="TAL"/>
              <w:rPr>
                <w:lang w:eastAsia="en-GB"/>
              </w:rPr>
            </w:pPr>
            <w:r>
              <w:rPr>
                <w:lang w:eastAsia="en-GB"/>
              </w:rPr>
              <w:t>carrierFreq</w:t>
            </w:r>
          </w:p>
          <w:p w14:paraId="640F3EA5" w14:textId="77777777" w:rsidR="009732F8" w:rsidRDefault="007B3EFC" w:rsidP="00DB3D2A">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DB3D2A">
            <w:pPr>
              <w:pStyle w:val="TAL"/>
              <w:rPr>
                <w:lang w:eastAsia="en-GB"/>
              </w:rPr>
            </w:pPr>
            <w:r>
              <w:rPr>
                <w:lang w:eastAsia="en-GB"/>
              </w:rPr>
              <w:t>carrierFreqEUTRA</w:t>
            </w:r>
          </w:p>
          <w:p w14:paraId="133123C8" w14:textId="77777777" w:rsidR="009732F8" w:rsidRDefault="007B3EFC" w:rsidP="00DB3D2A">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DB3D2A">
            <w:pPr>
              <w:pStyle w:val="TAL"/>
              <w:rPr>
                <w:lang w:eastAsia="en-GB"/>
              </w:rPr>
            </w:pPr>
            <w:r>
              <w:rPr>
                <w:lang w:eastAsia="en-GB"/>
              </w:rPr>
              <w:t>deriveSSB-IndexFromCell</w:t>
            </w:r>
          </w:p>
          <w:p w14:paraId="6C479BE8" w14:textId="77777777" w:rsidR="009732F8" w:rsidRDefault="007B3EFC" w:rsidP="00DB3D2A">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DB3D2A">
            <w:pPr>
              <w:pStyle w:val="TAL"/>
              <w:rPr>
                <w:lang w:eastAsia="en-GB"/>
              </w:rPr>
            </w:pPr>
            <w:r>
              <w:rPr>
                <w:lang w:eastAsia="en-GB"/>
              </w:rPr>
              <w:t>frequencyBandList</w:t>
            </w:r>
          </w:p>
          <w:p w14:paraId="1D426CB2" w14:textId="77777777" w:rsidR="009732F8" w:rsidRDefault="007B3EFC" w:rsidP="00DB3D2A">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DB3D2A">
            <w:pPr>
              <w:pStyle w:val="TAL"/>
              <w:rPr>
                <w:lang w:eastAsia="en-GB"/>
              </w:rPr>
            </w:pPr>
            <w:r>
              <w:rPr>
                <w:lang w:eastAsia="en-GB"/>
              </w:rPr>
              <w:t>includeBeamMeasurements</w:t>
            </w:r>
          </w:p>
          <w:p w14:paraId="795F3216" w14:textId="77777777" w:rsidR="009732F8" w:rsidRDefault="007B3EFC" w:rsidP="00DB3D2A">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DB3D2A">
            <w:pPr>
              <w:pStyle w:val="TAL"/>
              <w:rPr>
                <w:lang w:eastAsia="en-GB"/>
              </w:rPr>
            </w:pPr>
            <w:r>
              <w:rPr>
                <w:lang w:eastAsia="en-GB"/>
              </w:rPr>
              <w:t>maxNrofRS-IndexesToReport</w:t>
            </w:r>
          </w:p>
          <w:p w14:paraId="28912BC4" w14:textId="77777777" w:rsidR="009732F8" w:rsidRDefault="007B3EFC" w:rsidP="00DB3D2A">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DB3D2A">
            <w:pPr>
              <w:pStyle w:val="TAL"/>
              <w:rPr>
                <w:lang w:eastAsia="en-GB"/>
              </w:rPr>
            </w:pPr>
            <w:r>
              <w:rPr>
                <w:lang w:eastAsia="en-GB"/>
              </w:rPr>
              <w:t>measCellListEUTRA</w:t>
            </w:r>
          </w:p>
          <w:p w14:paraId="680E45A5" w14:textId="77777777" w:rsidR="009732F8" w:rsidRDefault="007B3EFC" w:rsidP="00DB3D2A">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DB3D2A">
            <w:pPr>
              <w:pStyle w:val="TAL"/>
              <w:rPr>
                <w:lang w:eastAsia="en-GB"/>
              </w:rPr>
            </w:pPr>
            <w:r>
              <w:rPr>
                <w:lang w:eastAsia="en-GB"/>
              </w:rPr>
              <w:t>measCellListNR</w:t>
            </w:r>
          </w:p>
          <w:p w14:paraId="63CB06A8" w14:textId="77777777" w:rsidR="009732F8" w:rsidRDefault="007B3EFC" w:rsidP="00DB3D2A">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DB3D2A">
            <w:pPr>
              <w:pStyle w:val="TAL"/>
              <w:rPr>
                <w:lang w:eastAsia="en-GB"/>
              </w:rPr>
            </w:pPr>
            <w:r>
              <w:rPr>
                <w:lang w:eastAsia="en-GB"/>
              </w:rPr>
              <w:t>measIdleCarrierListEUTRA</w:t>
            </w:r>
          </w:p>
          <w:p w14:paraId="269AA9C0" w14:textId="77777777" w:rsidR="009732F8" w:rsidRDefault="007B3EFC" w:rsidP="00DB3D2A">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DB3D2A">
            <w:pPr>
              <w:pStyle w:val="TAL"/>
              <w:rPr>
                <w:lang w:eastAsia="en-GB"/>
              </w:rPr>
            </w:pPr>
            <w:r>
              <w:rPr>
                <w:lang w:eastAsia="en-GB"/>
              </w:rPr>
              <w:t>measIdleCarrierListNR</w:t>
            </w:r>
          </w:p>
          <w:p w14:paraId="2C26EE28" w14:textId="77777777" w:rsidR="009732F8" w:rsidRDefault="007B3EFC" w:rsidP="00DB3D2A">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DB3D2A">
            <w:pPr>
              <w:pStyle w:val="TAL"/>
              <w:rPr>
                <w:lang w:eastAsia="sv-SE"/>
              </w:rPr>
            </w:pPr>
            <w:r>
              <w:rPr>
                <w:lang w:eastAsia="en-GB"/>
              </w:rPr>
              <w:t>measIdleDuration</w:t>
            </w:r>
          </w:p>
          <w:p w14:paraId="0D53EE3B" w14:textId="77777777" w:rsidR="009732F8" w:rsidRDefault="007B3EFC" w:rsidP="00DB3D2A">
            <w:pPr>
              <w:pStyle w:val="TAL"/>
              <w:rPr>
                <w:lang w:eastAsia="sv-SE"/>
              </w:rPr>
            </w:pPr>
            <w:r>
              <w:rPr>
                <w:lang w:eastAsia="en-GB"/>
              </w:rPr>
              <w:t>Indicates the duration for performing idle/inactive measurements while in RRC_IDLE or RRC_INACTIVE. Value sec10 correspond to 10 seconds, value sec30 to 30 seconds and so on</w:t>
            </w:r>
            <w:r>
              <w:rPr>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DB3D2A">
            <w:pPr>
              <w:pStyle w:val="TAL"/>
              <w:rPr>
                <w:lang w:eastAsia="en-GB"/>
              </w:rPr>
            </w:pPr>
            <w:r>
              <w:rPr>
                <w:lang w:eastAsia="en-GB"/>
              </w:rPr>
              <w:t>nrofSS-BlocksToAverage</w:t>
            </w:r>
          </w:p>
          <w:p w14:paraId="48A1FF8B" w14:textId="77777777" w:rsidR="009732F8" w:rsidRDefault="007B3EFC" w:rsidP="00DB3D2A">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DB3D2A">
            <w:pPr>
              <w:pStyle w:val="TAL"/>
              <w:rPr>
                <w:lang w:eastAsia="en-GB"/>
              </w:rPr>
            </w:pPr>
            <w:r>
              <w:rPr>
                <w:lang w:eastAsia="en-GB"/>
              </w:rPr>
              <w:t>qualityThreshold</w:t>
            </w:r>
          </w:p>
          <w:p w14:paraId="3522EC07" w14:textId="77777777" w:rsidR="009732F8" w:rsidRDefault="007B3EFC" w:rsidP="00DB3D2A">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DB3D2A">
            <w:pPr>
              <w:pStyle w:val="TAL"/>
              <w:rPr>
                <w:lang w:eastAsia="en-GB"/>
              </w:rPr>
            </w:pPr>
            <w:r>
              <w:rPr>
                <w:lang w:eastAsia="en-GB"/>
              </w:rPr>
              <w:t>qualityThresholdEUTRA</w:t>
            </w:r>
          </w:p>
          <w:p w14:paraId="279297E5" w14:textId="77777777" w:rsidR="009732F8" w:rsidRDefault="007B3EFC" w:rsidP="00DB3D2A">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DB3D2A">
            <w:pPr>
              <w:pStyle w:val="TAL"/>
              <w:rPr>
                <w:lang w:eastAsia="en-GB"/>
              </w:rPr>
            </w:pPr>
            <w:r>
              <w:rPr>
                <w:lang w:eastAsia="en-GB"/>
              </w:rPr>
              <w:t>reportQuantities</w:t>
            </w:r>
          </w:p>
          <w:p w14:paraId="3076D67C" w14:textId="77777777" w:rsidR="009732F8" w:rsidRDefault="007B3EFC" w:rsidP="00DB3D2A">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DB3D2A">
            <w:pPr>
              <w:pStyle w:val="TAL"/>
              <w:rPr>
                <w:lang w:eastAsia="en-GB"/>
              </w:rPr>
            </w:pPr>
            <w:r>
              <w:rPr>
                <w:lang w:eastAsia="en-GB"/>
              </w:rPr>
              <w:t>reportQuantitiesEUTRA</w:t>
            </w:r>
          </w:p>
          <w:p w14:paraId="655909AA" w14:textId="77777777" w:rsidR="009732F8" w:rsidRDefault="007B3EFC" w:rsidP="00DB3D2A">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DB3D2A">
            <w:pPr>
              <w:pStyle w:val="TAL"/>
              <w:rPr>
                <w:lang w:eastAsia="en-GB"/>
              </w:rPr>
            </w:pPr>
            <w:r>
              <w:rPr>
                <w:lang w:eastAsia="en-GB"/>
              </w:rPr>
              <w:t>reportQuantityRS-Indexes</w:t>
            </w:r>
          </w:p>
          <w:p w14:paraId="294242C9" w14:textId="77777777" w:rsidR="009732F8" w:rsidRDefault="007B3EFC" w:rsidP="00DB3D2A">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DB3D2A">
            <w:pPr>
              <w:pStyle w:val="TAL"/>
              <w:rPr>
                <w:lang w:eastAsia="en-GB"/>
              </w:rPr>
            </w:pPr>
            <w:r>
              <w:rPr>
                <w:lang w:eastAsia="en-GB"/>
              </w:rPr>
              <w:lastRenderedPageBreak/>
              <w:t>smtc</w:t>
            </w:r>
          </w:p>
          <w:p w14:paraId="58D41E60" w14:textId="77777777" w:rsidR="009732F8" w:rsidRDefault="007B3EFC" w:rsidP="00DB3D2A">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DB3D2A">
            <w:pPr>
              <w:pStyle w:val="TAL"/>
              <w:rPr>
                <w:lang w:eastAsia="en-GB"/>
              </w:rPr>
            </w:pPr>
            <w:r>
              <w:rPr>
                <w:lang w:eastAsia="en-GB"/>
              </w:rPr>
              <w:t>ssbSubcarrierSpacing</w:t>
            </w:r>
          </w:p>
          <w:p w14:paraId="4C7F3E6E" w14:textId="77777777" w:rsidR="009732F8" w:rsidRDefault="007B3EFC" w:rsidP="00DB3D2A">
            <w:pPr>
              <w:pStyle w:val="TAL"/>
              <w:rPr>
                <w:lang w:eastAsia="en-GB"/>
              </w:rPr>
            </w:pPr>
            <w:r>
              <w:rPr>
                <w:lang w:eastAsia="en-GB"/>
              </w:rPr>
              <w:t>Indicates subcarrier spacing of SSB.</w:t>
            </w:r>
          </w:p>
          <w:p w14:paraId="488ACE9D" w14:textId="77777777" w:rsidR="009732F8" w:rsidRDefault="007B3EFC" w:rsidP="00DB3D2A">
            <w:pPr>
              <w:pStyle w:val="TAL"/>
              <w:rPr>
                <w:lang w:eastAsia="en-GB"/>
              </w:rPr>
            </w:pPr>
            <w:r>
              <w:rPr>
                <w:lang w:eastAsia="en-GB"/>
              </w:rPr>
              <w:t>Only the following values are applicable depending on the used frequency:</w:t>
            </w:r>
          </w:p>
          <w:p w14:paraId="10252FE9" w14:textId="77777777" w:rsidR="009732F8" w:rsidRDefault="007B3EFC" w:rsidP="00DB3D2A">
            <w:pPr>
              <w:pStyle w:val="TAL"/>
              <w:rPr>
                <w:lang w:eastAsia="en-GB"/>
              </w:rPr>
            </w:pPr>
            <w:r>
              <w:rPr>
                <w:lang w:eastAsia="en-GB"/>
              </w:rPr>
              <w:t>FR1:    15 or 30 kHz</w:t>
            </w:r>
          </w:p>
          <w:p w14:paraId="7DABAD12" w14:textId="77777777" w:rsidR="009732F8" w:rsidRDefault="007B3EFC" w:rsidP="00DB3D2A">
            <w:pPr>
              <w:pStyle w:val="TAL"/>
              <w:rPr>
                <w:lang w:eastAsia="en-GB"/>
              </w:rPr>
            </w:pPr>
            <w:r>
              <w:rPr>
                <w:lang w:eastAsia="en-GB"/>
              </w:rPr>
              <w:t>FR2-1:  120 or 240 kHz</w:t>
            </w:r>
          </w:p>
          <w:p w14:paraId="3E1B8AEB" w14:textId="77777777" w:rsidR="009732F8" w:rsidRDefault="007B3EFC" w:rsidP="00DB3D2A">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DB3D2A">
            <w:pPr>
              <w:pStyle w:val="TAL"/>
              <w:rPr>
                <w:lang w:eastAsia="en-GB"/>
              </w:rPr>
            </w:pPr>
            <w:r>
              <w:rPr>
                <w:lang w:eastAsia="en-GB"/>
              </w:rPr>
              <w:t>ssb-ToMeasure</w:t>
            </w:r>
          </w:p>
          <w:p w14:paraId="0335F416" w14:textId="77777777" w:rsidR="009732F8" w:rsidRDefault="007B3EFC" w:rsidP="00DB3D2A">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DB3D2A">
            <w:pPr>
              <w:pStyle w:val="TAL"/>
              <w:rPr>
                <w:lang w:eastAsia="en-GB"/>
              </w:rPr>
            </w:pPr>
            <w:r>
              <w:rPr>
                <w:lang w:eastAsia="en-GB"/>
              </w:rPr>
              <w:t>ss-RSSI-Measurement</w:t>
            </w:r>
          </w:p>
          <w:p w14:paraId="55DFE31A" w14:textId="77777777" w:rsidR="009732F8" w:rsidRDefault="007B3EFC" w:rsidP="00DB3D2A">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DB3D2A">
            <w:pPr>
              <w:pStyle w:val="TAL"/>
              <w:rPr>
                <w:lang w:eastAsia="en-GB"/>
              </w:rPr>
            </w:pPr>
            <w:r>
              <w:rPr>
                <w:lang w:eastAsia="en-GB"/>
              </w:rPr>
              <w:t>validityAreaList</w:t>
            </w:r>
          </w:p>
          <w:p w14:paraId="6446C578" w14:textId="77777777" w:rsidR="009732F8" w:rsidRDefault="007B3EFC" w:rsidP="00DB3D2A">
            <w:pPr>
              <w:pStyle w:val="TAL"/>
              <w:rPr>
                <w:b/>
                <w:i/>
                <w:iCs/>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DB3D2A"/>
    <w:p w14:paraId="1111FD50" w14:textId="77777777" w:rsidR="009732F8" w:rsidRDefault="007B3EFC" w:rsidP="006F22E1">
      <w:pPr>
        <w:pStyle w:val="Heading4"/>
      </w:pPr>
      <w:bookmarkStart w:id="2855" w:name="_Toc60777257"/>
      <w:bookmarkStart w:id="2856" w:name="_Toc156130428"/>
      <w:r>
        <w:t>–</w:t>
      </w:r>
      <w:r>
        <w:tab/>
        <w:t>MeasIdToAddModList</w:t>
      </w:r>
      <w:bookmarkEnd w:id="2855"/>
      <w:bookmarkEnd w:id="2856"/>
    </w:p>
    <w:p w14:paraId="7A2F9ABC" w14:textId="77777777" w:rsidR="009732F8" w:rsidRDefault="007B3EFC" w:rsidP="00DB3D2A">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DB3D2A">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DB3D2A"/>
    <w:p w14:paraId="0F9F2137" w14:textId="77777777" w:rsidR="009732F8" w:rsidRDefault="007B3EFC" w:rsidP="006F22E1">
      <w:pPr>
        <w:pStyle w:val="Heading4"/>
      </w:pPr>
      <w:bookmarkStart w:id="2857" w:name="_Toc156130429"/>
      <w:bookmarkStart w:id="2858" w:name="_Toc60777258"/>
      <w:r>
        <w:t>–</w:t>
      </w:r>
      <w:r>
        <w:tab/>
        <w:t>MeasObjectCLI</w:t>
      </w:r>
      <w:bookmarkEnd w:id="2857"/>
      <w:bookmarkEnd w:id="2858"/>
    </w:p>
    <w:p w14:paraId="66C9E803" w14:textId="77777777" w:rsidR="009732F8" w:rsidRDefault="007B3EFC" w:rsidP="00DB3D2A">
      <w:r>
        <w:t xml:space="preserve">The IE </w:t>
      </w:r>
      <w:r>
        <w:rPr>
          <w:i/>
        </w:rPr>
        <w:t>MeasObjectCLI</w:t>
      </w:r>
      <w:r>
        <w:t xml:space="preserve"> specifies information applicable for SRS-RSRP measurements and/or CLI-RSSI measurements.</w:t>
      </w:r>
    </w:p>
    <w:p w14:paraId="6AD69B4C" w14:textId="77777777" w:rsidR="009732F8" w:rsidRDefault="007B3EFC" w:rsidP="00DB3D2A">
      <w:pPr>
        <w:pStyle w:val="TH"/>
      </w:pPr>
      <w:r>
        <w:rPr>
          <w:i/>
        </w:rPr>
        <w:lastRenderedPageBreak/>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DB3D2A">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DB3D2A">
            <w:pPr>
              <w:pStyle w:val="TAL"/>
              <w:rPr>
                <w:lang w:eastAsia="sv-SE"/>
              </w:rPr>
            </w:pPr>
            <w:r>
              <w:rPr>
                <w:lang w:eastAsia="sv-SE"/>
              </w:rPr>
              <w:t>srs-ResourceConfig</w:t>
            </w:r>
          </w:p>
          <w:p w14:paraId="49D9423B" w14:textId="77777777" w:rsidR="009732F8" w:rsidRDefault="007B3EFC" w:rsidP="00DB3D2A">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DB3D2A">
            <w:pPr>
              <w:pStyle w:val="TAL"/>
              <w:rPr>
                <w:lang w:eastAsia="en-GB"/>
              </w:rPr>
            </w:pPr>
            <w:r>
              <w:rPr>
                <w:lang w:eastAsia="en-GB"/>
              </w:rPr>
              <w:t>rssi-ResourceConfig</w:t>
            </w:r>
          </w:p>
          <w:p w14:paraId="51C5B4D6" w14:textId="77777777" w:rsidR="009732F8" w:rsidRDefault="007B3EFC" w:rsidP="00DB3D2A">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DB3D2A">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DB3D2A">
            <w:pPr>
              <w:pStyle w:val="TAL"/>
              <w:rPr>
                <w:lang w:eastAsia="en-GB"/>
              </w:rPr>
            </w:pPr>
            <w:r>
              <w:rPr>
                <w:lang w:eastAsia="en-GB"/>
              </w:rPr>
              <w:t>cli-ResourceConfig</w:t>
            </w:r>
          </w:p>
          <w:p w14:paraId="43DD8B73" w14:textId="77777777" w:rsidR="009732F8" w:rsidRDefault="007B3EFC" w:rsidP="00DB3D2A">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DB3D2A">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DB3D2A">
            <w:pPr>
              <w:pStyle w:val="TAL"/>
            </w:pPr>
            <w:r>
              <w:t>refBWP</w:t>
            </w:r>
          </w:p>
          <w:p w14:paraId="015B16DD" w14:textId="77777777" w:rsidR="009732F8" w:rsidRDefault="007B3EFC" w:rsidP="00DB3D2A">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DB3D2A">
            <w:pPr>
              <w:pStyle w:val="TAL"/>
            </w:pPr>
            <w:r>
              <w:t>refServCellIndex</w:t>
            </w:r>
          </w:p>
          <w:p w14:paraId="31F26187" w14:textId="77777777" w:rsidR="009732F8" w:rsidRDefault="007B3EFC" w:rsidP="00DB3D2A">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DB3D2A">
            <w:pPr>
              <w:pStyle w:val="TAL"/>
              <w:rPr>
                <w:lang w:eastAsia="sv-SE"/>
              </w:rPr>
            </w:pPr>
            <w:r>
              <w:rPr>
                <w:lang w:eastAsia="sv-SE"/>
              </w:rPr>
              <w:t>srs-SCS</w:t>
            </w:r>
          </w:p>
          <w:p w14:paraId="19552845" w14:textId="77777777" w:rsidR="009732F8" w:rsidRDefault="007B3EFC" w:rsidP="00DB3D2A">
            <w:pPr>
              <w:pStyle w:val="TAL"/>
              <w:rPr>
                <w:lang w:eastAsia="sv-SE"/>
              </w:rPr>
            </w:pPr>
            <w:r>
              <w:rPr>
                <w:lang w:eastAsia="sv-SE"/>
              </w:rPr>
              <w:t>Subcarrier spacing for SRS.</w:t>
            </w:r>
          </w:p>
          <w:p w14:paraId="72F69DEE" w14:textId="77777777" w:rsidR="009732F8" w:rsidRDefault="007B3EFC" w:rsidP="00DB3D2A">
            <w:pPr>
              <w:pStyle w:val="TAL"/>
              <w:rPr>
                <w:lang w:eastAsia="en-GB"/>
              </w:rPr>
            </w:pPr>
            <w:r>
              <w:rPr>
                <w:lang w:eastAsia="en-GB"/>
              </w:rPr>
              <w:t>Only the following values are applicable depending on the used frequency:</w:t>
            </w:r>
          </w:p>
          <w:p w14:paraId="7A159C82" w14:textId="77777777" w:rsidR="009732F8" w:rsidRDefault="007B3EFC" w:rsidP="00DB3D2A">
            <w:pPr>
              <w:pStyle w:val="TAL"/>
              <w:rPr>
                <w:lang w:eastAsia="en-GB"/>
              </w:rPr>
            </w:pPr>
            <w:r>
              <w:rPr>
                <w:lang w:eastAsia="en-GB"/>
              </w:rPr>
              <w:t>FR1:    15, 30, or 60 kHz</w:t>
            </w:r>
          </w:p>
          <w:p w14:paraId="2A221A8B" w14:textId="77777777" w:rsidR="009732F8" w:rsidRDefault="007B3EFC" w:rsidP="00DB3D2A">
            <w:pPr>
              <w:pStyle w:val="TAL"/>
              <w:rPr>
                <w:lang w:eastAsia="en-GB"/>
              </w:rPr>
            </w:pPr>
            <w:r>
              <w:rPr>
                <w:lang w:eastAsia="en-GB"/>
              </w:rPr>
              <w:t>FR2-1:  60 or 120 kHz</w:t>
            </w:r>
          </w:p>
          <w:p w14:paraId="79610EF3" w14:textId="77777777" w:rsidR="009732F8" w:rsidRDefault="007B3EFC" w:rsidP="00DB3D2A">
            <w:pPr>
              <w:pStyle w:val="TAL"/>
              <w:rPr>
                <w:lang w:eastAsia="en-GB"/>
              </w:rPr>
            </w:pPr>
            <w:r>
              <w:rPr>
                <w:lang w:eastAsia="en-GB"/>
              </w:rPr>
              <w:t>FR2-2:  120, 480, or 960 kHz</w:t>
            </w:r>
          </w:p>
        </w:tc>
      </w:tr>
    </w:tbl>
    <w:p w14:paraId="365077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DB3D2A">
            <w:pPr>
              <w:pStyle w:val="TAH"/>
              <w:rPr>
                <w:lang w:eastAsia="sv-SE"/>
              </w:rPr>
            </w:pPr>
            <w:r>
              <w:rPr>
                <w:lang w:eastAsia="sv-SE"/>
              </w:rPr>
              <w:lastRenderedPageBreak/>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DB3D2A">
            <w:pPr>
              <w:pStyle w:val="TAL"/>
              <w:rPr>
                <w:lang w:eastAsia="sv-SE"/>
              </w:rPr>
            </w:pPr>
            <w:r>
              <w:rPr>
                <w:lang w:eastAsia="sv-SE"/>
              </w:rPr>
              <w:t>nrofPRBs</w:t>
            </w:r>
          </w:p>
          <w:p w14:paraId="47B69B8C" w14:textId="77777777" w:rsidR="009732F8" w:rsidRDefault="007B3EFC" w:rsidP="00DB3D2A">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DB3D2A">
            <w:pPr>
              <w:pStyle w:val="TAL"/>
              <w:rPr>
                <w:lang w:eastAsia="sv-SE"/>
              </w:rPr>
            </w:pPr>
            <w:r>
              <w:rPr>
                <w:lang w:eastAsia="sv-SE"/>
              </w:rPr>
              <w:t>nrofSymbols</w:t>
            </w:r>
          </w:p>
          <w:p w14:paraId="7EDE3A37" w14:textId="77777777" w:rsidR="009732F8" w:rsidRDefault="007B3EFC" w:rsidP="00DB3D2A">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DB3D2A">
            <w:pPr>
              <w:pStyle w:val="TAL"/>
            </w:pPr>
            <w:r>
              <w:t>refServCellIndex</w:t>
            </w:r>
          </w:p>
          <w:p w14:paraId="0DD9A997" w14:textId="77777777" w:rsidR="009732F8" w:rsidRDefault="007B3EFC" w:rsidP="00DB3D2A">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DB3D2A">
            <w:pPr>
              <w:pStyle w:val="TAL"/>
              <w:rPr>
                <w:lang w:eastAsia="sv-SE"/>
              </w:rPr>
            </w:pPr>
            <w:r>
              <w:rPr>
                <w:lang w:eastAsia="sv-SE"/>
              </w:rPr>
              <w:t>rssi-PeriodicityAndOffset</w:t>
            </w:r>
          </w:p>
          <w:p w14:paraId="4346DD44" w14:textId="77777777" w:rsidR="009732F8" w:rsidRDefault="007B3EFC" w:rsidP="00DB3D2A">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DB3D2A">
            <w:pPr>
              <w:pStyle w:val="TAL"/>
              <w:rPr>
                <w:lang w:eastAsia="sv-SE"/>
              </w:rPr>
            </w:pPr>
            <w:r>
              <w:rPr>
                <w:lang w:eastAsia="sv-SE"/>
              </w:rPr>
              <w:t>rssi-SCS</w:t>
            </w:r>
          </w:p>
          <w:p w14:paraId="0A60A940" w14:textId="77777777" w:rsidR="009732F8" w:rsidRDefault="007B3EFC" w:rsidP="00DB3D2A">
            <w:pPr>
              <w:pStyle w:val="TAL"/>
            </w:pPr>
            <w:r>
              <w:rPr>
                <w:lang w:eastAsia="sv-SE"/>
              </w:rPr>
              <w:t>Reference subcarrier spacing for CLI-RSSI measurement.</w:t>
            </w:r>
          </w:p>
          <w:p w14:paraId="3949A6BC" w14:textId="77777777" w:rsidR="009732F8" w:rsidRDefault="007B3EFC" w:rsidP="00DB3D2A">
            <w:pPr>
              <w:pStyle w:val="TAL"/>
            </w:pPr>
            <w:r>
              <w:t>Only the following values are applicable depending on the used frequency:</w:t>
            </w:r>
          </w:p>
          <w:p w14:paraId="598E53C3" w14:textId="77777777" w:rsidR="009732F8" w:rsidRDefault="007B3EFC" w:rsidP="00DB3D2A">
            <w:pPr>
              <w:pStyle w:val="TAL"/>
            </w:pPr>
            <w:r>
              <w:t>FR1:    15, 30, or 60 kHz</w:t>
            </w:r>
          </w:p>
          <w:p w14:paraId="44303509" w14:textId="77777777" w:rsidR="009732F8" w:rsidRDefault="007B3EFC" w:rsidP="00DB3D2A">
            <w:pPr>
              <w:pStyle w:val="TAL"/>
            </w:pPr>
            <w:r>
              <w:t>FR2-1:  60 or 120 kHz</w:t>
            </w:r>
          </w:p>
          <w:p w14:paraId="086F61E8" w14:textId="77777777" w:rsidR="009732F8" w:rsidRDefault="007B3EFC" w:rsidP="00DB3D2A">
            <w:pPr>
              <w:pStyle w:val="TAL"/>
            </w:pPr>
            <w:r>
              <w:t>FR2-2:  120, 480, or 960 kHz</w:t>
            </w:r>
          </w:p>
          <w:p w14:paraId="340BA745" w14:textId="77777777" w:rsidR="009732F8" w:rsidRDefault="007B3EFC" w:rsidP="00DB3D2A">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DB3D2A">
            <w:pPr>
              <w:pStyle w:val="TAL"/>
              <w:rPr>
                <w:lang w:eastAsia="sv-SE"/>
              </w:rPr>
            </w:pPr>
            <w:r>
              <w:rPr>
                <w:lang w:eastAsia="sv-SE"/>
              </w:rPr>
              <w:t>startPosition</w:t>
            </w:r>
          </w:p>
          <w:p w14:paraId="41DCEEE4" w14:textId="77777777" w:rsidR="009732F8" w:rsidRDefault="007B3EFC" w:rsidP="00DB3D2A">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DB3D2A">
            <w:pPr>
              <w:pStyle w:val="TAL"/>
              <w:rPr>
                <w:lang w:eastAsia="sv-SE"/>
              </w:rPr>
            </w:pPr>
            <w:r>
              <w:rPr>
                <w:lang w:eastAsia="sv-SE"/>
              </w:rPr>
              <w:t>startPRB</w:t>
            </w:r>
          </w:p>
          <w:p w14:paraId="3A083364" w14:textId="77777777" w:rsidR="009732F8" w:rsidRDefault="007B3EFC" w:rsidP="00DB3D2A">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DB3D2A"/>
    <w:p w14:paraId="5C7301D4" w14:textId="77777777" w:rsidR="009732F8" w:rsidRDefault="007B3EFC" w:rsidP="006F22E1">
      <w:pPr>
        <w:pStyle w:val="Heading4"/>
      </w:pPr>
      <w:bookmarkStart w:id="2859" w:name="_Toc60777259"/>
      <w:bookmarkStart w:id="2860" w:name="_Toc156130430"/>
      <w:r>
        <w:t>–</w:t>
      </w:r>
      <w:r>
        <w:tab/>
        <w:t>MeasObjectEUTRA</w:t>
      </w:r>
      <w:bookmarkEnd w:id="2859"/>
      <w:bookmarkEnd w:id="2860"/>
    </w:p>
    <w:p w14:paraId="4319FF4D" w14:textId="77777777" w:rsidR="009732F8" w:rsidRDefault="007B3EFC" w:rsidP="00DB3D2A">
      <w:r>
        <w:t xml:space="preserve">The IE </w:t>
      </w:r>
      <w:r>
        <w:rPr>
          <w:i/>
        </w:rPr>
        <w:t>MeasObjectEUTRA</w:t>
      </w:r>
      <w:r>
        <w:t xml:space="preserve"> specifies information applicable for E</w:t>
      </w:r>
      <w:r>
        <w:noBreakHyphen/>
        <w:t>UTRA cells.</w:t>
      </w:r>
    </w:p>
    <w:p w14:paraId="57640C48" w14:textId="77777777" w:rsidR="009732F8" w:rsidRDefault="007B3EFC" w:rsidP="00DB3D2A">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DB3D2A">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DB3D2A">
            <w:pPr>
              <w:pStyle w:val="TAL"/>
              <w:rPr>
                <w:lang w:eastAsia="en-GB"/>
              </w:rPr>
            </w:pPr>
            <w:r>
              <w:rPr>
                <w:lang w:eastAsia="en-GB"/>
              </w:rPr>
              <w:t>cellIndexEUTRA</w:t>
            </w:r>
          </w:p>
          <w:p w14:paraId="7772FF72" w14:textId="77777777" w:rsidR="009732F8" w:rsidRDefault="007B3EFC" w:rsidP="00DB3D2A">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DB3D2A">
            <w:pPr>
              <w:pStyle w:val="TAL"/>
              <w:rPr>
                <w:iCs/>
                <w:lang w:eastAsia="en-GB"/>
              </w:rPr>
            </w:pPr>
            <w:r>
              <w:rPr>
                <w:lang w:eastAsia="en-GB"/>
              </w:rPr>
              <w:t>physicalCellIdRange</w:t>
            </w:r>
          </w:p>
          <w:p w14:paraId="165C3A0C" w14:textId="77777777" w:rsidR="009732F8" w:rsidRDefault="007B3EFC" w:rsidP="00DB3D2A">
            <w:pPr>
              <w:pStyle w:val="TAL"/>
              <w:rPr>
                <w:b/>
                <w:bCs/>
                <w:i/>
                <w:lang w:eastAsia="en-GB"/>
              </w:rPr>
            </w:pPr>
            <w:r>
              <w:rPr>
                <w:lang w:eastAsia="en-GB"/>
              </w:rPr>
              <w:t>Physical cell identity or a range of physical cell identities.</w:t>
            </w:r>
          </w:p>
        </w:tc>
      </w:tr>
    </w:tbl>
    <w:p w14:paraId="00C8D8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DB3D2A">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DB3D2A">
            <w:pPr>
              <w:pStyle w:val="TAL"/>
              <w:rPr>
                <w:lang w:eastAsia="en-GB"/>
              </w:rPr>
            </w:pPr>
            <w:r>
              <w:rPr>
                <w:lang w:eastAsia="en-GB"/>
              </w:rPr>
              <w:t>physicalCellId</w:t>
            </w:r>
          </w:p>
          <w:p w14:paraId="609B1C7B" w14:textId="77777777" w:rsidR="009732F8" w:rsidRDefault="007B3EFC" w:rsidP="00DB3D2A">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DB3D2A">
            <w:pPr>
              <w:pStyle w:val="TAL"/>
              <w:rPr>
                <w:lang w:eastAsia="en-GB"/>
              </w:rPr>
            </w:pPr>
            <w:r>
              <w:rPr>
                <w:lang w:eastAsia="en-GB"/>
              </w:rPr>
              <w:t>cellIndividualOffset</w:t>
            </w:r>
          </w:p>
          <w:p w14:paraId="28081899" w14:textId="77777777" w:rsidR="009732F8" w:rsidRDefault="007B3EFC" w:rsidP="00DB3D2A">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DB3D2A">
            <w:pPr>
              <w:pStyle w:val="TAH"/>
              <w:rPr>
                <w:lang w:eastAsia="sv-SE"/>
              </w:rPr>
            </w:pPr>
            <w:r>
              <w:rPr>
                <w:i/>
                <w:lang w:eastAsia="sv-SE"/>
              </w:rPr>
              <w:lastRenderedPageBreak/>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DB3D2A">
            <w:pPr>
              <w:pStyle w:val="TAL"/>
              <w:rPr>
                <w:lang w:eastAsia="ko-KR"/>
              </w:rPr>
            </w:pPr>
            <w:r>
              <w:rPr>
                <w:lang w:eastAsia="ko-KR"/>
              </w:rPr>
              <w:t>allowedMeasBandwidth</w:t>
            </w:r>
          </w:p>
          <w:p w14:paraId="335DA279" w14:textId="77777777" w:rsidR="009732F8" w:rsidRDefault="007B3EFC" w:rsidP="00DB3D2A">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DB3D2A">
            <w:pPr>
              <w:pStyle w:val="TAL"/>
              <w:rPr>
                <w:lang w:eastAsia="ko-KR"/>
              </w:rPr>
            </w:pPr>
            <w:r>
              <w:rPr>
                <w:lang w:eastAsia="ko-KR"/>
              </w:rPr>
              <w:t>associatedMeasGap</w:t>
            </w:r>
          </w:p>
          <w:p w14:paraId="1778B818" w14:textId="77777777" w:rsidR="009732F8" w:rsidRDefault="007B3EFC" w:rsidP="00DB3D2A">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DB3D2A">
            <w:pPr>
              <w:pStyle w:val="TAL"/>
              <w:rPr>
                <w:lang w:eastAsia="en-GB"/>
              </w:rPr>
            </w:pPr>
            <w:r>
              <w:rPr>
                <w:lang w:eastAsia="en-GB"/>
              </w:rPr>
              <w:t>carrierFreq</w:t>
            </w:r>
          </w:p>
          <w:p w14:paraId="759A0753" w14:textId="77777777" w:rsidR="009732F8" w:rsidRDefault="007B3EFC" w:rsidP="00DB3D2A">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DB3D2A">
            <w:pPr>
              <w:pStyle w:val="TAL"/>
              <w:rPr>
                <w:lang w:eastAsia="en-GB"/>
              </w:rPr>
            </w:pPr>
            <w:r>
              <w:rPr>
                <w:lang w:eastAsia="en-GB"/>
              </w:rPr>
              <w:t>cellsToAddModListEUTRAN</w:t>
            </w:r>
          </w:p>
          <w:p w14:paraId="7C622333" w14:textId="77777777" w:rsidR="009732F8" w:rsidRDefault="007B3EFC" w:rsidP="00DB3D2A">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DB3D2A">
            <w:pPr>
              <w:pStyle w:val="TAL"/>
              <w:rPr>
                <w:lang w:eastAsia="en-GB"/>
              </w:rPr>
            </w:pPr>
            <w:r>
              <w:rPr>
                <w:lang w:eastAsia="en-GB"/>
              </w:rPr>
              <w:t>cellsToRemoveListEUTRAN</w:t>
            </w:r>
          </w:p>
          <w:p w14:paraId="0522D0C1" w14:textId="77777777" w:rsidR="009732F8" w:rsidRDefault="007B3EFC" w:rsidP="00DB3D2A">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DB3D2A">
            <w:pPr>
              <w:pStyle w:val="TAL"/>
              <w:rPr>
                <w:lang w:eastAsia="sv-SE"/>
              </w:rPr>
            </w:pPr>
            <w:r>
              <w:rPr>
                <w:lang w:eastAsia="sv-SE"/>
              </w:rPr>
              <w:t>eutra-PresenceAntennaPort1</w:t>
            </w:r>
          </w:p>
          <w:p w14:paraId="2D82A455" w14:textId="77777777" w:rsidR="009732F8" w:rsidRDefault="007B3EFC" w:rsidP="00DB3D2A">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DB3D2A">
            <w:pPr>
              <w:pStyle w:val="TAL"/>
              <w:rPr>
                <w:lang w:eastAsia="sv-SE"/>
              </w:rPr>
            </w:pPr>
            <w:r>
              <w:rPr>
                <w:lang w:eastAsia="sv-SE"/>
              </w:rPr>
              <w:t>eutra-Q-OffsetRange</w:t>
            </w:r>
          </w:p>
          <w:p w14:paraId="2ADB9CD1" w14:textId="77777777" w:rsidR="009732F8" w:rsidRDefault="007B3EFC" w:rsidP="00DB3D2A">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DB3D2A">
            <w:pPr>
              <w:pStyle w:val="TAL"/>
              <w:rPr>
                <w:lang w:eastAsia="en-GB"/>
              </w:rPr>
            </w:pPr>
            <w:r>
              <w:rPr>
                <w:lang w:eastAsia="en-GB"/>
              </w:rPr>
              <w:t>excludedCellsToAddModListEUTRAN</w:t>
            </w:r>
          </w:p>
          <w:p w14:paraId="1A994820" w14:textId="77777777" w:rsidR="009732F8" w:rsidRDefault="007B3EFC" w:rsidP="00DB3D2A">
            <w:pPr>
              <w:pStyle w:val="TAL"/>
              <w:rPr>
                <w:b/>
                <w:i/>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DB3D2A">
            <w:pPr>
              <w:pStyle w:val="TAL"/>
              <w:rPr>
                <w:lang w:eastAsia="en-GB"/>
              </w:rPr>
            </w:pPr>
            <w:r>
              <w:rPr>
                <w:lang w:eastAsia="en-GB"/>
              </w:rPr>
              <w:t>excludedCellsToRemoveListEUTRAN</w:t>
            </w:r>
          </w:p>
          <w:p w14:paraId="396FD521" w14:textId="77777777" w:rsidR="009732F8" w:rsidRDefault="007B3EFC" w:rsidP="00DB3D2A">
            <w:pPr>
              <w:pStyle w:val="TAL"/>
              <w:rPr>
                <w:b/>
                <w:i/>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DB3D2A">
            <w:pPr>
              <w:pStyle w:val="TAL"/>
              <w:rPr>
                <w:lang w:eastAsia="en-GB"/>
              </w:rPr>
            </w:pPr>
            <w:r>
              <w:rPr>
                <w:lang w:eastAsia="en-GB"/>
              </w:rPr>
              <w:t>measSequence</w:t>
            </w:r>
          </w:p>
          <w:p w14:paraId="68E23C69" w14:textId="77777777" w:rsidR="009732F8" w:rsidRDefault="007B3EFC" w:rsidP="00DB3D2A">
            <w:pPr>
              <w:pStyle w:val="TAL"/>
              <w:rPr>
                <w:b/>
                <w:bCs/>
                <w:i/>
                <w:lang w:eastAsia="en-GB"/>
              </w:rPr>
            </w:pPr>
            <w:r>
              <w:rPr>
                <w:lang w:eastAsia="en-GB"/>
              </w:rPr>
              <w:t>Indicates the recommended sequence for intra/inter-RAT intra/inter-frequency measurement. Value 1</w:t>
            </w:r>
            <w:commentRangeStart w:id="2861"/>
            <w:commentRangeEnd w:id="2861"/>
            <w:r>
              <w:rPr>
                <w:rStyle w:val="CommentReference"/>
                <w:rFonts w:ascii="Times New Roman" w:hAnsi="Times New Roman"/>
              </w:rPr>
              <w:commentReference w:id="2861"/>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DB3D2A">
            <w:pPr>
              <w:pStyle w:val="TAL"/>
              <w:rPr>
                <w:lang w:eastAsia="sv-SE"/>
              </w:rPr>
            </w:pPr>
            <w:r>
              <w:rPr>
                <w:lang w:eastAsia="sv-SE"/>
              </w:rPr>
              <w:t>widebandRSRQ-Meas</w:t>
            </w:r>
          </w:p>
          <w:p w14:paraId="70A7FFDC" w14:textId="77777777" w:rsidR="009732F8" w:rsidRDefault="007B3EFC" w:rsidP="00DB3D2A">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DB3D2A"/>
    <w:p w14:paraId="37A1618D" w14:textId="77777777" w:rsidR="009732F8" w:rsidRDefault="007B3EFC" w:rsidP="006F22E1">
      <w:pPr>
        <w:pStyle w:val="Heading4"/>
      </w:pPr>
      <w:bookmarkStart w:id="2862" w:name="_Toc60777260"/>
      <w:bookmarkStart w:id="2863" w:name="_Toc156130431"/>
      <w:r>
        <w:t>–</w:t>
      </w:r>
      <w:r>
        <w:tab/>
        <w:t>MeasObjectId</w:t>
      </w:r>
      <w:bookmarkEnd w:id="2862"/>
      <w:bookmarkEnd w:id="2863"/>
    </w:p>
    <w:p w14:paraId="452821CF" w14:textId="77777777" w:rsidR="009732F8" w:rsidRDefault="007B3EFC" w:rsidP="00DB3D2A">
      <w:r>
        <w:t xml:space="preserve">The IE </w:t>
      </w:r>
      <w:r>
        <w:rPr>
          <w:i/>
        </w:rPr>
        <w:t>MeasObjectId</w:t>
      </w:r>
      <w:r>
        <w:t xml:space="preserve"> used to identify a measurement object configuration.</w:t>
      </w:r>
    </w:p>
    <w:p w14:paraId="2FA5D5E5" w14:textId="77777777" w:rsidR="009732F8" w:rsidRDefault="007B3EFC" w:rsidP="00DB3D2A">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DB3D2A"/>
    <w:p w14:paraId="264CF651" w14:textId="77777777" w:rsidR="009732F8" w:rsidRDefault="007B3EFC" w:rsidP="006F22E1">
      <w:pPr>
        <w:pStyle w:val="Heading4"/>
      </w:pPr>
      <w:bookmarkStart w:id="2864" w:name="_Toc60777261"/>
      <w:bookmarkStart w:id="2865" w:name="_Toc156130432"/>
      <w:r>
        <w:t>–</w:t>
      </w:r>
      <w:r>
        <w:tab/>
        <w:t>MeasObjectNR</w:t>
      </w:r>
      <w:bookmarkEnd w:id="2864"/>
      <w:bookmarkEnd w:id="2865"/>
    </w:p>
    <w:p w14:paraId="71925A37" w14:textId="77777777" w:rsidR="009732F8" w:rsidRDefault="007B3EFC" w:rsidP="00DB3D2A">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DB3D2A">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6"/>
      <w:r>
        <w:t>smtc4list</w:t>
      </w:r>
      <w:commentRangeEnd w:id="2866"/>
      <w:r>
        <w:rPr>
          <w:rStyle w:val="CommentReference"/>
          <w:rFonts w:ascii="Times New Roman" w:hAnsi="Times New Roman"/>
          <w:lang w:eastAsia="ja-JP"/>
        </w:rPr>
        <w:commentReference w:id="2866"/>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lastRenderedPageBreak/>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7" w:name="_Hlk152278493"/>
      <w:commentRangeStart w:id="2868"/>
      <w:r>
        <w:t>cell</w:t>
      </w:r>
      <w:commentRangeEnd w:id="2868"/>
      <w:r>
        <w:rPr>
          <w:rStyle w:val="CommentReference"/>
          <w:rFonts w:ascii="Times New Roman" w:hAnsi="Times New Roman"/>
          <w:lang w:eastAsia="ja-JP"/>
        </w:rPr>
        <w:commentReference w:id="2868"/>
      </w:r>
      <w:r>
        <w:t xml:space="preserve">sToAddModListExt-v1800          </w:t>
      </w:r>
      <w:bookmarkEnd w:id="2867"/>
      <w:r>
        <w:t xml:space="preserve">CellsToAddModListExt-v1800                                      </w:t>
      </w:r>
      <w:r>
        <w:rPr>
          <w:color w:val="993366"/>
        </w:rPr>
        <w:t>OPTIONAL</w:t>
      </w:r>
      <w:r>
        <w:t xml:space="preserve">    </w:t>
      </w:r>
      <w:r>
        <w:rPr>
          <w:color w:val="808080"/>
        </w:rPr>
        <w:t>-- Cond S</w:t>
      </w:r>
      <w:commentRangeStart w:id="2869"/>
      <w:r>
        <w:rPr>
          <w:color w:val="808080"/>
        </w:rPr>
        <w:t>ervingCell</w:t>
      </w:r>
      <w:commentRangeEnd w:id="2869"/>
      <w:r>
        <w:rPr>
          <w:rStyle w:val="CommentReference"/>
          <w:rFonts w:ascii="Times New Roman" w:hAnsi="Times New Roman"/>
          <w:lang w:eastAsia="ja-JP"/>
        </w:rPr>
        <w:commentReference w:id="2869"/>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70"/>
      <w:r>
        <w:t>CellsToAddModExt-v1800</w:t>
      </w:r>
      <w:commentRangeEnd w:id="2870"/>
      <w:r>
        <w:rPr>
          <w:rStyle w:val="CommentReference"/>
          <w:rFonts w:ascii="Times New Roman" w:hAnsi="Times New Roman"/>
          <w:lang w:eastAsia="ja-JP"/>
        </w:rPr>
        <w:commentReference w:id="2870"/>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71"/>
      <w:r>
        <w:t>ntn-NeighbourCellInfo-r18</w:t>
      </w:r>
      <w:commentRangeEnd w:id="2871"/>
      <w:r>
        <w:rPr>
          <w:rStyle w:val="CommentReference"/>
          <w:rFonts w:ascii="Times New Roman" w:hAnsi="Times New Roman"/>
          <w:lang w:eastAsia="ja-JP"/>
        </w:rPr>
        <w:commentReference w:id="2871"/>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lastRenderedPageBreak/>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72"/>
      <w:r>
        <w:t>epochTime-r18</w:t>
      </w:r>
      <w:commentRangeEnd w:id="2872"/>
      <w:r>
        <w:rPr>
          <w:rStyle w:val="CommentReference"/>
          <w:rFonts w:ascii="Times New Roman" w:hAnsi="Times New Roman"/>
          <w:lang w:eastAsia="ja-JP"/>
        </w:rPr>
        <w:commentReference w:id="2872"/>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DB3D2A">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DB3D2A">
            <w:pPr>
              <w:pStyle w:val="TAL"/>
              <w:rPr>
                <w:lang w:eastAsia="sv-SE"/>
              </w:rPr>
            </w:pPr>
            <w:r>
              <w:rPr>
                <w:lang w:eastAsia="sv-SE"/>
              </w:rPr>
              <w:t>cellIndividualOffset</w:t>
            </w:r>
          </w:p>
          <w:p w14:paraId="05B40A8C" w14:textId="77777777" w:rsidR="009732F8" w:rsidRDefault="007B3EFC" w:rsidP="00DB3D2A">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DB3D2A">
            <w:pPr>
              <w:pStyle w:val="TAL"/>
              <w:rPr>
                <w:lang w:eastAsia="en-GB"/>
              </w:rPr>
            </w:pPr>
            <w:r>
              <w:rPr>
                <w:lang w:eastAsia="en-GB"/>
              </w:rPr>
              <w:t>physCellId</w:t>
            </w:r>
          </w:p>
          <w:p w14:paraId="5F138025" w14:textId="77777777" w:rsidR="009732F8" w:rsidRDefault="007B3EFC" w:rsidP="00DB3D2A">
            <w:pPr>
              <w:pStyle w:val="TAL"/>
              <w:rPr>
                <w:b/>
                <w:i/>
                <w:lang w:eastAsia="sv-SE"/>
              </w:rPr>
            </w:pPr>
            <w:r>
              <w:rPr>
                <w:lang w:eastAsia="en-GB"/>
              </w:rPr>
              <w:t>Physical cell identity of a cell in the cell list.</w:t>
            </w:r>
          </w:p>
        </w:tc>
      </w:tr>
    </w:tbl>
    <w:p w14:paraId="3AB00901" w14:textId="77777777" w:rsidR="009732F8" w:rsidRDefault="009732F8" w:rsidP="00DB3D2A"/>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DB3D2A">
            <w:pPr>
              <w:pStyle w:val="TAH"/>
              <w:rPr>
                <w:lang w:eastAsia="sv-SE"/>
              </w:rPr>
            </w:pPr>
            <w:r>
              <w:rPr>
                <w:i/>
                <w:lang w:eastAsia="sv-SE"/>
              </w:rPr>
              <w:lastRenderedPageBreak/>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DB3D2A">
            <w:pPr>
              <w:pStyle w:val="TAL"/>
              <w:rPr>
                <w:lang w:eastAsia="sv-SE"/>
              </w:rPr>
            </w:pPr>
            <w:r>
              <w:rPr>
                <w:lang w:eastAsia="sv-SE"/>
              </w:rPr>
              <w:t>absThreshCSI-RS-Consolidation</w:t>
            </w:r>
          </w:p>
          <w:p w14:paraId="06427DC0" w14:textId="77777777" w:rsidR="009732F8" w:rsidRDefault="007B3EFC" w:rsidP="00DB3D2A">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DB3D2A">
            <w:pPr>
              <w:pStyle w:val="TAL"/>
              <w:rPr>
                <w:lang w:eastAsia="sv-SE"/>
              </w:rPr>
            </w:pPr>
            <w:r>
              <w:rPr>
                <w:lang w:eastAsia="sv-SE"/>
              </w:rPr>
              <w:t>absThreshSS-BlocksConsolidation</w:t>
            </w:r>
          </w:p>
          <w:p w14:paraId="45235CB4" w14:textId="77777777" w:rsidR="009732F8" w:rsidRDefault="007B3EFC" w:rsidP="00DB3D2A">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DB3D2A">
            <w:pPr>
              <w:pStyle w:val="TAL"/>
              <w:rPr>
                <w:lang w:eastAsia="sv-SE"/>
              </w:rPr>
            </w:pPr>
            <w:r>
              <w:rPr>
                <w:lang w:eastAsia="sv-SE"/>
              </w:rPr>
              <w:t>allowedCellsToAddModList</w:t>
            </w:r>
          </w:p>
          <w:p w14:paraId="06BD0BCB" w14:textId="77777777" w:rsidR="009732F8" w:rsidRDefault="007B3EFC" w:rsidP="00DB3D2A">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DB3D2A">
            <w:pPr>
              <w:pStyle w:val="TAL"/>
              <w:rPr>
                <w:lang w:eastAsia="en-GB"/>
              </w:rPr>
            </w:pPr>
            <w:r>
              <w:rPr>
                <w:lang w:eastAsia="en-GB"/>
              </w:rPr>
              <w:t>allowedCellsToRemoveList</w:t>
            </w:r>
          </w:p>
          <w:p w14:paraId="1B0F4553" w14:textId="77777777" w:rsidR="009732F8" w:rsidRDefault="007B3EFC" w:rsidP="00DB3D2A">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DB3D2A">
            <w:pPr>
              <w:pStyle w:val="TAL"/>
              <w:rPr>
                <w:lang w:eastAsia="ko-KR"/>
              </w:rPr>
            </w:pPr>
            <w:r>
              <w:rPr>
                <w:lang w:eastAsia="ko-KR"/>
              </w:rPr>
              <w:t>associatedMeasGapSSB</w:t>
            </w:r>
          </w:p>
          <w:p w14:paraId="5F8CCC91" w14:textId="77777777" w:rsidR="009732F8" w:rsidRDefault="007B3EFC" w:rsidP="00DB3D2A">
            <w:pPr>
              <w:pStyle w:val="TAL"/>
              <w:rPr>
                <w:b/>
                <w:i/>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DB3D2A">
            <w:pPr>
              <w:pStyle w:val="TAL"/>
              <w:rPr>
                <w:lang w:eastAsia="sv-SE"/>
              </w:rPr>
            </w:pPr>
            <w:r>
              <w:rPr>
                <w:lang w:eastAsia="ko-KR"/>
              </w:rPr>
              <w:t>associatedMeasGapSSB2</w:t>
            </w:r>
          </w:p>
          <w:p w14:paraId="055CCCE1" w14:textId="77777777" w:rsidR="009732F8" w:rsidRDefault="007B3EFC" w:rsidP="00DB3D2A">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DB3D2A">
            <w:pPr>
              <w:pStyle w:val="TAL"/>
              <w:rPr>
                <w:lang w:eastAsia="ko-KR"/>
              </w:rPr>
            </w:pPr>
            <w:r>
              <w:rPr>
                <w:lang w:eastAsia="ko-KR"/>
              </w:rPr>
              <w:t>associatedMeasGapCSIRS</w:t>
            </w:r>
          </w:p>
          <w:p w14:paraId="4BA63ACE" w14:textId="77777777" w:rsidR="009732F8" w:rsidRDefault="007B3EFC" w:rsidP="00DB3D2A">
            <w:pPr>
              <w:pStyle w:val="TAL"/>
              <w:rPr>
                <w:b/>
                <w:i/>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DB3D2A">
            <w:pPr>
              <w:pStyle w:val="TAL"/>
              <w:rPr>
                <w:lang w:eastAsia="ko-KR"/>
              </w:rPr>
            </w:pPr>
            <w:r>
              <w:rPr>
                <w:lang w:eastAsia="ko-KR"/>
              </w:rPr>
              <w:t>associatedMeasGapCSIRS2</w:t>
            </w:r>
          </w:p>
          <w:p w14:paraId="3C4E9E68" w14:textId="77777777" w:rsidR="009732F8" w:rsidRDefault="007B3EFC" w:rsidP="00DB3D2A">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DB3D2A">
            <w:pPr>
              <w:pStyle w:val="TAL"/>
              <w:rPr>
                <w:lang w:eastAsia="en-GB"/>
              </w:rPr>
            </w:pPr>
            <w:r>
              <w:rPr>
                <w:lang w:eastAsia="en-GB"/>
              </w:rPr>
              <w:t>cellsToAddModList</w:t>
            </w:r>
          </w:p>
          <w:p w14:paraId="7E39662F" w14:textId="77777777" w:rsidR="009732F8" w:rsidRDefault="007B3EFC" w:rsidP="00DB3D2A">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DB3D2A">
            <w:pPr>
              <w:pStyle w:val="TAL"/>
              <w:rPr>
                <w:lang w:eastAsia="en-GB"/>
              </w:rPr>
            </w:pPr>
            <w:r>
              <w:rPr>
                <w:lang w:eastAsia="en-GB"/>
              </w:rPr>
              <w:t>cellsToRemoveList</w:t>
            </w:r>
          </w:p>
          <w:p w14:paraId="06C9E3C2" w14:textId="77777777" w:rsidR="009732F8" w:rsidRDefault="007B3EFC" w:rsidP="00DB3D2A">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DB3D2A">
            <w:pPr>
              <w:pStyle w:val="TAL"/>
              <w:rPr>
                <w:lang w:eastAsia="en-GB"/>
              </w:rPr>
            </w:pPr>
            <w:r>
              <w:rPr>
                <w:lang w:eastAsia="en-GB"/>
              </w:rPr>
              <w:t>excludedCellsToAddModList</w:t>
            </w:r>
          </w:p>
          <w:p w14:paraId="4A296357" w14:textId="77777777" w:rsidR="009732F8" w:rsidRDefault="007B3EFC" w:rsidP="00DB3D2A">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DB3D2A">
            <w:pPr>
              <w:pStyle w:val="TAL"/>
              <w:rPr>
                <w:lang w:eastAsia="en-GB"/>
              </w:rPr>
            </w:pPr>
            <w:r>
              <w:rPr>
                <w:lang w:eastAsia="en-GB"/>
              </w:rPr>
              <w:t>excludedCellsToRemoveList</w:t>
            </w:r>
          </w:p>
          <w:p w14:paraId="231FD659" w14:textId="77777777" w:rsidR="009732F8" w:rsidRDefault="007B3EFC" w:rsidP="00DB3D2A">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DB3D2A">
            <w:pPr>
              <w:pStyle w:val="TAL"/>
              <w:rPr>
                <w:lang w:eastAsia="en-GB"/>
              </w:rPr>
            </w:pPr>
            <w:r>
              <w:rPr>
                <w:lang w:eastAsia="en-GB"/>
              </w:rPr>
              <w:t>freqBandIndicatorNR</w:t>
            </w:r>
          </w:p>
          <w:p w14:paraId="72462A17" w14:textId="77777777" w:rsidR="009732F8" w:rsidRDefault="007B3EFC" w:rsidP="00DB3D2A">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DB3D2A">
            <w:pPr>
              <w:pStyle w:val="TAL"/>
              <w:rPr>
                <w:lang w:eastAsia="en-GB"/>
              </w:rPr>
            </w:pPr>
            <w:r>
              <w:rPr>
                <w:lang w:eastAsia="en-GB"/>
              </w:rPr>
              <w:t>measCyclePSCell</w:t>
            </w:r>
          </w:p>
          <w:p w14:paraId="5F458A8B" w14:textId="77777777" w:rsidR="009732F8" w:rsidRDefault="007B3EFC" w:rsidP="00DB3D2A">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DB3D2A">
            <w:pPr>
              <w:pStyle w:val="TAL"/>
              <w:rPr>
                <w:lang w:eastAsia="en-GB"/>
              </w:rPr>
            </w:pPr>
            <w:r>
              <w:rPr>
                <w:lang w:eastAsia="en-GB"/>
              </w:rPr>
              <w:t>measCycleSCell</w:t>
            </w:r>
          </w:p>
          <w:p w14:paraId="7E11C14D" w14:textId="77777777" w:rsidR="009732F8" w:rsidRDefault="007B3EFC" w:rsidP="00DB3D2A">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DB3D2A">
            <w:pPr>
              <w:pStyle w:val="TAL"/>
              <w:rPr>
                <w:lang w:eastAsia="en-GB"/>
              </w:rPr>
            </w:pPr>
            <w:r>
              <w:rPr>
                <w:lang w:eastAsia="en-GB"/>
              </w:rPr>
              <w:lastRenderedPageBreak/>
              <w:t>measSequence</w:t>
            </w:r>
          </w:p>
          <w:p w14:paraId="5FF4596D" w14:textId="77777777" w:rsidR="009732F8" w:rsidRDefault="007B3EFC" w:rsidP="00DB3D2A">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DB3D2A">
            <w:pPr>
              <w:pStyle w:val="TAL"/>
              <w:rPr>
                <w:lang w:eastAsia="en-GB"/>
              </w:rPr>
            </w:pPr>
            <w:r>
              <w:rPr>
                <w:lang w:eastAsia="en-GB"/>
              </w:rPr>
              <w:t>nrofCSInrofCSI-RS-ResourcesToAverage</w:t>
            </w:r>
          </w:p>
          <w:p w14:paraId="2CFF033A" w14:textId="77777777" w:rsidR="009732F8" w:rsidRDefault="007B3EFC" w:rsidP="00DB3D2A">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DB3D2A">
            <w:pPr>
              <w:pStyle w:val="TAL"/>
              <w:rPr>
                <w:lang w:eastAsia="en-GB"/>
              </w:rPr>
            </w:pPr>
            <w:r>
              <w:rPr>
                <w:lang w:eastAsia="en-GB"/>
              </w:rPr>
              <w:t>nrofSS-BlocksToAverage</w:t>
            </w:r>
          </w:p>
          <w:p w14:paraId="544362B0" w14:textId="77777777" w:rsidR="009732F8" w:rsidRDefault="007B3EFC" w:rsidP="00DB3D2A">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DB3D2A">
            <w:pPr>
              <w:pStyle w:val="TAL"/>
            </w:pPr>
            <w:r>
              <w:t>ntn-NeighbourCellInfo</w:t>
            </w:r>
          </w:p>
          <w:p w14:paraId="271A485A" w14:textId="77777777" w:rsidR="009732F8" w:rsidRDefault="007B3EFC" w:rsidP="00DB3D2A">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DB3D2A">
            <w:pPr>
              <w:pStyle w:val="TAL"/>
            </w:pPr>
            <w:r>
              <w:t>ntn-PolarizationDL</w:t>
            </w:r>
          </w:p>
          <w:p w14:paraId="6E98447B" w14:textId="77777777" w:rsidR="009732F8" w:rsidRDefault="007B3EFC" w:rsidP="00DB3D2A">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DB3D2A">
            <w:pPr>
              <w:pStyle w:val="TAL"/>
            </w:pPr>
            <w:r>
              <w:t>ntn-PolarizationUL</w:t>
            </w:r>
          </w:p>
          <w:p w14:paraId="6A243028" w14:textId="77777777" w:rsidR="009732F8" w:rsidRDefault="007B3EFC" w:rsidP="00DB3D2A">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DB3D2A">
            <w:pPr>
              <w:pStyle w:val="TAL"/>
              <w:rPr>
                <w:lang w:eastAsia="en-GB"/>
              </w:rPr>
            </w:pPr>
            <w:r>
              <w:rPr>
                <w:lang w:eastAsia="en-GB"/>
              </w:rPr>
              <w:t>offsetMO</w:t>
            </w:r>
          </w:p>
          <w:p w14:paraId="13CF1E60" w14:textId="77777777" w:rsidR="009732F8" w:rsidRDefault="007B3EFC" w:rsidP="00DB3D2A">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DB3D2A">
            <w:pPr>
              <w:pStyle w:val="TAL"/>
              <w:rPr>
                <w:lang w:eastAsia="en-GB"/>
              </w:rPr>
            </w:pPr>
            <w:r>
              <w:rPr>
                <w:lang w:eastAsia="en-GB"/>
              </w:rPr>
              <w:t>quantityConfigIndex</w:t>
            </w:r>
          </w:p>
          <w:p w14:paraId="165E1009" w14:textId="77777777" w:rsidR="009732F8" w:rsidRDefault="007B3EFC" w:rsidP="00DB3D2A">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DB3D2A">
            <w:pPr>
              <w:pStyle w:val="TAL"/>
              <w:rPr>
                <w:lang w:eastAsia="en-GB"/>
              </w:rPr>
            </w:pPr>
            <w:r>
              <w:rPr>
                <w:lang w:eastAsia="en-GB"/>
              </w:rPr>
              <w:t>referenceSignalConfig</w:t>
            </w:r>
          </w:p>
          <w:p w14:paraId="0081DD37" w14:textId="77777777" w:rsidR="009732F8" w:rsidRDefault="007B3EFC" w:rsidP="00DB3D2A">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DB3D2A">
            <w:pPr>
              <w:pStyle w:val="TAL"/>
              <w:rPr>
                <w:lang w:eastAsia="en-GB"/>
              </w:rPr>
            </w:pPr>
            <w:r>
              <w:rPr>
                <w:lang w:eastAsia="en-GB"/>
              </w:rPr>
              <w:t>refFreqCSI-RS</w:t>
            </w:r>
          </w:p>
          <w:p w14:paraId="5476DCF3" w14:textId="77777777" w:rsidR="009732F8" w:rsidRDefault="007B3EFC" w:rsidP="00DB3D2A">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DB3D2A">
            <w:pPr>
              <w:pStyle w:val="TAL"/>
              <w:rPr>
                <w:lang w:eastAsia="sv-SE"/>
              </w:rPr>
            </w:pPr>
            <w:r>
              <w:rPr>
                <w:lang w:eastAsia="sv-SE"/>
              </w:rPr>
              <w:t>smtc1</w:t>
            </w:r>
          </w:p>
          <w:p w14:paraId="6E604FD0" w14:textId="77777777" w:rsidR="009732F8" w:rsidRDefault="007B3EFC" w:rsidP="00DB3D2A">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DB3D2A">
            <w:pPr>
              <w:pStyle w:val="TAL"/>
              <w:rPr>
                <w:lang w:eastAsia="sv-SE"/>
              </w:rPr>
            </w:pPr>
            <w:r>
              <w:rPr>
                <w:lang w:eastAsia="sv-SE"/>
              </w:rPr>
              <w:t>smtc2</w:t>
            </w:r>
          </w:p>
          <w:p w14:paraId="3DB50101" w14:textId="77777777" w:rsidR="009732F8" w:rsidRDefault="007B3EFC" w:rsidP="00DB3D2A">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DB3D2A">
            <w:pPr>
              <w:pStyle w:val="TAL"/>
              <w:rPr>
                <w:lang w:eastAsia="en-GB"/>
              </w:rPr>
            </w:pPr>
            <w:r>
              <w:rPr>
                <w:lang w:eastAsia="en-GB"/>
              </w:rPr>
              <w:t>smtc3list</w:t>
            </w:r>
          </w:p>
          <w:p w14:paraId="082173A1" w14:textId="77777777" w:rsidR="009732F8" w:rsidRDefault="007B3EFC" w:rsidP="00DB3D2A">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DB3D2A">
            <w:pPr>
              <w:pStyle w:val="TAL"/>
              <w:rPr>
                <w:lang w:eastAsia="en-GB"/>
              </w:rPr>
            </w:pPr>
            <w:r>
              <w:rPr>
                <w:lang w:eastAsia="en-GB"/>
              </w:rPr>
              <w:t>smtc4list</w:t>
            </w:r>
          </w:p>
          <w:p w14:paraId="61881F61" w14:textId="77777777" w:rsidR="009732F8" w:rsidRDefault="007B3EFC" w:rsidP="00DB3D2A">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DB3D2A">
            <w:pPr>
              <w:pStyle w:val="TAL"/>
              <w:rPr>
                <w:b/>
                <w:i/>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DB3D2A">
            <w:pPr>
              <w:pStyle w:val="TAL"/>
              <w:rPr>
                <w:bCs/>
                <w:lang w:eastAsia="sv-SE"/>
              </w:rPr>
            </w:pPr>
            <w:r>
              <w:rPr>
                <w:lang w:eastAsia="sv-SE"/>
              </w:rPr>
              <w:lastRenderedPageBreak/>
              <w:t>ssb-PositionQCL-Common</w:t>
            </w:r>
          </w:p>
          <w:p w14:paraId="08DBBCAE" w14:textId="77777777" w:rsidR="009732F8" w:rsidRDefault="007B3EFC" w:rsidP="00DB3D2A">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DB3D2A">
            <w:pPr>
              <w:pStyle w:val="TAL"/>
              <w:rPr>
                <w:lang w:eastAsia="sv-SE"/>
              </w:rPr>
            </w:pPr>
            <w:r>
              <w:rPr>
                <w:lang w:eastAsia="sv-SE"/>
              </w:rPr>
              <w:t>ssbSubcarrierSpacing</w:t>
            </w:r>
          </w:p>
          <w:p w14:paraId="36EEB4E5" w14:textId="77777777" w:rsidR="009732F8" w:rsidRDefault="007B3EFC" w:rsidP="00DB3D2A">
            <w:pPr>
              <w:pStyle w:val="TAL"/>
              <w:rPr>
                <w:lang w:eastAsia="sv-SE"/>
              </w:rPr>
            </w:pPr>
            <w:r>
              <w:rPr>
                <w:lang w:eastAsia="sv-SE"/>
              </w:rPr>
              <w:t>Subcarrier spacing of SSB.</w:t>
            </w:r>
          </w:p>
          <w:p w14:paraId="7E9E7447" w14:textId="77777777" w:rsidR="009732F8" w:rsidRDefault="007B3EFC" w:rsidP="00DB3D2A">
            <w:pPr>
              <w:pStyle w:val="TAL"/>
              <w:rPr>
                <w:lang w:eastAsia="sv-SE"/>
              </w:rPr>
            </w:pPr>
            <w:r>
              <w:rPr>
                <w:lang w:eastAsia="sv-SE"/>
              </w:rPr>
              <w:t>Only the following values are applicable depending on the used frequency:</w:t>
            </w:r>
          </w:p>
          <w:p w14:paraId="1FDFC5C0" w14:textId="77777777" w:rsidR="009732F8" w:rsidRDefault="007B3EFC" w:rsidP="00DB3D2A">
            <w:pPr>
              <w:pStyle w:val="TAL"/>
              <w:rPr>
                <w:lang w:eastAsia="sv-SE"/>
              </w:rPr>
            </w:pPr>
            <w:r>
              <w:rPr>
                <w:lang w:eastAsia="sv-SE"/>
              </w:rPr>
              <w:t>FR1:    15 or 30 kHz</w:t>
            </w:r>
          </w:p>
          <w:p w14:paraId="66B21743" w14:textId="77777777" w:rsidR="009732F8" w:rsidRDefault="007B3EFC" w:rsidP="00DB3D2A">
            <w:pPr>
              <w:pStyle w:val="TAL"/>
              <w:rPr>
                <w:lang w:eastAsia="sv-SE"/>
              </w:rPr>
            </w:pPr>
            <w:r>
              <w:rPr>
                <w:lang w:eastAsia="sv-SE"/>
              </w:rPr>
              <w:t>FR2-1:  120 or 240 kHz</w:t>
            </w:r>
          </w:p>
          <w:p w14:paraId="59334E3D" w14:textId="77777777" w:rsidR="009732F8" w:rsidRDefault="007B3EFC" w:rsidP="00DB3D2A">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DB3D2A">
            <w:pPr>
              <w:pStyle w:val="TAL"/>
              <w:rPr>
                <w:lang w:eastAsia="sv-SE"/>
              </w:rPr>
            </w:pPr>
            <w:r>
              <w:rPr>
                <w:lang w:eastAsia="sv-SE"/>
              </w:rPr>
              <w:t>t312</w:t>
            </w:r>
          </w:p>
          <w:p w14:paraId="6F5E6041" w14:textId="77777777" w:rsidR="009732F8" w:rsidRDefault="007B3EFC" w:rsidP="00DB3D2A">
            <w:pPr>
              <w:pStyle w:val="TAL"/>
              <w:rPr>
                <w:b/>
                <w:i/>
                <w:lang w:eastAsia="sv-SE"/>
              </w:rPr>
            </w:pPr>
            <w:r>
              <w:rPr>
                <w:lang w:eastAsia="en-GB"/>
              </w:rPr>
              <w:t>The value of timer T312. Value ms0 represents 0 ms, ms50 represents 50 ms and so on.</w:t>
            </w:r>
          </w:p>
        </w:tc>
      </w:tr>
    </w:tbl>
    <w:p w14:paraId="0BC1C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DB3D2A">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DB3D2A">
            <w:pPr>
              <w:pStyle w:val="TAL"/>
              <w:rPr>
                <w:lang w:eastAsia="sv-SE"/>
              </w:rPr>
            </w:pPr>
            <w:r>
              <w:rPr>
                <w:lang w:eastAsia="sv-SE"/>
              </w:rPr>
              <w:t>csi-rs-ResourceConfigMobility</w:t>
            </w:r>
          </w:p>
          <w:p w14:paraId="28B509B2" w14:textId="77777777" w:rsidR="009732F8" w:rsidRDefault="007B3EFC" w:rsidP="00DB3D2A">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DB3D2A">
            <w:pPr>
              <w:pStyle w:val="TAL"/>
              <w:rPr>
                <w:lang w:eastAsia="sv-SE"/>
              </w:rPr>
            </w:pPr>
            <w:r>
              <w:rPr>
                <w:lang w:eastAsia="sv-SE"/>
              </w:rPr>
              <w:t>ssb-ConfigMobility</w:t>
            </w:r>
          </w:p>
          <w:p w14:paraId="0C78A978" w14:textId="77777777" w:rsidR="009732F8" w:rsidRDefault="007B3EFC" w:rsidP="00DB3D2A">
            <w:pPr>
              <w:pStyle w:val="TAL"/>
              <w:rPr>
                <w:lang w:eastAsia="sv-SE"/>
              </w:rPr>
            </w:pPr>
            <w:r>
              <w:rPr>
                <w:lang w:eastAsia="sv-SE"/>
              </w:rPr>
              <w:t>SSB configuration for mobility (nominal SSBs, timing configuration).</w:t>
            </w:r>
          </w:p>
        </w:tc>
      </w:tr>
    </w:tbl>
    <w:p w14:paraId="7B96925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DB3D2A">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DB3D2A">
            <w:pPr>
              <w:pStyle w:val="TAL"/>
              <w:rPr>
                <w:lang w:eastAsia="en-GB"/>
              </w:rPr>
            </w:pPr>
            <w:r>
              <w:rPr>
                <w:lang w:eastAsia="ko-KR"/>
              </w:rPr>
              <w:t>measDurationSymbols</w:t>
            </w:r>
          </w:p>
          <w:p w14:paraId="47B8C0A4" w14:textId="77777777" w:rsidR="009732F8" w:rsidRDefault="007B3EFC" w:rsidP="00DB3D2A">
            <w:pPr>
              <w:pStyle w:val="TAL"/>
              <w:rPr>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lang w:eastAsia="en-GB"/>
              </w:rPr>
              <w:t>.</w:t>
            </w:r>
          </w:p>
          <w:p w14:paraId="15C32F85" w14:textId="77777777" w:rsidR="009732F8" w:rsidRDefault="007B3EFC" w:rsidP="00DB3D2A">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DB3D2A">
            <w:pPr>
              <w:pStyle w:val="TAL"/>
              <w:rPr>
                <w:lang w:eastAsia="en-GB"/>
              </w:rPr>
            </w:pPr>
            <w:r>
              <w:rPr>
                <w:lang w:eastAsia="en-GB"/>
              </w:rPr>
              <w:t>ref-BWPId</w:t>
            </w:r>
          </w:p>
          <w:p w14:paraId="0E027C72" w14:textId="77777777" w:rsidR="009732F8" w:rsidRDefault="007B3EFC" w:rsidP="00DB3D2A">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DB3D2A">
            <w:pPr>
              <w:pStyle w:val="TAL"/>
              <w:rPr>
                <w:lang w:eastAsia="ko-KR"/>
              </w:rPr>
            </w:pPr>
            <w:r>
              <w:rPr>
                <w:lang w:eastAsia="ko-KR"/>
              </w:rPr>
              <w:t>ref-SCS-CP</w:t>
            </w:r>
          </w:p>
          <w:p w14:paraId="36F1BC39" w14:textId="77777777" w:rsidR="009732F8" w:rsidRDefault="007B3EFC" w:rsidP="00DB3D2A">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DB3D2A">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DB3D2A">
            <w:pPr>
              <w:pStyle w:val="TAL"/>
              <w:rPr>
                <w:lang w:eastAsia="en-GB"/>
              </w:rPr>
            </w:pPr>
            <w:r>
              <w:rPr>
                <w:lang w:eastAsia="en-GB"/>
              </w:rPr>
              <w:t>ref-ServCellId</w:t>
            </w:r>
          </w:p>
          <w:p w14:paraId="1702E5E5" w14:textId="77777777" w:rsidR="009732F8" w:rsidRDefault="007B3EFC" w:rsidP="00DB3D2A">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DB3D2A">
            <w:pPr>
              <w:pStyle w:val="TAL"/>
              <w:rPr>
                <w:lang w:eastAsia="en-GB"/>
              </w:rPr>
            </w:pPr>
            <w:r>
              <w:rPr>
                <w:lang w:eastAsia="en-GB"/>
              </w:rPr>
              <w:t>rmtc-Bandwidth</w:t>
            </w:r>
          </w:p>
          <w:p w14:paraId="5A5B3986" w14:textId="77777777" w:rsidR="009732F8" w:rsidRDefault="007B3EFC" w:rsidP="00DB3D2A">
            <w:pPr>
              <w:pStyle w:val="TAL"/>
              <w:rPr>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DB3D2A">
            <w:pPr>
              <w:pStyle w:val="TAL"/>
              <w:rPr>
                <w:lang w:eastAsia="en-GB"/>
              </w:rPr>
            </w:pPr>
            <w:r>
              <w:rPr>
                <w:lang w:eastAsia="en-GB"/>
              </w:rPr>
              <w:t>rmtc-Frequency</w:t>
            </w:r>
          </w:p>
          <w:p w14:paraId="024D2035" w14:textId="77777777" w:rsidR="009732F8" w:rsidRDefault="007B3EFC" w:rsidP="00DB3D2A">
            <w:pPr>
              <w:pStyle w:val="TAL"/>
              <w:rPr>
                <w:b/>
                <w:i/>
                <w:lang w:eastAsia="sv-SE"/>
              </w:rPr>
            </w:pPr>
            <w:r>
              <w:rPr>
                <w:lang w:eastAsia="sv-SE"/>
              </w:rPr>
              <w:t xml:space="preserve">Indicates the center frequency of the measured bandwidth </w:t>
            </w:r>
            <w: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DB3D2A">
            <w:pPr>
              <w:pStyle w:val="TAL"/>
              <w:rPr>
                <w:lang w:eastAsia="en-GB"/>
              </w:rPr>
            </w:pPr>
            <w:r>
              <w:rPr>
                <w:lang w:eastAsia="en-GB"/>
              </w:rPr>
              <w:t>rmtc-Periodicity</w:t>
            </w:r>
          </w:p>
          <w:p w14:paraId="5282FEA0" w14:textId="77777777" w:rsidR="009732F8" w:rsidRDefault="007B3EFC" w:rsidP="00DB3D2A">
            <w:pPr>
              <w:pStyle w:val="TAL"/>
              <w:rPr>
                <w:b/>
                <w:i/>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DB3D2A">
            <w:pPr>
              <w:pStyle w:val="TAL"/>
              <w:rPr>
                <w:lang w:eastAsia="en-GB"/>
              </w:rPr>
            </w:pPr>
            <w:r>
              <w:rPr>
                <w:lang w:eastAsia="en-GB"/>
              </w:rPr>
              <w:t>rmtc-SubframeOffset</w:t>
            </w:r>
          </w:p>
          <w:p w14:paraId="7BBFC99B" w14:textId="77777777" w:rsidR="009732F8" w:rsidRDefault="007B3EFC" w:rsidP="00DB3D2A">
            <w:pPr>
              <w:pStyle w:val="TAL"/>
              <w:rPr>
                <w:b/>
                <w:i/>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DB3D2A">
            <w:pPr>
              <w:pStyle w:val="TAL"/>
              <w:rPr>
                <w:lang w:eastAsia="en-GB"/>
              </w:rPr>
            </w:pPr>
            <w:r>
              <w:rPr>
                <w:lang w:eastAsia="en-GB"/>
              </w:rPr>
              <w:t>tci-StateId</w:t>
            </w:r>
          </w:p>
          <w:p w14:paraId="15B3968B" w14:textId="77777777" w:rsidR="009732F8" w:rsidRDefault="007B3EFC" w:rsidP="00DB3D2A">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DB3D2A">
            <w:pPr>
              <w:pStyle w:val="TAH"/>
              <w:rPr>
                <w:lang w:eastAsia="sv-SE"/>
              </w:rPr>
            </w:pPr>
            <w:r>
              <w:rPr>
                <w:lang w:eastAsia="sv-SE"/>
              </w:rPr>
              <w:lastRenderedPageBreak/>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DB3D2A">
            <w:pPr>
              <w:pStyle w:val="TAL"/>
              <w:rPr>
                <w:lang w:eastAsia="sv-SE"/>
              </w:rPr>
            </w:pPr>
            <w:r>
              <w:rPr>
                <w:lang w:eastAsia="sv-SE"/>
              </w:rPr>
              <w:t>cca-CellsToAddModList, cca-CellsToRemoveList</w:t>
            </w:r>
          </w:p>
          <w:p w14:paraId="583976F6" w14:textId="77777777" w:rsidR="009732F8" w:rsidRDefault="007B3EFC" w:rsidP="00DB3D2A">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DB3D2A">
            <w:pPr>
              <w:pStyle w:val="TAL"/>
              <w:rPr>
                <w:lang w:eastAsia="sv-SE"/>
              </w:rPr>
            </w:pPr>
            <w:r>
              <w:rPr>
                <w:lang w:eastAsia="sv-SE"/>
              </w:rPr>
              <w:t>deriveSSB-IndexFromCell</w:t>
            </w:r>
          </w:p>
          <w:p w14:paraId="002C0B16"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DB3D2A">
            <w:pPr>
              <w:pStyle w:val="TAL"/>
              <w:rPr>
                <w:lang w:eastAsia="sv-SE"/>
              </w:rPr>
            </w:pPr>
            <w:bookmarkStart w:id="2873" w:name="_Hlk97458315"/>
            <w:r>
              <w:rPr>
                <w:lang w:eastAsia="sv-SE"/>
              </w:rPr>
              <w:t>deriveSSB-IndexFromCellInter</w:t>
            </w:r>
          </w:p>
          <w:bookmarkEnd w:id="2873"/>
          <w:p w14:paraId="6A05D350" w14:textId="77777777" w:rsidR="009732F8" w:rsidRDefault="007B3EFC" w:rsidP="00DB3D2A">
            <w:pPr>
              <w:pStyle w:val="TAL"/>
              <w:rPr>
                <w:b/>
                <w:i/>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DB3D2A">
            <w:pPr>
              <w:pStyle w:val="TAL"/>
              <w:rPr>
                <w:lang w:eastAsia="sv-SE"/>
              </w:rPr>
            </w:pPr>
            <w:r>
              <w:rPr>
                <w:lang w:eastAsia="sv-SE"/>
              </w:rPr>
              <w:t>ssb-ToMeasure</w:t>
            </w:r>
          </w:p>
          <w:p w14:paraId="1CBBD781" w14:textId="77777777" w:rsidR="009732F8" w:rsidRDefault="007B3EFC" w:rsidP="00DB3D2A">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DB3D2A">
            <w:pPr>
              <w:pStyle w:val="TAL"/>
              <w:rPr>
                <w:lang w:eastAsia="en-GB"/>
              </w:rPr>
            </w:pPr>
            <w:r>
              <w:rPr>
                <w:lang w:eastAsia="en-GB"/>
              </w:rPr>
              <w:t>ssb-ToMeasureAltitudeBasedList</w:t>
            </w:r>
          </w:p>
          <w:p w14:paraId="5429CBE6" w14:textId="77777777" w:rsidR="009732F8" w:rsidRDefault="007B3EFC" w:rsidP="00DB3D2A">
            <w:pPr>
              <w:rPr>
                <w:lang w:eastAsia="en-GB"/>
              </w:rPr>
            </w:pPr>
            <w:r>
              <w:rPr>
                <w:lang w:eastAsia="en-GB"/>
              </w:rPr>
              <w:t xml:space="preserve">List of altitude-dependent </w:t>
            </w:r>
            <w:r>
              <w:rPr>
                <w:i/>
                <w:lang w:eastAsia="en-GB"/>
              </w:rPr>
              <w:t>ssb-ToMeasure</w:t>
            </w:r>
            <w:r>
              <w:rPr>
                <w:lang w:eastAsia="en-GB"/>
              </w:rPr>
              <w:t xml:space="preserve">. </w:t>
            </w:r>
            <w:commentRangeStart w:id="2874"/>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74"/>
            <w:r>
              <w:rPr>
                <w:rStyle w:val="CommentReference"/>
              </w:rPr>
              <w:commentReference w:id="2874"/>
            </w:r>
            <w:commentRangeStart w:id="2875"/>
            <w:r>
              <w:rPr>
                <w:lang w:eastAsia="en-GB"/>
              </w:rPr>
              <w:t>When</w:t>
            </w:r>
            <w:commentRangeEnd w:id="2875"/>
            <w:r>
              <w:rPr>
                <w:rStyle w:val="CommentReference"/>
              </w:rPr>
              <w:commentReference w:id="2875"/>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DB3D2A">
            <w:pPr>
              <w:rPr>
                <w:lang w:eastAsia="en-GB"/>
              </w:rPr>
            </w:pPr>
            <w:r>
              <w:rPr>
                <w:lang w:eastAsia="en-GB"/>
              </w:rPr>
              <w:t xml:space="preserve">For each altitude range, </w:t>
            </w:r>
            <w:commentRangeStart w:id="2876"/>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76"/>
            <w:r>
              <w:rPr>
                <w:rStyle w:val="CommentReference"/>
              </w:rPr>
              <w:commentReference w:id="2876"/>
            </w:r>
            <w:r>
              <w:rPr>
                <w:lang w:eastAsia="en-GB"/>
              </w:rPr>
              <w:t xml:space="preserve">, and </w:t>
            </w:r>
            <w:commentRangeStart w:id="2877"/>
            <w:r>
              <w:rPr>
                <w:lang w:eastAsia="en-GB"/>
              </w:rPr>
              <w:t xml:space="preserve">if included, </w:t>
            </w:r>
            <w:r>
              <w:rPr>
                <w:i/>
                <w:lang w:eastAsia="en-GB"/>
              </w:rPr>
              <w:t>altitudeHyst</w:t>
            </w:r>
            <w:commentRangeStart w:id="2878"/>
            <w:commentRangeEnd w:id="2878"/>
            <w:r>
              <w:rPr>
                <w:rStyle w:val="CommentReference"/>
              </w:rPr>
              <w:commentReference w:id="2878"/>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77"/>
            <w:r>
              <w:rPr>
                <w:rStyle w:val="CommentReference"/>
              </w:rPr>
              <w:commentReference w:id="2877"/>
            </w:r>
          </w:p>
          <w:p w14:paraId="53F50E60" w14:textId="77777777" w:rsidR="009732F8" w:rsidRDefault="007B3EFC" w:rsidP="00DB3D2A">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DB3D2A">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DB3D2A">
            <w:pPr>
              <w:pStyle w:val="TAL"/>
              <w:rPr>
                <w:lang w:eastAsia="en-GB"/>
              </w:rPr>
            </w:pPr>
            <w:r>
              <w:rPr>
                <w:lang w:eastAsia="en-GB"/>
              </w:rPr>
              <w:t>physCellId</w:t>
            </w:r>
          </w:p>
          <w:p w14:paraId="114E86EF" w14:textId="77777777" w:rsidR="009732F8" w:rsidRDefault="007B3EFC" w:rsidP="00DB3D2A">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DB3D2A">
            <w:pPr>
              <w:pStyle w:val="TAL"/>
            </w:pPr>
            <w:r>
              <w:t>ssb-PositionQCL</w:t>
            </w:r>
          </w:p>
          <w:p w14:paraId="5DBB564F" w14:textId="77777777" w:rsidR="009732F8" w:rsidRDefault="007B3EFC" w:rsidP="00DB3D2A">
            <w:pPr>
              <w:pStyle w:val="TAL"/>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DB3D2A">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DB3D2A">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DB3D2A">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DB3D2A">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DB3D2A">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DB3D2A">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DB3D2A">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DB3D2A">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DB3D2A">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DB3D2A">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DB3D2A">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DB3D2A">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DB3D2A">
            <w:pPr>
              <w:pStyle w:val="TAL"/>
              <w:rPr>
                <w:lang w:eastAsia="sv-SE"/>
              </w:rPr>
            </w:pPr>
            <w:r>
              <w:rPr>
                <w:lang w:eastAsia="sv-SE"/>
              </w:rPr>
              <w:t>This field is optionally present, Need N</w:t>
            </w:r>
            <w:commentRangeStart w:id="2879"/>
            <w:commentRangeEnd w:id="2879"/>
            <w:r>
              <w:rPr>
                <w:rStyle w:val="CommentReference"/>
                <w:rFonts w:ascii="Times New Roman" w:hAnsi="Times New Roman"/>
              </w:rPr>
              <w:commentReference w:id="2879"/>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DB3D2A">
            <w:pPr>
              <w:pStyle w:val="TAL"/>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DB3D2A">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DB3D2A">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DB3D2A">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DB3D2A">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DB3D2A">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DB3D2A"/>
    <w:p w14:paraId="0EB40D45" w14:textId="77777777" w:rsidR="009732F8" w:rsidRDefault="007B3EFC" w:rsidP="006F22E1">
      <w:pPr>
        <w:pStyle w:val="Heading4"/>
      </w:pPr>
      <w:bookmarkStart w:id="2880" w:name="_Toc156130433"/>
      <w:bookmarkStart w:id="2881" w:name="_Toc60777262"/>
      <w:r>
        <w:t>–</w:t>
      </w:r>
      <w:r>
        <w:tab/>
        <w:t>MeasObjectNR-SL</w:t>
      </w:r>
      <w:bookmarkEnd w:id="2880"/>
      <w:bookmarkEnd w:id="2881"/>
    </w:p>
    <w:p w14:paraId="2C6DC079" w14:textId="77777777" w:rsidR="009732F8" w:rsidRDefault="007B3EFC" w:rsidP="00DB3D2A">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DB3D2A">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82"/>
      <w:r>
        <w:t>v1800</w:t>
      </w:r>
      <w:commentRangeEnd w:id="2882"/>
      <w:r>
        <w:rPr>
          <w:rStyle w:val="CommentReference"/>
          <w:rFonts w:ascii="Times New Roman" w:hAnsi="Times New Roman"/>
          <w:lang w:eastAsia="ja-JP"/>
        </w:rPr>
        <w:commentReference w:id="2882"/>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DB3D2A">
            <w:pPr>
              <w:pStyle w:val="TAH"/>
            </w:pPr>
            <w:r>
              <w:rPr>
                <w:i/>
              </w:rPr>
              <w:lastRenderedPageBreak/>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DB3D2A">
            <w:pPr>
              <w:pStyle w:val="TAL"/>
              <w:rPr>
                <w:lang w:eastAsia="en-GB"/>
              </w:rPr>
            </w:pPr>
            <w:r>
              <w:rPr>
                <w:lang w:eastAsia="en-GB"/>
              </w:rPr>
              <w:t>sl-Frequency</w:t>
            </w:r>
          </w:p>
          <w:p w14:paraId="00E2B0D8" w14:textId="77777777" w:rsidR="009732F8" w:rsidRDefault="007B3EFC" w:rsidP="00DB3D2A">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DB3D2A"/>
    <w:p w14:paraId="16B1D50A" w14:textId="77777777" w:rsidR="009732F8" w:rsidRDefault="007B3EFC" w:rsidP="006F22E1">
      <w:pPr>
        <w:pStyle w:val="Heading4"/>
      </w:pPr>
      <w:bookmarkStart w:id="2883" w:name="_Toc156130434"/>
      <w:r>
        <w:t>–</w:t>
      </w:r>
      <w:r>
        <w:tab/>
      </w:r>
      <w:r>
        <w:rPr>
          <w:iCs/>
        </w:rPr>
        <w:t>M</w:t>
      </w:r>
      <w:r>
        <w:t>easObjectRxTxDiff</w:t>
      </w:r>
      <w:bookmarkEnd w:id="2883"/>
    </w:p>
    <w:p w14:paraId="3F46A348" w14:textId="77777777" w:rsidR="009732F8" w:rsidRDefault="007B3EFC" w:rsidP="00DB3D2A">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DB3D2A">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DB3D2A">
            <w:pPr>
              <w:pStyle w:val="TAH"/>
            </w:pPr>
            <w:r>
              <w:t>MeasObjectRxTxDiff field descriptions</w:t>
            </w:r>
          </w:p>
        </w:tc>
      </w:tr>
      <w:tr w:rsidR="009732F8" w14:paraId="20606694" w14:textId="77777777">
        <w:tc>
          <w:tcPr>
            <w:tcW w:w="14281" w:type="dxa"/>
          </w:tcPr>
          <w:p w14:paraId="57F1056A" w14:textId="77777777" w:rsidR="009732F8" w:rsidRDefault="007B3EFC" w:rsidP="00DB3D2A">
            <w:pPr>
              <w:pStyle w:val="TAL"/>
            </w:pPr>
            <w:r>
              <w:t>dl-Ref</w:t>
            </w:r>
          </w:p>
          <w:p w14:paraId="5469A207" w14:textId="77777777" w:rsidR="009732F8" w:rsidRDefault="007B3EFC" w:rsidP="00DB3D2A">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DB3D2A">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DB3D2A"/>
    <w:p w14:paraId="576A9512" w14:textId="77777777" w:rsidR="009732F8" w:rsidRDefault="007B3EFC" w:rsidP="006F22E1">
      <w:pPr>
        <w:pStyle w:val="Heading4"/>
      </w:pPr>
      <w:bookmarkStart w:id="2884" w:name="_Toc156130435"/>
      <w:bookmarkStart w:id="2885" w:name="_Toc60777263"/>
      <w:r>
        <w:t>–</w:t>
      </w:r>
      <w:r>
        <w:tab/>
        <w:t>MeasObjectToAddModList</w:t>
      </w:r>
      <w:bookmarkEnd w:id="2884"/>
      <w:bookmarkEnd w:id="2885"/>
    </w:p>
    <w:p w14:paraId="2EE5B878" w14:textId="77777777" w:rsidR="009732F8" w:rsidRDefault="007B3EFC" w:rsidP="00DB3D2A">
      <w:r>
        <w:t xml:space="preserve">The IE </w:t>
      </w:r>
      <w:r>
        <w:rPr>
          <w:i/>
        </w:rPr>
        <w:t>MeasObjectToAddModList</w:t>
      </w:r>
      <w:r>
        <w:t xml:space="preserve"> concerns a list of measurement objects to add or modify.</w:t>
      </w:r>
    </w:p>
    <w:p w14:paraId="3DE2A0C5" w14:textId="77777777" w:rsidR="009732F8" w:rsidRDefault="007B3EFC" w:rsidP="00DB3D2A">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lastRenderedPageBreak/>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DB3D2A"/>
    <w:p w14:paraId="6317FFDE" w14:textId="77777777" w:rsidR="009732F8" w:rsidRDefault="007B3EFC" w:rsidP="006F22E1">
      <w:pPr>
        <w:pStyle w:val="Heading4"/>
        <w:rPr>
          <w:lang w:eastAsia="en-US"/>
        </w:rPr>
      </w:pPr>
      <w:bookmarkStart w:id="2886" w:name="_Toc60777264"/>
      <w:bookmarkStart w:id="2887" w:name="_Toc156130436"/>
      <w:r>
        <w:t>–</w:t>
      </w:r>
      <w:r>
        <w:tab/>
        <w:t>MeasObjectUTRA-FDD</w:t>
      </w:r>
      <w:bookmarkEnd w:id="2886"/>
      <w:bookmarkEnd w:id="2887"/>
    </w:p>
    <w:p w14:paraId="2ABFE4DB" w14:textId="77777777" w:rsidR="009732F8" w:rsidRDefault="007B3EFC" w:rsidP="00DB3D2A">
      <w:r>
        <w:t xml:space="preserve">The IE </w:t>
      </w:r>
      <w:r>
        <w:rPr>
          <w:i/>
        </w:rPr>
        <w:t>MeasObjectUTRA-FDD</w:t>
      </w:r>
      <w:r>
        <w:t xml:space="preserve"> specifies information applicable for inter-RAT UTRA-FDD neighbouring cells.</w:t>
      </w:r>
    </w:p>
    <w:p w14:paraId="1EBB6D0B" w14:textId="77777777" w:rsidR="009732F8" w:rsidRDefault="007B3EFC" w:rsidP="00DB3D2A">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lastRenderedPageBreak/>
        <w:t>-- ASN1STOP</w:t>
      </w:r>
    </w:p>
    <w:p w14:paraId="577101CD" w14:textId="77777777" w:rsidR="009732F8" w:rsidRDefault="009732F8" w:rsidP="00DB3D2A">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DB3D2A">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DB3D2A">
            <w:pPr>
              <w:pStyle w:val="TAL"/>
              <w:rPr>
                <w:lang w:eastAsia="en-GB"/>
              </w:rPr>
            </w:pPr>
            <w:r>
              <w:rPr>
                <w:lang w:eastAsia="en-GB"/>
              </w:rPr>
              <w:t>carrierFreq</w:t>
            </w:r>
          </w:p>
          <w:p w14:paraId="2AE5D665" w14:textId="77777777" w:rsidR="009732F8" w:rsidRDefault="007B3EFC" w:rsidP="00DB3D2A">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DB3D2A">
            <w:pPr>
              <w:pStyle w:val="TAL"/>
              <w:rPr>
                <w:lang w:eastAsia="en-GB"/>
              </w:rPr>
            </w:pPr>
            <w:r>
              <w:rPr>
                <w:lang w:eastAsia="en-GB"/>
              </w:rPr>
              <w:t>cellIndexUTRA</w:t>
            </w:r>
            <w:r>
              <w:rPr>
                <w:lang w:eastAsia="sv-SE"/>
              </w:rPr>
              <w:t>-FDD</w:t>
            </w:r>
          </w:p>
          <w:p w14:paraId="27948A47" w14:textId="77777777" w:rsidR="009732F8" w:rsidRDefault="007B3EFC" w:rsidP="00DB3D2A">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DB3D2A">
            <w:pPr>
              <w:pStyle w:val="TAL"/>
              <w:rPr>
                <w:lang w:eastAsia="en-GB"/>
              </w:rPr>
            </w:pPr>
            <w:r>
              <w:rPr>
                <w:lang w:eastAsia="en-GB"/>
              </w:rPr>
              <w:t>cellsToAddModList</w:t>
            </w:r>
          </w:p>
          <w:p w14:paraId="4FC2CB22" w14:textId="77777777" w:rsidR="009732F8" w:rsidRDefault="007B3EFC" w:rsidP="00DB3D2A">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DB3D2A">
            <w:pPr>
              <w:pStyle w:val="TAL"/>
              <w:rPr>
                <w:lang w:eastAsia="en-GB"/>
              </w:rPr>
            </w:pPr>
            <w:r>
              <w:rPr>
                <w:lang w:eastAsia="en-GB"/>
              </w:rPr>
              <w:t>cellsToRemoveList</w:t>
            </w:r>
          </w:p>
          <w:p w14:paraId="7F2062AF" w14:textId="77777777" w:rsidR="009732F8" w:rsidRDefault="007B3EFC" w:rsidP="00DB3D2A">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DB3D2A">
            <w:pPr>
              <w:pStyle w:val="TAL"/>
              <w:rPr>
                <w:lang w:eastAsia="sv-SE"/>
              </w:rPr>
            </w:pPr>
            <w:r>
              <w:rPr>
                <w:lang w:eastAsia="sv-SE"/>
              </w:rPr>
              <w:t>utra-FDD-Q-OffsetRange</w:t>
            </w:r>
          </w:p>
          <w:p w14:paraId="1CA6628C" w14:textId="77777777" w:rsidR="009732F8" w:rsidRDefault="007B3EFC" w:rsidP="00DB3D2A">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DB3D2A"/>
    <w:p w14:paraId="011D232F" w14:textId="77777777" w:rsidR="009732F8" w:rsidRDefault="007B3EFC" w:rsidP="006F22E1">
      <w:pPr>
        <w:pStyle w:val="Heading4"/>
      </w:pPr>
      <w:bookmarkStart w:id="2888" w:name="_Toc156130437"/>
      <w:bookmarkStart w:id="2889" w:name="_Toc60777265"/>
      <w:r>
        <w:t>–</w:t>
      </w:r>
      <w:r>
        <w:tab/>
        <w:t>MeasResultCellListSFTD-NR</w:t>
      </w:r>
      <w:bookmarkEnd w:id="2888"/>
      <w:bookmarkEnd w:id="2889"/>
    </w:p>
    <w:p w14:paraId="55DB82A9" w14:textId="77777777" w:rsidR="009732F8" w:rsidRDefault="007B3EFC" w:rsidP="00DB3D2A">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DB3D2A">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DB3D2A">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DB3D2A">
            <w:pPr>
              <w:pStyle w:val="TAL"/>
              <w:rPr>
                <w:lang w:eastAsia="en-GB"/>
              </w:rPr>
            </w:pPr>
            <w:r>
              <w:rPr>
                <w:lang w:eastAsia="en-GB"/>
              </w:rPr>
              <w:t>sfn-OffsetResult</w:t>
            </w:r>
          </w:p>
          <w:p w14:paraId="7E59D612" w14:textId="77777777" w:rsidR="009732F8" w:rsidRDefault="007B3EFC" w:rsidP="00DB3D2A">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DB3D2A">
            <w:pPr>
              <w:pStyle w:val="TAL"/>
              <w:rPr>
                <w:lang w:eastAsia="en-GB"/>
              </w:rPr>
            </w:pPr>
            <w:r>
              <w:rPr>
                <w:lang w:eastAsia="en-GB"/>
              </w:rPr>
              <w:t>frameBoundaryOffsetResult</w:t>
            </w:r>
          </w:p>
          <w:p w14:paraId="4D05588B" w14:textId="77777777" w:rsidR="009732F8" w:rsidRDefault="007B3EFC" w:rsidP="00DB3D2A">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DB3D2A"/>
    <w:p w14:paraId="1667CE47" w14:textId="77777777" w:rsidR="009732F8" w:rsidRDefault="007B3EFC" w:rsidP="006F22E1">
      <w:pPr>
        <w:pStyle w:val="Heading4"/>
      </w:pPr>
      <w:bookmarkStart w:id="2890" w:name="_Toc156130438"/>
      <w:bookmarkStart w:id="2891" w:name="_Toc60777266"/>
      <w:r>
        <w:lastRenderedPageBreak/>
        <w:t>–</w:t>
      </w:r>
      <w:r>
        <w:tab/>
        <w:t>MeasResultCellListSFTD-EUTRA</w:t>
      </w:r>
      <w:bookmarkEnd w:id="2890"/>
      <w:bookmarkEnd w:id="2891"/>
    </w:p>
    <w:p w14:paraId="276136A3" w14:textId="77777777" w:rsidR="009732F8" w:rsidRDefault="007B3EFC" w:rsidP="00DB3D2A">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DB3D2A">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DB3D2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DB3D2A">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DB3D2A">
            <w:pPr>
              <w:pStyle w:val="TAL"/>
              <w:rPr>
                <w:lang w:eastAsia="sv-SE"/>
              </w:rPr>
            </w:pPr>
            <w:r>
              <w:rPr>
                <w:lang w:eastAsia="sv-SE"/>
              </w:rPr>
              <w:t>eutra-PhysCellId</w:t>
            </w:r>
          </w:p>
          <w:p w14:paraId="2E77EDA9" w14:textId="77777777" w:rsidR="009732F8" w:rsidRDefault="007B3EFC" w:rsidP="00DB3D2A">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DB3D2A">
            <w:pPr>
              <w:pStyle w:val="TAL"/>
              <w:rPr>
                <w:lang w:eastAsia="sv-SE"/>
              </w:rPr>
            </w:pPr>
            <w:r>
              <w:rPr>
                <w:lang w:eastAsia="sv-SE"/>
              </w:rPr>
              <w:t>sfn-OffsetResult</w:t>
            </w:r>
          </w:p>
          <w:p w14:paraId="1F721559" w14:textId="77777777" w:rsidR="009732F8" w:rsidRDefault="007B3EFC" w:rsidP="00DB3D2A">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DB3D2A">
            <w:pPr>
              <w:pStyle w:val="TAL"/>
              <w:rPr>
                <w:lang w:eastAsia="sv-SE"/>
              </w:rPr>
            </w:pPr>
            <w:r>
              <w:rPr>
                <w:lang w:eastAsia="sv-SE"/>
              </w:rPr>
              <w:t>frameBoundaryOffsetResult</w:t>
            </w:r>
          </w:p>
          <w:p w14:paraId="3D725E20" w14:textId="77777777" w:rsidR="009732F8" w:rsidRDefault="007B3EFC" w:rsidP="00DB3D2A">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DB3D2A"/>
    <w:p w14:paraId="0F1DABDA" w14:textId="77777777" w:rsidR="009732F8" w:rsidRDefault="007B3EFC" w:rsidP="006F22E1">
      <w:pPr>
        <w:pStyle w:val="Heading4"/>
      </w:pPr>
      <w:bookmarkStart w:id="2892" w:name="_Toc60777267"/>
      <w:bookmarkStart w:id="2893" w:name="_Toc156130439"/>
      <w:r>
        <w:t>–</w:t>
      </w:r>
      <w:r>
        <w:tab/>
        <w:t>MeasResults</w:t>
      </w:r>
      <w:bookmarkEnd w:id="2892"/>
      <w:bookmarkEnd w:id="2893"/>
    </w:p>
    <w:p w14:paraId="005674FC" w14:textId="77777777" w:rsidR="009732F8" w:rsidRDefault="007B3EFC" w:rsidP="00DB3D2A">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DB3D2A">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94"/>
      <w:r>
        <w:t>measResultListNR</w:t>
      </w:r>
      <w:commentRangeEnd w:id="2894"/>
      <w:r>
        <w:rPr>
          <w:rStyle w:val="CommentReference"/>
          <w:rFonts w:ascii="Times New Roman" w:hAnsi="Times New Roman"/>
          <w:lang w:eastAsia="ja-JP"/>
        </w:rPr>
        <w:commentReference w:id="2894"/>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lastRenderedPageBreak/>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lastRenderedPageBreak/>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lastRenderedPageBreak/>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lastRenderedPageBreak/>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DB3D2A">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DB3D2A">
            <w:pPr>
              <w:pStyle w:val="TAL"/>
              <w:rPr>
                <w:lang w:eastAsia="sv-SE"/>
              </w:rPr>
            </w:pPr>
            <w:r>
              <w:rPr>
                <w:lang w:eastAsia="sv-SE"/>
              </w:rPr>
              <w:t>eutra-PhysCellId</w:t>
            </w:r>
          </w:p>
          <w:p w14:paraId="7778A68F" w14:textId="77777777" w:rsidR="009732F8" w:rsidRDefault="007B3EFC" w:rsidP="00DB3D2A">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DB3D2A">
            <w:pPr>
              <w:pStyle w:val="TAH"/>
              <w:rPr>
                <w:i/>
                <w:lang w:eastAsia="sv-SE"/>
              </w:rPr>
            </w:pPr>
            <w:r>
              <w:rPr>
                <w:i/>
                <w:lang w:eastAsia="sv-SE"/>
              </w:rPr>
              <w:lastRenderedPageBreak/>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DB3D2A">
            <w:pPr>
              <w:pStyle w:val="TAL"/>
              <w:rPr>
                <w:lang w:eastAsia="en-GB"/>
              </w:rPr>
            </w:pPr>
            <w:r>
              <w:rPr>
                <w:lang w:eastAsia="en-GB"/>
              </w:rPr>
              <w:t>averageDelay</w:t>
            </w:r>
          </w:p>
          <w:p w14:paraId="7CE777AB" w14:textId="77777777" w:rsidR="009732F8" w:rsidRDefault="007B3EFC" w:rsidP="00DB3D2A">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DB3D2A">
            <w:pPr>
              <w:pStyle w:val="TAL"/>
              <w:rPr>
                <w:lang w:eastAsia="sv-SE"/>
              </w:rPr>
            </w:pPr>
            <w:r>
              <w:rPr>
                <w:lang w:eastAsia="sv-SE"/>
              </w:rPr>
              <w:t>cellResults</w:t>
            </w:r>
          </w:p>
          <w:p w14:paraId="3EE6E592" w14:textId="77777777" w:rsidR="009732F8" w:rsidRDefault="007B3EFC" w:rsidP="00DB3D2A">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DB3D2A">
            <w:pPr>
              <w:pStyle w:val="TAL"/>
              <w:rPr>
                <w:lang w:eastAsia="sv-SE"/>
              </w:rPr>
            </w:pPr>
            <w:r>
              <w:rPr>
                <w:lang w:eastAsia="sv-SE"/>
              </w:rPr>
              <w:t>choCandidate</w:t>
            </w:r>
          </w:p>
          <w:p w14:paraId="6D5BF4C9" w14:textId="77777777" w:rsidR="009732F8" w:rsidRDefault="007B3EFC" w:rsidP="00DB3D2A">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DB3D2A">
            <w:pPr>
              <w:pStyle w:val="TAL"/>
              <w:rPr>
                <w:lang w:eastAsia="sv-SE"/>
              </w:rPr>
            </w:pPr>
            <w:r>
              <w:rPr>
                <w:lang w:eastAsia="sv-SE"/>
              </w:rPr>
              <w:t>choConfig</w:t>
            </w:r>
          </w:p>
          <w:p w14:paraId="7B3F78E4" w14:textId="77777777" w:rsidR="009732F8" w:rsidRDefault="007B3EFC" w:rsidP="00DB3D2A">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DB3D2A">
            <w:pPr>
              <w:pStyle w:val="TAL"/>
              <w:rPr>
                <w:lang w:eastAsia="en-GB"/>
              </w:rPr>
            </w:pPr>
            <w:r>
              <w:rPr>
                <w:lang w:eastAsia="en-GB"/>
              </w:rPr>
              <w:t>drb-Id</w:t>
            </w:r>
          </w:p>
          <w:p w14:paraId="09D8D4B4" w14:textId="77777777" w:rsidR="009732F8" w:rsidRDefault="007B3EFC" w:rsidP="00DB3D2A">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DB3D2A">
            <w:pPr>
              <w:pStyle w:val="TAL"/>
              <w:rPr>
                <w:lang w:eastAsia="en-GB"/>
              </w:rPr>
            </w:pPr>
            <w:r>
              <w:rPr>
                <w:lang w:eastAsia="en-GB"/>
              </w:rPr>
              <w:t>firstTriggeredEvent</w:t>
            </w:r>
          </w:p>
          <w:p w14:paraId="428B6625" w14:textId="77777777" w:rsidR="009732F8" w:rsidRDefault="007B3EFC" w:rsidP="00DB3D2A">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DB3D2A">
            <w:pPr>
              <w:pStyle w:val="TAL"/>
              <w:rPr>
                <w:lang w:eastAsia="en-GB"/>
              </w:rPr>
            </w:pPr>
            <w:r>
              <w:rPr>
                <w:lang w:eastAsia="en-GB"/>
              </w:rPr>
              <w:t>locationInfo</w:t>
            </w:r>
          </w:p>
          <w:p w14:paraId="16994C47" w14:textId="77777777" w:rsidR="009732F8" w:rsidRDefault="007B3EFC" w:rsidP="00DB3D2A">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DB3D2A">
            <w:pPr>
              <w:pStyle w:val="TAL"/>
              <w:rPr>
                <w:lang w:eastAsia="sv-SE"/>
              </w:rPr>
            </w:pPr>
            <w:r>
              <w:rPr>
                <w:lang w:eastAsia="sv-SE"/>
              </w:rPr>
              <w:t>physCellId</w:t>
            </w:r>
          </w:p>
          <w:p w14:paraId="43986EB7" w14:textId="77777777" w:rsidR="009732F8" w:rsidRDefault="007B3EFC" w:rsidP="00DB3D2A">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DB3D2A">
            <w:pPr>
              <w:pStyle w:val="TAL"/>
              <w:rPr>
                <w:lang w:eastAsia="sv-SE"/>
              </w:rPr>
            </w:pPr>
            <w:r>
              <w:rPr>
                <w:lang w:eastAsia="sv-SE"/>
              </w:rPr>
              <w:t>resultsSSB-Cell</w:t>
            </w:r>
          </w:p>
          <w:p w14:paraId="44F9747B" w14:textId="77777777" w:rsidR="009732F8" w:rsidRDefault="007B3EFC" w:rsidP="00DB3D2A">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DB3D2A">
            <w:pPr>
              <w:pStyle w:val="TAL"/>
              <w:rPr>
                <w:lang w:eastAsia="sv-SE"/>
              </w:rPr>
            </w:pPr>
            <w:r>
              <w:rPr>
                <w:lang w:eastAsia="sv-SE"/>
              </w:rPr>
              <w:t>resultsSSB-Indexes</w:t>
            </w:r>
          </w:p>
          <w:p w14:paraId="60D0F137" w14:textId="77777777" w:rsidR="009732F8" w:rsidRDefault="007B3EFC" w:rsidP="00DB3D2A">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DB3D2A">
            <w:pPr>
              <w:pStyle w:val="TAL"/>
              <w:rPr>
                <w:lang w:eastAsia="sv-SE"/>
              </w:rPr>
            </w:pPr>
            <w:r>
              <w:rPr>
                <w:lang w:eastAsia="sv-SE"/>
              </w:rPr>
              <w:t>resultsCSI-RS-Cell</w:t>
            </w:r>
          </w:p>
          <w:p w14:paraId="56DECA3A" w14:textId="77777777" w:rsidR="009732F8" w:rsidRDefault="007B3EFC" w:rsidP="00DB3D2A">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DB3D2A">
            <w:pPr>
              <w:pStyle w:val="TAL"/>
              <w:rPr>
                <w:lang w:eastAsia="sv-SE"/>
              </w:rPr>
            </w:pPr>
            <w:r>
              <w:rPr>
                <w:lang w:eastAsia="sv-SE"/>
              </w:rPr>
              <w:t>resultsCSI-RS-Indexes</w:t>
            </w:r>
          </w:p>
          <w:p w14:paraId="52EC6C1C" w14:textId="77777777" w:rsidR="009732F8" w:rsidRDefault="007B3EFC" w:rsidP="00DB3D2A">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DB3D2A">
            <w:pPr>
              <w:pStyle w:val="TAL"/>
              <w:rPr>
                <w:lang w:eastAsia="sv-SE"/>
              </w:rPr>
            </w:pPr>
            <w:r>
              <w:rPr>
                <w:lang w:eastAsia="sv-SE"/>
              </w:rPr>
              <w:t>rsIndexResults</w:t>
            </w:r>
          </w:p>
          <w:p w14:paraId="3D9C2DAA" w14:textId="77777777" w:rsidR="009732F8" w:rsidRDefault="007B3EFC" w:rsidP="00DB3D2A">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DB3D2A">
            <w:pPr>
              <w:pStyle w:val="TAL"/>
              <w:rPr>
                <w:lang w:eastAsia="sv-SE"/>
              </w:rPr>
            </w:pPr>
            <w:r>
              <w:rPr>
                <w:lang w:eastAsia="sv-SE"/>
              </w:rPr>
              <w:t>timeBetweenEvents</w:t>
            </w:r>
          </w:p>
          <w:p w14:paraId="6FAD0E24" w14:textId="77777777" w:rsidR="009732F8" w:rsidRDefault="007B3EFC" w:rsidP="00DB3D2A">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DB3D2A">
            <w:pPr>
              <w:pStyle w:val="TAH"/>
              <w:rPr>
                <w:lang w:eastAsia="sv-SE"/>
              </w:rPr>
            </w:pPr>
            <w:r>
              <w:rPr>
                <w:lang w:eastAsia="sv-SE"/>
              </w:rPr>
              <w:lastRenderedPageBreak/>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DB3D2A">
            <w:pPr>
              <w:pStyle w:val="TAL"/>
              <w:rPr>
                <w:lang w:eastAsia="sv-SE"/>
              </w:rPr>
            </w:pPr>
            <w:r>
              <w:rPr>
                <w:lang w:eastAsia="sv-SE"/>
              </w:rPr>
              <w:t>physCellId</w:t>
            </w:r>
          </w:p>
          <w:p w14:paraId="12A58295" w14:textId="77777777" w:rsidR="009732F8" w:rsidRDefault="007B3EFC" w:rsidP="00DB3D2A">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DB3D2A">
            <w:pPr>
              <w:pStyle w:val="TAL"/>
              <w:rPr>
                <w:lang w:eastAsia="en-GB"/>
              </w:rPr>
            </w:pPr>
            <w:r>
              <w:rPr>
                <w:bCs/>
                <w:lang w:eastAsia="en-GB"/>
              </w:rPr>
              <w:t>u</w:t>
            </w:r>
            <w:r>
              <w:rPr>
                <w:lang w:eastAsia="en-GB"/>
              </w:rPr>
              <w:t>tra-FDD-EcN0</w:t>
            </w:r>
          </w:p>
          <w:p w14:paraId="6B91E3DA" w14:textId="77777777" w:rsidR="009732F8" w:rsidRDefault="007B3EFC" w:rsidP="00DB3D2A">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DB3D2A">
            <w:pPr>
              <w:pStyle w:val="TAL"/>
              <w:rPr>
                <w:lang w:eastAsia="en-GB"/>
              </w:rPr>
            </w:pPr>
            <w:r>
              <w:rPr>
                <w:bCs/>
                <w:lang w:eastAsia="en-GB"/>
              </w:rPr>
              <w:t>u</w:t>
            </w:r>
            <w:r>
              <w:rPr>
                <w:lang w:eastAsia="en-GB"/>
              </w:rPr>
              <w:t>tra-FDD-RSCP</w:t>
            </w:r>
          </w:p>
          <w:p w14:paraId="1AD5B385" w14:textId="77777777" w:rsidR="009732F8" w:rsidRDefault="007B3EFC" w:rsidP="00DB3D2A">
            <w:pPr>
              <w:pStyle w:val="TAL"/>
              <w:rPr>
                <w:b/>
                <w:i/>
                <w:lang w:eastAsia="sv-SE"/>
              </w:rPr>
            </w:pPr>
            <w:r>
              <w:rPr>
                <w:lang w:eastAsia="en-GB"/>
              </w:rPr>
              <w:t>According to CPICH_RSCP in TS 25.133 [46] for FDD.</w:t>
            </w:r>
          </w:p>
        </w:tc>
      </w:tr>
    </w:tbl>
    <w:p w14:paraId="35ECD69A"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DB3D2A">
            <w:pPr>
              <w:pStyle w:val="TAH"/>
              <w:rPr>
                <w:lang w:eastAsia="en-GB"/>
              </w:rPr>
            </w:pPr>
            <w:r>
              <w:rPr>
                <w:i/>
                <w:lang w:eastAsia="en-GB"/>
              </w:rPr>
              <w:lastRenderedPageBreak/>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DB3D2A">
            <w:pPr>
              <w:rPr>
                <w:lang w:eastAsia="sv-SE"/>
              </w:rPr>
            </w:pPr>
            <w:r>
              <w:rPr>
                <w:lang w:eastAsia="sv-SE"/>
              </w:rPr>
              <w:t>coarseLocationInfo</w:t>
            </w:r>
          </w:p>
          <w:p w14:paraId="1445E913" w14:textId="77777777" w:rsidR="009732F8" w:rsidRDefault="007B3EFC" w:rsidP="00DB3D2A">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DB3D2A">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DB3D2A">
            <w:pPr>
              <w:pStyle w:val="TAL"/>
              <w:rPr>
                <w:lang w:eastAsia="en-GB"/>
              </w:rPr>
            </w:pPr>
            <w:r>
              <w:rPr>
                <w:lang w:eastAsia="en-GB"/>
              </w:rPr>
              <w:t>excessDelay</w:t>
            </w:r>
          </w:p>
          <w:p w14:paraId="23756BE6" w14:textId="77777777" w:rsidR="009732F8" w:rsidRDefault="007B3EFC" w:rsidP="00DB3D2A">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DB3D2A">
            <w:pPr>
              <w:pStyle w:val="TAL"/>
              <w:rPr>
                <w:lang w:eastAsia="en-GB"/>
              </w:rPr>
            </w:pPr>
            <w:r>
              <w:rPr>
                <w:lang w:eastAsia="en-GB"/>
              </w:rPr>
              <w:t>measId</w:t>
            </w:r>
          </w:p>
          <w:p w14:paraId="4B989F99" w14:textId="77777777" w:rsidR="009732F8" w:rsidRDefault="007B3EFC" w:rsidP="00DB3D2A">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DB3D2A">
            <w:pPr>
              <w:pStyle w:val="TAL"/>
              <w:rPr>
                <w:lang w:eastAsia="en-GB"/>
              </w:rPr>
            </w:pPr>
            <w:r>
              <w:rPr>
                <w:lang w:eastAsia="en-GB"/>
              </w:rPr>
              <w:t>measQuantityResults</w:t>
            </w:r>
          </w:p>
          <w:p w14:paraId="790086CE" w14:textId="77777777" w:rsidR="009732F8" w:rsidRDefault="007B3EFC" w:rsidP="00DB3D2A">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DB3D2A">
            <w:pPr>
              <w:pStyle w:val="TAL"/>
              <w:rPr>
                <w:lang w:eastAsia="en-GB"/>
              </w:rPr>
            </w:pPr>
            <w:r>
              <w:rPr>
                <w:lang w:eastAsia="en-GB"/>
              </w:rPr>
              <w:t>measResultCellListSFTD-NR</w:t>
            </w:r>
          </w:p>
          <w:p w14:paraId="4B37D60A" w14:textId="77777777" w:rsidR="009732F8" w:rsidRDefault="007B3EFC" w:rsidP="00DB3D2A">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DB3D2A">
            <w:pPr>
              <w:pStyle w:val="TAL"/>
              <w:rPr>
                <w:lang w:eastAsia="en-GB"/>
              </w:rPr>
            </w:pPr>
            <w:r>
              <w:rPr>
                <w:lang w:eastAsia="en-GB"/>
              </w:rPr>
              <w:t>measResultCLI</w:t>
            </w:r>
          </w:p>
          <w:p w14:paraId="53A71F07" w14:textId="77777777" w:rsidR="009732F8" w:rsidRDefault="007B3EFC" w:rsidP="00DB3D2A">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DB3D2A">
            <w:pPr>
              <w:pStyle w:val="TAL"/>
              <w:rPr>
                <w:lang w:eastAsia="en-GB"/>
              </w:rPr>
            </w:pPr>
            <w:r>
              <w:rPr>
                <w:lang w:eastAsia="en-GB"/>
              </w:rPr>
              <w:t>measResultEUTRA</w:t>
            </w:r>
          </w:p>
          <w:p w14:paraId="09E4AFC9" w14:textId="77777777" w:rsidR="009732F8" w:rsidRDefault="007B3EFC" w:rsidP="00DB3D2A">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DB3D2A">
            <w:pPr>
              <w:pStyle w:val="TAL"/>
              <w:rPr>
                <w:lang w:eastAsia="en-GB"/>
              </w:rPr>
            </w:pPr>
            <w:r>
              <w:rPr>
                <w:lang w:eastAsia="en-GB"/>
              </w:rPr>
              <w:t>measResultForRSSI</w:t>
            </w:r>
          </w:p>
          <w:p w14:paraId="2410C79A" w14:textId="77777777" w:rsidR="009732F8" w:rsidRDefault="007B3EFC" w:rsidP="00DB3D2A">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DB3D2A">
            <w:pPr>
              <w:pStyle w:val="TAL"/>
              <w:rPr>
                <w:lang w:eastAsia="en-GB"/>
              </w:rPr>
            </w:pPr>
            <w:r>
              <w:rPr>
                <w:lang w:eastAsia="en-GB"/>
              </w:rPr>
              <w:t>measResultListEUTRA</w:t>
            </w:r>
          </w:p>
          <w:p w14:paraId="2D70E97F" w14:textId="77777777" w:rsidR="009732F8" w:rsidRDefault="007B3EFC" w:rsidP="00DB3D2A">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DB3D2A">
            <w:pPr>
              <w:pStyle w:val="TAL"/>
              <w:rPr>
                <w:lang w:eastAsia="en-GB"/>
              </w:rPr>
            </w:pPr>
            <w:r>
              <w:rPr>
                <w:lang w:eastAsia="en-GB"/>
              </w:rPr>
              <w:t>measResultListNR</w:t>
            </w:r>
          </w:p>
          <w:p w14:paraId="4230DF0F" w14:textId="77777777" w:rsidR="009732F8" w:rsidRDefault="007B3EFC" w:rsidP="00DB3D2A">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DB3D2A">
            <w:pPr>
              <w:pStyle w:val="TAL"/>
              <w:rPr>
                <w:lang w:eastAsia="sv-SE"/>
              </w:rPr>
            </w:pPr>
            <w:r>
              <w:rPr>
                <w:lang w:eastAsia="sv-SE"/>
              </w:rPr>
              <w:t>measResultListUTRA-FDD</w:t>
            </w:r>
          </w:p>
          <w:p w14:paraId="04417D75" w14:textId="77777777" w:rsidR="009732F8" w:rsidRDefault="007B3EFC" w:rsidP="00DB3D2A">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DB3D2A">
            <w:pPr>
              <w:pStyle w:val="TAL"/>
              <w:rPr>
                <w:lang w:eastAsia="en-GB"/>
              </w:rPr>
            </w:pPr>
            <w:r>
              <w:rPr>
                <w:lang w:eastAsia="en-GB"/>
              </w:rPr>
              <w:t>measResultNR</w:t>
            </w:r>
          </w:p>
          <w:p w14:paraId="36A85253" w14:textId="77777777" w:rsidR="009732F8" w:rsidRDefault="007B3EFC" w:rsidP="00DB3D2A">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DB3D2A">
            <w:pPr>
              <w:pStyle w:val="TAL"/>
              <w:rPr>
                <w:lang w:eastAsia="en-GB"/>
              </w:rPr>
            </w:pPr>
            <w:r>
              <w:rPr>
                <w:lang w:eastAsia="en-GB"/>
              </w:rPr>
              <w:t>measResultServFreqListEUTRA-SCG</w:t>
            </w:r>
          </w:p>
          <w:p w14:paraId="068B4B36" w14:textId="77777777" w:rsidR="009732F8" w:rsidRDefault="007B3EFC" w:rsidP="00DB3D2A">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DB3D2A">
            <w:pPr>
              <w:pStyle w:val="TAL"/>
              <w:rPr>
                <w:lang w:eastAsia="en-GB"/>
              </w:rPr>
            </w:pPr>
            <w:r>
              <w:rPr>
                <w:lang w:eastAsia="en-GB"/>
              </w:rPr>
              <w:t>measResultServFreqListNR-SCG</w:t>
            </w:r>
          </w:p>
          <w:p w14:paraId="1F2129A2" w14:textId="77777777" w:rsidR="009732F8" w:rsidRDefault="007B3EFC" w:rsidP="00DB3D2A">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DB3D2A">
            <w:pPr>
              <w:pStyle w:val="TAL"/>
              <w:rPr>
                <w:lang w:eastAsia="en-GB"/>
              </w:rPr>
            </w:pPr>
            <w:r>
              <w:rPr>
                <w:lang w:eastAsia="en-GB"/>
              </w:rPr>
              <w:t>measResultServingMOList</w:t>
            </w:r>
          </w:p>
          <w:p w14:paraId="17EFFC66" w14:textId="77777777" w:rsidR="009732F8" w:rsidRDefault="007B3EFC" w:rsidP="00DB3D2A">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DB3D2A">
            <w:pPr>
              <w:pStyle w:val="TAL"/>
              <w:rPr>
                <w:lang w:eastAsia="en-GB"/>
              </w:rPr>
            </w:pPr>
            <w:r>
              <w:rPr>
                <w:lang w:eastAsia="en-GB"/>
              </w:rPr>
              <w:lastRenderedPageBreak/>
              <w:t>measResultSFTD-EUTRA</w:t>
            </w:r>
          </w:p>
          <w:p w14:paraId="44A40953" w14:textId="77777777" w:rsidR="009732F8" w:rsidRDefault="007B3EFC" w:rsidP="00DB3D2A">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DB3D2A">
            <w:pPr>
              <w:pStyle w:val="TAL"/>
              <w:rPr>
                <w:lang w:eastAsia="en-GB"/>
              </w:rPr>
            </w:pPr>
            <w:r>
              <w:rPr>
                <w:lang w:eastAsia="en-GB"/>
              </w:rPr>
              <w:t>measResultSFTD-NR</w:t>
            </w:r>
          </w:p>
          <w:p w14:paraId="3CC64B89" w14:textId="77777777" w:rsidR="009732F8" w:rsidRDefault="007B3EFC" w:rsidP="00DB3D2A">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DB3D2A">
            <w:pPr>
              <w:pStyle w:val="TAL"/>
              <w:rPr>
                <w:lang w:eastAsia="en-GB"/>
              </w:rPr>
            </w:pPr>
            <w:r>
              <w:rPr>
                <w:lang w:eastAsia="en-GB"/>
              </w:rPr>
              <w:t>measResultsSL</w:t>
            </w:r>
          </w:p>
          <w:p w14:paraId="3EBF3E79" w14:textId="77777777" w:rsidR="009732F8" w:rsidRDefault="007B3EFC" w:rsidP="00DB3D2A">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DB3D2A">
            <w:pPr>
              <w:pStyle w:val="TAL"/>
              <w:rPr>
                <w:lang w:eastAsia="sv-SE"/>
              </w:rPr>
            </w:pPr>
            <w:r>
              <w:rPr>
                <w:lang w:eastAsia="sv-SE"/>
              </w:rPr>
              <w:t>measResultUTRA-FDD</w:t>
            </w:r>
          </w:p>
          <w:p w14:paraId="417CCE85" w14:textId="77777777" w:rsidR="009732F8" w:rsidRDefault="007B3EFC" w:rsidP="00DB3D2A">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DB3D2A">
            <w:pPr>
              <w:pStyle w:val="TAL"/>
              <w:rPr>
                <w:lang w:eastAsia="sv-SE"/>
              </w:rPr>
            </w:pPr>
            <w:r>
              <w:rPr>
                <w:lang w:eastAsia="sv-SE"/>
              </w:rPr>
              <w:t>sl-MeasResultsCandRelay</w:t>
            </w:r>
          </w:p>
          <w:p w14:paraId="0C630BA8" w14:textId="77777777" w:rsidR="009732F8" w:rsidRDefault="007B3EFC" w:rsidP="00DB3D2A">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DB3D2A">
            <w:pPr>
              <w:pStyle w:val="TAL"/>
              <w:rPr>
                <w:lang w:eastAsia="sv-SE"/>
              </w:rPr>
            </w:pPr>
            <w:r>
              <w:rPr>
                <w:lang w:eastAsia="sv-SE"/>
              </w:rPr>
              <w:t>sl-MeasResultServingRelay</w:t>
            </w:r>
          </w:p>
          <w:p w14:paraId="3FEC4D37" w14:textId="77777777" w:rsidR="009732F8" w:rsidRDefault="007B3EFC" w:rsidP="00DB3D2A">
            <w:pPr>
              <w:pStyle w:val="TAL"/>
              <w:rPr>
                <w:lang w:eastAsia="sv-SE"/>
              </w:rPr>
            </w:pPr>
            <w:r>
              <w:rPr>
                <w:lang w:eastAsia="sv-SE"/>
              </w:rPr>
              <w:t>Measurement result of serving L2 U2N relay UE.</w:t>
            </w:r>
          </w:p>
        </w:tc>
      </w:tr>
    </w:tbl>
    <w:p w14:paraId="2CBACD4A" w14:textId="77777777" w:rsidR="009732F8" w:rsidRDefault="009732F8" w:rsidP="00DB3D2A"/>
    <w:p w14:paraId="1562550B" w14:textId="77777777" w:rsidR="009732F8" w:rsidRDefault="007B3EFC" w:rsidP="006F22E1">
      <w:pPr>
        <w:pStyle w:val="Heading4"/>
      </w:pPr>
      <w:bookmarkStart w:id="2895" w:name="_Toc60777268"/>
      <w:bookmarkStart w:id="2896" w:name="_Toc156130440"/>
      <w:r>
        <w:t>–</w:t>
      </w:r>
      <w:r>
        <w:tab/>
        <w:t>MeasResult2EUTRA</w:t>
      </w:r>
      <w:bookmarkEnd w:id="2895"/>
      <w:bookmarkEnd w:id="2896"/>
    </w:p>
    <w:p w14:paraId="78655392" w14:textId="77777777" w:rsidR="009732F8" w:rsidRDefault="007B3EFC" w:rsidP="00DB3D2A">
      <w:r>
        <w:t xml:space="preserve">The IE </w:t>
      </w:r>
      <w:r>
        <w:rPr>
          <w:i/>
        </w:rPr>
        <w:t>MeasResult2EUTRA</w:t>
      </w:r>
      <w:r>
        <w:t xml:space="preserve"> contains measurements on E-UTRA frequencies.</w:t>
      </w:r>
    </w:p>
    <w:p w14:paraId="6243FA4E" w14:textId="77777777" w:rsidR="009732F8" w:rsidRDefault="007B3EFC" w:rsidP="00DB3D2A">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DB3D2A"/>
    <w:p w14:paraId="60A99BB3" w14:textId="77777777" w:rsidR="009732F8" w:rsidRDefault="007B3EFC" w:rsidP="006F22E1">
      <w:pPr>
        <w:pStyle w:val="Heading4"/>
      </w:pPr>
      <w:bookmarkStart w:id="2897" w:name="_Toc60777269"/>
      <w:bookmarkStart w:id="2898" w:name="_Toc156130441"/>
      <w:r>
        <w:lastRenderedPageBreak/>
        <w:t>–</w:t>
      </w:r>
      <w:r>
        <w:tab/>
        <w:t>MeasResult2NR</w:t>
      </w:r>
      <w:bookmarkEnd w:id="2897"/>
      <w:bookmarkEnd w:id="2898"/>
    </w:p>
    <w:p w14:paraId="65C7187D" w14:textId="77777777" w:rsidR="009732F8" w:rsidRDefault="007B3EFC" w:rsidP="00DB3D2A">
      <w:r>
        <w:t xml:space="preserve">The IE </w:t>
      </w:r>
      <w:r>
        <w:rPr>
          <w:i/>
        </w:rPr>
        <w:t>MeasResult2NR</w:t>
      </w:r>
      <w:r>
        <w:t xml:space="preserve"> contains measurements on NR frequencies.</w:t>
      </w:r>
    </w:p>
    <w:p w14:paraId="220353EC" w14:textId="77777777" w:rsidR="009732F8" w:rsidRDefault="007B3EFC" w:rsidP="00DB3D2A">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DB3D2A"/>
    <w:p w14:paraId="67EF8C7C" w14:textId="77777777" w:rsidR="009732F8" w:rsidRDefault="007B3EFC" w:rsidP="006F22E1">
      <w:pPr>
        <w:pStyle w:val="Heading4"/>
      </w:pPr>
      <w:bookmarkStart w:id="2899" w:name="_Toc156130442"/>
      <w:bookmarkStart w:id="2900" w:name="_Toc60777270"/>
      <w:r>
        <w:t>–</w:t>
      </w:r>
      <w:r>
        <w:tab/>
      </w:r>
      <w:r>
        <w:rPr>
          <w:lang w:eastAsia="zh-CN"/>
        </w:rPr>
        <w:t>MeasResultIdleEUTRA</w:t>
      </w:r>
      <w:bookmarkEnd w:id="2899"/>
      <w:bookmarkEnd w:id="2900"/>
    </w:p>
    <w:p w14:paraId="6BED4FFB" w14:textId="77777777" w:rsidR="009732F8" w:rsidRDefault="007B3EFC" w:rsidP="00DB3D2A">
      <w:r>
        <w:t xml:space="preserve">The IE </w:t>
      </w:r>
      <w:r>
        <w:rPr>
          <w:i/>
        </w:rPr>
        <w:t>MeasResultIdleEUTRA</w:t>
      </w:r>
      <w:r>
        <w:t xml:space="preserve"> covers the E-UTRA measurement results performed in RRC_IDLE and RRC_INACTIVE.</w:t>
      </w:r>
    </w:p>
    <w:p w14:paraId="0A222F59" w14:textId="77777777" w:rsidR="009732F8" w:rsidRDefault="007B3EFC" w:rsidP="00DB3D2A">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DB3D2A">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DB3D2A">
            <w:pPr>
              <w:pStyle w:val="TAL"/>
              <w:rPr>
                <w:lang w:eastAsia="en-GB"/>
              </w:rPr>
            </w:pPr>
            <w:r>
              <w:t>carrierFreqEUTRA</w:t>
            </w:r>
          </w:p>
          <w:p w14:paraId="25FD9ED7" w14:textId="77777777" w:rsidR="009732F8" w:rsidRDefault="007B3EFC" w:rsidP="00DB3D2A">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DB3D2A">
            <w:pPr>
              <w:pStyle w:val="TAL"/>
            </w:pPr>
            <w:r>
              <w:t>eutra-PhysCellId</w:t>
            </w:r>
          </w:p>
          <w:p w14:paraId="70A71277" w14:textId="77777777" w:rsidR="009732F8" w:rsidRDefault="007B3EFC" w:rsidP="00DB3D2A">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DB3D2A">
            <w:pPr>
              <w:pStyle w:val="TAL"/>
            </w:pPr>
            <w:r>
              <w:t>measIdleResultEUTRA</w:t>
            </w:r>
          </w:p>
          <w:p w14:paraId="0C0109B2" w14:textId="77777777" w:rsidR="009732F8" w:rsidRDefault="007B3EFC" w:rsidP="00DB3D2A">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DB3D2A">
            <w:pPr>
              <w:pStyle w:val="TAL"/>
            </w:pPr>
            <w:r>
              <w:t>measResultsPerCarrierListIdleEUTRA</w:t>
            </w:r>
          </w:p>
          <w:p w14:paraId="63E078BA" w14:textId="77777777" w:rsidR="009732F8" w:rsidRDefault="007B3EFC" w:rsidP="00DB3D2A">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DB3D2A">
            <w:pPr>
              <w:pStyle w:val="TAL"/>
            </w:pPr>
            <w:r>
              <w:t>measResultsPerCellListIdleEUTRA</w:t>
            </w:r>
          </w:p>
          <w:p w14:paraId="0463D93E" w14:textId="77777777" w:rsidR="009732F8" w:rsidRDefault="007B3EFC" w:rsidP="00DB3D2A">
            <w:pPr>
              <w:pStyle w:val="TAL"/>
            </w:pPr>
            <w:r>
              <w:t>List of idle/inactive measured results for the maximum number of reported best cells for a given E-UTRA carrier.</w:t>
            </w:r>
          </w:p>
        </w:tc>
      </w:tr>
    </w:tbl>
    <w:p w14:paraId="45AC006E" w14:textId="77777777" w:rsidR="009732F8" w:rsidRDefault="009732F8" w:rsidP="00DB3D2A"/>
    <w:p w14:paraId="7299666E" w14:textId="77777777" w:rsidR="009732F8" w:rsidRDefault="007B3EFC" w:rsidP="006F22E1">
      <w:pPr>
        <w:pStyle w:val="Heading4"/>
      </w:pPr>
      <w:bookmarkStart w:id="2901" w:name="_Toc60777271"/>
      <w:bookmarkStart w:id="2902" w:name="_Toc156130443"/>
      <w:r>
        <w:t>–</w:t>
      </w:r>
      <w:r>
        <w:tab/>
      </w:r>
      <w:r>
        <w:rPr>
          <w:lang w:eastAsia="zh-CN"/>
        </w:rPr>
        <w:t>MeasResultIdleNR</w:t>
      </w:r>
      <w:bookmarkEnd w:id="2901"/>
      <w:bookmarkEnd w:id="2902"/>
    </w:p>
    <w:p w14:paraId="01FB8E70" w14:textId="77777777" w:rsidR="009732F8" w:rsidRDefault="007B3EFC" w:rsidP="00DB3D2A">
      <w:r>
        <w:t xml:space="preserve">The IE </w:t>
      </w:r>
      <w:r>
        <w:rPr>
          <w:i/>
        </w:rPr>
        <w:t>MeasResultIdleNR</w:t>
      </w:r>
      <w:r>
        <w:t xml:space="preserve"> covers the NR measurement results performed in RRC_IDLE and RRC_INACTIVE.</w:t>
      </w:r>
    </w:p>
    <w:p w14:paraId="2A94178F" w14:textId="77777777" w:rsidR="009732F8" w:rsidRDefault="007B3EFC" w:rsidP="00DB3D2A">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lastRenderedPageBreak/>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DB3D2A">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DB3D2A">
            <w:pPr>
              <w:pStyle w:val="TAL"/>
              <w:rPr>
                <w:lang w:eastAsia="en-GB"/>
              </w:rPr>
            </w:pPr>
            <w:r>
              <w:t>carrierFreq</w:t>
            </w:r>
          </w:p>
          <w:p w14:paraId="67D7185A" w14:textId="77777777" w:rsidR="009732F8" w:rsidRDefault="007B3EFC" w:rsidP="00DB3D2A">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DB3D2A">
            <w:pPr>
              <w:pStyle w:val="TAL"/>
              <w:rPr>
                <w:szCs w:val="24"/>
              </w:rPr>
            </w:pPr>
            <w:r>
              <w:t>measIdleResultNR</w:t>
            </w:r>
          </w:p>
          <w:p w14:paraId="5EEF145C" w14:textId="77777777" w:rsidR="009732F8" w:rsidRDefault="007B3EFC" w:rsidP="00DB3D2A">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DB3D2A">
            <w:pPr>
              <w:pStyle w:val="TAL"/>
            </w:pPr>
            <w:r>
              <w:t>measResultServingCell</w:t>
            </w:r>
          </w:p>
          <w:p w14:paraId="334CFEFA" w14:textId="77777777" w:rsidR="009732F8" w:rsidRDefault="007B3EFC" w:rsidP="00DB3D2A">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DB3D2A">
            <w:pPr>
              <w:pStyle w:val="TAL"/>
            </w:pPr>
            <w:r>
              <w:t>measResultsPerCellListIdleNR</w:t>
            </w:r>
          </w:p>
          <w:p w14:paraId="50802CEE" w14:textId="77777777" w:rsidR="009732F8" w:rsidRDefault="007B3EFC" w:rsidP="00DB3D2A">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DB3D2A">
            <w:pPr>
              <w:pStyle w:val="TAL"/>
              <w:rPr>
                <w:lang w:eastAsia="en-GB"/>
              </w:rPr>
            </w:pPr>
            <w:r>
              <w:rPr>
                <w:lang w:eastAsia="en-GB"/>
              </w:rPr>
              <w:t>resultsSSB-Indexes</w:t>
            </w:r>
          </w:p>
          <w:p w14:paraId="0AB22F29" w14:textId="77777777" w:rsidR="009732F8" w:rsidRDefault="007B3EFC" w:rsidP="00DB3D2A">
            <w:pPr>
              <w:pStyle w:val="TAL"/>
              <w:rPr>
                <w:lang w:eastAsia="en-GB"/>
              </w:rPr>
            </w:pPr>
            <w:r>
              <w:t>Beam level measurement results (indexes and optionally, beam measurements).</w:t>
            </w:r>
          </w:p>
        </w:tc>
      </w:tr>
    </w:tbl>
    <w:p w14:paraId="3F10BF08" w14:textId="77777777" w:rsidR="009732F8" w:rsidRDefault="009732F8" w:rsidP="00DB3D2A"/>
    <w:p w14:paraId="007D688E" w14:textId="77777777" w:rsidR="009732F8" w:rsidRDefault="007B3EFC" w:rsidP="006F22E1">
      <w:pPr>
        <w:pStyle w:val="Heading4"/>
      </w:pPr>
      <w:bookmarkStart w:id="2903" w:name="_Toc156130444"/>
      <w:r>
        <w:t>–</w:t>
      </w:r>
      <w:r>
        <w:tab/>
        <w:t>MeasResultRxTxTimeDiff</w:t>
      </w:r>
      <w:bookmarkEnd w:id="2903"/>
    </w:p>
    <w:p w14:paraId="6620D079" w14:textId="77777777" w:rsidR="009732F8" w:rsidRDefault="007B3EFC" w:rsidP="00DB3D2A">
      <w:r>
        <w:t xml:space="preserve">The IE </w:t>
      </w:r>
      <w:r>
        <w:rPr>
          <w:i/>
        </w:rPr>
        <w:t>MeasResultRxTxTimeDiff</w:t>
      </w:r>
      <w:r>
        <w:t xml:space="preserve"> is used to provide Rx-Tx time difference measurement result.</w:t>
      </w:r>
    </w:p>
    <w:p w14:paraId="13EA9757" w14:textId="77777777" w:rsidR="009732F8" w:rsidRDefault="007B3EFC" w:rsidP="00DB3D2A">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DB3D2A">
            <w:pPr>
              <w:pStyle w:val="TAH"/>
            </w:pPr>
            <w:r>
              <w:t>MeasResultRxTxTimeDiff field descriptions</w:t>
            </w:r>
          </w:p>
        </w:tc>
      </w:tr>
      <w:tr w:rsidR="009732F8" w14:paraId="3F5DEDBF" w14:textId="77777777">
        <w:tc>
          <w:tcPr>
            <w:tcW w:w="14278" w:type="dxa"/>
          </w:tcPr>
          <w:p w14:paraId="72E2F152" w14:textId="77777777" w:rsidR="009732F8" w:rsidRDefault="007B3EFC" w:rsidP="00DB3D2A">
            <w:pPr>
              <w:pStyle w:val="TAL"/>
            </w:pPr>
            <w:r>
              <w:t>rxTxTimeDiff-ue</w:t>
            </w:r>
          </w:p>
          <w:p w14:paraId="0750BC8C" w14:textId="77777777" w:rsidR="009732F8" w:rsidRDefault="007B3EFC" w:rsidP="00DB3D2A">
            <w:pPr>
              <w:pStyle w:val="TAL"/>
            </w:pPr>
            <w:r>
              <w:t>indicates the Rx-Tx Time difference measurement at the UE (see clause 5.1.30, TS 38.215 [9]).</w:t>
            </w:r>
          </w:p>
        </w:tc>
      </w:tr>
    </w:tbl>
    <w:p w14:paraId="11769CA5" w14:textId="77777777" w:rsidR="009732F8" w:rsidRDefault="009732F8" w:rsidP="00DB3D2A"/>
    <w:p w14:paraId="0E641AC5" w14:textId="77777777" w:rsidR="009732F8" w:rsidRDefault="007B3EFC" w:rsidP="006F22E1">
      <w:pPr>
        <w:pStyle w:val="Heading4"/>
      </w:pPr>
      <w:bookmarkStart w:id="2904" w:name="_Toc156130445"/>
      <w:bookmarkStart w:id="2905" w:name="_Toc60777272"/>
      <w:r>
        <w:t>–</w:t>
      </w:r>
      <w:r>
        <w:tab/>
        <w:t>MeasResultSCG-Failure</w:t>
      </w:r>
      <w:bookmarkEnd w:id="2904"/>
      <w:bookmarkEnd w:id="2905"/>
    </w:p>
    <w:p w14:paraId="3163AD37" w14:textId="77777777" w:rsidR="009732F8" w:rsidRDefault="007B3EFC" w:rsidP="00DB3D2A">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DB3D2A">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DB3D2A"/>
    <w:p w14:paraId="1136C9F2" w14:textId="77777777" w:rsidR="009732F8" w:rsidRDefault="007B3EFC" w:rsidP="006F22E1">
      <w:pPr>
        <w:pStyle w:val="Heading4"/>
      </w:pPr>
      <w:bookmarkStart w:id="2906" w:name="_Toc156130446"/>
      <w:bookmarkStart w:id="2907" w:name="_Toc60777273"/>
      <w:r>
        <w:t>–</w:t>
      </w:r>
      <w:r>
        <w:tab/>
        <w:t>MeasResultsSL</w:t>
      </w:r>
      <w:bookmarkEnd w:id="2906"/>
      <w:bookmarkEnd w:id="2907"/>
    </w:p>
    <w:p w14:paraId="7DEDFCD6" w14:textId="77777777" w:rsidR="009732F8" w:rsidRDefault="007B3EFC" w:rsidP="00DB3D2A">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DB3D2A">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DB3D2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DB3D2A">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DB3D2A">
            <w:pPr>
              <w:pStyle w:val="TAL"/>
              <w:rPr>
                <w:lang w:eastAsia="sv-SE"/>
              </w:rPr>
            </w:pPr>
            <w:r>
              <w:rPr>
                <w:lang w:eastAsia="sv-SE"/>
              </w:rPr>
              <w:t>measResultNR-SL</w:t>
            </w:r>
          </w:p>
          <w:p w14:paraId="55D50A5D" w14:textId="77777777" w:rsidR="009732F8" w:rsidRDefault="007B3EFC" w:rsidP="00DB3D2A">
            <w:pPr>
              <w:pStyle w:val="TAL"/>
              <w:rPr>
                <w:rFonts w:eastAsiaTheme="minorEastAsia"/>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DB3D2A">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DB3D2A">
            <w:pPr>
              <w:pStyle w:val="TAL"/>
              <w:rPr>
                <w:lang w:eastAsia="sv-SE"/>
              </w:rPr>
            </w:pPr>
            <w:r>
              <w:rPr>
                <w:lang w:eastAsia="sv-SE"/>
              </w:rPr>
              <w:t>measResultListCBR-NR</w:t>
            </w:r>
          </w:p>
          <w:p w14:paraId="3C1DDFCB" w14:textId="77777777" w:rsidR="009732F8" w:rsidRDefault="007B3EFC" w:rsidP="00DB3D2A">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DB3D2A">
            <w:pPr>
              <w:pStyle w:val="TAL"/>
              <w:rPr>
                <w:lang w:eastAsia="sv-SE"/>
              </w:rPr>
            </w:pPr>
            <w:r>
              <w:rPr>
                <w:lang w:eastAsia="sv-SE"/>
              </w:rPr>
              <w:t>sl-poolReportIdentity</w:t>
            </w:r>
          </w:p>
          <w:p w14:paraId="3A5CD328" w14:textId="77777777" w:rsidR="009732F8" w:rsidRDefault="007B3EFC" w:rsidP="00DB3D2A">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DB3D2A"/>
    <w:p w14:paraId="7842D8FF" w14:textId="77777777" w:rsidR="009732F8" w:rsidRDefault="007B3EFC" w:rsidP="006F22E1">
      <w:pPr>
        <w:pStyle w:val="Heading4"/>
      </w:pPr>
      <w:bookmarkStart w:id="2908" w:name="_Toc139045521"/>
      <w:bookmarkStart w:id="2909" w:name="_Toc156130447"/>
      <w:r>
        <w:t>–</w:t>
      </w:r>
      <w:r>
        <w:tab/>
      </w:r>
      <w:bookmarkEnd w:id="2908"/>
      <w:r>
        <w:t>MeasSequence</w:t>
      </w:r>
      <w:bookmarkEnd w:id="2909"/>
    </w:p>
    <w:p w14:paraId="378BA792" w14:textId="77777777" w:rsidR="009732F8" w:rsidRDefault="007B3EFC" w:rsidP="00DB3D2A">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DB3D2A">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DB3D2A"/>
    <w:p w14:paraId="24E3B588" w14:textId="77777777" w:rsidR="009732F8" w:rsidRDefault="007B3EFC" w:rsidP="006F22E1">
      <w:pPr>
        <w:pStyle w:val="Heading4"/>
      </w:pPr>
      <w:bookmarkStart w:id="2910" w:name="_Toc60777274"/>
      <w:bookmarkStart w:id="2911" w:name="_Toc156130448"/>
      <w:r>
        <w:t>–</w:t>
      </w:r>
      <w:r>
        <w:tab/>
        <w:t>MeasTriggerQuantityEUTRA</w:t>
      </w:r>
      <w:bookmarkEnd w:id="2910"/>
      <w:bookmarkEnd w:id="2911"/>
    </w:p>
    <w:p w14:paraId="4EB7EC96" w14:textId="77777777" w:rsidR="009732F8" w:rsidRDefault="007B3EFC" w:rsidP="00DB3D2A">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DB3D2A">
      <w:pPr>
        <w:pStyle w:val="TH"/>
      </w:pPr>
      <w:r>
        <w:lastRenderedPageBreak/>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DB3D2A">
      <w:pPr>
        <w:rPr>
          <w:rFonts w:eastAsia="Yu Mincho"/>
        </w:rPr>
      </w:pPr>
    </w:p>
    <w:p w14:paraId="5176DD9E" w14:textId="77777777" w:rsidR="009732F8" w:rsidRDefault="007B3EFC" w:rsidP="006F22E1">
      <w:pPr>
        <w:pStyle w:val="Heading4"/>
        <w:rPr>
          <w:lang w:eastAsia="en-US"/>
        </w:rPr>
      </w:pPr>
      <w:bookmarkStart w:id="2912" w:name="_Toc139045599"/>
      <w:bookmarkStart w:id="2913" w:name="_Toc156130449"/>
      <w:r>
        <w:rPr>
          <w:lang w:eastAsia="en-US"/>
        </w:rPr>
        <w:t>–</w:t>
      </w:r>
      <w:r>
        <w:rPr>
          <w:lang w:eastAsia="en-US"/>
        </w:rPr>
        <w:tab/>
      </w:r>
      <w:bookmarkEnd w:id="2912"/>
      <w:r>
        <w:rPr>
          <w:lang w:eastAsia="en-US"/>
        </w:rPr>
        <w:t>MeasWindowConfig</w:t>
      </w:r>
      <w:bookmarkEnd w:id="2913"/>
    </w:p>
    <w:p w14:paraId="5820DD93" w14:textId="77777777" w:rsidR="009732F8" w:rsidRDefault="007B3EFC" w:rsidP="00DB3D2A">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DB3D2A">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DB3D2A">
            <w:pPr>
              <w:pStyle w:val="TAH"/>
              <w:rPr>
                <w:lang w:eastAsia="sv-SE"/>
              </w:rPr>
            </w:pPr>
            <w:r>
              <w:rPr>
                <w:i/>
                <w:lang w:eastAsia="sv-SE"/>
              </w:rPr>
              <w:lastRenderedPageBreak/>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DB3D2A">
            <w:pPr>
              <w:pStyle w:val="TAL"/>
              <w:rPr>
                <w:lang w:eastAsia="en-GB"/>
              </w:rPr>
            </w:pPr>
            <w:r>
              <w:rPr>
                <w:lang w:eastAsia="en-GB"/>
              </w:rPr>
              <w:t>windowDuration</w:t>
            </w:r>
          </w:p>
          <w:p w14:paraId="53CF3579" w14:textId="77777777" w:rsidR="009732F8" w:rsidRDefault="007B3EFC" w:rsidP="00DB3D2A">
            <w:pPr>
              <w:pStyle w:val="TAL"/>
              <w:rPr>
                <w:rFonts w:cs="Arial"/>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DB3D2A">
            <w:pPr>
              <w:pStyle w:val="TAL"/>
              <w:rPr>
                <w:lang w:eastAsia="en-GB"/>
              </w:rPr>
            </w:pPr>
            <w:r>
              <w:rPr>
                <w:lang w:eastAsia="en-GB"/>
              </w:rPr>
              <w:t>windowOffsetPeriodicity</w:t>
            </w:r>
          </w:p>
          <w:p w14:paraId="77F04C97" w14:textId="77777777" w:rsidR="009732F8" w:rsidRDefault="007B3EFC" w:rsidP="00DB3D2A">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DB3D2A">
      <w:pPr>
        <w:rPr>
          <w:rFonts w:eastAsiaTheme="minorEastAsia"/>
        </w:rPr>
      </w:pPr>
    </w:p>
    <w:p w14:paraId="6D7D5936" w14:textId="77777777" w:rsidR="009732F8" w:rsidRDefault="007B3EFC" w:rsidP="006F22E1">
      <w:pPr>
        <w:pStyle w:val="Heading4"/>
      </w:pPr>
      <w:bookmarkStart w:id="2914" w:name="_Toc60777275"/>
      <w:bookmarkStart w:id="2915" w:name="_Toc156130450"/>
      <w:r>
        <w:t>–</w:t>
      </w:r>
      <w:r>
        <w:tab/>
        <w:t>MobilityStateParameters</w:t>
      </w:r>
      <w:bookmarkEnd w:id="2914"/>
      <w:bookmarkEnd w:id="2915"/>
    </w:p>
    <w:p w14:paraId="7CD46B2B" w14:textId="77777777" w:rsidR="009732F8" w:rsidRDefault="007B3EFC" w:rsidP="00DB3D2A">
      <w:r>
        <w:t xml:space="preserve">The IE </w:t>
      </w:r>
      <w:r>
        <w:rPr>
          <w:i/>
        </w:rPr>
        <w:t>MobilityStateParameters</w:t>
      </w:r>
      <w:r>
        <w:t xml:space="preserve"> contains parameters to determine UE mobility state.</w:t>
      </w:r>
    </w:p>
    <w:p w14:paraId="7C2048E1" w14:textId="77777777" w:rsidR="009732F8" w:rsidRDefault="007B3EFC" w:rsidP="00DB3D2A">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DB3D2A">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DB3D2A">
            <w:pPr>
              <w:pStyle w:val="TAL"/>
              <w:rPr>
                <w:lang w:eastAsia="en-GB"/>
              </w:rPr>
            </w:pPr>
            <w:r>
              <w:rPr>
                <w:lang w:eastAsia="en-GB"/>
              </w:rPr>
              <w:t>n-CellChangeHigh</w:t>
            </w:r>
          </w:p>
          <w:p w14:paraId="37AC8DF8" w14:textId="77777777" w:rsidR="009732F8" w:rsidRDefault="007B3EFC" w:rsidP="00DB3D2A">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DB3D2A">
            <w:pPr>
              <w:pStyle w:val="TAL"/>
              <w:rPr>
                <w:lang w:eastAsia="en-GB"/>
              </w:rPr>
            </w:pPr>
            <w:r>
              <w:rPr>
                <w:lang w:eastAsia="en-GB"/>
              </w:rPr>
              <w:t>n-CellChangeMedium</w:t>
            </w:r>
          </w:p>
          <w:p w14:paraId="239EFBAE" w14:textId="77777777" w:rsidR="009732F8" w:rsidRDefault="007B3EFC" w:rsidP="00DB3D2A">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DB3D2A">
            <w:pPr>
              <w:pStyle w:val="TAL"/>
              <w:rPr>
                <w:lang w:eastAsia="en-GB"/>
              </w:rPr>
            </w:pPr>
            <w:r>
              <w:rPr>
                <w:lang w:eastAsia="en-GB"/>
              </w:rPr>
              <w:t>t-Evaluation</w:t>
            </w:r>
          </w:p>
          <w:p w14:paraId="281E3B40" w14:textId="77777777" w:rsidR="009732F8" w:rsidRDefault="007B3EFC" w:rsidP="00DB3D2A">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DB3D2A">
            <w:pPr>
              <w:pStyle w:val="TAL"/>
              <w:rPr>
                <w:lang w:eastAsia="en-GB"/>
              </w:rPr>
            </w:pPr>
            <w:r>
              <w:rPr>
                <w:lang w:eastAsia="en-GB"/>
              </w:rPr>
              <w:t>t-HystNormal</w:t>
            </w:r>
          </w:p>
          <w:p w14:paraId="291070BB" w14:textId="77777777" w:rsidR="009732F8" w:rsidRDefault="007B3EFC" w:rsidP="00DB3D2A">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DB3D2A"/>
    <w:p w14:paraId="37BD726B" w14:textId="77777777" w:rsidR="009732F8" w:rsidRDefault="007B3EFC" w:rsidP="006F22E1">
      <w:pPr>
        <w:pStyle w:val="Heading4"/>
      </w:pPr>
      <w:bookmarkStart w:id="2916" w:name="_Toc156130451"/>
      <w:r>
        <w:t>–</w:t>
      </w:r>
      <w:r>
        <w:tab/>
        <w:t>MRB-Identity</w:t>
      </w:r>
      <w:bookmarkEnd w:id="2916"/>
    </w:p>
    <w:p w14:paraId="79DB3854" w14:textId="77777777" w:rsidR="009732F8" w:rsidRDefault="007B3EFC" w:rsidP="00DB3D2A">
      <w:r>
        <w:t xml:space="preserve">The IE </w:t>
      </w:r>
      <w:r>
        <w:rPr>
          <w:i/>
        </w:rPr>
        <w:t>MRB-Identity</w:t>
      </w:r>
      <w:r>
        <w:t xml:space="preserve"> is used to identify a multicast MRB used by a UE.</w:t>
      </w:r>
    </w:p>
    <w:p w14:paraId="6A0CD6F7" w14:textId="77777777" w:rsidR="009732F8" w:rsidRDefault="007B3EFC" w:rsidP="00DB3D2A">
      <w:pPr>
        <w:pStyle w:val="TH"/>
      </w:pPr>
      <w:r>
        <w:rPr>
          <w:bCs/>
          <w:i/>
          <w:iCs/>
        </w:rPr>
        <w:lastRenderedPageBreak/>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DB3D2A"/>
    <w:p w14:paraId="31A1BD69" w14:textId="77777777" w:rsidR="009732F8" w:rsidRDefault="007B3EFC" w:rsidP="006F22E1">
      <w:pPr>
        <w:pStyle w:val="Heading4"/>
      </w:pPr>
      <w:bookmarkStart w:id="2917" w:name="_Toc156130452"/>
      <w:bookmarkStart w:id="2918" w:name="_Toc60777276"/>
      <w:r>
        <w:t>–</w:t>
      </w:r>
      <w:r>
        <w:tab/>
        <w:t>MsgA-ConfigCommon</w:t>
      </w:r>
      <w:bookmarkEnd w:id="2917"/>
      <w:bookmarkEnd w:id="2918"/>
    </w:p>
    <w:p w14:paraId="24EC3E50" w14:textId="77777777" w:rsidR="009732F8" w:rsidRDefault="007B3EFC" w:rsidP="00DB3D2A">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DB3D2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DB3D2A">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DB3D2A">
            <w:pPr>
              <w:pStyle w:val="TAL"/>
              <w:rPr>
                <w:lang w:eastAsia="sv-SE"/>
              </w:rPr>
            </w:pPr>
            <w:r>
              <w:rPr>
                <w:lang w:eastAsia="sv-SE"/>
              </w:rPr>
              <w:t>msgA-PUSCH-Config</w:t>
            </w:r>
          </w:p>
          <w:p w14:paraId="3585DDA2" w14:textId="77777777" w:rsidR="009732F8" w:rsidRDefault="007B3EFC" w:rsidP="00DB3D2A">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19"/>
            <w:r>
              <w:rPr>
                <w:lang w:eastAsia="sv-SE"/>
              </w:rPr>
              <w:t>BWP</w:t>
            </w:r>
            <w:commentRangeEnd w:id="2919"/>
            <w:r>
              <w:rPr>
                <w:rStyle w:val="CommentReference"/>
                <w:rFonts w:ascii="Times New Roman" w:hAnsi="Times New Roman"/>
              </w:rPr>
              <w:commentReference w:id="2919"/>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DB3D2A">
            <w:pPr>
              <w:pStyle w:val="TAL"/>
              <w:rPr>
                <w:lang w:eastAsia="sv-SE"/>
              </w:rPr>
            </w:pPr>
            <w:r>
              <w:rPr>
                <w:lang w:eastAsia="sv-SE"/>
              </w:rPr>
              <w:t>rach-ConfigCommonTwoStepRA</w:t>
            </w:r>
          </w:p>
          <w:p w14:paraId="75564F69" w14:textId="77777777" w:rsidR="009732F8" w:rsidRDefault="007B3EFC" w:rsidP="00DB3D2A">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DB3D2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DB3D2A">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DB3D2A">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DB3D2A"/>
    <w:p w14:paraId="1C302D79" w14:textId="77777777" w:rsidR="009732F8" w:rsidRDefault="007B3EFC" w:rsidP="006F22E1">
      <w:pPr>
        <w:pStyle w:val="Heading4"/>
      </w:pPr>
      <w:bookmarkStart w:id="2920" w:name="_Toc60777277"/>
      <w:bookmarkStart w:id="2921" w:name="_Toc156130453"/>
      <w:r>
        <w:t>–</w:t>
      </w:r>
      <w:r>
        <w:tab/>
        <w:t>MsgA-PUSCH-Config</w:t>
      </w:r>
      <w:bookmarkEnd w:id="2920"/>
      <w:bookmarkEnd w:id="2921"/>
    </w:p>
    <w:p w14:paraId="7F4D4B80" w14:textId="77777777" w:rsidR="009732F8" w:rsidRDefault="007B3EFC" w:rsidP="00DB3D2A">
      <w:r>
        <w:t xml:space="preserve">The IE </w:t>
      </w:r>
      <w:r>
        <w:rPr>
          <w:i/>
        </w:rPr>
        <w:t>MsgA-PUSCH-Config</w:t>
      </w:r>
      <w:r>
        <w:t xml:space="preserve"> is used to specify the PUSCH allocation for MsgA in 2-step random access type procedure.</w:t>
      </w:r>
    </w:p>
    <w:p w14:paraId="535677D1" w14:textId="77777777" w:rsidR="009732F8" w:rsidRDefault="007B3EFC" w:rsidP="00DB3D2A">
      <w:pPr>
        <w:pStyle w:val="TH"/>
      </w:pPr>
      <w:r>
        <w:rPr>
          <w:bCs/>
          <w:i/>
          <w:iCs/>
        </w:rPr>
        <w:lastRenderedPageBreak/>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DB3D2A">
            <w:pPr>
              <w:pStyle w:val="TAH"/>
              <w:rPr>
                <w:lang w:eastAsia="sv-SE"/>
              </w:rPr>
            </w:pPr>
            <w:r>
              <w:rPr>
                <w:lang w:eastAsia="sv-SE"/>
              </w:rPr>
              <w:lastRenderedPageBreak/>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DB3D2A">
            <w:pPr>
              <w:pStyle w:val="TAL"/>
              <w:rPr>
                <w:lang w:eastAsia="sv-SE"/>
              </w:rPr>
            </w:pPr>
            <w:r>
              <w:rPr>
                <w:lang w:eastAsia="sv-SE"/>
              </w:rPr>
              <w:t>msgA-DataScramblingIndex</w:t>
            </w:r>
          </w:p>
          <w:p w14:paraId="24F7CE7F" w14:textId="77777777" w:rsidR="009732F8" w:rsidRDefault="007B3EFC" w:rsidP="00DB3D2A">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DB3D2A">
            <w:pPr>
              <w:pStyle w:val="TAL"/>
              <w:rPr>
                <w:lang w:eastAsia="sv-SE"/>
              </w:rPr>
            </w:pPr>
            <w:r>
              <w:rPr>
                <w:lang w:eastAsia="sv-SE"/>
              </w:rPr>
              <w:t>msgA-DeltaPreamble</w:t>
            </w:r>
          </w:p>
          <w:p w14:paraId="2FFAA987" w14:textId="77777777" w:rsidR="009732F8" w:rsidRDefault="007B3EFC" w:rsidP="00DB3D2A">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DB3D2A">
            <w:pPr>
              <w:pStyle w:val="TAL"/>
              <w:rPr>
                <w:lang w:eastAsia="sv-SE"/>
              </w:rPr>
            </w:pPr>
            <w:r>
              <w:rPr>
                <w:lang w:eastAsia="sv-SE"/>
              </w:rPr>
              <w:t>msgA-PUSCH-ResourceGroupA</w:t>
            </w:r>
          </w:p>
          <w:p w14:paraId="1F84C922" w14:textId="77777777" w:rsidR="009732F8" w:rsidRDefault="007B3EFC" w:rsidP="00DB3D2A">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DB3D2A">
            <w:pPr>
              <w:pStyle w:val="TAL"/>
              <w:rPr>
                <w:lang w:eastAsia="sv-SE"/>
              </w:rPr>
            </w:pPr>
            <w:r>
              <w:rPr>
                <w:lang w:eastAsia="sv-SE"/>
              </w:rPr>
              <w:t>msgA-PUSCH-ResourceGroupB</w:t>
            </w:r>
          </w:p>
          <w:p w14:paraId="00594170" w14:textId="77777777" w:rsidR="009732F8" w:rsidRDefault="007B3EFC" w:rsidP="00DB3D2A">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DB3D2A">
            <w:pPr>
              <w:pStyle w:val="TAL"/>
              <w:rPr>
                <w:lang w:eastAsia="sv-SE"/>
              </w:rPr>
            </w:pPr>
            <w:r>
              <w:rPr>
                <w:lang w:eastAsia="sv-SE"/>
              </w:rPr>
              <w:t>msgA-TransformPrecoder</w:t>
            </w:r>
          </w:p>
          <w:p w14:paraId="6CBA0CBA" w14:textId="77777777" w:rsidR="009732F8" w:rsidRDefault="007B3EFC" w:rsidP="00DB3D2A">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DB3D2A">
            <w:pPr>
              <w:pStyle w:val="TAH"/>
              <w:rPr>
                <w:lang w:eastAsia="sv-SE"/>
              </w:rPr>
            </w:pPr>
            <w:r>
              <w:rPr>
                <w:lang w:eastAsia="sv-SE"/>
              </w:rPr>
              <w:lastRenderedPageBreak/>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DB3D2A">
            <w:pPr>
              <w:pStyle w:val="TAL"/>
              <w:rPr>
                <w:lang w:eastAsia="sv-SE"/>
              </w:rPr>
            </w:pPr>
            <w:r>
              <w:rPr>
                <w:lang w:eastAsia="sv-SE"/>
              </w:rPr>
              <w:t>guardBandMsgA-PUSCH</w:t>
            </w:r>
          </w:p>
          <w:p w14:paraId="00A16E96" w14:textId="77777777" w:rsidR="009732F8" w:rsidRDefault="007B3EFC" w:rsidP="00DB3D2A">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DB3D2A">
            <w:pPr>
              <w:pStyle w:val="TAL"/>
              <w:rPr>
                <w:lang w:eastAsia="sv-SE"/>
              </w:rPr>
            </w:pPr>
            <w:r>
              <w:rPr>
                <w:lang w:eastAsia="sv-SE"/>
              </w:rPr>
              <w:t>guardPeriodMsgA-PUSCH</w:t>
            </w:r>
          </w:p>
          <w:p w14:paraId="659F5107" w14:textId="77777777" w:rsidR="009732F8" w:rsidRDefault="007B3EFC" w:rsidP="00DB3D2A">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DB3D2A">
            <w:pPr>
              <w:pStyle w:val="TAL"/>
              <w:rPr>
                <w:lang w:eastAsia="sv-SE"/>
              </w:rPr>
            </w:pPr>
            <w:r>
              <w:rPr>
                <w:lang w:eastAsia="sv-SE"/>
              </w:rPr>
              <w:t>frequencyStartMsgA-PUSCH</w:t>
            </w:r>
          </w:p>
          <w:p w14:paraId="5D6A784E" w14:textId="77777777" w:rsidR="009732F8" w:rsidRDefault="007B3EFC" w:rsidP="00DB3D2A">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DB3D2A">
            <w:pPr>
              <w:pStyle w:val="TAL"/>
              <w:rPr>
                <w:lang w:eastAsia="sv-SE"/>
              </w:rPr>
            </w:pPr>
            <w:r>
              <w:rPr>
                <w:lang w:eastAsia="sv-SE"/>
              </w:rPr>
              <w:t>interlaceIndexFirstPO-MsgA-PUSCH</w:t>
            </w:r>
          </w:p>
          <w:p w14:paraId="32F1DD82" w14:textId="77777777" w:rsidR="009732F8" w:rsidRDefault="007B3EFC" w:rsidP="00DB3D2A">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DB3D2A">
            <w:pPr>
              <w:pStyle w:val="TAL"/>
              <w:rPr>
                <w:lang w:eastAsia="sv-SE"/>
              </w:rPr>
            </w:pPr>
            <w:r>
              <w:rPr>
                <w:lang w:eastAsia="sv-SE"/>
              </w:rPr>
              <w:t>mappingTypeMsgA-PUSCH</w:t>
            </w:r>
          </w:p>
          <w:p w14:paraId="0BC69BA8" w14:textId="77777777" w:rsidR="009732F8" w:rsidRDefault="007B3EFC" w:rsidP="00DB3D2A">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DB3D2A">
            <w:pPr>
              <w:pStyle w:val="TAL"/>
              <w:rPr>
                <w:lang w:eastAsia="sv-SE"/>
              </w:rPr>
            </w:pPr>
            <w:r>
              <w:rPr>
                <w:lang w:eastAsia="sv-SE"/>
              </w:rPr>
              <w:t>msgA-Alpha</w:t>
            </w:r>
          </w:p>
          <w:p w14:paraId="54C54717" w14:textId="77777777" w:rsidR="009732F8" w:rsidRDefault="007B3EFC" w:rsidP="00DB3D2A">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DB3D2A">
            <w:pPr>
              <w:pStyle w:val="TAL"/>
              <w:rPr>
                <w:lang w:eastAsia="sv-SE"/>
              </w:rPr>
            </w:pPr>
            <w:r>
              <w:rPr>
                <w:lang w:eastAsia="sv-SE"/>
              </w:rPr>
              <w:t>msgA-DMRS-Config</w:t>
            </w:r>
          </w:p>
          <w:p w14:paraId="117A07CE" w14:textId="77777777" w:rsidR="009732F8" w:rsidRDefault="007B3EFC" w:rsidP="00DB3D2A">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DB3D2A">
            <w:pPr>
              <w:pStyle w:val="TAL"/>
              <w:rPr>
                <w:lang w:eastAsia="sv-SE"/>
              </w:rPr>
            </w:pPr>
            <w:r>
              <w:rPr>
                <w:lang w:eastAsia="sv-SE"/>
              </w:rPr>
              <w:t>msgA-HoppingBits</w:t>
            </w:r>
          </w:p>
          <w:p w14:paraId="3A55F0EE" w14:textId="77777777" w:rsidR="009732F8" w:rsidRDefault="007B3EFC" w:rsidP="00DB3D2A">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DB3D2A">
            <w:pPr>
              <w:pStyle w:val="TAL"/>
              <w:rPr>
                <w:lang w:eastAsia="sv-SE"/>
              </w:rPr>
            </w:pPr>
            <w:r>
              <w:rPr>
                <w:lang w:eastAsia="sv-SE"/>
              </w:rPr>
              <w:t>msgA-IntraSlotFrequencyHopping</w:t>
            </w:r>
          </w:p>
          <w:p w14:paraId="0B9DDA74" w14:textId="77777777" w:rsidR="009732F8" w:rsidRDefault="007B3EFC" w:rsidP="00DB3D2A">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DB3D2A">
            <w:pPr>
              <w:pStyle w:val="TAL"/>
              <w:rPr>
                <w:lang w:eastAsia="sv-SE"/>
              </w:rPr>
            </w:pPr>
            <w:r>
              <w:rPr>
                <w:lang w:eastAsia="sv-SE"/>
              </w:rPr>
              <w:t>msgA-MCS</w:t>
            </w:r>
          </w:p>
          <w:p w14:paraId="3DEFBF65" w14:textId="77777777" w:rsidR="009732F8" w:rsidRDefault="007B3EFC" w:rsidP="00DB3D2A">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DB3D2A">
            <w:pPr>
              <w:pStyle w:val="TAL"/>
              <w:rPr>
                <w:lang w:eastAsia="sv-SE"/>
              </w:rPr>
            </w:pPr>
            <w:r>
              <w:rPr>
                <w:lang w:eastAsia="sv-SE"/>
              </w:rPr>
              <w:t>msgA-PUSCH-TimeDomainAllocation</w:t>
            </w:r>
          </w:p>
          <w:p w14:paraId="610B38F4" w14:textId="77777777" w:rsidR="009732F8" w:rsidRDefault="007B3EFC" w:rsidP="00DB3D2A">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DB3D2A">
            <w:pPr>
              <w:pStyle w:val="TAL"/>
              <w:rPr>
                <w:lang w:eastAsia="sv-SE"/>
              </w:rPr>
            </w:pPr>
            <w:r>
              <w:rPr>
                <w:lang w:eastAsia="sv-SE"/>
              </w:rPr>
              <w:t>msgA-PUSCH-TimeDomainOffset</w:t>
            </w:r>
          </w:p>
          <w:p w14:paraId="05803CE7" w14:textId="77777777" w:rsidR="009732F8" w:rsidRDefault="007B3EFC" w:rsidP="00DB3D2A">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DB3D2A">
            <w:pPr>
              <w:pStyle w:val="TAL"/>
              <w:rPr>
                <w:lang w:eastAsia="sv-SE"/>
              </w:rPr>
            </w:pPr>
            <w:r>
              <w:rPr>
                <w:lang w:eastAsia="sv-SE"/>
              </w:rPr>
              <w:t>nrofDMRS-Sequences</w:t>
            </w:r>
          </w:p>
          <w:p w14:paraId="164BA553" w14:textId="77777777" w:rsidR="009732F8" w:rsidRDefault="007B3EFC" w:rsidP="00DB3D2A">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DB3D2A">
            <w:pPr>
              <w:pStyle w:val="TAL"/>
              <w:rPr>
                <w:lang w:eastAsia="sv-SE"/>
              </w:rPr>
            </w:pPr>
            <w:r>
              <w:rPr>
                <w:lang w:eastAsia="sv-SE"/>
              </w:rPr>
              <w:t>nrofInterlacesPerMsgA-PO</w:t>
            </w:r>
          </w:p>
          <w:p w14:paraId="4158F6F4" w14:textId="77777777" w:rsidR="009732F8" w:rsidRDefault="007B3EFC" w:rsidP="00DB3D2A">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DB3D2A">
            <w:pPr>
              <w:pStyle w:val="TAL"/>
              <w:rPr>
                <w:lang w:eastAsia="sv-SE"/>
              </w:rPr>
            </w:pPr>
            <w:r>
              <w:rPr>
                <w:lang w:eastAsia="sv-SE"/>
              </w:rPr>
              <w:t>nrofMsgA-PO-FDM</w:t>
            </w:r>
          </w:p>
          <w:p w14:paraId="45AC14B1" w14:textId="77777777" w:rsidR="009732F8" w:rsidRDefault="007B3EFC" w:rsidP="00DB3D2A">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DB3D2A">
            <w:pPr>
              <w:pStyle w:val="TAL"/>
              <w:rPr>
                <w:lang w:eastAsia="sv-SE"/>
              </w:rPr>
            </w:pPr>
            <w:r>
              <w:rPr>
                <w:lang w:eastAsia="sv-SE"/>
              </w:rPr>
              <w:t>nrofMsgA-PO-PerSlot</w:t>
            </w:r>
          </w:p>
          <w:p w14:paraId="2DF5E569" w14:textId="77777777" w:rsidR="009732F8" w:rsidRDefault="007B3EFC" w:rsidP="00DB3D2A">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DB3D2A">
            <w:pPr>
              <w:pStyle w:val="TAL"/>
              <w:rPr>
                <w:lang w:eastAsia="sv-SE"/>
              </w:rPr>
            </w:pPr>
            <w:r>
              <w:rPr>
                <w:lang w:eastAsia="sv-SE"/>
              </w:rPr>
              <w:t>nrofPRBs-PerMsgA-PO</w:t>
            </w:r>
          </w:p>
          <w:p w14:paraId="554F4DD8" w14:textId="77777777" w:rsidR="009732F8" w:rsidRDefault="007B3EFC" w:rsidP="00DB3D2A">
            <w:pPr>
              <w:pStyle w:val="TAL"/>
              <w:rPr>
                <w:lang w:eastAsia="sv-SE"/>
              </w:rPr>
            </w:pPr>
            <w:r>
              <w:rPr>
                <w:lang w:eastAsia="sv-SE"/>
              </w:rPr>
              <w:t>Number of PRBs per PUSCH occasion (see TS 38.213 [13], clause 8.</w:t>
            </w:r>
            <w:commentRangeStart w:id="2922"/>
            <w:r>
              <w:rPr>
                <w:lang w:eastAsia="sv-SE"/>
              </w:rPr>
              <w:t>1A</w:t>
            </w:r>
            <w:commentRangeEnd w:id="2922"/>
            <w:r>
              <w:rPr>
                <w:rStyle w:val="CommentReference"/>
                <w:rFonts w:ascii="Times New Roman" w:hAnsi="Times New Roman"/>
              </w:rPr>
              <w:commentReference w:id="2922"/>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DB3D2A">
            <w:pPr>
              <w:pStyle w:val="TAL"/>
              <w:rPr>
                <w:lang w:eastAsia="sv-SE"/>
              </w:rPr>
            </w:pPr>
            <w:r>
              <w:rPr>
                <w:lang w:eastAsia="sv-SE"/>
              </w:rPr>
              <w:lastRenderedPageBreak/>
              <w:t>nrofSlotsMsgA-PUSCH</w:t>
            </w:r>
          </w:p>
          <w:p w14:paraId="27C2FCC8" w14:textId="77777777" w:rsidR="009732F8" w:rsidRDefault="007B3EFC" w:rsidP="00DB3D2A">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DB3D2A">
            <w:pPr>
              <w:pStyle w:val="TAL"/>
              <w:rPr>
                <w:lang w:eastAsia="sv-SE"/>
              </w:rPr>
            </w:pPr>
            <w:r>
              <w:rPr>
                <w:lang w:eastAsia="sv-SE"/>
              </w:rPr>
              <w:t>startSymbolAndLengthMsgA-PO</w:t>
            </w:r>
          </w:p>
          <w:p w14:paraId="7E5ACB0A" w14:textId="77777777" w:rsidR="009732F8" w:rsidRDefault="007B3EFC" w:rsidP="00DB3D2A">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DB3D2A">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DB3D2A">
            <w:pPr>
              <w:pStyle w:val="TAL"/>
              <w:rPr>
                <w:lang w:eastAsia="sv-SE"/>
              </w:rPr>
            </w:pPr>
            <w:r>
              <w:rPr>
                <w:lang w:eastAsia="sv-SE"/>
              </w:rPr>
              <w:t>msgA-DMRS-AdditionalPosition</w:t>
            </w:r>
          </w:p>
          <w:p w14:paraId="604EE853" w14:textId="77777777" w:rsidR="009732F8" w:rsidRDefault="007B3EFC" w:rsidP="00DB3D2A">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DB3D2A">
            <w:pPr>
              <w:pStyle w:val="TAL"/>
              <w:rPr>
                <w:lang w:eastAsia="sv-SE"/>
              </w:rPr>
            </w:pPr>
            <w:r>
              <w:rPr>
                <w:lang w:eastAsia="sv-SE"/>
              </w:rPr>
              <w:t>msgA-MaxLength</w:t>
            </w:r>
          </w:p>
          <w:p w14:paraId="1D60A799" w14:textId="77777777" w:rsidR="009732F8" w:rsidRDefault="007B3EFC" w:rsidP="00DB3D2A">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DB3D2A">
            <w:pPr>
              <w:pStyle w:val="TAL"/>
              <w:rPr>
                <w:lang w:eastAsia="sv-SE"/>
              </w:rPr>
            </w:pPr>
            <w:r>
              <w:rPr>
                <w:lang w:eastAsia="sv-SE"/>
              </w:rPr>
              <w:t>msgA-PUSCH-DMRS-CDM-Group</w:t>
            </w:r>
          </w:p>
          <w:p w14:paraId="5ECC7005" w14:textId="77777777" w:rsidR="009732F8" w:rsidRDefault="007B3EFC" w:rsidP="00DB3D2A">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DB3D2A">
            <w:pPr>
              <w:pStyle w:val="TAL"/>
              <w:rPr>
                <w:lang w:eastAsia="sv-SE"/>
              </w:rPr>
            </w:pPr>
            <w:r>
              <w:rPr>
                <w:lang w:eastAsia="sv-SE"/>
              </w:rPr>
              <w:t>msgA-PUSCH-NrofPorts</w:t>
            </w:r>
          </w:p>
          <w:p w14:paraId="3C32368A" w14:textId="77777777" w:rsidR="009732F8" w:rsidRDefault="007B3EFC" w:rsidP="00DB3D2A">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DB3D2A">
            <w:pPr>
              <w:pStyle w:val="TAL"/>
              <w:rPr>
                <w:lang w:eastAsia="sv-SE"/>
              </w:rPr>
            </w:pPr>
            <w:r>
              <w:rPr>
                <w:lang w:eastAsia="sv-SE"/>
              </w:rPr>
              <w:t>msgA-ScramblingID0</w:t>
            </w:r>
          </w:p>
          <w:p w14:paraId="513F8525" w14:textId="77777777" w:rsidR="009732F8" w:rsidRDefault="007B3EFC" w:rsidP="00DB3D2A">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DB3D2A">
            <w:pPr>
              <w:pStyle w:val="TAL"/>
              <w:rPr>
                <w:lang w:eastAsia="sv-SE"/>
              </w:rPr>
            </w:pPr>
            <w:r>
              <w:rPr>
                <w:lang w:eastAsia="sv-SE"/>
              </w:rPr>
              <w:t>msgA-ScramblingID1</w:t>
            </w:r>
          </w:p>
          <w:p w14:paraId="6E2323B3" w14:textId="77777777" w:rsidR="009732F8" w:rsidRDefault="007B3EFC" w:rsidP="00DB3D2A">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DB3D2A">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DB3D2A">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DB3D2A">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DB3D2A">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DB3D2A">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DB3D2A">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DB3D2A"/>
    <w:p w14:paraId="5A5D878D" w14:textId="77777777" w:rsidR="009732F8" w:rsidRDefault="007B3EFC" w:rsidP="006F22E1">
      <w:pPr>
        <w:pStyle w:val="Heading4"/>
      </w:pPr>
      <w:bookmarkStart w:id="2923" w:name="_Toc156130454"/>
      <w:bookmarkStart w:id="2924" w:name="_Toc60777278"/>
      <w:r>
        <w:t>–</w:t>
      </w:r>
      <w:r>
        <w:tab/>
        <w:t>MultiFrequencyBandListNR</w:t>
      </w:r>
      <w:bookmarkEnd w:id="2923"/>
      <w:bookmarkEnd w:id="2924"/>
    </w:p>
    <w:p w14:paraId="51262289" w14:textId="77777777" w:rsidR="009732F8" w:rsidRDefault="007B3EFC" w:rsidP="00DB3D2A">
      <w:r>
        <w:t xml:space="preserve">The IE </w:t>
      </w:r>
      <w:r>
        <w:rPr>
          <w:i/>
        </w:rPr>
        <w:t>MultiFrequencyBandListNR</w:t>
      </w:r>
      <w:r>
        <w:t xml:space="preserve"> is used to configure a list of one or multiple NR frequency bands.</w:t>
      </w:r>
    </w:p>
    <w:p w14:paraId="3F07B457" w14:textId="77777777" w:rsidR="009732F8" w:rsidRDefault="007B3EFC" w:rsidP="00DB3D2A">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lastRenderedPageBreak/>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DB3D2A"/>
    <w:p w14:paraId="76B515BB" w14:textId="77777777" w:rsidR="009732F8" w:rsidRDefault="007B3EFC" w:rsidP="006F22E1">
      <w:pPr>
        <w:pStyle w:val="Heading4"/>
        <w:rPr>
          <w:rFonts w:eastAsia="SimSun"/>
          <w:lang w:eastAsia="en-GB"/>
        </w:rPr>
      </w:pPr>
      <w:bookmarkStart w:id="2925" w:name="_Toc156130455"/>
      <w:bookmarkStart w:id="2926" w:name="_Toc60777279"/>
      <w:r>
        <w:rPr>
          <w:rFonts w:eastAsia="SimSun"/>
          <w:lang w:eastAsia="en-GB"/>
        </w:rPr>
        <w:t>–</w:t>
      </w:r>
      <w:r>
        <w:rPr>
          <w:rFonts w:eastAsia="SimSun"/>
          <w:lang w:eastAsia="en-GB"/>
        </w:rPr>
        <w:tab/>
        <w:t>MultiFrequencyBandListNR-SIB</w:t>
      </w:r>
      <w:bookmarkEnd w:id="2925"/>
      <w:bookmarkEnd w:id="2926"/>
    </w:p>
    <w:p w14:paraId="1C0F984D"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rsidP="00DB3D2A">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DB3D2A">
            <w:pPr>
              <w:pStyle w:val="TAH"/>
              <w:rPr>
                <w:lang w:eastAsia="sv-SE"/>
              </w:rPr>
            </w:pPr>
            <w:r>
              <w:rPr>
                <w:i/>
                <w:lang w:eastAsia="sv-SE"/>
              </w:rPr>
              <w:lastRenderedPageBreak/>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DB3D2A">
            <w:pPr>
              <w:pStyle w:val="TAL"/>
              <w:rPr>
                <w:lang w:eastAsia="sv-SE"/>
              </w:rPr>
            </w:pPr>
            <w:r>
              <w:rPr>
                <w:lang w:eastAsia="sv-SE"/>
              </w:rPr>
              <w:t>freqBandIndicatorNR</w:t>
            </w:r>
          </w:p>
          <w:p w14:paraId="0DAFC3A5" w14:textId="77777777" w:rsidR="009732F8" w:rsidRDefault="007B3EFC" w:rsidP="00DB3D2A">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DB3D2A">
            <w:pPr>
              <w:pStyle w:val="TAL"/>
              <w:rPr>
                <w:lang w:eastAsia="sv-SE"/>
              </w:rPr>
            </w:pPr>
            <w:r>
              <w:rPr>
                <w:lang w:eastAsia="sv-SE"/>
              </w:rPr>
              <w:t>freqBandIndicatorNR-Aerial</w:t>
            </w:r>
          </w:p>
          <w:p w14:paraId="6C9F1545" w14:textId="77777777" w:rsidR="009732F8" w:rsidRDefault="007B3EFC" w:rsidP="00DB3D2A">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DB3D2A">
            <w:pPr>
              <w:pStyle w:val="TAL"/>
              <w:rPr>
                <w:lang w:eastAsia="sv-SE"/>
              </w:rPr>
            </w:pPr>
            <w:r>
              <w:rPr>
                <w:lang w:eastAsia="sv-SE"/>
              </w:rPr>
              <w:t>nr-NS-PmaxList</w:t>
            </w:r>
          </w:p>
          <w:p w14:paraId="288A0DDE" w14:textId="77777777" w:rsidR="009732F8" w:rsidRDefault="007B3EFC" w:rsidP="00DB3D2A">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DB3D2A">
            <w:pPr>
              <w:pStyle w:val="TAL"/>
              <w:rPr>
                <w:lang w:eastAsia="sv-SE"/>
              </w:rPr>
            </w:pPr>
            <w:r>
              <w:rPr>
                <w:lang w:eastAsia="sv-SE"/>
              </w:rPr>
              <w:t>nr-NS-PmaxListAerial</w:t>
            </w:r>
          </w:p>
          <w:p w14:paraId="654F6B1B" w14:textId="77777777" w:rsidR="009732F8" w:rsidRDefault="007B3EFC" w:rsidP="00DB3D2A">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DB3D2A">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DB3D2A">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DB3D2A">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DB3D2A">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DB3D2A"/>
    <w:p w14:paraId="5BEE7B1C" w14:textId="77777777" w:rsidR="009732F8" w:rsidRDefault="007B3EFC" w:rsidP="006F22E1">
      <w:pPr>
        <w:pStyle w:val="Heading4"/>
        <w:rPr>
          <w:rFonts w:eastAsia="MS Mincho"/>
        </w:rPr>
      </w:pPr>
      <w:bookmarkStart w:id="2927" w:name="_Toc156130456"/>
      <w:r>
        <w:t>–</w:t>
      </w:r>
      <w:r>
        <w:tab/>
        <w:t>MUSIM-GapConfig</w:t>
      </w:r>
      <w:bookmarkEnd w:id="2927"/>
    </w:p>
    <w:p w14:paraId="66F5C2BA" w14:textId="77777777" w:rsidR="009732F8" w:rsidRDefault="007B3EFC" w:rsidP="00DB3D2A">
      <w:r>
        <w:t xml:space="preserve">The IE </w:t>
      </w:r>
      <w:r>
        <w:rPr>
          <w:i/>
        </w:rPr>
        <w:t>MUSIM-GapConfig</w:t>
      </w:r>
      <w:r>
        <w:t xml:space="preserve"> specifies the MUSIM gap configuration and controls setup/release of MUSIM gaps.</w:t>
      </w:r>
    </w:p>
    <w:p w14:paraId="7D3C4670" w14:textId="77777777" w:rsidR="009732F8" w:rsidRDefault="007B3EFC" w:rsidP="00DB3D2A">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28"/>
      <w:commentRangeEnd w:id="2928"/>
      <w:r>
        <w:rPr>
          <w:rStyle w:val="CommentReference"/>
          <w:rFonts w:ascii="Times New Roman" w:hAnsi="Times New Roman"/>
          <w:lang w:eastAsia="ja-JP"/>
        </w:rPr>
        <w:commentReference w:id="2928"/>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DB3D2A">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DB3D2A">
            <w:pPr>
              <w:pStyle w:val="TAL"/>
              <w:rPr>
                <w:lang w:eastAsia="en-GB"/>
              </w:rPr>
            </w:pPr>
            <w:r>
              <w:rPr>
                <w:lang w:eastAsia="en-GB"/>
              </w:rPr>
              <w:t>musim-AperiodicGap</w:t>
            </w:r>
          </w:p>
          <w:p w14:paraId="014A60B8" w14:textId="77777777" w:rsidR="009732F8" w:rsidRDefault="007B3EFC" w:rsidP="00DB3D2A">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DB3D2A">
            <w:pPr>
              <w:pStyle w:val="TAL"/>
              <w:rPr>
                <w:lang w:eastAsia="zh-CN"/>
              </w:rPr>
            </w:pPr>
            <w:r>
              <w:rPr>
                <w:lang w:eastAsia="zh-CN"/>
              </w:rPr>
              <w:t>musim-GapInfo</w:t>
            </w:r>
          </w:p>
          <w:p w14:paraId="4CE4EE51" w14:textId="77777777" w:rsidR="009732F8" w:rsidRDefault="007B3EFC" w:rsidP="00DB3D2A">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DB3D2A">
            <w:pPr>
              <w:pStyle w:val="TAL"/>
              <w:rPr>
                <w:lang w:eastAsia="zh-CN"/>
              </w:rPr>
            </w:pPr>
            <w:r>
              <w:rPr>
                <w:lang w:eastAsia="zh-CN"/>
              </w:rPr>
              <w:t>musim-GapKeep</w:t>
            </w:r>
          </w:p>
          <w:p w14:paraId="6F6BF47A" w14:textId="77777777" w:rsidR="009732F8" w:rsidRDefault="007B3EFC" w:rsidP="00DB3D2A">
            <w:pPr>
              <w:pStyle w:val="TAL"/>
              <w:rPr>
                <w:rFonts w:cs="Arial"/>
                <w:b/>
                <w:i/>
                <w:szCs w:val="18"/>
                <w:lang w:eastAsia="zh-CN"/>
              </w:rPr>
            </w:pPr>
            <w:r>
              <w:rPr>
                <w:lang w:eastAsia="zh-CN"/>
              </w:rPr>
              <w:t xml:space="preserve">Indicates the UE is allowed to use </w:t>
            </w:r>
            <w:commentRangeStart w:id="2929"/>
            <w:r>
              <w:rPr>
                <w:lang w:eastAsia="zh-CN"/>
              </w:rPr>
              <w:t>"keep solution"</w:t>
            </w:r>
            <w:commentRangeEnd w:id="2929"/>
            <w:r>
              <w:rPr>
                <w:rStyle w:val="CommentReference"/>
                <w:rFonts w:ascii="Times New Roman" w:hAnsi="Times New Roman"/>
              </w:rPr>
              <w:commentReference w:id="2929"/>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DB3D2A">
            <w:pPr>
              <w:pStyle w:val="TAL"/>
              <w:rPr>
                <w:lang w:eastAsia="en-GB"/>
              </w:rPr>
            </w:pPr>
            <w:r>
              <w:rPr>
                <w:lang w:eastAsia="en-GB"/>
              </w:rPr>
              <w:t>musim-GapPriorityToAddModList</w:t>
            </w:r>
          </w:p>
          <w:p w14:paraId="78CBD378" w14:textId="77777777" w:rsidR="009732F8" w:rsidRDefault="007B3EFC" w:rsidP="00DB3D2A">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DB3D2A">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DB3D2A">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DB3D2A">
            <w:pPr>
              <w:pStyle w:val="TAL"/>
              <w:rPr>
                <w:lang w:eastAsia="en-GB"/>
              </w:rPr>
            </w:pPr>
            <w:r>
              <w:rPr>
                <w:lang w:eastAsia="en-GB"/>
              </w:rPr>
              <w:t>musim-GapToAddModList</w:t>
            </w:r>
          </w:p>
          <w:p w14:paraId="77002B15" w14:textId="77777777" w:rsidR="009732F8" w:rsidRDefault="007B3EFC" w:rsidP="00DB3D2A">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DB3D2A">
            <w:pPr>
              <w:pStyle w:val="TAL"/>
              <w:rPr>
                <w:lang w:eastAsia="en-GB"/>
              </w:rPr>
            </w:pPr>
            <w:r>
              <w:rPr>
                <w:lang w:eastAsia="en-GB"/>
              </w:rPr>
              <w:t>musim-GapToReleaseList</w:t>
            </w:r>
          </w:p>
          <w:p w14:paraId="1ADC7A2B" w14:textId="77777777" w:rsidR="009732F8" w:rsidRDefault="007B3EFC" w:rsidP="00DB3D2A">
            <w:pPr>
              <w:pStyle w:val="TAL"/>
              <w:rPr>
                <w:lang w:eastAsia="en-GB"/>
              </w:rPr>
            </w:pPr>
            <w:r>
              <w:rPr>
                <w:lang w:eastAsia="zh-CN"/>
              </w:rPr>
              <w:t>List of MUSIM periodic gap patterns to release.</w:t>
            </w:r>
          </w:p>
        </w:tc>
      </w:tr>
    </w:tbl>
    <w:p w14:paraId="3023188B" w14:textId="77777777" w:rsidR="009732F8" w:rsidRDefault="009732F8" w:rsidP="00DB3D2A"/>
    <w:p w14:paraId="4D715134" w14:textId="77777777" w:rsidR="009732F8" w:rsidRDefault="007B3EFC" w:rsidP="006F22E1">
      <w:pPr>
        <w:pStyle w:val="Heading4"/>
        <w:rPr>
          <w:rFonts w:eastAsia="MS Mincho"/>
        </w:rPr>
      </w:pPr>
      <w:bookmarkStart w:id="2930" w:name="_Toc156130457"/>
      <w:r>
        <w:t>–</w:t>
      </w:r>
      <w:r>
        <w:tab/>
        <w:t>MUSIM-GapId</w:t>
      </w:r>
      <w:bookmarkEnd w:id="2930"/>
    </w:p>
    <w:p w14:paraId="0F452763" w14:textId="77777777" w:rsidR="009732F8" w:rsidRDefault="007B3EFC" w:rsidP="00DB3D2A">
      <w:r>
        <w:t xml:space="preserve">The IE </w:t>
      </w:r>
      <w:r>
        <w:rPr>
          <w:i/>
        </w:rPr>
        <w:t>MUSIM-GapId</w:t>
      </w:r>
      <w:r>
        <w:t xml:space="preserve"> is used to identify UE periodic MUSIM gap(s) to add, modify or release.</w:t>
      </w:r>
    </w:p>
    <w:p w14:paraId="6B04BF3A" w14:textId="77777777" w:rsidR="009732F8" w:rsidRDefault="007B3EFC" w:rsidP="00DB3D2A">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DB3D2A"/>
    <w:p w14:paraId="418BBD87" w14:textId="77777777" w:rsidR="009732F8" w:rsidRDefault="007B3EFC" w:rsidP="006F22E1">
      <w:pPr>
        <w:pStyle w:val="Heading4"/>
        <w:rPr>
          <w:rFonts w:eastAsia="MS Mincho"/>
        </w:rPr>
      </w:pPr>
      <w:bookmarkStart w:id="2931" w:name="_Toc156130458"/>
      <w:r>
        <w:t>–</w:t>
      </w:r>
      <w:r>
        <w:tab/>
        <w:t>MUSIM-GapInfo</w:t>
      </w:r>
      <w:bookmarkEnd w:id="2931"/>
    </w:p>
    <w:p w14:paraId="28F2AF93" w14:textId="77777777" w:rsidR="009732F8" w:rsidRDefault="007B3EFC" w:rsidP="00DB3D2A">
      <w:r>
        <w:t xml:space="preserve">The IE </w:t>
      </w:r>
      <w:r>
        <w:rPr>
          <w:i/>
        </w:rPr>
        <w:t>MUSIM-GapInfo</w:t>
      </w:r>
      <w:r>
        <w:t xml:space="preserve"> is used to indicate MUSIM gap parameters.</w:t>
      </w:r>
    </w:p>
    <w:p w14:paraId="0146517B" w14:textId="77777777" w:rsidR="009732F8" w:rsidRDefault="007B3EFC" w:rsidP="00DB3D2A">
      <w:pPr>
        <w:pStyle w:val="TH"/>
      </w:pPr>
      <w:r>
        <w:rPr>
          <w:bCs/>
          <w:i/>
          <w:iCs/>
        </w:rPr>
        <w:lastRenderedPageBreak/>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DB3D2A">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DB3D2A">
            <w:pPr>
              <w:pStyle w:val="TAL"/>
              <w:rPr>
                <w:lang w:eastAsia="en-GB"/>
              </w:rPr>
            </w:pPr>
            <w:r>
              <w:rPr>
                <w:lang w:eastAsia="en-GB"/>
              </w:rPr>
              <w:t>musim-GapLength</w:t>
            </w:r>
          </w:p>
          <w:p w14:paraId="1CC11F3F" w14:textId="77777777" w:rsidR="009732F8" w:rsidRDefault="007B3EFC" w:rsidP="00DB3D2A">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DB3D2A">
            <w:pPr>
              <w:pStyle w:val="TAL"/>
              <w:rPr>
                <w:rFonts w:eastAsia="SimSun"/>
                <w:lang w:eastAsia="zh-CN" w:bidi="ar"/>
              </w:rPr>
            </w:pPr>
            <w:r>
              <w:rPr>
                <w:rFonts w:eastAsia="SimSun"/>
                <w:lang w:eastAsia="zh-CN" w:bidi="ar"/>
              </w:rPr>
              <w:t>musim-GapRepetitionAndOffset</w:t>
            </w:r>
          </w:p>
          <w:p w14:paraId="50788D92" w14:textId="77777777" w:rsidR="009732F8" w:rsidRDefault="007B3EFC" w:rsidP="00DB3D2A">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DB3D2A">
            <w:pPr>
              <w:pStyle w:val="TAL"/>
            </w:pPr>
            <w:r>
              <w:t>musim-Starting-SFN-AndSubframe</w:t>
            </w:r>
          </w:p>
          <w:p w14:paraId="67262ED8" w14:textId="77777777" w:rsidR="009732F8" w:rsidRDefault="007B3EFC" w:rsidP="00DB3D2A">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DB3D2A">
            <w:pPr>
              <w:rPr>
                <w:lang w:eastAsia="en-GB"/>
              </w:rPr>
            </w:pPr>
            <w:r>
              <w:rPr>
                <w:lang w:eastAsia="en-GB"/>
              </w:rPr>
              <w:t>starting-SFN</w:t>
            </w:r>
          </w:p>
          <w:p w14:paraId="504C9D81" w14:textId="77777777" w:rsidR="009732F8" w:rsidRDefault="007B3EFC" w:rsidP="00DB3D2A">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DB3D2A">
            <w:pPr>
              <w:rPr>
                <w:lang w:eastAsia="en-GB"/>
              </w:rPr>
            </w:pPr>
            <w:r>
              <w:rPr>
                <w:lang w:eastAsia="en-GB"/>
              </w:rPr>
              <w:t>startingSubframe</w:t>
            </w:r>
          </w:p>
          <w:p w14:paraId="573EDA9E" w14:textId="77777777" w:rsidR="009732F8" w:rsidRDefault="007B3EFC" w:rsidP="00DB3D2A">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DB3D2A">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DB3D2A">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DB3D2A">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DB3D2A">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DB3D2A">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DB3D2A">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DB3D2A">
      <w:pPr>
        <w:rPr>
          <w:rFonts w:eastAsiaTheme="minorEastAsia"/>
        </w:rPr>
      </w:pPr>
    </w:p>
    <w:p w14:paraId="08265963" w14:textId="77777777" w:rsidR="009732F8" w:rsidRDefault="007B3EFC" w:rsidP="006F22E1">
      <w:pPr>
        <w:pStyle w:val="Heading4"/>
        <w:rPr>
          <w:rFonts w:eastAsia="SimSun"/>
        </w:rPr>
      </w:pPr>
      <w:bookmarkStart w:id="2932" w:name="_Toc156130459"/>
      <w:r>
        <w:rPr>
          <w:rFonts w:eastAsia="SimSun"/>
        </w:rPr>
        <w:t>–</w:t>
      </w:r>
      <w:r>
        <w:rPr>
          <w:rFonts w:eastAsia="SimSun"/>
        </w:rPr>
        <w:tab/>
        <w:t>N3C-IndirectPathConfigRelay</w:t>
      </w:r>
      <w:bookmarkEnd w:id="2932"/>
    </w:p>
    <w:p w14:paraId="423FD0F4" w14:textId="77777777" w:rsidR="009732F8" w:rsidRDefault="007B3EFC" w:rsidP="00DB3D2A">
      <w:pPr>
        <w:rPr>
          <w:rFonts w:eastAsia="SimSun"/>
        </w:rPr>
      </w:pPr>
      <w:r>
        <w:rPr>
          <w:rFonts w:eastAsia="SimSun"/>
        </w:rPr>
        <w:t xml:space="preserve">The IE </w:t>
      </w:r>
      <w:r>
        <w:rPr>
          <w:rFonts w:eastAsia="SimSun"/>
          <w:i/>
        </w:rPr>
        <w:t>N3C-IndirectPathConfigRelay</w:t>
      </w:r>
      <w:r>
        <w:rPr>
          <w:rFonts w:eastAsia="SimSun"/>
        </w:rPr>
        <w:t xml:space="preserve"> indicates </w:t>
      </w:r>
      <w:r>
        <w:rPr>
          <w:rFonts w:eastAsia="SimSun"/>
          <w:lang w:eastAsia="zh-CN"/>
        </w:rPr>
        <w:t>the N3C indirect path related configuration used by N3C relay UE in MP</w:t>
      </w:r>
      <w:r>
        <w:rPr>
          <w:rFonts w:eastAsia="SimSun"/>
        </w:rPr>
        <w:t>.</w:t>
      </w:r>
    </w:p>
    <w:p w14:paraId="253FFE01" w14:textId="77777777" w:rsidR="009732F8" w:rsidRDefault="007B3EFC" w:rsidP="00DB3D2A">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33"/>
      <w:commentRangeEnd w:id="2933"/>
      <w:r>
        <w:rPr>
          <w:rStyle w:val="CommentReference"/>
          <w:rFonts w:ascii="Times New Roman" w:hAnsi="Times New Roman"/>
          <w:lang w:eastAsia="ja-JP"/>
        </w:rPr>
        <w:commentReference w:id="2933"/>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34"/>
      <w:commentRangeEnd w:id="2934"/>
      <w:r>
        <w:rPr>
          <w:rStyle w:val="CommentReference"/>
          <w:rFonts w:ascii="Times New Roman" w:hAnsi="Times New Roman"/>
          <w:lang w:eastAsia="ja-JP"/>
        </w:rPr>
        <w:commentReference w:id="2934"/>
      </w:r>
      <w:r>
        <w:rPr>
          <w:rFonts w:eastAsia="SimSun"/>
        </w:rPr>
        <w:t xml:space="preserve">                  Uu-RelayRLC-ChannelID-r17                                           </w:t>
      </w:r>
      <w:r>
        <w:rPr>
          <w:rFonts w:eastAsia="SimSun"/>
          <w:color w:val="993366"/>
        </w:rPr>
        <w:t>OPTIONAL</w:t>
      </w:r>
      <w:commentRangeStart w:id="2935"/>
      <w:commentRangeEnd w:id="2935"/>
      <w:r>
        <w:rPr>
          <w:rStyle w:val="CommentReference"/>
          <w:rFonts w:ascii="Times New Roman" w:hAnsi="Times New Roman"/>
          <w:lang w:eastAsia="ja-JP"/>
        </w:rPr>
        <w:commentReference w:id="2935"/>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DB3D2A">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DB3D2A">
            <w:pPr>
              <w:pStyle w:val="TAL"/>
              <w:rPr>
                <w:rFonts w:eastAsia="SimSun"/>
                <w:lang w:eastAsia="sv-SE"/>
              </w:rPr>
            </w:pPr>
            <w:r>
              <w:rPr>
                <w:rFonts w:eastAsia="SimSun"/>
                <w:lang w:eastAsia="sv-SE"/>
              </w:rPr>
              <w:t>n3c-MappingToAddModList</w:t>
            </w:r>
          </w:p>
          <w:p w14:paraId="36EDE700"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DB3D2A">
            <w:pPr>
              <w:pStyle w:val="TAL"/>
              <w:rPr>
                <w:rFonts w:eastAsia="SimSun"/>
                <w:lang w:eastAsia="sv-SE"/>
              </w:rPr>
            </w:pPr>
            <w:r>
              <w:rPr>
                <w:rFonts w:eastAsia="SimSun"/>
                <w:lang w:eastAsia="sv-SE"/>
              </w:rPr>
              <w:t>n3c-MappingToReleaseList</w:t>
            </w:r>
          </w:p>
          <w:p w14:paraId="3D8DE174" w14:textId="77777777" w:rsidR="009732F8" w:rsidRDefault="007B3EFC" w:rsidP="00DB3D2A">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rsidP="00DB3D2A">
      <w:pPr>
        <w:rPr>
          <w:rFonts w:eastAsia="Yu Mincho"/>
        </w:rPr>
      </w:pPr>
    </w:p>
    <w:p w14:paraId="402B8782" w14:textId="77777777" w:rsidR="009732F8" w:rsidRDefault="007B3EFC" w:rsidP="006F22E1">
      <w:pPr>
        <w:pStyle w:val="Heading4"/>
        <w:rPr>
          <w:rFonts w:eastAsia="SimSun"/>
        </w:rPr>
      </w:pPr>
      <w:bookmarkStart w:id="2936" w:name="_Toc156130460"/>
      <w:r>
        <w:rPr>
          <w:rFonts w:eastAsia="SimSun"/>
        </w:rPr>
        <w:t>–</w:t>
      </w:r>
      <w:r>
        <w:rPr>
          <w:rFonts w:eastAsia="SimSun"/>
        </w:rPr>
        <w:tab/>
        <w:t>N3C-IndirectPathAddChange</w:t>
      </w:r>
      <w:bookmarkEnd w:id="2936"/>
    </w:p>
    <w:p w14:paraId="60FA6456" w14:textId="77777777" w:rsidR="009732F8" w:rsidRDefault="007B3EFC" w:rsidP="00DB3D2A">
      <w:pPr>
        <w:rPr>
          <w:rFonts w:eastAsia="SimSun"/>
        </w:rPr>
      </w:pPr>
      <w:r>
        <w:rPr>
          <w:rFonts w:eastAsia="SimSun"/>
        </w:rPr>
        <w:t xml:space="preserve">The IE </w:t>
      </w:r>
      <w:r>
        <w:rPr>
          <w:rFonts w:eastAsia="SimSun"/>
          <w:i/>
        </w:rPr>
        <w:t>N3C-IndirectPathAddChange</w:t>
      </w:r>
      <w:r>
        <w:rPr>
          <w:rFonts w:eastAsia="SimSun"/>
        </w:rPr>
        <w:t xml:space="preserve"> indicates </w:t>
      </w:r>
      <w:r>
        <w:rPr>
          <w:rFonts w:eastAsia="SimSun"/>
          <w:lang w:eastAsia="zh-CN"/>
        </w:rPr>
        <w:t>the N3C indirect path related configuration used by N3C remote UE</w:t>
      </w:r>
      <w:r>
        <w:rPr>
          <w:rFonts w:eastAsia="SimSun"/>
        </w:rPr>
        <w:t>.</w:t>
      </w:r>
    </w:p>
    <w:p w14:paraId="00E8167B" w14:textId="77777777" w:rsidR="009732F8" w:rsidRDefault="007B3EFC" w:rsidP="00DB3D2A">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lastRenderedPageBreak/>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37"/>
      <w:r>
        <w:rPr>
          <w:color w:val="808080"/>
        </w:rPr>
        <w:t>N3CIndirectPathAddChange</w:t>
      </w:r>
      <w:commentRangeEnd w:id="2937"/>
      <w:r>
        <w:rPr>
          <w:rStyle w:val="CommentReference"/>
          <w:rFonts w:ascii="Times New Roman" w:hAnsi="Times New Roman"/>
          <w:lang w:eastAsia="ja-JP"/>
        </w:rPr>
        <w:commentReference w:id="2937"/>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DB3D2A">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DB3D2A">
            <w:pPr>
              <w:pStyle w:val="TAH"/>
              <w:rPr>
                <w:rFonts w:eastAsia="SimSun"/>
                <w:lang w:eastAsia="sv-SE"/>
              </w:rPr>
            </w:pPr>
            <w:r>
              <w:rPr>
                <w:rFonts w:eastAsia="SimSun"/>
              </w:rPr>
              <w:t>N3C-IndirectPathAddChange</w:t>
            </w:r>
            <w:r>
              <w:rPr>
                <w:rFonts w:eastAsia="SimSun"/>
                <w:lang w:eastAsia="sv-SE"/>
              </w:rPr>
              <w:t xml:space="preserve"> 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DB3D2A">
            <w:pPr>
              <w:pStyle w:val="TAL"/>
              <w:rPr>
                <w:rFonts w:eastAsia="SimSun"/>
                <w:lang w:eastAsia="sv-SE"/>
              </w:rPr>
            </w:pPr>
            <w:r>
              <w:rPr>
                <w:rFonts w:eastAsia="SimSun"/>
                <w:lang w:eastAsia="sv-SE"/>
              </w:rPr>
              <w:t>n3c-RelayIdentification</w:t>
            </w:r>
          </w:p>
          <w:p w14:paraId="3BD2ED8C" w14:textId="77777777" w:rsidR="009732F8" w:rsidRDefault="007B3EFC" w:rsidP="00DB3D2A">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DB3D2A">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DB3D2A">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DB3D2A">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DB3D2A">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rsidP="00DB3D2A">
      <w:pPr>
        <w:rPr>
          <w:rFonts w:eastAsiaTheme="minorEastAsia"/>
        </w:rPr>
      </w:pPr>
    </w:p>
    <w:p w14:paraId="5694859F" w14:textId="77777777" w:rsidR="009732F8" w:rsidRDefault="007B3EFC" w:rsidP="006F22E1">
      <w:pPr>
        <w:pStyle w:val="Heading4"/>
      </w:pPr>
      <w:bookmarkStart w:id="2938" w:name="_Toc156130461"/>
      <w:r>
        <w:t>–</w:t>
      </w:r>
      <w:r>
        <w:tab/>
        <w:t>NCR-Ap</w:t>
      </w:r>
      <w:r>
        <w:rPr>
          <w:rFonts w:eastAsia="SimSun"/>
          <w:lang w:eastAsia="zh-CN"/>
        </w:rPr>
        <w:t>eriodicFwdConfig</w:t>
      </w:r>
      <w:bookmarkEnd w:id="2938"/>
    </w:p>
    <w:p w14:paraId="1AD6FC0E" w14:textId="77777777" w:rsidR="009732F8" w:rsidRDefault="007B3EFC" w:rsidP="00DB3D2A">
      <w:r>
        <w:t xml:space="preserve">The IE </w:t>
      </w:r>
      <w:r>
        <w:rPr>
          <w:i/>
          <w:iCs/>
        </w:rPr>
        <w:t>NCR-</w:t>
      </w:r>
      <w:r>
        <w:rPr>
          <w:rFonts w:eastAsia="SimSun"/>
          <w:i/>
          <w:iCs/>
          <w:lang w:eastAsia="zh-CN"/>
        </w:rPr>
        <w:t xml:space="preserve">AperiodicFwdConfig </w:t>
      </w:r>
      <w:r>
        <w:t xml:space="preserve">is used to configure </w:t>
      </w:r>
      <w:r>
        <w:rPr>
          <w:rFonts w:eastAsia="SimSun"/>
          <w:lang w:eastAsia="zh-CN"/>
        </w:rPr>
        <w:t>a list of aperiodic forwarding time resources for NCR-Fwd access link.</w:t>
      </w:r>
    </w:p>
    <w:p w14:paraId="44907004" w14:textId="77777777" w:rsidR="009732F8" w:rsidRDefault="007B3EFC" w:rsidP="00DB3D2A">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lastRenderedPageBreak/>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39"/>
      <w:commentRangeEnd w:id="2939"/>
      <w:r>
        <w:rPr>
          <w:rStyle w:val="CommentReference"/>
          <w:rFonts w:ascii="Times New Roman" w:hAnsi="Times New Roman"/>
          <w:lang w:eastAsia="ja-JP"/>
        </w:rPr>
        <w:commentReference w:id="2939"/>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DB3D2A">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DB3D2A">
            <w:pPr>
              <w:pStyle w:val="TAL"/>
              <w:rPr>
                <w:rFonts w:eastAsia="SimSun"/>
                <w:lang w:eastAsia="en-GB"/>
              </w:rPr>
            </w:pPr>
            <w:r>
              <w:rPr>
                <w:rFonts w:eastAsia="SimSun"/>
                <w:lang w:eastAsia="en-GB"/>
              </w:rPr>
              <w:t>aperiodicBeamFieldWidth</w:t>
            </w:r>
          </w:p>
          <w:p w14:paraId="469FFDC7" w14:textId="77777777" w:rsidR="009732F8" w:rsidRDefault="007B3EFC" w:rsidP="00DB3D2A">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DB3D2A">
            <w:pPr>
              <w:pStyle w:val="TAL"/>
              <w:rPr>
                <w:rFonts w:eastAsia="SimSun"/>
                <w:lang w:eastAsia="zh-CN"/>
              </w:rPr>
            </w:pPr>
            <w:r>
              <w:rPr>
                <w:rFonts w:eastAsia="SimSun"/>
                <w:lang w:eastAsia="zh-CN"/>
              </w:rPr>
              <w:t>aperiodicFwdTimeRsrcToAddModList</w:t>
            </w:r>
          </w:p>
          <w:p w14:paraId="5BB77FBA" w14:textId="77777777" w:rsidR="009732F8" w:rsidRDefault="007B3EFC" w:rsidP="00DB3D2A">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DB3D2A">
            <w:pPr>
              <w:pStyle w:val="TAL"/>
              <w:rPr>
                <w:rFonts w:eastAsia="SimSun"/>
                <w:lang w:eastAsia="zh-CN"/>
              </w:rPr>
            </w:pPr>
            <w:r>
              <w:rPr>
                <w:rFonts w:eastAsia="SimSun"/>
                <w:lang w:eastAsia="zh-CN"/>
              </w:rPr>
              <w:t>aperiodicFwdTimeRsrcToReleaseList</w:t>
            </w:r>
          </w:p>
          <w:p w14:paraId="6865C57B" w14:textId="77777777" w:rsidR="009732F8" w:rsidRDefault="007B3EFC" w:rsidP="00DB3D2A">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DB3D2A">
            <w:pPr>
              <w:pStyle w:val="TAL"/>
              <w:rPr>
                <w:rFonts w:eastAsia="SimSun"/>
                <w:lang w:eastAsia="en-GB"/>
              </w:rPr>
            </w:pPr>
            <w:r>
              <w:rPr>
                <w:rFonts w:eastAsia="SimSun"/>
                <w:lang w:eastAsia="en-GB"/>
              </w:rPr>
              <w:t>durationInSymbols</w:t>
            </w:r>
          </w:p>
          <w:p w14:paraId="6057D1D4"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DB3D2A">
            <w:pPr>
              <w:pStyle w:val="TAL"/>
              <w:rPr>
                <w:rFonts w:eastAsia="SimSun"/>
                <w:lang w:eastAsia="zh-CN"/>
              </w:rPr>
            </w:pPr>
            <w:r>
              <w:rPr>
                <w:rFonts w:eastAsia="SimSun"/>
                <w:lang w:eastAsia="zh-CN"/>
              </w:rPr>
              <w:t>numberOfFields</w:t>
            </w:r>
          </w:p>
          <w:p w14:paraId="52EF1D72" w14:textId="77777777" w:rsidR="009732F8" w:rsidRDefault="007B3EFC" w:rsidP="00DB3D2A">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DB3D2A">
            <w:pPr>
              <w:pStyle w:val="TAL"/>
              <w:rPr>
                <w:rFonts w:eastAsia="SimSun"/>
                <w:lang w:eastAsia="zh-CN"/>
              </w:rPr>
            </w:pPr>
            <w:r>
              <w:rPr>
                <w:rFonts w:eastAsia="SimSun"/>
                <w:lang w:eastAsia="zh-CN"/>
              </w:rPr>
              <w:t>referenceSCS</w:t>
            </w:r>
          </w:p>
          <w:p w14:paraId="6F6D754A"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DB3D2A">
            <w:pPr>
              <w:pStyle w:val="TAL"/>
              <w:rPr>
                <w:rFonts w:eastAsia="SimSun"/>
                <w:lang w:eastAsia="zh-CN"/>
              </w:rPr>
            </w:pPr>
            <w:r>
              <w:rPr>
                <w:rFonts w:eastAsia="SimSun"/>
                <w:lang w:eastAsia="zh-CN"/>
              </w:rPr>
              <w:t>slotOffsetAperiodic</w:t>
            </w:r>
          </w:p>
          <w:p w14:paraId="7E6C3C49" w14:textId="77777777" w:rsidR="009732F8" w:rsidRDefault="007B3EFC" w:rsidP="00DB3D2A">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DB3D2A">
            <w:pPr>
              <w:pStyle w:val="TAL"/>
              <w:rPr>
                <w:rFonts w:eastAsia="SimSun"/>
                <w:lang w:eastAsia="en-GB"/>
              </w:rPr>
            </w:pPr>
            <w:r>
              <w:rPr>
                <w:rFonts w:eastAsia="SimSun"/>
                <w:lang w:eastAsia="en-GB"/>
              </w:rPr>
              <w:t>symbolOffset</w:t>
            </w:r>
          </w:p>
          <w:p w14:paraId="531F3AA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2DEF3D1C" w14:textId="77777777" w:rsidR="009732F8" w:rsidRDefault="009732F8" w:rsidP="00DB3D2A">
      <w:pPr>
        <w:rPr>
          <w:rFonts w:eastAsia="SimSun"/>
          <w:lang w:eastAsia="zh-CN"/>
        </w:rPr>
      </w:pPr>
    </w:p>
    <w:p w14:paraId="4E081457" w14:textId="77777777" w:rsidR="009732F8" w:rsidRDefault="007B3EFC" w:rsidP="006F22E1">
      <w:pPr>
        <w:pStyle w:val="Heading4"/>
        <w:rPr>
          <w:lang w:eastAsia="zh-CN"/>
        </w:rPr>
      </w:pPr>
      <w:bookmarkStart w:id="2940" w:name="_Toc156130462"/>
      <w:r>
        <w:rPr>
          <w:lang w:eastAsia="en-GB"/>
        </w:rPr>
        <w:t>–</w:t>
      </w:r>
      <w:r>
        <w:rPr>
          <w:lang w:eastAsia="en-GB"/>
        </w:rPr>
        <w:tab/>
        <w:t>NCR-</w:t>
      </w:r>
      <w:r>
        <w:rPr>
          <w:lang w:eastAsia="zh-CN"/>
        </w:rPr>
        <w:t>Fwd</w:t>
      </w:r>
      <w:r>
        <w:rPr>
          <w:lang w:eastAsia="en-GB"/>
        </w:rPr>
        <w:t>Config</w:t>
      </w:r>
      <w:bookmarkEnd w:id="2940"/>
    </w:p>
    <w:p w14:paraId="27013E26" w14:textId="77777777" w:rsidR="009732F8" w:rsidRDefault="007B3EFC" w:rsidP="00DB3D2A">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rsidP="00DB3D2A">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41"/>
      <w:r>
        <w:rPr>
          <w:rFonts w:eastAsia="SimSun"/>
          <w:color w:val="808080"/>
        </w:rPr>
        <w:t>N</w:t>
      </w:r>
      <w:commentRangeEnd w:id="2941"/>
      <w:r>
        <w:rPr>
          <w:rStyle w:val="CommentReference"/>
          <w:rFonts w:ascii="Times New Roman" w:hAnsi="Times New Roman"/>
          <w:lang w:eastAsia="ja-JP"/>
        </w:rPr>
        <w:commentReference w:id="2941"/>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lastRenderedPageBreak/>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DB3D2A">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DB3D2A">
            <w:pPr>
              <w:pStyle w:val="TAL"/>
              <w:rPr>
                <w:rFonts w:eastAsia="SimSun"/>
                <w:lang w:eastAsia="zh-CN"/>
              </w:rPr>
            </w:pPr>
            <w:r>
              <w:rPr>
                <w:rFonts w:eastAsia="SimSun"/>
                <w:lang w:eastAsia="zh-CN"/>
              </w:rPr>
              <w:t>aperiodicFwdConfig</w:t>
            </w:r>
          </w:p>
          <w:p w14:paraId="55E5077C" w14:textId="77777777" w:rsidR="009732F8" w:rsidRDefault="007B3EFC" w:rsidP="00DB3D2A">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DB3D2A">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rsidP="00DB3D2A">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DB3D2A">
            <w:pPr>
              <w:pStyle w:val="TAL"/>
              <w:rPr>
                <w:rFonts w:eastAsia="SimSun"/>
                <w:lang w:eastAsia="zh-CN"/>
              </w:rPr>
            </w:pPr>
            <w:r>
              <w:rPr>
                <w:rFonts w:eastAsia="SimSun"/>
                <w:lang w:eastAsia="zh-CN"/>
              </w:rPr>
              <w:t>periodicFwdRsrcSetToReleaseList</w:t>
            </w:r>
          </w:p>
          <w:p w14:paraId="0E069F24" w14:textId="77777777" w:rsidR="009732F8" w:rsidRDefault="007B3EFC" w:rsidP="00DB3D2A">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DB3D2A">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rsidP="00DB3D2A">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DB3D2A">
            <w:pPr>
              <w:pStyle w:val="TAL"/>
              <w:rPr>
                <w:rFonts w:eastAsia="SimSun"/>
                <w:lang w:eastAsia="zh-CN"/>
              </w:rPr>
            </w:pPr>
            <w:r>
              <w:rPr>
                <w:rFonts w:eastAsia="SimSun"/>
                <w:lang w:eastAsia="zh-CN"/>
              </w:rPr>
              <w:t>semiPersistentFwdRsrcSetToReleaseList</w:t>
            </w:r>
          </w:p>
          <w:p w14:paraId="0D4C6838" w14:textId="77777777" w:rsidR="009732F8" w:rsidRDefault="007B3EFC" w:rsidP="00DB3D2A">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rsidP="00DB3D2A">
      <w:pPr>
        <w:rPr>
          <w:rFonts w:eastAsia="SimSun"/>
          <w:lang w:eastAsia="zh-CN"/>
        </w:rPr>
      </w:pPr>
    </w:p>
    <w:p w14:paraId="0E3E7A5A" w14:textId="77777777" w:rsidR="009732F8" w:rsidRDefault="007B3EFC" w:rsidP="006F22E1">
      <w:pPr>
        <w:pStyle w:val="Heading4"/>
        <w:rPr>
          <w:rFonts w:eastAsia="SimSun"/>
          <w:lang w:eastAsia="zh-CN"/>
        </w:rPr>
      </w:pPr>
      <w:bookmarkStart w:id="2942" w:name="_Toc156130463"/>
      <w:r>
        <w:t>–</w:t>
      </w:r>
      <w:r>
        <w:tab/>
        <w:t>NCR-PeriodicityAndOffset</w:t>
      </w:r>
      <w:bookmarkEnd w:id="2942"/>
    </w:p>
    <w:p w14:paraId="0DE87536" w14:textId="77777777" w:rsidR="009732F8" w:rsidRDefault="007B3EFC" w:rsidP="00DB3D2A">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DB3D2A">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lastRenderedPageBreak/>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DB3D2A">
      <w:pPr>
        <w:rPr>
          <w:rFonts w:eastAsia="SimSun"/>
          <w:lang w:eastAsia="zh-CN"/>
        </w:rPr>
      </w:pPr>
    </w:p>
    <w:p w14:paraId="6B6AB947" w14:textId="77777777" w:rsidR="009732F8" w:rsidRDefault="007B3EFC" w:rsidP="006F22E1">
      <w:pPr>
        <w:pStyle w:val="Heading4"/>
      </w:pPr>
      <w:bookmarkStart w:id="2943" w:name="_Toc156130464"/>
      <w:r>
        <w:lastRenderedPageBreak/>
        <w:t>–</w:t>
      </w:r>
      <w:r>
        <w:tab/>
        <w:t>NCR-</w:t>
      </w:r>
      <w:r>
        <w:rPr>
          <w:rFonts w:eastAsia="SimSun"/>
          <w:lang w:eastAsia="zh-CN"/>
        </w:rPr>
        <w:t>PeriodicFwdResourceSet</w:t>
      </w:r>
      <w:bookmarkEnd w:id="2943"/>
    </w:p>
    <w:p w14:paraId="7852CC54" w14:textId="77777777" w:rsidR="009732F8" w:rsidRDefault="007B3EFC" w:rsidP="00DB3D2A">
      <w:r>
        <w:t xml:space="preserve">The IE </w:t>
      </w:r>
      <w:r>
        <w:rPr>
          <w:i/>
          <w:iCs/>
        </w:rPr>
        <w:t>NCR-</w:t>
      </w:r>
      <w:r>
        <w:rPr>
          <w:rFonts w:eastAsia="SimSun"/>
          <w:i/>
          <w:iCs/>
          <w:lang w:eastAsia="zh-CN"/>
        </w:rPr>
        <w:t xml:space="preserve">PeriodicFwdResourceSet </w:t>
      </w:r>
      <w:r>
        <w:t xml:space="preserve">is used to configure </w:t>
      </w:r>
      <w:r>
        <w:rPr>
          <w:rFonts w:eastAsia="SimSun"/>
          <w:lang w:eastAsia="zh-CN"/>
        </w:rPr>
        <w:t>a list of periodic forwarding resources for NCR-Fwd access link.</w:t>
      </w:r>
      <w:r>
        <w:t xml:space="preserve"> </w:t>
      </w:r>
      <w:r>
        <w:rPr>
          <w:rFonts w:eastAsia="SimSun"/>
          <w:lang w:eastAsia="zh-CN"/>
        </w:rPr>
        <w:t>Each periodic forwarding configuration includes a list of periodic forwarding resources, a common periodicity and a common reference SCS.</w:t>
      </w:r>
    </w:p>
    <w:p w14:paraId="1B75B651" w14:textId="77777777" w:rsidR="009732F8" w:rsidRDefault="007B3EFC" w:rsidP="00DB3D2A">
      <w:pPr>
        <w:pStyle w:val="TH"/>
      </w:pPr>
      <w:r>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44"/>
      <w:commentRangeEnd w:id="2944"/>
      <w:r>
        <w:rPr>
          <w:rStyle w:val="CommentReference"/>
          <w:rFonts w:ascii="Times New Roman" w:hAnsi="Times New Roman"/>
          <w:lang w:eastAsia="ja-JP"/>
        </w:rPr>
        <w:commentReference w:id="2944"/>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DB3D2A">
            <w:pPr>
              <w:pStyle w:val="TAH"/>
            </w:pPr>
            <w:r>
              <w:rPr>
                <w:rFonts w:eastAsia="SimSun"/>
                <w:lang w:eastAsia="zh-CN"/>
              </w:rPr>
              <w:lastRenderedPageBreak/>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DB3D2A">
            <w:pPr>
              <w:pStyle w:val="TAL"/>
              <w:rPr>
                <w:rFonts w:eastAsia="SimSun"/>
                <w:lang w:eastAsia="en-GB"/>
              </w:rPr>
            </w:pPr>
            <w:r>
              <w:rPr>
                <w:rFonts w:eastAsia="SimSun"/>
                <w:lang w:eastAsia="en-GB"/>
              </w:rPr>
              <w:t>beamIndex</w:t>
            </w:r>
          </w:p>
          <w:p w14:paraId="4314997A" w14:textId="77777777" w:rsidR="009732F8" w:rsidRDefault="007B3EFC" w:rsidP="00DB3D2A">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DB3D2A">
            <w:pPr>
              <w:pStyle w:val="TAL"/>
              <w:rPr>
                <w:rFonts w:eastAsia="SimSun"/>
                <w:lang w:eastAsia="en-GB"/>
              </w:rPr>
            </w:pPr>
            <w:r>
              <w:rPr>
                <w:rFonts w:eastAsia="SimSun"/>
                <w:lang w:eastAsia="en-GB"/>
              </w:rPr>
              <w:t>durationInSymbols</w:t>
            </w:r>
          </w:p>
          <w:p w14:paraId="1045956A"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DB3D2A">
            <w:pPr>
              <w:pStyle w:val="TAL"/>
              <w:rPr>
                <w:rFonts w:eastAsia="SimSun"/>
              </w:rPr>
            </w:pPr>
            <w:r>
              <w:rPr>
                <w:rFonts w:eastAsia="SimSun"/>
              </w:rPr>
              <w:t>periodicFwdRsrcToAddModList</w:t>
            </w:r>
          </w:p>
          <w:p w14:paraId="096BED6B" w14:textId="77777777" w:rsidR="009732F8" w:rsidRDefault="007B3EFC" w:rsidP="00DB3D2A">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DB3D2A">
            <w:pPr>
              <w:pStyle w:val="TAL"/>
              <w:rPr>
                <w:rFonts w:eastAsia="SimSun"/>
                <w:lang w:eastAsia="zh-CN"/>
              </w:rPr>
            </w:pPr>
            <w:r>
              <w:rPr>
                <w:rFonts w:eastAsia="SimSun"/>
                <w:lang w:eastAsia="zh-CN"/>
              </w:rPr>
              <w:t>periodicFwdRsrcToReleaseList</w:t>
            </w:r>
          </w:p>
          <w:p w14:paraId="11006310" w14:textId="77777777" w:rsidR="009732F8" w:rsidRDefault="007B3EFC" w:rsidP="00DB3D2A">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DB3D2A">
            <w:pPr>
              <w:pStyle w:val="TAL"/>
              <w:rPr>
                <w:rFonts w:eastAsia="SimSun"/>
                <w:lang w:eastAsia="zh-CN"/>
              </w:rPr>
            </w:pPr>
            <w:r>
              <w:rPr>
                <w:rFonts w:eastAsia="SimSun"/>
                <w:lang w:eastAsia="zh-CN"/>
              </w:rPr>
              <w:t>periodicityAndOffset</w:t>
            </w:r>
          </w:p>
          <w:p w14:paraId="3A62837C" w14:textId="77777777" w:rsidR="009732F8" w:rsidRDefault="007B3EFC" w:rsidP="00DB3D2A">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DB3D2A">
            <w:pPr>
              <w:pStyle w:val="TAL"/>
              <w:rPr>
                <w:rFonts w:eastAsia="SimSun"/>
                <w:lang w:eastAsia="en-GB"/>
              </w:rPr>
            </w:pPr>
            <w:r>
              <w:rPr>
                <w:rFonts w:eastAsia="SimSun"/>
                <w:lang w:eastAsia="en-GB"/>
              </w:rPr>
              <w:t>priorityFlag</w:t>
            </w:r>
          </w:p>
          <w:p w14:paraId="2F5CEAA4" w14:textId="77777777" w:rsidR="009732F8" w:rsidRDefault="007B3EFC" w:rsidP="00DB3D2A">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DB3D2A">
            <w:pPr>
              <w:pStyle w:val="TAL"/>
              <w:rPr>
                <w:rFonts w:eastAsia="SimSun"/>
                <w:lang w:eastAsia="en-GB"/>
              </w:rPr>
            </w:pPr>
            <w:r>
              <w:rPr>
                <w:rFonts w:eastAsia="SimSun"/>
                <w:lang w:eastAsia="en-GB"/>
              </w:rPr>
              <w:t>referenceSCS</w:t>
            </w:r>
          </w:p>
          <w:p w14:paraId="090D5163" w14:textId="77777777" w:rsidR="009732F8" w:rsidRDefault="007B3EFC" w:rsidP="00DB3D2A">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DB3D2A">
            <w:pPr>
              <w:pStyle w:val="TAL"/>
              <w:rPr>
                <w:rFonts w:eastAsia="SimSun"/>
                <w:lang w:eastAsia="en-GB"/>
              </w:rPr>
            </w:pPr>
            <w:r>
              <w:rPr>
                <w:rFonts w:eastAsia="SimSun"/>
                <w:lang w:eastAsia="en-GB"/>
              </w:rPr>
              <w:t>symbolOffset</w:t>
            </w:r>
          </w:p>
          <w:p w14:paraId="0EF0980C"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5C447D90" w14:textId="77777777" w:rsidR="009732F8" w:rsidRDefault="009732F8" w:rsidP="00DB3D2A">
      <w:pPr>
        <w:rPr>
          <w:rFonts w:eastAsia="SimSun"/>
          <w:lang w:eastAsia="zh-CN"/>
        </w:rPr>
      </w:pPr>
    </w:p>
    <w:p w14:paraId="4A91F220" w14:textId="77777777" w:rsidR="009732F8" w:rsidRDefault="007B3EFC" w:rsidP="006F22E1">
      <w:pPr>
        <w:pStyle w:val="Heading4"/>
      </w:pPr>
      <w:bookmarkStart w:id="2945" w:name="_Toc156130465"/>
      <w:r>
        <w:t>–</w:t>
      </w:r>
      <w:r>
        <w:tab/>
        <w:t>NCR-PeriodicF</w:t>
      </w:r>
      <w:r>
        <w:rPr>
          <w:rFonts w:eastAsia="SimSun"/>
          <w:lang w:eastAsia="zh-CN"/>
        </w:rPr>
        <w:t>wdResourceSet</w:t>
      </w:r>
      <w:r>
        <w:t>Id</w:t>
      </w:r>
      <w:bookmarkEnd w:id="2945"/>
    </w:p>
    <w:p w14:paraId="5C029648" w14:textId="77777777" w:rsidR="009732F8" w:rsidRDefault="007B3EFC" w:rsidP="00DB3D2A">
      <w:r>
        <w:t>The IE NCR-Periodic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PeriodicF</w:t>
      </w:r>
      <w:r>
        <w:rPr>
          <w:rFonts w:eastAsia="SimSun"/>
          <w:lang w:eastAsia="zh-CN"/>
        </w:rPr>
        <w:t>w</w:t>
      </w:r>
      <w:r>
        <w:t>d</w:t>
      </w:r>
      <w:r>
        <w:rPr>
          <w:rFonts w:eastAsia="SimSun"/>
          <w:lang w:eastAsia="zh-CN"/>
        </w:rPr>
        <w:t>ResourceSet</w:t>
      </w:r>
      <w:r>
        <w:t>.</w:t>
      </w:r>
    </w:p>
    <w:p w14:paraId="6A4C2E22" w14:textId="77777777" w:rsidR="009732F8" w:rsidRDefault="007B3EFC" w:rsidP="00DB3D2A">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rsidP="00DB3D2A">
      <w:pPr>
        <w:rPr>
          <w:rFonts w:eastAsia="SimSun"/>
          <w:lang w:eastAsia="zh-CN"/>
        </w:rPr>
      </w:pPr>
    </w:p>
    <w:p w14:paraId="3D679293" w14:textId="77777777" w:rsidR="009732F8" w:rsidRDefault="007B3EFC" w:rsidP="00DB3D2A">
      <w:r>
        <w:t>–</w:t>
      </w:r>
      <w:r>
        <w:tab/>
        <w:t>NCR-</w:t>
      </w:r>
      <w:r>
        <w:rPr>
          <w:rFonts w:eastAsia="SimSun"/>
          <w:lang w:eastAsia="zh-CN"/>
        </w:rPr>
        <w:t>SemiPersistentFwdResourceSet</w:t>
      </w:r>
    </w:p>
    <w:p w14:paraId="496EDF54" w14:textId="77777777" w:rsidR="009732F8" w:rsidRDefault="007B3EFC" w:rsidP="00DB3D2A">
      <w:r>
        <w:t xml:space="preserve">The IE </w:t>
      </w:r>
      <w:r>
        <w:rPr>
          <w:i/>
          <w:iCs/>
        </w:rPr>
        <w:t>NCR-</w:t>
      </w:r>
      <w:r>
        <w:rPr>
          <w:rFonts w:eastAsia="SimSun"/>
          <w:i/>
          <w:iCs/>
          <w:lang w:eastAsia="zh-CN"/>
        </w:rPr>
        <w:t xml:space="preserve">SemiPersistentFwdResourceSet </w:t>
      </w:r>
      <w:r>
        <w:t xml:space="preserve">is used to configure </w:t>
      </w:r>
      <w:r>
        <w:rPr>
          <w:rFonts w:eastAsia="SimSun"/>
          <w:lang w:eastAsia="zh-CN"/>
        </w:rPr>
        <w:t>a list of semi-persistent forwarding resources for NCR-Fwd access link.</w:t>
      </w:r>
      <w:r>
        <w:t xml:space="preserve"> </w:t>
      </w:r>
      <w:r>
        <w:rPr>
          <w:rFonts w:eastAsia="SimSun"/>
          <w:lang w:eastAsia="zh-CN"/>
        </w:rPr>
        <w:t>Each semi-persistent forwarding resource configuration includes a list of semi-persistent forwarding resources, a common periodicity and a common reference SCS.</w:t>
      </w:r>
    </w:p>
    <w:p w14:paraId="3D7A6FC2" w14:textId="77777777" w:rsidR="009732F8" w:rsidRDefault="007B3EFC" w:rsidP="00DB3D2A">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lastRenderedPageBreak/>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46"/>
      <w:commentRangeEnd w:id="2946"/>
      <w:r>
        <w:rPr>
          <w:rStyle w:val="CommentReference"/>
          <w:rFonts w:ascii="Times New Roman" w:hAnsi="Times New Roman"/>
          <w:lang w:eastAsia="ja-JP"/>
        </w:rPr>
        <w:commentReference w:id="2946"/>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DB3D2A">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DB3D2A">
            <w:pPr>
              <w:pStyle w:val="TAL"/>
              <w:rPr>
                <w:rFonts w:eastAsia="SimSun"/>
                <w:lang w:eastAsia="en-GB"/>
              </w:rPr>
            </w:pPr>
            <w:r>
              <w:rPr>
                <w:rFonts w:eastAsia="SimSun"/>
                <w:lang w:eastAsia="en-GB"/>
              </w:rPr>
              <w:t>beamIndex</w:t>
            </w:r>
          </w:p>
          <w:p w14:paraId="3DAC7EF6" w14:textId="77777777" w:rsidR="009732F8" w:rsidRDefault="007B3EFC" w:rsidP="00DB3D2A">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DB3D2A">
            <w:pPr>
              <w:pStyle w:val="TAL"/>
              <w:rPr>
                <w:rFonts w:eastAsia="SimSun"/>
                <w:lang w:eastAsia="en-GB"/>
              </w:rPr>
            </w:pPr>
            <w:r>
              <w:rPr>
                <w:rFonts w:eastAsia="SimSun"/>
                <w:lang w:eastAsia="en-GB"/>
              </w:rPr>
              <w:t>durationInSymbols</w:t>
            </w:r>
          </w:p>
          <w:p w14:paraId="2DC3C4AC" w14:textId="77777777" w:rsidR="009732F8" w:rsidRDefault="007B3EFC" w:rsidP="00DB3D2A">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DB3D2A">
            <w:pPr>
              <w:pStyle w:val="TAL"/>
              <w:rPr>
                <w:rFonts w:eastAsia="SimSun"/>
                <w:lang w:eastAsia="zh-CN"/>
              </w:rPr>
            </w:pPr>
            <w:r>
              <w:rPr>
                <w:rFonts w:eastAsia="SimSun"/>
                <w:lang w:eastAsia="zh-CN"/>
              </w:rPr>
              <w:t>periodicityAndOffset</w:t>
            </w:r>
          </w:p>
          <w:p w14:paraId="4F0D1CEB" w14:textId="77777777" w:rsidR="009732F8" w:rsidRDefault="007B3EFC" w:rsidP="00DB3D2A">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DB3D2A">
            <w:pPr>
              <w:pStyle w:val="TAL"/>
              <w:rPr>
                <w:rFonts w:eastAsia="SimSun"/>
                <w:lang w:eastAsia="en-GB"/>
              </w:rPr>
            </w:pPr>
            <w:r>
              <w:rPr>
                <w:rFonts w:eastAsia="SimSun"/>
                <w:lang w:eastAsia="en-GB"/>
              </w:rPr>
              <w:t>priorityFlag</w:t>
            </w:r>
          </w:p>
          <w:p w14:paraId="73A560AD" w14:textId="77777777" w:rsidR="009732F8" w:rsidRDefault="007B3EFC" w:rsidP="00DB3D2A">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DB3D2A">
            <w:pPr>
              <w:pStyle w:val="TAL"/>
              <w:rPr>
                <w:rFonts w:eastAsia="SimSun"/>
                <w:lang w:eastAsia="en-GB"/>
              </w:rPr>
            </w:pPr>
            <w:r>
              <w:rPr>
                <w:rFonts w:eastAsia="SimSun"/>
                <w:lang w:eastAsia="en-GB"/>
              </w:rPr>
              <w:t>referenceSCS</w:t>
            </w:r>
          </w:p>
          <w:p w14:paraId="707747CB" w14:textId="77777777" w:rsidR="009732F8" w:rsidRDefault="007B3EFC" w:rsidP="00DB3D2A">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DB3D2A">
            <w:pPr>
              <w:pStyle w:val="TAL"/>
              <w:rPr>
                <w:rFonts w:eastAsia="SimSun"/>
              </w:rPr>
            </w:pPr>
            <w:r>
              <w:rPr>
                <w:rFonts w:eastAsia="SimSun"/>
              </w:rPr>
              <w:t>semiPersistentFwdRsrcToAddModList</w:t>
            </w:r>
          </w:p>
          <w:p w14:paraId="26E0A272" w14:textId="77777777" w:rsidR="009732F8" w:rsidRDefault="007B3EFC" w:rsidP="00DB3D2A">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DB3D2A">
            <w:pPr>
              <w:pStyle w:val="TAL"/>
              <w:rPr>
                <w:rFonts w:eastAsia="SimSun"/>
                <w:lang w:eastAsia="zh-CN"/>
              </w:rPr>
            </w:pPr>
            <w:r>
              <w:rPr>
                <w:rFonts w:eastAsia="SimSun"/>
                <w:lang w:eastAsia="zh-CN"/>
              </w:rPr>
              <w:t>semiPersistentFwdRsrcToReleaseList</w:t>
            </w:r>
          </w:p>
          <w:p w14:paraId="03640265" w14:textId="77777777" w:rsidR="009732F8" w:rsidRDefault="007B3EFC" w:rsidP="00DB3D2A">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DB3D2A">
            <w:pPr>
              <w:pStyle w:val="TAL"/>
              <w:rPr>
                <w:rFonts w:eastAsia="SimSun"/>
                <w:lang w:eastAsia="en-GB"/>
              </w:rPr>
            </w:pPr>
            <w:r>
              <w:rPr>
                <w:rFonts w:eastAsia="SimSun"/>
                <w:lang w:eastAsia="en-GB"/>
              </w:rPr>
              <w:t>symbolOffset</w:t>
            </w:r>
          </w:p>
          <w:p w14:paraId="4CC68F17" w14:textId="77777777" w:rsidR="009732F8" w:rsidRDefault="007B3EFC" w:rsidP="00DB3D2A">
            <w:pPr>
              <w:pStyle w:val="TAL"/>
              <w:rPr>
                <w:rFonts w:eastAsia="SimSun"/>
                <w:lang w:eastAsia="zh-CN"/>
              </w:rPr>
            </w:pPr>
            <w:r>
              <w:rPr>
                <w:rFonts w:eastAsia="SimSun"/>
                <w:lang w:eastAsia="zh-CN"/>
              </w:rPr>
              <w:t>Indicates the symbol offset in one slot.</w:t>
            </w:r>
          </w:p>
        </w:tc>
      </w:tr>
    </w:tbl>
    <w:p w14:paraId="6A4B83A5" w14:textId="77777777" w:rsidR="009732F8" w:rsidRDefault="009732F8" w:rsidP="00DB3D2A">
      <w:pPr>
        <w:rPr>
          <w:rFonts w:eastAsia="SimSun"/>
          <w:lang w:eastAsia="zh-CN"/>
        </w:rPr>
      </w:pPr>
    </w:p>
    <w:p w14:paraId="6E064F58" w14:textId="77777777" w:rsidR="009732F8" w:rsidRDefault="007B3EFC" w:rsidP="006F22E1">
      <w:pPr>
        <w:pStyle w:val="Heading4"/>
      </w:pPr>
      <w:bookmarkStart w:id="2947" w:name="_Toc156130466"/>
      <w:r>
        <w:lastRenderedPageBreak/>
        <w:t>–</w:t>
      </w:r>
      <w:r>
        <w:tab/>
        <w:t>NCR-SemiPersistentF</w:t>
      </w:r>
      <w:r>
        <w:rPr>
          <w:rFonts w:eastAsia="SimSun"/>
          <w:lang w:eastAsia="zh-CN"/>
        </w:rPr>
        <w:t>wdResourceSet</w:t>
      </w:r>
      <w:r>
        <w:t>Id</w:t>
      </w:r>
      <w:bookmarkEnd w:id="2947"/>
    </w:p>
    <w:p w14:paraId="031ECD39" w14:textId="77777777" w:rsidR="009732F8" w:rsidRDefault="007B3EFC" w:rsidP="00DB3D2A">
      <w:r>
        <w:t>The IE NCR-SemiPersistentF</w:t>
      </w:r>
      <w:r>
        <w:rPr>
          <w:rFonts w:eastAsia="SimSun"/>
          <w:lang w:eastAsia="zh-CN"/>
        </w:rPr>
        <w:t>w</w:t>
      </w:r>
      <w:r>
        <w:t>d</w:t>
      </w:r>
      <w:r>
        <w:rPr>
          <w:rFonts w:eastAsia="SimSun"/>
          <w:lang w:eastAsia="zh-CN"/>
        </w:rPr>
        <w:t>ResourceSet</w:t>
      </w:r>
      <w:r>
        <w:t>I</w:t>
      </w:r>
      <w:r>
        <w:rPr>
          <w:rFonts w:eastAsia="SimSun"/>
          <w:lang w:eastAsia="zh-CN"/>
        </w:rPr>
        <w:t>d</w:t>
      </w:r>
      <w:r>
        <w:t xml:space="preserve"> is used to identify one NCR-SemiPersistentF</w:t>
      </w:r>
      <w:r>
        <w:rPr>
          <w:rFonts w:eastAsia="SimSun"/>
          <w:lang w:eastAsia="zh-CN"/>
        </w:rPr>
        <w:t>w</w:t>
      </w:r>
      <w:r>
        <w:t>d</w:t>
      </w:r>
      <w:r>
        <w:rPr>
          <w:rFonts w:eastAsia="SimSun"/>
          <w:lang w:eastAsia="zh-CN"/>
        </w:rPr>
        <w:t>ResourceSet</w:t>
      </w:r>
      <w:r>
        <w:t>.</w:t>
      </w:r>
    </w:p>
    <w:p w14:paraId="4FB3A6B3" w14:textId="77777777" w:rsidR="009732F8" w:rsidRDefault="007B3EFC" w:rsidP="00DB3D2A">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rsidP="00DB3D2A"/>
    <w:p w14:paraId="3D1CA5A1" w14:textId="77777777" w:rsidR="009732F8" w:rsidRDefault="007B3EFC" w:rsidP="006F22E1">
      <w:pPr>
        <w:pStyle w:val="Heading4"/>
        <w:rPr>
          <w:rFonts w:eastAsia="SimSun"/>
          <w:lang w:eastAsia="en-GB"/>
        </w:rPr>
      </w:pPr>
      <w:bookmarkStart w:id="2948" w:name="_Toc156130467"/>
      <w:bookmarkStart w:id="2949" w:name="_Toc60777280"/>
      <w:r>
        <w:rPr>
          <w:rFonts w:eastAsia="SimSun"/>
          <w:lang w:eastAsia="en-GB"/>
        </w:rPr>
        <w:t>–</w:t>
      </w:r>
      <w:r>
        <w:rPr>
          <w:rFonts w:eastAsia="SimSun"/>
          <w:lang w:eastAsia="en-GB"/>
        </w:rPr>
        <w:tab/>
        <w:t>NeedForGapsConfigNR</w:t>
      </w:r>
      <w:bookmarkEnd w:id="2948"/>
      <w:bookmarkEnd w:id="2949"/>
    </w:p>
    <w:p w14:paraId="0F0AF812"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rsidP="00DB3D2A">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DB3D2A">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DB3D2A">
            <w:pPr>
              <w:pStyle w:val="TAL"/>
            </w:pPr>
            <w:r>
              <w:t>requestedTargetBandFilterNR</w:t>
            </w:r>
          </w:p>
          <w:p w14:paraId="5C95B334" w14:textId="77777777" w:rsidR="009732F8" w:rsidRDefault="007B3EFC" w:rsidP="00DB3D2A">
            <w:pPr>
              <w:pStyle w:val="TAL"/>
            </w:pPr>
            <w:r>
              <w:t>Indicates the target NR bands that the UE is requested to report the gap requirement information.</w:t>
            </w:r>
          </w:p>
        </w:tc>
      </w:tr>
    </w:tbl>
    <w:p w14:paraId="45E1D468" w14:textId="77777777" w:rsidR="009732F8" w:rsidRDefault="009732F8" w:rsidP="00DB3D2A"/>
    <w:p w14:paraId="039E79EB" w14:textId="77777777" w:rsidR="009732F8" w:rsidRDefault="007B3EFC" w:rsidP="00DB3D2A">
      <w:pPr>
        <w:rPr>
          <w:rFonts w:eastAsia="SimSun"/>
          <w:lang w:eastAsia="en-GB"/>
        </w:rPr>
      </w:pPr>
      <w:r>
        <w:rPr>
          <w:rFonts w:eastAsia="SimSun"/>
          <w:lang w:eastAsia="en-GB"/>
        </w:rPr>
        <w:t>–</w:t>
      </w:r>
      <w:r>
        <w:rPr>
          <w:rFonts w:eastAsia="SimSun"/>
          <w:lang w:eastAsia="en-GB"/>
        </w:rPr>
        <w:tab/>
        <w:t>NeedForGapsInfoNR</w:t>
      </w:r>
    </w:p>
    <w:p w14:paraId="71B7E191"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DB3D2A">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DB3D2A">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DB3D2A">
            <w:pPr>
              <w:pStyle w:val="TAL"/>
            </w:pPr>
            <w:r>
              <w:t>intraFreq-needForGap</w:t>
            </w:r>
          </w:p>
          <w:p w14:paraId="0AFD1784" w14:textId="77777777" w:rsidR="009732F8" w:rsidRDefault="007B3EFC" w:rsidP="00DB3D2A">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DB3D2A">
            <w:pPr>
              <w:pStyle w:val="TAL"/>
            </w:pPr>
            <w:r>
              <w:t>interFreq-needForGap</w:t>
            </w:r>
          </w:p>
          <w:p w14:paraId="0CCDE9A9" w14:textId="77777777" w:rsidR="009732F8" w:rsidRDefault="007B3EFC" w:rsidP="00DB3D2A">
            <w:pPr>
              <w:pStyle w:val="TAL"/>
            </w:pPr>
            <w:r>
              <w:t>Indicates the measurement gap requirement information for NR inter-frequency measurement.</w:t>
            </w:r>
          </w:p>
        </w:tc>
      </w:tr>
    </w:tbl>
    <w:p w14:paraId="067C5CB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DB3D2A">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DB3D2A">
            <w:pPr>
              <w:pStyle w:val="TAL"/>
            </w:pPr>
            <w:r>
              <w:t>servCellId</w:t>
            </w:r>
          </w:p>
          <w:p w14:paraId="0E67BF35" w14:textId="77777777" w:rsidR="009732F8" w:rsidRDefault="007B3EFC" w:rsidP="00DB3D2A">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DB3D2A">
            <w:pPr>
              <w:pStyle w:val="TAL"/>
            </w:pPr>
            <w:r>
              <w:t>gapIndicationIntra</w:t>
            </w:r>
          </w:p>
          <w:p w14:paraId="7E43D549" w14:textId="77777777" w:rsidR="009732F8" w:rsidRDefault="007B3EFC" w:rsidP="00DB3D2A">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50"/>
            <w:r>
              <w:t xml:space="preserve"> for the corresponding band(s)</w:t>
            </w:r>
            <w:commentRangeEnd w:id="2950"/>
            <w:r>
              <w:rPr>
                <w:rStyle w:val="CommentReference"/>
                <w:rFonts w:ascii="Times New Roman" w:hAnsi="Times New Roman"/>
              </w:rPr>
              <w:commentReference w:id="2950"/>
            </w:r>
            <w:r>
              <w:t xml:space="preserve"> where </w:t>
            </w:r>
            <w:r>
              <w:rPr>
                <w:i/>
                <w:iCs/>
              </w:rPr>
              <w:t>bwpOperationMeasWithoutInterrupt</w:t>
            </w:r>
            <w:r>
              <w:rPr>
                <w:i/>
              </w:rPr>
              <w:t>-r18</w:t>
            </w:r>
            <w:r>
              <w:t xml:space="preserve"> is supported by the UE.</w:t>
            </w:r>
          </w:p>
        </w:tc>
      </w:tr>
    </w:tbl>
    <w:p w14:paraId="7E8B7CC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DB3D2A">
            <w:pPr>
              <w:pStyle w:val="TAH"/>
            </w:pPr>
            <w:r>
              <w:rPr>
                <w:i/>
              </w:rPr>
              <w:lastRenderedPageBreak/>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DB3D2A">
            <w:pPr>
              <w:pStyle w:val="TAL"/>
            </w:pPr>
            <w:r>
              <w:t>bandNR</w:t>
            </w:r>
          </w:p>
          <w:p w14:paraId="5D35684B" w14:textId="77777777" w:rsidR="009732F8" w:rsidRDefault="007B3EFC" w:rsidP="00DB3D2A">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DB3D2A">
            <w:pPr>
              <w:pStyle w:val="TAL"/>
            </w:pPr>
            <w:r>
              <w:t>gapIndication</w:t>
            </w:r>
          </w:p>
          <w:p w14:paraId="1607F444" w14:textId="77777777" w:rsidR="009732F8" w:rsidRDefault="007B3EFC" w:rsidP="00DB3D2A">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DB3D2A"/>
    <w:p w14:paraId="75948F80" w14:textId="77777777" w:rsidR="009732F8" w:rsidRDefault="007B3EFC" w:rsidP="006F22E1">
      <w:pPr>
        <w:pStyle w:val="Heading4"/>
        <w:rPr>
          <w:rFonts w:eastAsia="SimSun"/>
          <w:lang w:eastAsia="en-GB"/>
        </w:rPr>
      </w:pPr>
      <w:bookmarkStart w:id="2951" w:name="_Toc156130468"/>
      <w:r>
        <w:rPr>
          <w:rFonts w:eastAsia="SimSun"/>
          <w:lang w:eastAsia="en-GB"/>
        </w:rPr>
        <w:t>–</w:t>
      </w:r>
      <w:r>
        <w:rPr>
          <w:rFonts w:eastAsia="SimSun"/>
          <w:lang w:eastAsia="en-GB"/>
        </w:rPr>
        <w:tab/>
        <w:t>NeedForGapNCSG-ConfigEUTRA</w:t>
      </w:r>
      <w:bookmarkEnd w:id="2951"/>
    </w:p>
    <w:p w14:paraId="5F520EE5"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rsidP="00DB3D2A">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DB3D2A">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DB3D2A">
            <w:pPr>
              <w:pStyle w:val="TAL"/>
            </w:pPr>
            <w:r>
              <w:t>requestedTargetBandFilterNCSG-EUTRA</w:t>
            </w:r>
          </w:p>
          <w:p w14:paraId="7C23AAEB" w14:textId="77777777" w:rsidR="009732F8" w:rsidRDefault="007B3EFC" w:rsidP="00DB3D2A">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rsidP="00DB3D2A"/>
    <w:p w14:paraId="281EDA3E" w14:textId="77777777" w:rsidR="009732F8" w:rsidRDefault="007B3EFC" w:rsidP="006F22E1">
      <w:pPr>
        <w:pStyle w:val="Heading4"/>
        <w:rPr>
          <w:rFonts w:eastAsia="SimSun"/>
          <w:lang w:eastAsia="en-GB"/>
        </w:rPr>
      </w:pPr>
      <w:bookmarkStart w:id="2952" w:name="_Toc156130469"/>
      <w:r>
        <w:rPr>
          <w:rFonts w:eastAsia="SimSun"/>
          <w:lang w:eastAsia="en-GB"/>
        </w:rPr>
        <w:t>–</w:t>
      </w:r>
      <w:r>
        <w:rPr>
          <w:rFonts w:eastAsia="SimSun"/>
          <w:lang w:eastAsia="en-GB"/>
        </w:rPr>
        <w:tab/>
        <w:t>NeedForGapNCSG-ConfigNR</w:t>
      </w:r>
      <w:bookmarkEnd w:id="2952"/>
    </w:p>
    <w:p w14:paraId="42A75730"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rsidP="00DB3D2A">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DB3D2A">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DB3D2A">
            <w:pPr>
              <w:pStyle w:val="TAL"/>
            </w:pPr>
            <w:r>
              <w:t>requestedTargetBandFilterNCSG-NR</w:t>
            </w:r>
          </w:p>
          <w:p w14:paraId="250E20AC" w14:textId="77777777" w:rsidR="009732F8" w:rsidRDefault="007B3EFC" w:rsidP="00DB3D2A">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rsidP="00DB3D2A"/>
    <w:p w14:paraId="71FFC035" w14:textId="77777777" w:rsidR="009732F8" w:rsidRDefault="007B3EFC" w:rsidP="006F22E1">
      <w:pPr>
        <w:pStyle w:val="Heading4"/>
        <w:rPr>
          <w:rFonts w:eastAsia="SimSun"/>
          <w:lang w:eastAsia="en-GB"/>
        </w:rPr>
      </w:pPr>
      <w:bookmarkStart w:id="2953" w:name="_Toc156130470"/>
      <w:r>
        <w:rPr>
          <w:rFonts w:eastAsia="SimSun"/>
          <w:lang w:eastAsia="en-GB"/>
        </w:rPr>
        <w:t>–</w:t>
      </w:r>
      <w:r>
        <w:rPr>
          <w:rFonts w:eastAsia="SimSun"/>
          <w:lang w:eastAsia="en-GB"/>
        </w:rPr>
        <w:tab/>
        <w:t>NeedFor</w:t>
      </w:r>
      <w:r>
        <w:t>Gap</w:t>
      </w:r>
      <w:r>
        <w:rPr>
          <w:rFonts w:eastAsia="SimSun"/>
          <w:lang w:eastAsia="en-GB"/>
        </w:rPr>
        <w:t>NCSG-InfoEUTRA</w:t>
      </w:r>
      <w:bookmarkEnd w:id="2953"/>
    </w:p>
    <w:p w14:paraId="7B7DB653"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DB3D2A">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DB3D2A">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DB3D2A">
            <w:pPr>
              <w:pStyle w:val="TAL"/>
            </w:pPr>
            <w:r>
              <w:t>needForNCSG-EUTRA</w:t>
            </w:r>
          </w:p>
          <w:p w14:paraId="044C3E0F" w14:textId="77777777" w:rsidR="009732F8" w:rsidRDefault="007B3EFC" w:rsidP="00DB3D2A">
            <w:pPr>
              <w:pStyle w:val="TAL"/>
            </w:pPr>
            <w:r>
              <w:t>Indicates the measurement gap and NCSG requirement information for E-UTRA measurement.</w:t>
            </w:r>
          </w:p>
        </w:tc>
      </w:tr>
    </w:tbl>
    <w:p w14:paraId="12555779"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DB3D2A">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DB3D2A">
            <w:pPr>
              <w:pStyle w:val="TAL"/>
            </w:pPr>
            <w:r>
              <w:t>bandEUTRA</w:t>
            </w:r>
          </w:p>
          <w:p w14:paraId="0FDD6A61" w14:textId="77777777" w:rsidR="009732F8" w:rsidRDefault="007B3EFC" w:rsidP="00DB3D2A">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DB3D2A">
            <w:pPr>
              <w:pStyle w:val="TAL"/>
            </w:pPr>
            <w:r>
              <w:t>gapIndication</w:t>
            </w:r>
          </w:p>
          <w:p w14:paraId="23F7E588" w14:textId="77777777" w:rsidR="009732F8" w:rsidRDefault="007B3EFC" w:rsidP="00DB3D2A">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rsidP="00DB3D2A">
      <w:pPr>
        <w:rPr>
          <w:rFonts w:eastAsia="Yu Mincho"/>
        </w:rPr>
      </w:pPr>
    </w:p>
    <w:p w14:paraId="55AE206D" w14:textId="77777777" w:rsidR="009732F8" w:rsidRDefault="007B3EFC" w:rsidP="006F22E1">
      <w:pPr>
        <w:pStyle w:val="Heading4"/>
        <w:rPr>
          <w:rFonts w:eastAsia="SimSun"/>
          <w:lang w:eastAsia="en-GB"/>
        </w:rPr>
      </w:pPr>
      <w:bookmarkStart w:id="2954" w:name="_Toc156130471"/>
      <w:r>
        <w:rPr>
          <w:rFonts w:eastAsia="SimSun"/>
          <w:lang w:eastAsia="en-GB"/>
        </w:rPr>
        <w:lastRenderedPageBreak/>
        <w:t>–</w:t>
      </w:r>
      <w:r>
        <w:rPr>
          <w:rFonts w:eastAsia="SimSun"/>
          <w:lang w:eastAsia="en-GB"/>
        </w:rPr>
        <w:tab/>
        <w:t>NeedForGapNCSG-InfoNR</w:t>
      </w:r>
      <w:bookmarkEnd w:id="2954"/>
    </w:p>
    <w:p w14:paraId="141EE58C" w14:textId="77777777" w:rsidR="009732F8" w:rsidRDefault="007B3EFC" w:rsidP="00DB3D2A">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DB3D2A">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DB3D2A">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DB3D2A">
            <w:pPr>
              <w:pStyle w:val="TAL"/>
            </w:pPr>
            <w:r>
              <w:t>intraFreq-needForNCSG</w:t>
            </w:r>
          </w:p>
          <w:p w14:paraId="5BD1EDF3" w14:textId="77777777" w:rsidR="009732F8" w:rsidRDefault="007B3EFC" w:rsidP="00DB3D2A">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DB3D2A">
            <w:pPr>
              <w:pStyle w:val="TAL"/>
            </w:pPr>
            <w:r>
              <w:t>interFreq-needForNCSG</w:t>
            </w:r>
          </w:p>
          <w:p w14:paraId="706F2B44" w14:textId="77777777" w:rsidR="009732F8" w:rsidRDefault="007B3EFC" w:rsidP="00DB3D2A">
            <w:pPr>
              <w:pStyle w:val="TAL"/>
            </w:pPr>
            <w:r>
              <w:t>Indicates the measurement gap and NCSG requirement information for NR inter-frequency measurement.</w:t>
            </w:r>
          </w:p>
        </w:tc>
      </w:tr>
    </w:tbl>
    <w:p w14:paraId="535F020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DB3D2A">
            <w:pPr>
              <w:pStyle w:val="TAH"/>
            </w:pPr>
            <w:r>
              <w:lastRenderedPageBreak/>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DB3D2A">
            <w:pPr>
              <w:pStyle w:val="TAL"/>
            </w:pPr>
            <w:r>
              <w:t>servCellId</w:t>
            </w:r>
          </w:p>
          <w:p w14:paraId="13B9134F" w14:textId="77777777" w:rsidR="009732F8" w:rsidRDefault="007B3EFC" w:rsidP="00DB3D2A">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DB3D2A">
            <w:pPr>
              <w:pStyle w:val="TAL"/>
            </w:pPr>
            <w:r>
              <w:t>gapIndicationIntra</w:t>
            </w:r>
          </w:p>
          <w:p w14:paraId="0C192B7F" w14:textId="77777777" w:rsidR="009732F8" w:rsidRDefault="007B3EFC" w:rsidP="00DB3D2A">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55"/>
            <w:r>
              <w:t xml:space="preserve">for the corresponding band(s) </w:t>
            </w:r>
            <w:commentRangeEnd w:id="2955"/>
            <w:r>
              <w:rPr>
                <w:rStyle w:val="CommentReference"/>
                <w:rFonts w:ascii="Times New Roman" w:hAnsi="Times New Roman"/>
              </w:rPr>
              <w:commentReference w:id="2955"/>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DB3D2A">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DB3D2A">
            <w:pPr>
              <w:pStyle w:val="TAL"/>
            </w:pPr>
            <w:r>
              <w:t>bandNR</w:t>
            </w:r>
          </w:p>
          <w:p w14:paraId="57E9963D" w14:textId="77777777" w:rsidR="009732F8" w:rsidRDefault="007B3EFC" w:rsidP="00DB3D2A">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DB3D2A">
            <w:pPr>
              <w:pStyle w:val="TAL"/>
            </w:pPr>
            <w:r>
              <w:t>gapIndication</w:t>
            </w:r>
          </w:p>
          <w:p w14:paraId="15AC6B31" w14:textId="77777777" w:rsidR="009732F8" w:rsidRDefault="007B3EFC" w:rsidP="00DB3D2A">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rsidP="00DB3D2A"/>
    <w:p w14:paraId="3DB55824" w14:textId="77777777" w:rsidR="009732F8" w:rsidRDefault="007B3EFC" w:rsidP="006F22E1">
      <w:pPr>
        <w:pStyle w:val="Heading4"/>
        <w:rPr>
          <w:rFonts w:eastAsia="SimSun"/>
          <w:lang w:eastAsia="en-GB"/>
        </w:rPr>
      </w:pPr>
      <w:bookmarkStart w:id="2956" w:name="_Toc156130472"/>
      <w:r>
        <w:rPr>
          <w:rFonts w:eastAsia="SimSun"/>
          <w:lang w:eastAsia="en-GB"/>
        </w:rPr>
        <w:t>–</w:t>
      </w:r>
      <w:r>
        <w:rPr>
          <w:rFonts w:eastAsia="SimSun"/>
          <w:lang w:eastAsia="en-GB"/>
        </w:rPr>
        <w:tab/>
        <w:t>NeedForInterruptionInfoNR</w:t>
      </w:r>
      <w:bookmarkEnd w:id="2956"/>
    </w:p>
    <w:p w14:paraId="71032C46" w14:textId="77777777" w:rsidR="009732F8" w:rsidRDefault="007B3EFC" w:rsidP="00DB3D2A">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DB3D2A">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7"/>
      <w:commentRangeEnd w:id="2957"/>
      <w:r>
        <w:rPr>
          <w:rStyle w:val="CommentReference"/>
          <w:rFonts w:ascii="Times New Roman" w:hAnsi="Times New Roman"/>
          <w:lang w:eastAsia="ja-JP"/>
        </w:rPr>
        <w:commentReference w:id="2957"/>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58" w:name="_Hlk134563761"/>
      <w:r>
        <w:t>interruptionIndication</w:t>
      </w:r>
      <w:bookmarkEnd w:id="2958"/>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lastRenderedPageBreak/>
        <w:t>-- TAG-NeedForInterruptionInfoNR-STOP</w:t>
      </w:r>
    </w:p>
    <w:p w14:paraId="00941A0C" w14:textId="77777777" w:rsidR="009732F8" w:rsidRDefault="007B3EFC">
      <w:pPr>
        <w:pStyle w:val="PL"/>
      </w:pPr>
      <w:r>
        <w:t>-- ASN1STOP</w:t>
      </w:r>
    </w:p>
    <w:p w14:paraId="4CB7FC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DB3D2A">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DB3D2A">
            <w:pPr>
              <w:pStyle w:val="TAL"/>
            </w:pPr>
            <w:r>
              <w:t>intraFreq-needForInterruption</w:t>
            </w:r>
          </w:p>
          <w:p w14:paraId="1D1C46D1" w14:textId="77777777" w:rsidR="009732F8" w:rsidRDefault="007B3EFC" w:rsidP="00DB3D2A">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59"/>
            <w:r>
              <w:t>for the corresponding band(s)</w:t>
            </w:r>
            <w:commentRangeEnd w:id="2959"/>
            <w:r>
              <w:rPr>
                <w:rStyle w:val="CommentReference"/>
                <w:rFonts w:ascii="Times New Roman" w:hAnsi="Times New Roman"/>
              </w:rPr>
              <w:commentReference w:id="2959"/>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DB3D2A">
            <w:pPr>
              <w:pStyle w:val="TAL"/>
            </w:pPr>
            <w:r>
              <w:t>interFreq-needForInterruption</w:t>
            </w:r>
          </w:p>
          <w:p w14:paraId="22D4869B" w14:textId="77777777" w:rsidR="009732F8" w:rsidRDefault="007B3EFC" w:rsidP="00DB3D2A">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DB3D2A">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DB3D2A">
            <w:pPr>
              <w:pStyle w:val="TAL"/>
            </w:pPr>
            <w:r>
              <w:t>interruptionIndication</w:t>
            </w:r>
          </w:p>
          <w:p w14:paraId="367D4631" w14:textId="77777777" w:rsidR="009732F8" w:rsidRDefault="007B3EFC" w:rsidP="00DB3D2A">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DB3D2A"/>
    <w:p w14:paraId="44D62880" w14:textId="77777777" w:rsidR="009732F8" w:rsidRDefault="007B3EFC" w:rsidP="006F22E1">
      <w:pPr>
        <w:pStyle w:val="Heading4"/>
        <w:rPr>
          <w:lang w:eastAsia="ko-KR"/>
        </w:rPr>
      </w:pPr>
      <w:bookmarkStart w:id="2960" w:name="_Toc60777281"/>
      <w:bookmarkStart w:id="2961" w:name="_Toc156130473"/>
      <w:r>
        <w:t>–</w:t>
      </w:r>
      <w:r>
        <w:tab/>
      </w:r>
      <w:r>
        <w:rPr>
          <w:lang w:eastAsia="ko-KR"/>
        </w:rPr>
        <w:t>NextHopChainingCount</w:t>
      </w:r>
      <w:bookmarkEnd w:id="2960"/>
      <w:bookmarkEnd w:id="2961"/>
    </w:p>
    <w:p w14:paraId="66DC8B18" w14:textId="77777777" w:rsidR="009732F8" w:rsidRDefault="007B3EFC" w:rsidP="00DB3D2A">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DB3D2A">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DB3D2A"/>
    <w:p w14:paraId="1A0CCD09" w14:textId="77777777" w:rsidR="009732F8" w:rsidRDefault="007B3EFC" w:rsidP="006F22E1">
      <w:pPr>
        <w:pStyle w:val="Heading4"/>
      </w:pPr>
      <w:bookmarkStart w:id="2962" w:name="_Toc156130474"/>
      <w:bookmarkStart w:id="2963" w:name="_Toc60777282"/>
      <w:r>
        <w:t>–</w:t>
      </w:r>
      <w:r>
        <w:tab/>
        <w:t>NG-5G-S-TMSI</w:t>
      </w:r>
      <w:bookmarkEnd w:id="2962"/>
      <w:bookmarkEnd w:id="2963"/>
    </w:p>
    <w:p w14:paraId="7822A3DD" w14:textId="77777777" w:rsidR="009732F8" w:rsidRDefault="007B3EFC" w:rsidP="00DB3D2A">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DB3D2A">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DB3D2A"/>
    <w:p w14:paraId="68426CD7" w14:textId="77777777" w:rsidR="009732F8" w:rsidRDefault="007B3EFC" w:rsidP="006F22E1">
      <w:pPr>
        <w:pStyle w:val="Heading4"/>
      </w:pPr>
      <w:bookmarkStart w:id="2964" w:name="_Toc156130475"/>
      <w:r>
        <w:t>–</w:t>
      </w:r>
      <w:r>
        <w:tab/>
        <w:t>NonCellDefiningSSB</w:t>
      </w:r>
      <w:bookmarkEnd w:id="2964"/>
    </w:p>
    <w:p w14:paraId="57566FD0" w14:textId="77777777" w:rsidR="009732F8" w:rsidRDefault="007B3EFC" w:rsidP="00DB3D2A">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rsidP="00DB3D2A">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DB3D2A">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DB3D2A">
            <w:pPr>
              <w:pStyle w:val="TAL"/>
            </w:pPr>
            <w:r>
              <w:t>absoluteFrequencySSB</w:t>
            </w:r>
          </w:p>
          <w:p w14:paraId="14247823" w14:textId="77777777" w:rsidR="009732F8" w:rsidRDefault="007B3EFC" w:rsidP="00DB3D2A">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DB3D2A">
            <w:pPr>
              <w:pStyle w:val="TAL"/>
            </w:pPr>
            <w:r>
              <w:t>ssb-Periodicity</w:t>
            </w:r>
          </w:p>
          <w:p w14:paraId="23186515" w14:textId="77777777" w:rsidR="009732F8" w:rsidRDefault="007B3EFC" w:rsidP="00DB3D2A">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DB3D2A">
            <w:pPr>
              <w:pStyle w:val="TAL"/>
            </w:pPr>
            <w:r>
              <w:t>ssb-TimeOffset</w:t>
            </w:r>
          </w:p>
          <w:p w14:paraId="6B4ADD3A" w14:textId="77777777" w:rsidR="009732F8" w:rsidRDefault="007B3EFC" w:rsidP="00DB3D2A">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65"/>
            <w:commentRangeEnd w:id="2965"/>
            <w:r>
              <w:rPr>
                <w:rStyle w:val="CommentReference"/>
                <w:rFonts w:ascii="Times New Roman" w:hAnsi="Times New Roman"/>
              </w:rPr>
              <w:commentReference w:id="2965"/>
            </w:r>
            <w:commentRangeStart w:id="2966"/>
            <w:r>
              <w:t>RedCap</w:t>
            </w:r>
            <w:commentRangeEnd w:id="2966"/>
            <w:r>
              <w:rPr>
                <w:rStyle w:val="CommentReference"/>
                <w:rFonts w:ascii="Times New Roman" w:hAnsi="Times New Roman"/>
              </w:rPr>
              <w:commentReference w:id="2966"/>
            </w:r>
            <w:r>
              <w:t xml:space="preserve"> UEs in TDD cells, the network configures this time offset to be an integer multiple of the periodicity of the serving cell's CD-SSB.</w:t>
            </w:r>
          </w:p>
        </w:tc>
      </w:tr>
    </w:tbl>
    <w:p w14:paraId="5C260B2C" w14:textId="77777777" w:rsidR="009732F8" w:rsidRDefault="009732F8" w:rsidP="00DB3D2A"/>
    <w:p w14:paraId="3A877312" w14:textId="77777777" w:rsidR="009732F8" w:rsidRDefault="007B3EFC" w:rsidP="006F22E1">
      <w:pPr>
        <w:pStyle w:val="Heading4"/>
      </w:pPr>
      <w:bookmarkStart w:id="2967" w:name="_Toc156130476"/>
      <w:bookmarkStart w:id="2968" w:name="_Toc60777283"/>
      <w:r>
        <w:t>–</w:t>
      </w:r>
      <w:r>
        <w:tab/>
        <w:t>NPN-Identity</w:t>
      </w:r>
      <w:bookmarkEnd w:id="2967"/>
      <w:bookmarkEnd w:id="2968"/>
    </w:p>
    <w:p w14:paraId="79565C71" w14:textId="77777777" w:rsidR="009732F8" w:rsidRDefault="007B3EFC" w:rsidP="00DB3D2A">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DB3D2A">
      <w:pPr>
        <w:pStyle w:val="TH"/>
      </w:pPr>
      <w:r>
        <w:rPr>
          <w:i/>
        </w:rPr>
        <w:lastRenderedPageBreak/>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DB3D2A">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DB3D2A">
            <w:pPr>
              <w:pStyle w:val="TAL"/>
              <w:rPr>
                <w:bCs/>
                <w:lang w:eastAsia="en-GB"/>
              </w:rPr>
            </w:pPr>
            <w:r>
              <w:rPr>
                <w:lang w:eastAsia="sv-SE"/>
              </w:rPr>
              <w:t>cag-Identity</w:t>
            </w:r>
          </w:p>
          <w:p w14:paraId="7A4A0A65" w14:textId="77777777" w:rsidR="009732F8" w:rsidRDefault="007B3EFC" w:rsidP="00DB3D2A">
            <w:pPr>
              <w:pStyle w:val="TAL"/>
              <w:rPr>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DB3D2A">
            <w:pPr>
              <w:pStyle w:val="TAL"/>
              <w:rPr>
                <w:lang w:eastAsia="sv-SE"/>
              </w:rPr>
            </w:pPr>
            <w:r>
              <w:rPr>
                <w:lang w:eastAsia="sv-SE"/>
              </w:rPr>
              <w:t>cag-IdentityList</w:t>
            </w:r>
          </w:p>
          <w:p w14:paraId="098F9F9F" w14:textId="77777777" w:rsidR="009732F8" w:rsidRDefault="007B3EFC" w:rsidP="00DB3D2A">
            <w:pPr>
              <w:pStyle w:val="TAL"/>
              <w:rPr>
                <w:lang w:eastAsia="zh-CN"/>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DB3D2A">
            <w:pPr>
              <w:pStyle w:val="TAL"/>
              <w:rPr>
                <w:lang w:eastAsia="sv-SE"/>
              </w:rPr>
            </w:pPr>
            <w:r>
              <w:rPr>
                <w:lang w:eastAsia="sv-SE"/>
              </w:rPr>
              <w:t>manualCAGselectionAllowed</w:t>
            </w:r>
          </w:p>
          <w:p w14:paraId="588E2C7F" w14:textId="77777777" w:rsidR="009732F8" w:rsidRDefault="007B3EFC" w:rsidP="00DB3D2A">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DB3D2A">
            <w:pPr>
              <w:pStyle w:val="TAL"/>
              <w:rPr>
                <w:bCs/>
                <w:lang w:eastAsia="en-GB"/>
              </w:rPr>
            </w:pPr>
            <w:r>
              <w:rPr>
                <w:lang w:eastAsia="sv-SE"/>
              </w:rPr>
              <w:t>NID</w:t>
            </w:r>
          </w:p>
          <w:p w14:paraId="57693AB8" w14:textId="77777777" w:rsidR="009732F8" w:rsidRDefault="007B3EFC" w:rsidP="00DB3D2A">
            <w:pPr>
              <w:pStyle w:val="TAL"/>
              <w:rPr>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DB3D2A">
            <w:pPr>
              <w:pStyle w:val="TAL"/>
              <w:rPr>
                <w:lang w:eastAsia="sv-SE"/>
              </w:rPr>
            </w:pPr>
            <w:r>
              <w:rPr>
                <w:lang w:eastAsia="sv-SE"/>
              </w:rPr>
              <w:t>nid-List</w:t>
            </w:r>
          </w:p>
          <w:p w14:paraId="77A5A71D" w14:textId="77777777" w:rsidR="009732F8" w:rsidRDefault="007B3EFC" w:rsidP="00DB3D2A">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DB3D2A"/>
    <w:p w14:paraId="2EEBFE0E" w14:textId="77777777" w:rsidR="009732F8" w:rsidRDefault="007B3EFC" w:rsidP="006F22E1">
      <w:pPr>
        <w:pStyle w:val="Heading4"/>
      </w:pPr>
      <w:bookmarkStart w:id="2969" w:name="_Toc60777284"/>
      <w:bookmarkStart w:id="2970" w:name="_Toc156130477"/>
      <w:r>
        <w:t>–</w:t>
      </w:r>
      <w:r>
        <w:tab/>
        <w:t>NPN-IdentityInfoList</w:t>
      </w:r>
      <w:bookmarkEnd w:id="2969"/>
      <w:bookmarkEnd w:id="2970"/>
    </w:p>
    <w:p w14:paraId="2E7E2598" w14:textId="77777777" w:rsidR="009732F8" w:rsidRDefault="007B3EFC" w:rsidP="00DB3D2A">
      <w:r>
        <w:t xml:space="preserve">The IE </w:t>
      </w:r>
      <w:r>
        <w:rPr>
          <w:i/>
        </w:rPr>
        <w:t xml:space="preserve">NPN-IdentityInfoList </w:t>
      </w:r>
      <w:r>
        <w:t>includes a list of NPN identity information.</w:t>
      </w:r>
    </w:p>
    <w:p w14:paraId="38750F23" w14:textId="77777777" w:rsidR="009732F8" w:rsidRDefault="007B3EFC" w:rsidP="00DB3D2A">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lastRenderedPageBreak/>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DB3D2A">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DB3D2A">
            <w:pPr>
              <w:pStyle w:val="TAL"/>
              <w:rPr>
                <w:lang w:eastAsia="zh-CN"/>
              </w:rPr>
            </w:pPr>
            <w:r>
              <w:rPr>
                <w:lang w:eastAsia="zh-CN"/>
              </w:rPr>
              <w:t>iab-Support</w:t>
            </w:r>
          </w:p>
          <w:p w14:paraId="31C63245" w14:textId="77777777" w:rsidR="009732F8" w:rsidRDefault="007B3EFC" w:rsidP="00DB3D2A">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71"/>
            <w:r>
              <w:t>node</w:t>
            </w:r>
            <w:commentRangeEnd w:id="2971"/>
            <w:r>
              <w:rPr>
                <w:rStyle w:val="CommentReference"/>
                <w:rFonts w:ascii="Times New Roman" w:hAnsi="Times New Roman"/>
              </w:rPr>
              <w:commentReference w:id="2971"/>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DB3D2A">
            <w:pPr>
              <w:rPr>
                <w:lang w:eastAsia="sv-SE"/>
              </w:rPr>
            </w:pPr>
            <w:r>
              <w:rPr>
                <w:lang w:eastAsia="sv-SE"/>
              </w:rPr>
              <w:t>gNB-ID-Length</w:t>
            </w:r>
          </w:p>
          <w:p w14:paraId="61FC3C66" w14:textId="77777777" w:rsidR="009732F8" w:rsidRDefault="007B3EFC" w:rsidP="00DB3D2A">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DB3D2A">
            <w:pPr>
              <w:pStyle w:val="TAL"/>
            </w:pPr>
            <w:r>
              <w:t>mobileIAB-Support</w:t>
            </w:r>
          </w:p>
          <w:p w14:paraId="47907FF8" w14:textId="77777777" w:rsidR="009732F8" w:rsidRDefault="007B3EFC" w:rsidP="00DB3D2A">
            <w:pPr>
              <w:pStyle w:val="TAL"/>
              <w:rPr>
                <w:lang w:eastAsia="sv-SE"/>
              </w:rPr>
            </w:pPr>
            <w:r>
              <w:rPr>
                <w:lang w:eastAsia="sv-SE"/>
              </w:rPr>
              <w:t>This field indicates</w:t>
            </w:r>
            <w:commentRangeStart w:id="2972"/>
            <w:commentRangeEnd w:id="2972"/>
            <w:r>
              <w:commentReference w:id="2972"/>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DB3D2A">
            <w:pPr>
              <w:pStyle w:val="TAL"/>
              <w:rPr>
                <w:lang w:eastAsia="sv-SE"/>
              </w:rPr>
            </w:pPr>
            <w:r>
              <w:rPr>
                <w:lang w:eastAsia="sv-SE"/>
              </w:rPr>
              <w:t>NPN-IdentityInfo</w:t>
            </w:r>
          </w:p>
          <w:p w14:paraId="1266A95E" w14:textId="77777777" w:rsidR="009732F8" w:rsidRDefault="007B3EFC" w:rsidP="00DB3D2A">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DB3D2A">
            <w:pPr>
              <w:pStyle w:val="TAL"/>
              <w:rPr>
                <w:lang w:eastAsia="sv-SE"/>
              </w:rPr>
            </w:pPr>
            <w:r>
              <w:rPr>
                <w:lang w:eastAsia="sv-SE"/>
              </w:rPr>
              <w:t>npn-IdentityList</w:t>
            </w:r>
          </w:p>
          <w:p w14:paraId="148B2C83" w14:textId="77777777" w:rsidR="009732F8" w:rsidRDefault="007B3EFC" w:rsidP="00DB3D2A">
            <w:pPr>
              <w:pStyle w:val="TAL"/>
              <w:rPr>
                <w:b/>
                <w:i/>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DB3D2A">
            <w:pPr>
              <w:pStyle w:val="TAL"/>
              <w:rPr>
                <w:lang w:eastAsia="sv-SE"/>
              </w:rPr>
            </w:pPr>
            <w:r>
              <w:rPr>
                <w:lang w:eastAsia="sv-SE"/>
              </w:rPr>
              <w:t>trackingAreaCode</w:t>
            </w:r>
          </w:p>
          <w:p w14:paraId="3493872E" w14:textId="77777777" w:rsidR="009732F8" w:rsidRDefault="007B3EFC" w:rsidP="00DB3D2A">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DB3D2A">
            <w:pPr>
              <w:pStyle w:val="TAL"/>
              <w:rPr>
                <w:lang w:eastAsia="sv-SE"/>
              </w:rPr>
            </w:pPr>
            <w:r>
              <w:rPr>
                <w:lang w:eastAsia="sv-SE"/>
              </w:rPr>
              <w:t>ranac</w:t>
            </w:r>
          </w:p>
          <w:p w14:paraId="398DB713" w14:textId="77777777" w:rsidR="009732F8" w:rsidRDefault="007B3EFC" w:rsidP="00DB3D2A">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DB3D2A">
            <w:pPr>
              <w:pStyle w:val="TAL"/>
              <w:rPr>
                <w:lang w:eastAsia="sv-SE"/>
              </w:rPr>
            </w:pPr>
            <w:r>
              <w:rPr>
                <w:lang w:eastAsia="sv-SE"/>
              </w:rPr>
              <w:t>cellReservedForOperatorUse</w:t>
            </w:r>
          </w:p>
          <w:p w14:paraId="22974783" w14:textId="77777777" w:rsidR="009732F8" w:rsidRDefault="007B3EFC" w:rsidP="00DB3D2A">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DB3D2A"/>
    <w:p w14:paraId="0762DE74" w14:textId="77777777" w:rsidR="009732F8" w:rsidRDefault="007B3EFC" w:rsidP="006F22E1">
      <w:pPr>
        <w:pStyle w:val="Heading4"/>
      </w:pPr>
      <w:bookmarkStart w:id="2973" w:name="_Toc156130478"/>
      <w:r>
        <w:lastRenderedPageBreak/>
        <w:t>–</w:t>
      </w:r>
      <w:r>
        <w:tab/>
        <w:t>NR-DL-PRS-PDC-Info</w:t>
      </w:r>
      <w:bookmarkEnd w:id="2973"/>
    </w:p>
    <w:p w14:paraId="76FCAA74" w14:textId="77777777" w:rsidR="009732F8" w:rsidRDefault="007B3EFC" w:rsidP="00DB3D2A">
      <w:r>
        <w:t xml:space="preserve">The IE </w:t>
      </w:r>
      <w:r>
        <w:rPr>
          <w:i/>
          <w:iCs/>
        </w:rPr>
        <w:t xml:space="preserve">NR-DL-PRS-PDC-Info </w:t>
      </w:r>
      <w:r>
        <w:t>defines downlink PRS configuration for PDC.</w:t>
      </w:r>
    </w:p>
    <w:p w14:paraId="56242BAF" w14:textId="77777777" w:rsidR="009732F8" w:rsidRDefault="007B3EFC" w:rsidP="00DB3D2A">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lastRenderedPageBreak/>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lastRenderedPageBreak/>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DB3D2A">
            <w:pPr>
              <w:pStyle w:val="TAH"/>
              <w:rPr>
                <w:lang w:eastAsia="sv-SE"/>
              </w:rPr>
            </w:pPr>
            <w:r>
              <w:lastRenderedPageBreak/>
              <w:t>NR-DL-PRS-PDC-ResourceSet</w:t>
            </w:r>
            <w:r>
              <w:rPr>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DB3D2A">
            <w:pPr>
              <w:pStyle w:val="TAL"/>
              <w:rPr>
                <w:lang w:eastAsia="sv-SE"/>
              </w:rPr>
            </w:pPr>
            <w:r>
              <w:rPr>
                <w:lang w:eastAsia="sv-SE"/>
              </w:rPr>
              <w:t>dl-PRS-ResourceBandwidth</w:t>
            </w:r>
          </w:p>
          <w:p w14:paraId="00872D68" w14:textId="77777777" w:rsidR="009732F8" w:rsidRDefault="007B3EFC" w:rsidP="00DB3D2A">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DB3D2A">
            <w:pPr>
              <w:pStyle w:val="TAL"/>
            </w:pPr>
            <w:r>
              <w:t>dl-PRS-StartPRB</w:t>
            </w:r>
          </w:p>
          <w:p w14:paraId="41FB52F3" w14:textId="77777777" w:rsidR="009732F8" w:rsidRDefault="007B3EFC" w:rsidP="00DB3D2A">
            <w:pPr>
              <w:pStyle w:val="TAL"/>
              <w:rPr>
                <w:b/>
                <w:i/>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DB3D2A">
            <w:pPr>
              <w:pStyle w:val="TAL"/>
              <w:rPr>
                <w:lang w:eastAsia="sv-SE"/>
              </w:rPr>
            </w:pPr>
            <w:r>
              <w:rPr>
                <w:lang w:eastAsia="sv-SE"/>
              </w:rPr>
              <w:t>numSymbols</w:t>
            </w:r>
          </w:p>
          <w:p w14:paraId="5C1D68F7" w14:textId="77777777" w:rsidR="009732F8" w:rsidRDefault="007B3EFC" w:rsidP="00DB3D2A">
            <w:pPr>
              <w:pStyle w:val="TAL"/>
              <w:rPr>
                <w:lang w:eastAsia="sv-SE"/>
              </w:rPr>
            </w:pPr>
            <w:r>
              <w:rPr>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DB3D2A">
            <w:pPr>
              <w:pStyle w:val="TAL"/>
              <w:rPr>
                <w:lang w:eastAsia="sv-SE"/>
              </w:rPr>
            </w:pPr>
            <w:r>
              <w:rPr>
                <w:lang w:eastAsia="sv-SE"/>
              </w:rPr>
              <w:t>periodicityAndOffset</w:t>
            </w:r>
          </w:p>
          <w:p w14:paraId="37A79433" w14:textId="77777777" w:rsidR="009732F8" w:rsidRDefault="007B3EFC" w:rsidP="00DB3D2A">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DB3D2A">
            <w:pPr>
              <w:pStyle w:val="TAL"/>
              <w:rPr>
                <w:lang w:eastAsia="sv-SE"/>
              </w:rPr>
            </w:pPr>
            <w:r>
              <w:rPr>
                <w:lang w:eastAsia="sv-SE"/>
              </w:rPr>
              <w:t>repFactorAndTimeGap</w:t>
            </w:r>
          </w:p>
          <w:p w14:paraId="54390D82" w14:textId="77777777" w:rsidR="009732F8" w:rsidRDefault="007B3EFC" w:rsidP="00DB3D2A">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DB3D2A">
            <w:pPr>
              <w:pStyle w:val="TAH"/>
              <w:rPr>
                <w:lang w:eastAsia="sv-SE"/>
              </w:rPr>
            </w:pPr>
            <w:r>
              <w:t xml:space="preserve">RepFactorAndTimeGap </w:t>
            </w:r>
            <w:r>
              <w:rPr>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DB3D2A">
            <w:pPr>
              <w:pStyle w:val="TAL"/>
              <w:rPr>
                <w:lang w:eastAsia="sv-SE"/>
              </w:rPr>
            </w:pPr>
            <w:r>
              <w:rPr>
                <w:lang w:eastAsia="sv-SE"/>
              </w:rPr>
              <w:t>repetitionFactor</w:t>
            </w:r>
          </w:p>
          <w:p w14:paraId="5C7A996B" w14:textId="77777777" w:rsidR="009732F8" w:rsidRDefault="007B3EFC" w:rsidP="00DB3D2A">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DB3D2A">
            <w:pPr>
              <w:pStyle w:val="TAL"/>
              <w:rPr>
                <w:lang w:eastAsia="sv-SE"/>
              </w:rPr>
            </w:pPr>
            <w:r>
              <w:rPr>
                <w:lang w:eastAsia="sv-SE"/>
              </w:rPr>
              <w:t>timeGap</w:t>
            </w:r>
          </w:p>
          <w:p w14:paraId="2BD07DA9" w14:textId="77777777" w:rsidR="009732F8" w:rsidRDefault="007B3EFC" w:rsidP="00DB3D2A">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DB3D2A"/>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DB3D2A">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DB3D2A">
            <w:pPr>
              <w:pStyle w:val="TAL"/>
              <w:rPr>
                <w:lang w:eastAsia="sv-SE"/>
              </w:rPr>
            </w:pPr>
            <w:r>
              <w:rPr>
                <w:lang w:eastAsia="sv-SE"/>
              </w:rPr>
              <w:t>dl-PRS-ResourceSymbolOffset</w:t>
            </w:r>
          </w:p>
          <w:p w14:paraId="18C48BF4" w14:textId="77777777" w:rsidR="009732F8" w:rsidRDefault="007B3EFC" w:rsidP="00DB3D2A">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DB3D2A"/>
    <w:p w14:paraId="1284C97F" w14:textId="77777777" w:rsidR="009732F8" w:rsidRDefault="007B3EFC" w:rsidP="006F22E1">
      <w:pPr>
        <w:pStyle w:val="Heading4"/>
      </w:pPr>
      <w:bookmarkStart w:id="2974" w:name="_Toc60777285"/>
      <w:bookmarkStart w:id="2975" w:name="_Toc156130479"/>
      <w:r>
        <w:t>–</w:t>
      </w:r>
      <w:r>
        <w:tab/>
        <w:t>NR-NS-PmaxList</w:t>
      </w:r>
      <w:bookmarkEnd w:id="2974"/>
      <w:bookmarkEnd w:id="2975"/>
    </w:p>
    <w:p w14:paraId="0B32C27D" w14:textId="77777777" w:rsidR="009732F8" w:rsidRDefault="007B3EFC" w:rsidP="00DB3D2A">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TS 38.101-2 [39], table 6.2.3.1-2, </w:t>
      </w:r>
      <w:r>
        <w:rPr>
          <w:lang w:eastAsia="sv-SE"/>
        </w:rPr>
        <w:t>and TS 38.101-5 [75], table 6.2.3.1-1A</w:t>
      </w:r>
      <w:r>
        <w:t xml:space="preserve"> for a given frequency band.</w:t>
      </w:r>
    </w:p>
    <w:p w14:paraId="355BF57A" w14:textId="77777777" w:rsidR="009732F8" w:rsidRDefault="007B3EFC" w:rsidP="00DB3D2A">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lastRenderedPageBreak/>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DB3D2A"/>
    <w:p w14:paraId="07244F16" w14:textId="77777777" w:rsidR="009732F8" w:rsidRDefault="007B3EFC" w:rsidP="006F22E1">
      <w:pPr>
        <w:pStyle w:val="Heading4"/>
      </w:pPr>
      <w:bookmarkStart w:id="2976" w:name="_Toc156130480"/>
      <w:r>
        <w:t>–</w:t>
      </w:r>
      <w:r>
        <w:tab/>
        <w:t>NSAG-ID</w:t>
      </w:r>
      <w:bookmarkEnd w:id="2976"/>
    </w:p>
    <w:p w14:paraId="16FAC44E" w14:textId="77777777" w:rsidR="009732F8" w:rsidRDefault="007B3EFC" w:rsidP="00DB3D2A">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DB3D2A">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DB3D2A"/>
    <w:p w14:paraId="5E8BDEB6" w14:textId="77777777" w:rsidR="009732F8" w:rsidRDefault="007B3EFC" w:rsidP="006F22E1">
      <w:pPr>
        <w:pStyle w:val="Heading4"/>
      </w:pPr>
      <w:bookmarkStart w:id="2977" w:name="_Toc156130481"/>
      <w:r>
        <w:t>–</w:t>
      </w:r>
      <w:r>
        <w:tab/>
        <w:t>NSAG-IdentityInfo</w:t>
      </w:r>
      <w:bookmarkEnd w:id="2977"/>
    </w:p>
    <w:p w14:paraId="36EBC1FC" w14:textId="77777777" w:rsidR="009732F8" w:rsidRDefault="007B3EFC" w:rsidP="00DB3D2A">
      <w:r>
        <w:t xml:space="preserve">The IE </w:t>
      </w:r>
      <w:r>
        <w:rPr>
          <w:i/>
        </w:rPr>
        <w:t>NSAG-IdentityInfo</w:t>
      </w:r>
      <w:r>
        <w:t xml:space="preserve"> is used to identify an NSAG (TS 23.501 [32]) for slice-based cell reselection.</w:t>
      </w:r>
    </w:p>
    <w:p w14:paraId="0D7DC089" w14:textId="77777777" w:rsidR="009732F8" w:rsidRDefault="007B3EFC" w:rsidP="00DB3D2A">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lastRenderedPageBreak/>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DB3D2A">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DB3D2A">
            <w:pPr>
              <w:pStyle w:val="TAL"/>
            </w:pPr>
            <w:r>
              <w:t>trackingAreaCode</w:t>
            </w:r>
          </w:p>
          <w:p w14:paraId="4A19FEA8" w14:textId="77777777" w:rsidR="009732F8" w:rsidRDefault="007B3EFC" w:rsidP="00DB3D2A">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DB3D2A"/>
    <w:p w14:paraId="1C725562" w14:textId="77777777" w:rsidR="009732F8" w:rsidRDefault="007B3EFC" w:rsidP="006F22E1">
      <w:pPr>
        <w:pStyle w:val="Heading4"/>
      </w:pPr>
      <w:bookmarkStart w:id="2978" w:name="_Toc156130482"/>
      <w:r>
        <w:t>–</w:t>
      </w:r>
      <w:r>
        <w:tab/>
        <w:t>NTN-Config</w:t>
      </w:r>
      <w:bookmarkEnd w:id="2978"/>
    </w:p>
    <w:p w14:paraId="69424367" w14:textId="77777777" w:rsidR="009732F8" w:rsidRDefault="007B3EFC" w:rsidP="00DB3D2A">
      <w:r>
        <w:t xml:space="preserve">The IE </w:t>
      </w:r>
      <w:r>
        <w:rPr>
          <w:i/>
        </w:rPr>
        <w:t>NTN-Config</w:t>
      </w:r>
      <w:r>
        <w:t xml:space="preserve"> provides parameters needed for the UE to access NR via NTN access.</w:t>
      </w:r>
    </w:p>
    <w:p w14:paraId="2E20B19B" w14:textId="77777777" w:rsidR="009732F8" w:rsidRDefault="007B3EFC" w:rsidP="00DB3D2A">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79" w:name="OLE_LINK168"/>
      <w:bookmarkStart w:id="2980" w:name="OLE_LINK167"/>
      <w:bookmarkStart w:id="2981" w:name="OLE_LINK154"/>
      <w:bookmarkStart w:id="2982" w:name="OLE_LINK153"/>
      <w:r>
        <w:t>epochTime</w:t>
      </w:r>
      <w:bookmarkEnd w:id="2979"/>
      <w:bookmarkEnd w:id="2980"/>
      <w:bookmarkEnd w:id="2981"/>
      <w:bookmarkEnd w:id="2982"/>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lastRenderedPageBreak/>
        <w:t>-- ASN1STOP</w:t>
      </w:r>
    </w:p>
    <w:p w14:paraId="5140250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DB3D2A">
            <w:pPr>
              <w:pStyle w:val="TAH"/>
              <w:rPr>
                <w:lang w:eastAsia="sv-SE"/>
              </w:rPr>
            </w:pPr>
            <w:r>
              <w:rPr>
                <w:i/>
                <w:lang w:eastAsia="sv-SE"/>
              </w:rPr>
              <w:lastRenderedPageBreak/>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DB3D2A">
            <w:pPr>
              <w:pStyle w:val="TAL"/>
            </w:pPr>
            <w:r>
              <w:t>EphemerisInfo</w:t>
            </w:r>
          </w:p>
          <w:p w14:paraId="2F7A0F21" w14:textId="77777777" w:rsidR="009732F8" w:rsidRDefault="007B3EFC" w:rsidP="00DB3D2A">
            <w:pPr>
              <w:pStyle w:val="TAL"/>
              <w:rPr>
                <w:b/>
                <w:i/>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DB3D2A">
            <w:pPr>
              <w:pStyle w:val="TAL"/>
              <w:rPr>
                <w:lang w:eastAsia="sv-SE"/>
              </w:rPr>
            </w:pPr>
            <w:r>
              <w:rPr>
                <w:lang w:eastAsia="sv-SE"/>
              </w:rPr>
              <w:t>epochTime</w:t>
            </w:r>
          </w:p>
          <w:p w14:paraId="29C56FF1" w14:textId="77777777" w:rsidR="009732F8" w:rsidRDefault="007B3EFC" w:rsidP="00DB3D2A">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83"/>
            <w:r>
              <w:rPr>
                <w:lang w:eastAsia="sv-SE"/>
              </w:rPr>
              <w:t>For serving cell,</w:t>
            </w:r>
            <w:commentRangeEnd w:id="2983"/>
            <w:r>
              <w:rPr>
                <w:rStyle w:val="CommentReference"/>
                <w:rFonts w:ascii="Times New Roman" w:hAnsi="Times New Roman"/>
              </w:rPr>
              <w:commentReference w:id="2983"/>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84"/>
            <w:r>
              <w:t xml:space="preserve"> the epoch time</w:t>
            </w:r>
            <w:commentRangeEnd w:id="2984"/>
            <w:r>
              <w:rPr>
                <w:rStyle w:val="CommentReference"/>
                <w:rFonts w:ascii="Times New Roman" w:hAnsi="Times New Roman"/>
              </w:rPr>
              <w:commentReference w:id="2984"/>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85"/>
            <w:r>
              <w:t xml:space="preserve"> UE uses epoch time of the serving cell</w:t>
            </w:r>
            <w:commentRangeEnd w:id="2985"/>
            <w:r>
              <w:rPr>
                <w:rStyle w:val="CommentReference"/>
                <w:rFonts w:ascii="Times New Roman" w:hAnsi="Times New Roman"/>
              </w:rPr>
              <w:commentReference w:id="2985"/>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DB3D2A">
            <w:pPr>
              <w:pStyle w:val="TAL"/>
              <w:rPr>
                <w:lang w:eastAsia="sv-SE"/>
              </w:rPr>
            </w:pPr>
            <w:r>
              <w:rPr>
                <w:lang w:eastAsia="sv-SE"/>
              </w:rPr>
              <w:t>cellSpecificKoffset</w:t>
            </w:r>
          </w:p>
          <w:p w14:paraId="31CA9EAD" w14:textId="77777777" w:rsidR="009732F8" w:rsidRDefault="007B3EFC" w:rsidP="00DB3D2A">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DB3D2A">
            <w:pPr>
              <w:pStyle w:val="TAL"/>
            </w:pPr>
            <w:r>
              <w:t>kmac</w:t>
            </w:r>
          </w:p>
          <w:p w14:paraId="762E08A8" w14:textId="77777777" w:rsidR="009732F8" w:rsidRDefault="007B3EFC" w:rsidP="00DB3D2A">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86"/>
            <w:r>
              <w:rPr>
                <w:lang w:eastAsia="sv-SE"/>
              </w:rPr>
              <w:t xml:space="preserve">In FR1, </w:t>
            </w:r>
            <w:commentRangeEnd w:id="2986"/>
            <w:r>
              <w:rPr>
                <w:rStyle w:val="CommentReference"/>
                <w:rFonts w:ascii="Times New Roman" w:hAnsi="Times New Roman"/>
              </w:rPr>
              <w:commentReference w:id="2986"/>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DB3D2A">
            <w:pPr>
              <w:pStyle w:val="TAL"/>
            </w:pPr>
            <w:r>
              <w:t>ntn-PolarizationDL</w:t>
            </w:r>
          </w:p>
          <w:p w14:paraId="65B5E2AF" w14:textId="77777777" w:rsidR="009732F8" w:rsidRDefault="007B3EFC" w:rsidP="00DB3D2A">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DB3D2A">
            <w:pPr>
              <w:pStyle w:val="TAL"/>
            </w:pPr>
            <w:r>
              <w:t>ntn-PolarizationUL</w:t>
            </w:r>
          </w:p>
          <w:p w14:paraId="10EF1421" w14:textId="77777777" w:rsidR="009732F8" w:rsidRDefault="007B3EFC" w:rsidP="00DB3D2A">
            <w:pPr>
              <w:pStyle w:val="TAL"/>
            </w:pPr>
            <w:r>
              <w:t>If present, this parameter indicates Polarization information for uplink service link.</w:t>
            </w:r>
          </w:p>
          <w:p w14:paraId="3EE3F467" w14:textId="77777777" w:rsidR="009732F8" w:rsidRDefault="007B3EFC" w:rsidP="00DB3D2A">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DB3D2A">
            <w:pPr>
              <w:pStyle w:val="TAL"/>
            </w:pPr>
            <w:r>
              <w:t>ntn-UlSyncValidityDuration</w:t>
            </w:r>
          </w:p>
          <w:p w14:paraId="01A08088" w14:textId="77777777" w:rsidR="009732F8" w:rsidRDefault="007B3EFC" w:rsidP="00DB3D2A">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DB3D2A">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7"/>
            <w:r>
              <w:rPr>
                <w:i/>
                <w:iCs/>
              </w:rPr>
              <w:t>,</w:t>
            </w:r>
            <w:r>
              <w:t xml:space="preserve"> </w:t>
            </w:r>
            <w:commentRangeEnd w:id="2987"/>
            <w:r>
              <w:rPr>
                <w:rStyle w:val="CommentReference"/>
                <w:rFonts w:ascii="Times New Roman" w:hAnsi="Times New Roman"/>
              </w:rPr>
              <w:commentReference w:id="2987"/>
            </w:r>
            <w:r>
              <w:t xml:space="preserve">the UE uses validity </w:t>
            </w:r>
            <w:commentRangeStart w:id="2988"/>
            <w:r>
              <w:t>duration</w:t>
            </w:r>
            <w:commentRangeEnd w:id="2988"/>
            <w:r>
              <w:rPr>
                <w:rStyle w:val="CommentReference"/>
                <w:rFonts w:ascii="Times New Roman" w:hAnsi="Times New Roman"/>
              </w:rPr>
              <w:commentReference w:id="2988"/>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DB3D2A">
            <w:pPr>
              <w:pStyle w:val="TAL"/>
              <w:rPr>
                <w:lang w:eastAsia="sv-SE"/>
              </w:rPr>
            </w:pPr>
            <w:r>
              <w:rPr>
                <w:lang w:eastAsia="sv-SE"/>
              </w:rPr>
              <w:t>ta-Common</w:t>
            </w:r>
          </w:p>
          <w:p w14:paraId="071C4784" w14:textId="77777777" w:rsidR="009732F8" w:rsidRDefault="007B3EFC" w:rsidP="00DB3D2A">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DB3D2A">
            <w:pPr>
              <w:pStyle w:val="TAL"/>
            </w:pPr>
            <w:r>
              <w:t>ta-CommonDrift</w:t>
            </w:r>
          </w:p>
          <w:p w14:paraId="7E96562B" w14:textId="77777777" w:rsidR="009732F8" w:rsidRDefault="007B3EFC" w:rsidP="00DB3D2A">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DB3D2A">
            <w:pPr>
              <w:pStyle w:val="TAL"/>
            </w:pPr>
            <w:r>
              <w:lastRenderedPageBreak/>
              <w:t>ta-CommonDriftVariant</w:t>
            </w:r>
          </w:p>
          <w:p w14:paraId="6295F5F8" w14:textId="77777777" w:rsidR="009732F8" w:rsidRDefault="007B3EFC" w:rsidP="00DB3D2A">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DB3D2A">
            <w:pPr>
              <w:pStyle w:val="TAL"/>
            </w:pPr>
            <w:r>
              <w:t>ta-Report</w:t>
            </w:r>
          </w:p>
          <w:p w14:paraId="4C041E50" w14:textId="77777777" w:rsidR="009732F8" w:rsidRDefault="007B3EFC" w:rsidP="00DB3D2A">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DB3D2A">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DB3D2A">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DB3D2A">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DB3D2A"/>
    <w:p w14:paraId="5856BD84" w14:textId="77777777" w:rsidR="009732F8" w:rsidRDefault="007B3EFC" w:rsidP="006F22E1">
      <w:pPr>
        <w:pStyle w:val="Heading4"/>
      </w:pPr>
      <w:bookmarkStart w:id="2989" w:name="_Toc60777286"/>
      <w:bookmarkStart w:id="2990" w:name="_Toc156130483"/>
      <w:r>
        <w:t>–</w:t>
      </w:r>
      <w:r>
        <w:tab/>
        <w:t>NZP-CSI-RS-Resource</w:t>
      </w:r>
      <w:bookmarkEnd w:id="2989"/>
      <w:bookmarkEnd w:id="2990"/>
    </w:p>
    <w:p w14:paraId="12B16372" w14:textId="77777777" w:rsidR="009732F8" w:rsidRDefault="007B3EFC" w:rsidP="00DB3D2A">
      <w:r>
        <w:t xml:space="preserve">The IE </w:t>
      </w:r>
      <w:r>
        <w:rPr>
          <w:i/>
        </w:rPr>
        <w:t>NZP-CSI-RS-Resource</w:t>
      </w:r>
      <w:r>
        <w:t xml:space="preserve"> is used to configure Non-Zero-Power (NZP) CSI-RS transmitted in the cell where the IE is included, which the UE may be configured to measure on (see TS 38.214 [19], clause 5.2.2.3.1). A change of configuration between periodic, semi-persistent or aperiodic for an </w:t>
      </w:r>
      <w:r>
        <w:rPr>
          <w:i/>
        </w:rPr>
        <w:t>NZP-CSI-RS-Resource</w:t>
      </w:r>
      <w:r>
        <w:t xml:space="preserve"> is not supported without a release and add.</w:t>
      </w:r>
    </w:p>
    <w:p w14:paraId="3A40D4DF" w14:textId="77777777" w:rsidR="009732F8" w:rsidRDefault="007B3EFC" w:rsidP="00DB3D2A">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DB3D2A">
            <w:pPr>
              <w:pStyle w:val="TAH"/>
              <w:rPr>
                <w:lang w:eastAsia="sv-SE"/>
              </w:rPr>
            </w:pPr>
            <w:r>
              <w:rPr>
                <w:lang w:eastAsia="sv-SE"/>
              </w:rPr>
              <w:lastRenderedPageBreak/>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DB3D2A">
            <w:pPr>
              <w:pStyle w:val="TAL"/>
              <w:rPr>
                <w:lang w:eastAsia="sv-SE"/>
              </w:rPr>
            </w:pPr>
            <w:r>
              <w:rPr>
                <w:lang w:eastAsia="sv-SE"/>
              </w:rPr>
              <w:t>periodicityAndOffset</w:t>
            </w:r>
          </w:p>
          <w:p w14:paraId="0732B6BE" w14:textId="77777777" w:rsidR="009732F8" w:rsidRDefault="007B3EFC" w:rsidP="00DB3D2A">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DB3D2A">
            <w:pPr>
              <w:pStyle w:val="TAL"/>
              <w:rPr>
                <w:lang w:eastAsia="sv-SE"/>
              </w:rPr>
            </w:pPr>
            <w:r>
              <w:rPr>
                <w:lang w:eastAsia="sv-SE"/>
              </w:rPr>
              <w:t>powerControlOffset</w:t>
            </w:r>
          </w:p>
          <w:p w14:paraId="775A4DC1" w14:textId="77777777" w:rsidR="009732F8" w:rsidRDefault="007B3EFC" w:rsidP="00DB3D2A">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DB3D2A">
            <w:pPr>
              <w:pStyle w:val="TAL"/>
              <w:rPr>
                <w:lang w:eastAsia="sv-SE"/>
              </w:rPr>
            </w:pPr>
            <w:r>
              <w:rPr>
                <w:lang w:eastAsia="sv-SE"/>
              </w:rPr>
              <w:t>powerControlOffsetSS</w:t>
            </w:r>
          </w:p>
          <w:p w14:paraId="3F775905" w14:textId="77777777" w:rsidR="009732F8" w:rsidRDefault="007B3EFC" w:rsidP="00DB3D2A">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DB3D2A">
            <w:pPr>
              <w:pStyle w:val="TAL"/>
              <w:rPr>
                <w:lang w:eastAsia="sv-SE"/>
              </w:rPr>
            </w:pPr>
            <w:r>
              <w:rPr>
                <w:lang w:eastAsia="sv-SE"/>
              </w:rPr>
              <w:t>qcl-InfoPeriodicCSI-RS</w:t>
            </w:r>
          </w:p>
          <w:p w14:paraId="094FCF32" w14:textId="77777777" w:rsidR="009732F8" w:rsidRDefault="007B3EFC" w:rsidP="00DB3D2A">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DB3D2A">
            <w:pPr>
              <w:pStyle w:val="TAL"/>
              <w:rPr>
                <w:lang w:eastAsia="sv-SE"/>
              </w:rPr>
            </w:pPr>
            <w:r>
              <w:rPr>
                <w:lang w:eastAsia="sv-SE"/>
              </w:rPr>
              <w:t>resourceMapping</w:t>
            </w:r>
          </w:p>
          <w:p w14:paraId="6049FA9E" w14:textId="77777777" w:rsidR="009732F8" w:rsidRDefault="007B3EFC" w:rsidP="00DB3D2A">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DB3D2A">
            <w:pPr>
              <w:pStyle w:val="TAL"/>
              <w:rPr>
                <w:lang w:eastAsia="sv-SE"/>
              </w:rPr>
            </w:pPr>
            <w:r>
              <w:rPr>
                <w:lang w:eastAsia="sv-SE"/>
              </w:rPr>
              <w:t>scramblingID</w:t>
            </w:r>
          </w:p>
          <w:p w14:paraId="323BC2A7" w14:textId="77777777" w:rsidR="009732F8" w:rsidRDefault="007B3EFC" w:rsidP="00DB3D2A">
            <w:pPr>
              <w:pStyle w:val="TAL"/>
              <w:rPr>
                <w:lang w:eastAsia="sv-SE"/>
              </w:rPr>
            </w:pPr>
            <w:r>
              <w:rPr>
                <w:lang w:eastAsia="sv-SE"/>
              </w:rPr>
              <w:t>Scrambling ID (see TS 38.214 [19], clause 5.2.2.3.1).</w:t>
            </w:r>
          </w:p>
        </w:tc>
      </w:tr>
    </w:tbl>
    <w:p w14:paraId="615F80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DB3D2A">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DB3D2A">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91"/>
            <w:r>
              <w:rPr>
                <w:iCs/>
                <w:lang w:eastAsia="sv-SE"/>
              </w:rPr>
              <w:t>Need R</w:t>
            </w:r>
            <w:commentRangeEnd w:id="2991"/>
            <w:r>
              <w:rPr>
                <w:rStyle w:val="CommentReference"/>
                <w:rFonts w:ascii="Times New Roman" w:hAnsi="Times New Roman"/>
              </w:rPr>
              <w:commentReference w:id="2991"/>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DB3D2A">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DB3D2A">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DB3D2A">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DB3D2A"/>
    <w:p w14:paraId="03D04B8D" w14:textId="77777777" w:rsidR="009732F8" w:rsidRDefault="007B3EFC" w:rsidP="006F22E1">
      <w:pPr>
        <w:pStyle w:val="Heading4"/>
      </w:pPr>
      <w:bookmarkStart w:id="2992" w:name="_Toc60777287"/>
      <w:bookmarkStart w:id="2993" w:name="_Toc156130484"/>
      <w:r>
        <w:t>–</w:t>
      </w:r>
      <w:r>
        <w:tab/>
        <w:t>NZP-CSI-RS-ResourceId</w:t>
      </w:r>
      <w:bookmarkEnd w:id="2992"/>
      <w:bookmarkEnd w:id="2993"/>
    </w:p>
    <w:p w14:paraId="68EF06CF" w14:textId="77777777" w:rsidR="009732F8" w:rsidRDefault="007B3EFC" w:rsidP="00DB3D2A">
      <w:r>
        <w:t xml:space="preserve">The IE </w:t>
      </w:r>
      <w:r>
        <w:rPr>
          <w:i/>
        </w:rPr>
        <w:t>NZP-CSI-RS-ResourceId</w:t>
      </w:r>
      <w:r>
        <w:t xml:space="preserve"> is used to identify one NZP-CSI-RS-Resource.</w:t>
      </w:r>
    </w:p>
    <w:p w14:paraId="34E521F2" w14:textId="77777777" w:rsidR="009732F8" w:rsidRDefault="007B3EFC" w:rsidP="00DB3D2A">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DB3D2A"/>
    <w:p w14:paraId="272D7B33" w14:textId="77777777" w:rsidR="009732F8" w:rsidRDefault="007B3EFC" w:rsidP="006F22E1">
      <w:pPr>
        <w:pStyle w:val="Heading4"/>
      </w:pPr>
      <w:bookmarkStart w:id="2994" w:name="_Toc60777288"/>
      <w:bookmarkStart w:id="2995" w:name="_Toc156130485"/>
      <w:r>
        <w:lastRenderedPageBreak/>
        <w:t>–</w:t>
      </w:r>
      <w:r>
        <w:tab/>
        <w:t>NZP-CSI-RS-ResourceSet</w:t>
      </w:r>
      <w:bookmarkEnd w:id="2994"/>
      <w:bookmarkEnd w:id="2995"/>
    </w:p>
    <w:p w14:paraId="16DC22A8" w14:textId="77777777" w:rsidR="009732F8" w:rsidRDefault="007B3EFC" w:rsidP="00DB3D2A">
      <w:r>
        <w:t xml:space="preserve">The IE </w:t>
      </w:r>
      <w:r>
        <w:rPr>
          <w:i/>
        </w:rPr>
        <w:t>NZP-CSI-RS-ResourceSet</w:t>
      </w:r>
      <w:r>
        <w:t xml:space="preserve"> is a set of Non-Zero-Power (NZP) CSI-RS resources (their IDs) and set-specific parameters.</w:t>
      </w:r>
    </w:p>
    <w:p w14:paraId="162A3351" w14:textId="77777777" w:rsidR="009732F8" w:rsidRDefault="007B3EFC" w:rsidP="00DB3D2A">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DB3D2A">
            <w:pPr>
              <w:pStyle w:val="TAH"/>
              <w:rPr>
                <w:lang w:eastAsia="sv-SE"/>
              </w:rPr>
            </w:pPr>
            <w:r>
              <w:rPr>
                <w:lang w:eastAsia="sv-SE"/>
              </w:rPr>
              <w:lastRenderedPageBreak/>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DB3D2A">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DB3D2A">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DB3D2A">
            <w:pPr>
              <w:rPr>
                <w:lang w:eastAsia="sv-SE"/>
              </w:rPr>
            </w:pPr>
            <w:r>
              <w:rPr>
                <w:lang w:eastAsia="sv-SE"/>
              </w:rPr>
              <w:t>aperiodicTriggeringOffsetL2</w:t>
            </w:r>
          </w:p>
          <w:p w14:paraId="0C81731D" w14:textId="77777777" w:rsidR="009732F8" w:rsidRDefault="007B3EFC" w:rsidP="00DB3D2A">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DB3D2A">
            <w:pPr>
              <w:pStyle w:val="TAL"/>
              <w:rPr>
                <w:lang w:eastAsia="sv-SE"/>
              </w:rPr>
            </w:pPr>
            <w:r>
              <w:rPr>
                <w:lang w:eastAsia="sv-SE"/>
              </w:rPr>
              <w:t>cmrGroupingAndPairing</w:t>
            </w:r>
          </w:p>
          <w:p w14:paraId="5E7F395B" w14:textId="77777777" w:rsidR="009732F8" w:rsidRDefault="007B3EFC" w:rsidP="00DB3D2A">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6"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7"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DB3D2A">
            <w:pPr>
              <w:pStyle w:val="TAL"/>
              <w:rPr>
                <w:lang w:eastAsia="sv-SE"/>
              </w:rPr>
            </w:pPr>
            <w:r>
              <w:rPr>
                <w:lang w:eastAsia="sv-SE"/>
              </w:rPr>
              <w:t>pair1OfNZP-CSI-RS, pair2OfNZP-CSI-RS</w:t>
            </w:r>
          </w:p>
          <w:p w14:paraId="646C31CC" w14:textId="77777777" w:rsidR="009732F8" w:rsidRDefault="007B3EFC" w:rsidP="00DB3D2A">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DB3D2A">
            <w:pPr>
              <w:pStyle w:val="TAL"/>
              <w:rPr>
                <w:lang w:eastAsia="sv-SE"/>
              </w:rPr>
            </w:pPr>
            <w:r>
              <w:rPr>
                <w:lang w:eastAsia="sv-SE"/>
              </w:rPr>
              <w:t>nzp-CSI-RS-Resources</w:t>
            </w:r>
          </w:p>
          <w:p w14:paraId="6D3D8E9F" w14:textId="77777777" w:rsidR="009732F8" w:rsidRDefault="007B3EFC" w:rsidP="00DB3D2A">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98"/>
            <w:r>
              <w:rPr>
                <w:lang w:eastAsia="sv-SE"/>
              </w:rPr>
              <w:t xml:space="preserve">For Doppler or Doppler-PS codebook operation </w:t>
            </w:r>
            <w:commentRangeEnd w:id="2998"/>
            <w:r>
              <w:rPr>
                <w:rStyle w:val="CommentReference"/>
                <w:rFonts w:ascii="Times New Roman" w:hAnsi="Times New Roman"/>
              </w:rPr>
              <w:commentReference w:id="2998"/>
            </w:r>
            <w:r>
              <w:rPr>
                <w:lang w:eastAsia="sv-SE"/>
              </w:rPr>
              <w:t xml:space="preserve">there are at most 1 P/SP NZP CSI-RS resource and 4, 8 or 12 AP NZP CSI-RS resources and </w:t>
            </w:r>
            <w:commentRangeStart w:id="2999"/>
            <w:r>
              <w:rPr>
                <w:lang w:eastAsia="sv-SE"/>
              </w:rPr>
              <w:t>for CJT or CJT-PS</w:t>
            </w:r>
            <w:commentRangeEnd w:id="2999"/>
            <w:r>
              <w:rPr>
                <w:rStyle w:val="CommentReference"/>
                <w:rFonts w:ascii="Times New Roman" w:hAnsi="Times New Roman"/>
              </w:rPr>
              <w:commentReference w:id="2999"/>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DB3D2A">
            <w:pPr>
              <w:pStyle w:val="TAL"/>
              <w:rPr>
                <w:lang w:eastAsia="sv-SE"/>
              </w:rPr>
            </w:pPr>
            <w:r>
              <w:rPr>
                <w:lang w:eastAsia="sv-SE"/>
              </w:rPr>
              <w:t>nzp-CSI-RS-ResourceId1, nzp-CSI-RS-ResourceId2</w:t>
            </w:r>
          </w:p>
          <w:p w14:paraId="591EC7A0" w14:textId="77777777" w:rsidR="009732F8" w:rsidRDefault="007B3EFC" w:rsidP="00DB3D2A">
            <w:pPr>
              <w:pStyle w:val="TAL"/>
              <w:rPr>
                <w:b/>
                <w:i/>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DB3D2A">
            <w:pPr>
              <w:pStyle w:val="TAL"/>
              <w:rPr>
                <w:lang w:eastAsia="sv-SE"/>
              </w:rPr>
            </w:pPr>
            <w:r>
              <w:rPr>
                <w:lang w:eastAsia="sv-SE"/>
              </w:rPr>
              <w:t>pdc-Info</w:t>
            </w:r>
          </w:p>
          <w:p w14:paraId="0C481156" w14:textId="77777777" w:rsidR="009732F8" w:rsidRDefault="007B3EFC" w:rsidP="00DB3D2A">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DB3D2A">
            <w:pPr>
              <w:pStyle w:val="TAL"/>
              <w:rPr>
                <w:lang w:eastAsia="sv-SE"/>
              </w:rPr>
            </w:pPr>
            <w:r>
              <w:rPr>
                <w:lang w:eastAsia="sv-SE"/>
              </w:rPr>
              <w:t>repetition</w:t>
            </w:r>
          </w:p>
          <w:p w14:paraId="6A54A2E2" w14:textId="77777777" w:rsidR="009732F8" w:rsidRDefault="007B3EFC" w:rsidP="00DB3D2A">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DB3D2A">
            <w:pPr>
              <w:pStyle w:val="TAL"/>
              <w:rPr>
                <w:lang w:eastAsia="sv-SE"/>
              </w:rPr>
            </w:pPr>
            <w:r>
              <w:rPr>
                <w:lang w:eastAsia="sv-SE"/>
              </w:rPr>
              <w:t>resourceType</w:t>
            </w:r>
          </w:p>
          <w:p w14:paraId="07E13FB9" w14:textId="77777777" w:rsidR="009732F8" w:rsidRDefault="007B3EFC" w:rsidP="00DB3D2A">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DB3D2A">
            <w:pPr>
              <w:pStyle w:val="TAL"/>
              <w:rPr>
                <w:lang w:eastAsia="sv-SE"/>
              </w:rPr>
            </w:pPr>
            <w:r>
              <w:rPr>
                <w:lang w:eastAsia="sv-SE"/>
              </w:rPr>
              <w:t>trs-Info</w:t>
            </w:r>
          </w:p>
          <w:p w14:paraId="2198C948" w14:textId="77777777" w:rsidR="009732F8" w:rsidRDefault="007B3EFC" w:rsidP="00DB3D2A">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DB3D2A">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DB3D2A">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DB3D2A">
            <w:pPr>
              <w:pStyle w:val="TAL"/>
              <w:rPr>
                <w:iCs/>
                <w:lang w:eastAsia="sv-SE"/>
              </w:rPr>
            </w:pPr>
            <w:r>
              <w:rPr>
                <w:lang w:eastAsia="sv-SE"/>
              </w:rPr>
              <w:t>The field is optionally present</w:t>
            </w:r>
            <w:commentRangeStart w:id="3000"/>
            <w:commentRangeEnd w:id="3000"/>
            <w:r>
              <w:rPr>
                <w:rStyle w:val="CommentReference"/>
                <w:rFonts w:ascii="Times New Roman" w:hAnsi="Times New Roman"/>
              </w:rPr>
              <w:commentReference w:id="3000"/>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DB3D2A"/>
    <w:p w14:paraId="2B29C2A1" w14:textId="77777777" w:rsidR="009732F8" w:rsidRDefault="007B3EFC" w:rsidP="006F22E1">
      <w:pPr>
        <w:pStyle w:val="Heading4"/>
      </w:pPr>
      <w:bookmarkStart w:id="3001" w:name="_Toc60777289"/>
      <w:bookmarkStart w:id="3002" w:name="_Toc156130486"/>
      <w:r>
        <w:t>–</w:t>
      </w:r>
      <w:r>
        <w:tab/>
        <w:t>NZP-CSI-RS-ResourceSetId</w:t>
      </w:r>
      <w:bookmarkEnd w:id="3001"/>
      <w:bookmarkEnd w:id="3002"/>
    </w:p>
    <w:p w14:paraId="7C1C53F4" w14:textId="77777777" w:rsidR="009732F8" w:rsidRDefault="007B3EFC" w:rsidP="00DB3D2A">
      <w:r>
        <w:t>The IE NZP-CSI-RS-ResourceSetId is used to identify one NZP-CSI-RS-ResourceSet.</w:t>
      </w:r>
    </w:p>
    <w:p w14:paraId="65CDC40E" w14:textId="77777777" w:rsidR="009732F8" w:rsidRDefault="007B3EFC" w:rsidP="00DB3D2A">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DB3D2A"/>
    <w:p w14:paraId="6EAE563B" w14:textId="77777777" w:rsidR="009732F8" w:rsidRDefault="007B3EFC" w:rsidP="006F22E1">
      <w:pPr>
        <w:pStyle w:val="Heading4"/>
      </w:pPr>
      <w:bookmarkStart w:id="3003" w:name="_Toc156130487"/>
      <w:bookmarkStart w:id="3004" w:name="_Toc60777290"/>
      <w:r>
        <w:t>–</w:t>
      </w:r>
      <w:r>
        <w:tab/>
        <w:t>P-Max</w:t>
      </w:r>
      <w:bookmarkEnd w:id="3003"/>
      <w:bookmarkEnd w:id="3004"/>
    </w:p>
    <w:p w14:paraId="312EFF62" w14:textId="77777777" w:rsidR="009732F8" w:rsidRDefault="007B3EFC" w:rsidP="00DB3D2A">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rsidP="00DB3D2A">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DB3D2A"/>
    <w:p w14:paraId="7B8993A9" w14:textId="77777777" w:rsidR="009732F8" w:rsidRDefault="007B3EFC" w:rsidP="006F22E1">
      <w:pPr>
        <w:pStyle w:val="Heading4"/>
      </w:pPr>
      <w:bookmarkStart w:id="3005" w:name="_Toc156130488"/>
      <w:r>
        <w:rPr>
          <w:rFonts w:eastAsia="MS Mincho"/>
        </w:rPr>
        <w:t>–</w:t>
      </w:r>
      <w:r>
        <w:rPr>
          <w:rFonts w:eastAsia="MS Mincho"/>
        </w:rPr>
        <w:tab/>
      </w:r>
      <w:r>
        <w:t>PathlossReferenceRS</w:t>
      </w:r>
      <w:bookmarkEnd w:id="3005"/>
    </w:p>
    <w:p w14:paraId="67F2C349" w14:textId="77777777" w:rsidR="009732F8" w:rsidRDefault="007B3EFC" w:rsidP="00DB3D2A">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rPr>
        <w:t xml:space="preserve"> for PUSCH, PUCCH and SRS for unified TCI state operation</w:t>
      </w:r>
      <w:r>
        <w:rPr>
          <w:lang w:eastAsia="sv-SE"/>
        </w:rPr>
        <w:t>.</w:t>
      </w:r>
    </w:p>
    <w:p w14:paraId="673AC253" w14:textId="77777777" w:rsidR="009732F8" w:rsidRDefault="007B3EFC" w:rsidP="00DB3D2A">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DB3D2A">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DB3D2A">
            <w:pPr>
              <w:pStyle w:val="TAL"/>
              <w:rPr>
                <w:lang w:eastAsia="sv-SE"/>
              </w:rPr>
            </w:pPr>
            <w:r>
              <w:rPr>
                <w:lang w:eastAsia="sv-SE"/>
              </w:rPr>
              <w:t>additionalPCI</w:t>
            </w:r>
          </w:p>
          <w:p w14:paraId="69DEB36D" w14:textId="77777777" w:rsidR="009732F8" w:rsidRDefault="007B3EFC" w:rsidP="00DB3D2A">
            <w:pPr>
              <w:pStyle w:val="TAL"/>
              <w:rPr>
                <w:lang w:eastAsia="sv-SE"/>
              </w:rPr>
            </w:pPr>
            <w:r>
              <w:rPr>
                <w:lang w:eastAsia="sv-SE"/>
              </w:rPr>
              <w:t>Indicates the physical cell ID (PCI) of the SSB for the referenceSignal.</w:t>
            </w:r>
          </w:p>
        </w:tc>
      </w:tr>
    </w:tbl>
    <w:p w14:paraId="63485A9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DB3D2A">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DB3D2A">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DB3D2A">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DB3D2A">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rsidP="00DB3D2A"/>
    <w:p w14:paraId="1D131EB6" w14:textId="77777777" w:rsidR="009732F8" w:rsidRDefault="007B3EFC" w:rsidP="006F22E1">
      <w:pPr>
        <w:pStyle w:val="Heading4"/>
      </w:pPr>
      <w:bookmarkStart w:id="3006" w:name="_Toc156130489"/>
      <w:r>
        <w:t>–</w:t>
      </w:r>
      <w:r>
        <w:tab/>
        <w:t>PathlossReferenceRS-Id</w:t>
      </w:r>
      <w:bookmarkEnd w:id="3006"/>
    </w:p>
    <w:p w14:paraId="018DE631" w14:textId="77777777" w:rsidR="009732F8" w:rsidRDefault="007B3EFC" w:rsidP="00DB3D2A">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DB3D2A">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DB3D2A"/>
    <w:p w14:paraId="666AFA1C" w14:textId="77777777" w:rsidR="009732F8" w:rsidRDefault="007B3EFC" w:rsidP="006F22E1">
      <w:pPr>
        <w:pStyle w:val="Heading4"/>
        <w:rPr>
          <w:rFonts w:eastAsia="MS Mincho"/>
        </w:rPr>
      </w:pPr>
      <w:bookmarkStart w:id="3007" w:name="_Toc156130490"/>
      <w:r>
        <w:rPr>
          <w:rFonts w:eastAsia="MS Mincho"/>
        </w:rPr>
        <w:t>–</w:t>
      </w:r>
      <w:r>
        <w:rPr>
          <w:rFonts w:eastAsia="MS Mincho"/>
        </w:rPr>
        <w:tab/>
        <w:t>PCI-ARFCN-EUTRA</w:t>
      </w:r>
      <w:bookmarkEnd w:id="3007"/>
    </w:p>
    <w:p w14:paraId="3109E44E" w14:textId="77777777" w:rsidR="009732F8" w:rsidRDefault="007B3EFC" w:rsidP="00DB3D2A">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DB3D2A">
      <w:pPr>
        <w:pStyle w:val="TH"/>
      </w:pPr>
      <w:r>
        <w:rPr>
          <w:rFonts w:eastAsia="MS Mincho"/>
          <w:i/>
        </w:rPr>
        <w:lastRenderedPageBreak/>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DB3D2A"/>
    <w:p w14:paraId="5AA5F10A" w14:textId="77777777" w:rsidR="009732F8" w:rsidRDefault="007B3EFC" w:rsidP="006F22E1">
      <w:pPr>
        <w:pStyle w:val="Heading4"/>
        <w:rPr>
          <w:rFonts w:eastAsia="MS Mincho"/>
        </w:rPr>
      </w:pPr>
      <w:bookmarkStart w:id="3008" w:name="_Toc156130491"/>
      <w:r>
        <w:rPr>
          <w:rFonts w:eastAsia="MS Mincho"/>
        </w:rPr>
        <w:t>–</w:t>
      </w:r>
      <w:r>
        <w:rPr>
          <w:rFonts w:eastAsia="MS Mincho"/>
        </w:rPr>
        <w:tab/>
        <w:t>PCI-ARFCN-NR</w:t>
      </w:r>
      <w:bookmarkEnd w:id="3008"/>
    </w:p>
    <w:p w14:paraId="2B1CFF33" w14:textId="77777777" w:rsidR="009732F8" w:rsidRDefault="007B3EFC" w:rsidP="00DB3D2A">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DB3D2A">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DB3D2A"/>
    <w:p w14:paraId="27570035" w14:textId="77777777" w:rsidR="009732F8" w:rsidRDefault="007B3EFC" w:rsidP="006F22E1">
      <w:pPr>
        <w:pStyle w:val="Heading4"/>
        <w:rPr>
          <w:rFonts w:eastAsia="MS Mincho"/>
        </w:rPr>
      </w:pPr>
      <w:bookmarkStart w:id="3009" w:name="_Toc156130492"/>
      <w:bookmarkStart w:id="3010" w:name="_Toc60777291"/>
      <w:r>
        <w:rPr>
          <w:rFonts w:eastAsia="MS Mincho"/>
        </w:rPr>
        <w:t>–</w:t>
      </w:r>
      <w:r>
        <w:rPr>
          <w:rFonts w:eastAsia="MS Mincho"/>
        </w:rPr>
        <w:tab/>
        <w:t>PCI-List</w:t>
      </w:r>
      <w:bookmarkEnd w:id="3009"/>
      <w:bookmarkEnd w:id="3010"/>
    </w:p>
    <w:p w14:paraId="4FAFA8A0" w14:textId="77777777" w:rsidR="009732F8" w:rsidRDefault="007B3EFC" w:rsidP="00DB3D2A">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DB3D2A">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DB3D2A"/>
    <w:p w14:paraId="378170DB" w14:textId="77777777" w:rsidR="009732F8" w:rsidRDefault="007B3EFC" w:rsidP="006F22E1">
      <w:pPr>
        <w:pStyle w:val="Heading4"/>
        <w:rPr>
          <w:rFonts w:eastAsia="MS Mincho"/>
        </w:rPr>
      </w:pPr>
      <w:bookmarkStart w:id="3011" w:name="_Toc60777292"/>
      <w:bookmarkStart w:id="3012" w:name="_Toc156130493"/>
      <w:r>
        <w:rPr>
          <w:rFonts w:eastAsia="MS Mincho"/>
        </w:rPr>
        <w:lastRenderedPageBreak/>
        <w:t>–</w:t>
      </w:r>
      <w:r>
        <w:rPr>
          <w:rFonts w:eastAsia="MS Mincho"/>
        </w:rPr>
        <w:tab/>
        <w:t>PCI-Range</w:t>
      </w:r>
      <w:bookmarkEnd w:id="3011"/>
      <w:bookmarkEnd w:id="3012"/>
    </w:p>
    <w:p w14:paraId="7BD357F3" w14:textId="77777777" w:rsidR="009732F8" w:rsidRDefault="007B3EFC" w:rsidP="00DB3D2A">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DB3D2A">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DB3D2A">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DB3D2A">
            <w:pPr>
              <w:pStyle w:val="TAL"/>
              <w:rPr>
                <w:lang w:eastAsia="en-GB"/>
              </w:rPr>
            </w:pPr>
            <w:r>
              <w:rPr>
                <w:lang w:eastAsia="en-GB"/>
              </w:rPr>
              <w:t>range</w:t>
            </w:r>
          </w:p>
          <w:p w14:paraId="30FD5EFC" w14:textId="77777777" w:rsidR="009732F8" w:rsidRDefault="007B3EFC" w:rsidP="00DB3D2A">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DB3D2A">
            <w:pPr>
              <w:pStyle w:val="TAL"/>
              <w:rPr>
                <w:lang w:eastAsia="en-GB"/>
              </w:rPr>
            </w:pPr>
            <w:r>
              <w:rPr>
                <w:lang w:eastAsia="en-GB"/>
              </w:rPr>
              <w:t>start</w:t>
            </w:r>
          </w:p>
          <w:p w14:paraId="58EFDA96" w14:textId="77777777" w:rsidR="009732F8" w:rsidRDefault="007B3EFC" w:rsidP="00DB3D2A">
            <w:pPr>
              <w:pStyle w:val="TAL"/>
              <w:rPr>
                <w:lang w:eastAsia="en-GB"/>
              </w:rPr>
            </w:pPr>
            <w:r>
              <w:rPr>
                <w:lang w:eastAsia="en-GB"/>
              </w:rPr>
              <w:t>Indicates the lowest physical cell identity in the range.</w:t>
            </w:r>
          </w:p>
        </w:tc>
      </w:tr>
    </w:tbl>
    <w:p w14:paraId="4706B5E2" w14:textId="77777777" w:rsidR="009732F8" w:rsidRDefault="009732F8" w:rsidP="00DB3D2A"/>
    <w:p w14:paraId="677C73EB" w14:textId="77777777" w:rsidR="009732F8" w:rsidRDefault="007B3EFC" w:rsidP="006F22E1">
      <w:pPr>
        <w:pStyle w:val="Heading4"/>
        <w:rPr>
          <w:rFonts w:eastAsia="MS Mincho"/>
        </w:rPr>
      </w:pPr>
      <w:bookmarkStart w:id="3013" w:name="_Toc156130494"/>
      <w:bookmarkStart w:id="3014" w:name="_Toc60777293"/>
      <w:r>
        <w:rPr>
          <w:rFonts w:eastAsia="MS Mincho"/>
        </w:rPr>
        <w:t>–</w:t>
      </w:r>
      <w:r>
        <w:rPr>
          <w:rFonts w:eastAsia="MS Mincho"/>
        </w:rPr>
        <w:tab/>
        <w:t>PCI-RangeElement</w:t>
      </w:r>
      <w:bookmarkEnd w:id="3013"/>
      <w:bookmarkEnd w:id="3014"/>
    </w:p>
    <w:p w14:paraId="2C77EFE4" w14:textId="77777777" w:rsidR="009732F8" w:rsidRDefault="007B3EFC" w:rsidP="00DB3D2A">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DB3D2A">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DB3D2A">
            <w:pPr>
              <w:pStyle w:val="TAH"/>
              <w:rPr>
                <w:lang w:eastAsia="sv-SE"/>
              </w:rPr>
            </w:pPr>
            <w:r>
              <w:rPr>
                <w:i/>
                <w:lang w:eastAsia="sv-SE"/>
              </w:rPr>
              <w:lastRenderedPageBreak/>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DB3D2A">
            <w:pPr>
              <w:pStyle w:val="TAL"/>
              <w:rPr>
                <w:lang w:eastAsia="sv-SE"/>
              </w:rPr>
            </w:pPr>
            <w:r>
              <w:rPr>
                <w:lang w:eastAsia="sv-SE"/>
              </w:rPr>
              <w:t>pci-Range</w:t>
            </w:r>
          </w:p>
          <w:p w14:paraId="04ADAFDA" w14:textId="77777777" w:rsidR="009732F8" w:rsidRDefault="007B3EFC" w:rsidP="00DB3D2A">
            <w:pPr>
              <w:pStyle w:val="TAL"/>
              <w:rPr>
                <w:lang w:eastAsia="sv-SE"/>
              </w:rPr>
            </w:pPr>
            <w:r>
              <w:rPr>
                <w:lang w:eastAsia="sv-SE"/>
              </w:rPr>
              <w:t>Physical cell identity or a range of physical cell identities.</w:t>
            </w:r>
          </w:p>
        </w:tc>
      </w:tr>
    </w:tbl>
    <w:p w14:paraId="2D3E4FA2" w14:textId="77777777" w:rsidR="009732F8" w:rsidRDefault="009732F8" w:rsidP="00DB3D2A"/>
    <w:p w14:paraId="4A81C7C7" w14:textId="77777777" w:rsidR="009732F8" w:rsidRDefault="007B3EFC" w:rsidP="006F22E1">
      <w:pPr>
        <w:pStyle w:val="Heading4"/>
        <w:rPr>
          <w:rFonts w:eastAsia="MS Mincho"/>
        </w:rPr>
      </w:pPr>
      <w:bookmarkStart w:id="3015" w:name="_Toc60777294"/>
      <w:bookmarkStart w:id="3016" w:name="_Toc156130495"/>
      <w:r>
        <w:rPr>
          <w:rFonts w:eastAsia="MS Mincho"/>
        </w:rPr>
        <w:t>–</w:t>
      </w:r>
      <w:r>
        <w:rPr>
          <w:rFonts w:eastAsia="MS Mincho"/>
        </w:rPr>
        <w:tab/>
        <w:t>PCI-RangeIndex</w:t>
      </w:r>
      <w:bookmarkEnd w:id="3015"/>
      <w:bookmarkEnd w:id="3016"/>
    </w:p>
    <w:p w14:paraId="6FD9F388" w14:textId="77777777" w:rsidR="009732F8" w:rsidRDefault="007B3EFC" w:rsidP="00DB3D2A">
      <w:pPr>
        <w:rPr>
          <w:rFonts w:eastAsia="MS Mincho"/>
        </w:rPr>
      </w:pPr>
      <w:r>
        <w:t>The IE PCI-RangeIndex identifies a physical cell id range, which may be used for different purposes.</w:t>
      </w:r>
    </w:p>
    <w:p w14:paraId="1760AB3C" w14:textId="77777777" w:rsidR="009732F8" w:rsidRDefault="007B3EFC" w:rsidP="00DB3D2A">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DB3D2A"/>
    <w:p w14:paraId="4277CC4C" w14:textId="77777777" w:rsidR="009732F8" w:rsidRDefault="007B3EFC" w:rsidP="006F22E1">
      <w:pPr>
        <w:pStyle w:val="Heading4"/>
        <w:rPr>
          <w:rFonts w:eastAsia="MS Mincho"/>
        </w:rPr>
      </w:pPr>
      <w:bookmarkStart w:id="3017" w:name="_Toc156130496"/>
      <w:bookmarkStart w:id="3018" w:name="_Toc60777295"/>
      <w:r>
        <w:rPr>
          <w:rFonts w:eastAsia="MS Mincho"/>
        </w:rPr>
        <w:t>–</w:t>
      </w:r>
      <w:r>
        <w:rPr>
          <w:rFonts w:eastAsia="MS Mincho"/>
        </w:rPr>
        <w:tab/>
        <w:t>PCI-RangeIndexList</w:t>
      </w:r>
      <w:bookmarkEnd w:id="3017"/>
      <w:bookmarkEnd w:id="3018"/>
    </w:p>
    <w:p w14:paraId="08E564FE" w14:textId="77777777" w:rsidR="009732F8" w:rsidRDefault="007B3EFC" w:rsidP="00DB3D2A">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DB3D2A">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DB3D2A"/>
    <w:p w14:paraId="12F22F43" w14:textId="77777777" w:rsidR="009732F8" w:rsidRDefault="007B3EFC" w:rsidP="006F22E1">
      <w:pPr>
        <w:pStyle w:val="Heading4"/>
      </w:pPr>
      <w:bookmarkStart w:id="3019" w:name="_Toc60777296"/>
      <w:bookmarkStart w:id="3020" w:name="_Toc156130497"/>
      <w:r>
        <w:t>–</w:t>
      </w:r>
      <w:r>
        <w:tab/>
        <w:t>PDCCH-Config</w:t>
      </w:r>
      <w:bookmarkEnd w:id="3019"/>
      <w:bookmarkEnd w:id="3020"/>
    </w:p>
    <w:p w14:paraId="700BDEAD" w14:textId="77777777" w:rsidR="009732F8" w:rsidRDefault="007B3EFC" w:rsidP="00DB3D2A">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DB3D2A">
      <w:pPr>
        <w:pStyle w:val="TH"/>
      </w:pPr>
      <w:r>
        <w:rPr>
          <w:bCs/>
          <w:i/>
          <w:iCs/>
        </w:rPr>
        <w:lastRenderedPageBreak/>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DB3D2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DB3D2A">
            <w:pPr>
              <w:pStyle w:val="TAH"/>
              <w:rPr>
                <w:lang w:eastAsia="sv-SE"/>
              </w:rPr>
            </w:pPr>
            <w:r>
              <w:rPr>
                <w:i/>
                <w:lang w:eastAsia="sv-SE"/>
              </w:rPr>
              <w:lastRenderedPageBreak/>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DB3D2A">
            <w:pPr>
              <w:pStyle w:val="TAL"/>
              <w:rPr>
                <w:lang w:eastAsia="sv-SE"/>
              </w:rPr>
            </w:pPr>
            <w:r>
              <w:rPr>
                <w:lang w:eastAsia="sv-SE"/>
              </w:rPr>
              <w:t>controlResourceSetToAddModList, controlResourceSetToAddModListSizeExt</w:t>
            </w:r>
          </w:p>
          <w:p w14:paraId="7C928879" w14:textId="77777777" w:rsidR="009732F8" w:rsidRDefault="007B3EFC" w:rsidP="00DB3D2A">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DB3D2A">
            <w:pPr>
              <w:pStyle w:val="TAL"/>
              <w:rPr>
                <w:lang w:eastAsia="sv-SE"/>
              </w:rPr>
            </w:pPr>
            <w:r>
              <w:rPr>
                <w:lang w:eastAsia="sv-SE"/>
              </w:rPr>
              <w:t>controlResourceSetToReleaseList, controlResourceSetToReleaseListSizeExt</w:t>
            </w:r>
          </w:p>
          <w:p w14:paraId="0FD6577A" w14:textId="77777777" w:rsidR="009732F8" w:rsidRDefault="007B3EFC" w:rsidP="00DB3D2A">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DB3D2A">
            <w:pPr>
              <w:pStyle w:val="TAL"/>
              <w:rPr>
                <w:lang w:eastAsia="sv-SE"/>
              </w:rPr>
            </w:pPr>
            <w:r>
              <w:rPr>
                <w:lang w:eastAsia="sv-SE"/>
              </w:rPr>
              <w:t>downlinkPreemption</w:t>
            </w:r>
          </w:p>
          <w:p w14:paraId="0B44FC66" w14:textId="77777777" w:rsidR="009732F8" w:rsidRDefault="007B3EFC" w:rsidP="00DB3D2A">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DB3D2A">
            <w:pPr>
              <w:pStyle w:val="TAL"/>
              <w:rPr>
                <w:lang w:eastAsia="zh-CN"/>
              </w:rPr>
            </w:pPr>
            <w:r>
              <w:rPr>
                <w:lang w:eastAsia="zh-CN"/>
              </w:rPr>
              <w:t>monitoringCapabilityConfig</w:t>
            </w:r>
          </w:p>
          <w:p w14:paraId="75C26566" w14:textId="77777777" w:rsidR="009732F8" w:rsidRDefault="007B3EFC" w:rsidP="00DB3D2A">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DB3D2A">
            <w:pPr>
              <w:pStyle w:val="TAL"/>
              <w:rPr>
                <w:rFonts w:eastAsiaTheme="minorEastAsia"/>
                <w:lang w:eastAsia="zh-CN"/>
              </w:rPr>
            </w:pPr>
            <w:r>
              <w:rPr>
                <w:lang w:eastAsia="zh-CN"/>
              </w:rPr>
              <w:t>pdcch-MonitoringResumptionAfterNack</w:t>
            </w:r>
          </w:p>
          <w:p w14:paraId="1F2453D6" w14:textId="77777777" w:rsidR="009732F8" w:rsidRDefault="007B3EFC" w:rsidP="00DB3D2A">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DB3D2A">
            <w:pPr>
              <w:pStyle w:val="TAL"/>
              <w:rPr>
                <w:rFonts w:eastAsiaTheme="minorEastAsia"/>
                <w:lang w:eastAsia="zh-CN"/>
              </w:rPr>
            </w:pPr>
            <w:r>
              <w:rPr>
                <w:lang w:eastAsia="zh-CN"/>
              </w:rPr>
              <w:t>pdcch-SkippingDurationList</w:t>
            </w:r>
          </w:p>
          <w:p w14:paraId="4606A749" w14:textId="77777777" w:rsidR="009732F8" w:rsidRDefault="007B3EFC" w:rsidP="00DB3D2A">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DB3D2A">
            <w:pPr>
              <w:pStyle w:val="TAL"/>
              <w:rPr>
                <w:lang w:eastAsia="sv-SE"/>
              </w:rPr>
            </w:pPr>
            <w:r>
              <w:rPr>
                <w:lang w:eastAsia="sv-SE"/>
              </w:rPr>
              <w:t>searchSpacesToAddModList, searchSpacesToAddModListExt</w:t>
            </w:r>
          </w:p>
          <w:p w14:paraId="69382D3F" w14:textId="77777777" w:rsidR="009732F8" w:rsidRDefault="007B3EFC" w:rsidP="00DB3D2A">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DB3D2A">
            <w:pPr>
              <w:pStyle w:val="TAL"/>
              <w:rPr>
                <w:lang w:eastAsia="sv-SE"/>
              </w:rPr>
            </w:pPr>
            <w:r>
              <w:rPr>
                <w:lang w:eastAsia="sv-SE"/>
              </w:rPr>
              <w:t>searchSpaceSwitchConfig</w:t>
            </w:r>
          </w:p>
          <w:p w14:paraId="64A2B65A" w14:textId="77777777" w:rsidR="009732F8" w:rsidRDefault="007B3EFC" w:rsidP="00DB3D2A">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DB3D2A">
            <w:pPr>
              <w:pStyle w:val="TAL"/>
              <w:rPr>
                <w:lang w:eastAsia="sv-SE"/>
              </w:rPr>
            </w:pPr>
            <w:r>
              <w:rPr>
                <w:lang w:eastAsia="sv-SE"/>
              </w:rPr>
              <w:t>tpc-PUCCH</w:t>
            </w:r>
          </w:p>
          <w:p w14:paraId="2026F27E" w14:textId="77777777" w:rsidR="009732F8" w:rsidRDefault="007B3EFC" w:rsidP="00DB3D2A">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DB3D2A">
            <w:pPr>
              <w:pStyle w:val="TAL"/>
              <w:rPr>
                <w:lang w:eastAsia="sv-SE"/>
              </w:rPr>
            </w:pPr>
            <w:r>
              <w:rPr>
                <w:lang w:eastAsia="sv-SE"/>
              </w:rPr>
              <w:t>tpc-PUSCH</w:t>
            </w:r>
          </w:p>
          <w:p w14:paraId="46523E3D" w14:textId="77777777" w:rsidR="009732F8" w:rsidRDefault="007B3EFC" w:rsidP="00DB3D2A">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DB3D2A">
            <w:pPr>
              <w:pStyle w:val="TAL"/>
              <w:rPr>
                <w:lang w:eastAsia="sv-SE"/>
              </w:rPr>
            </w:pPr>
            <w:r>
              <w:rPr>
                <w:lang w:eastAsia="sv-SE"/>
              </w:rPr>
              <w:t>tpc-SRS</w:t>
            </w:r>
          </w:p>
          <w:p w14:paraId="49DCF45F" w14:textId="77777777" w:rsidR="009732F8" w:rsidRDefault="007B3EFC" w:rsidP="00DB3D2A">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DB3D2A">
            <w:pPr>
              <w:pStyle w:val="TAL"/>
              <w:rPr>
                <w:lang w:eastAsia="zh-CN"/>
              </w:rPr>
            </w:pPr>
            <w:r>
              <w:rPr>
                <w:lang w:eastAsia="zh-CN"/>
              </w:rPr>
              <w:t>uplinkCancellation</w:t>
            </w:r>
          </w:p>
          <w:p w14:paraId="14DFCC00" w14:textId="77777777" w:rsidR="009732F8" w:rsidRDefault="007B3EFC" w:rsidP="00DB3D2A">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DB3D2A">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DB3D2A">
            <w:pPr>
              <w:pStyle w:val="TAL"/>
            </w:pPr>
            <w:r>
              <w:t>cellGroupsForSwitchList</w:t>
            </w:r>
          </w:p>
          <w:p w14:paraId="7D79BD32" w14:textId="77777777" w:rsidR="009732F8" w:rsidRDefault="007B3EFC" w:rsidP="00DB3D2A">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DB3D2A">
            <w:pPr>
              <w:pStyle w:val="TAL"/>
            </w:pPr>
            <w:r>
              <w:t>searchSpaceSwitchDelay</w:t>
            </w:r>
          </w:p>
          <w:p w14:paraId="6DAF83BB" w14:textId="77777777" w:rsidR="009732F8" w:rsidRDefault="007B3EFC" w:rsidP="00DB3D2A">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DB3D2A">
            <w:pPr>
              <w:pStyle w:val="TAL"/>
              <w:rPr>
                <w:rFonts w:eastAsia="SimSun"/>
                <w:lang w:eastAsia="sv-SE"/>
              </w:rPr>
            </w:pPr>
            <w:r>
              <w:rPr>
                <w:rFonts w:eastAsia="SimSun"/>
                <w:lang w:eastAsia="sv-SE"/>
              </w:rPr>
              <w:t>searchSpaceSwitchTimer</w:t>
            </w:r>
          </w:p>
          <w:p w14:paraId="44FE781E" w14:textId="77777777" w:rsidR="009732F8" w:rsidRDefault="007B3EFC" w:rsidP="00DB3D2A">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DB3D2A"/>
    <w:p w14:paraId="0F3C33EC" w14:textId="77777777" w:rsidR="009732F8" w:rsidRDefault="007B3EFC" w:rsidP="006F22E1">
      <w:pPr>
        <w:pStyle w:val="Heading4"/>
      </w:pPr>
      <w:bookmarkStart w:id="3021" w:name="_Toc156130498"/>
      <w:bookmarkStart w:id="3022" w:name="_Toc60777297"/>
      <w:r>
        <w:t>–</w:t>
      </w:r>
      <w:r>
        <w:tab/>
        <w:t>PDCCH-ConfigCommon</w:t>
      </w:r>
      <w:bookmarkEnd w:id="3021"/>
      <w:bookmarkEnd w:id="3022"/>
    </w:p>
    <w:p w14:paraId="13A08F26" w14:textId="77777777" w:rsidR="009732F8" w:rsidRDefault="007B3EFC" w:rsidP="00DB3D2A">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DB3D2A">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lastRenderedPageBreak/>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DB3D2A">
            <w:pPr>
              <w:pStyle w:val="TAH"/>
              <w:rPr>
                <w:rFonts w:eastAsia="SimSun"/>
                <w:lang w:eastAsia="sv-SE"/>
              </w:rPr>
            </w:pPr>
            <w:r>
              <w:rPr>
                <w:rFonts w:eastAsia="SimSun"/>
                <w:lang w:eastAsia="sv-SE"/>
              </w:rPr>
              <w:lastRenderedPageBreak/>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DB3D2A">
            <w:pPr>
              <w:pStyle w:val="TAL"/>
              <w:rPr>
                <w:lang w:eastAsia="sv-SE"/>
              </w:rPr>
            </w:pPr>
            <w:r>
              <w:rPr>
                <w:lang w:eastAsia="sv-SE"/>
              </w:rPr>
              <w:t>applyIndicatedTCI-State</w:t>
            </w:r>
          </w:p>
          <w:p w14:paraId="54CEFEFE" w14:textId="77777777" w:rsidR="009732F8" w:rsidRDefault="007B3EFC" w:rsidP="00DB3D2A">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DB3D2A">
            <w:pPr>
              <w:pStyle w:val="TAL"/>
              <w:rPr>
                <w:rFonts w:eastAsia="SimSun"/>
                <w:lang w:eastAsia="sv-SE"/>
              </w:rPr>
            </w:pPr>
            <w:r>
              <w:rPr>
                <w:rFonts w:eastAsia="SimSun"/>
                <w:lang w:eastAsia="sv-SE"/>
              </w:rPr>
              <w:t>commonControlResourceSet</w:t>
            </w:r>
          </w:p>
          <w:p w14:paraId="3E4D4963" w14:textId="77777777" w:rsidR="009732F8" w:rsidRDefault="007B3EFC" w:rsidP="00DB3D2A">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DB3D2A">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rsidP="00DB3D2A">
            <w:pPr>
              <w:pStyle w:val="TAL"/>
              <w:rPr>
                <w:rFonts w:eastAsia="SimSun"/>
                <w:lang w:eastAsia="sv-SE"/>
              </w:rPr>
            </w:pPr>
            <w:r>
              <w:rPr>
                <w:rFonts w:eastAsia="SimSun"/>
                <w:lang w:eastAsia="sv-SE"/>
              </w:rPr>
              <w:t xml:space="preserve">A list of additional common search spaces. If the network configures this field, it uses the </w:t>
            </w:r>
            <w:r>
              <w:rPr>
                <w:rFonts w:eastAsia="SimSun"/>
                <w:i/>
                <w:lang w:eastAsia="sv-SE"/>
              </w:rPr>
              <w:t>SearchSpaceId</w:t>
            </w:r>
            <w:r>
              <w:rPr>
                <w:rFonts w:eastAsia="SimSun"/>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DB3D2A">
            <w:pPr>
              <w:pStyle w:val="TAL"/>
              <w:rPr>
                <w:rFonts w:eastAsia="SimSun"/>
                <w:lang w:eastAsia="sv-SE"/>
              </w:rPr>
            </w:pPr>
            <w:r>
              <w:rPr>
                <w:rFonts w:eastAsia="SimSun"/>
                <w:lang w:eastAsia="sv-SE"/>
              </w:rPr>
              <w:t>controlResourceSetZero</w:t>
            </w:r>
          </w:p>
          <w:p w14:paraId="1D1C1626" w14:textId="77777777" w:rsidR="009732F8" w:rsidRDefault="007B3EFC" w:rsidP="00DB3D2A">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DB3D2A">
            <w:pPr>
              <w:rPr>
                <w:rFonts w:eastAsia="MS Mincho"/>
                <w:lang w:eastAsia="sv-SE"/>
              </w:rPr>
            </w:pPr>
            <w:r>
              <w:rPr>
                <w:rFonts w:eastAsia="MS Mincho"/>
                <w:lang w:eastAsia="sv-SE"/>
              </w:rPr>
              <w:t>firstPDCCH-MonitoringOccasionOfPEI-O</w:t>
            </w:r>
          </w:p>
          <w:p w14:paraId="0BDE8A14" w14:textId="77777777" w:rsidR="009732F8" w:rsidRDefault="007B3EFC" w:rsidP="00DB3D2A">
            <w:pPr>
              <w:pStyle w:val="TAL"/>
              <w:rPr>
                <w:rFonts w:eastAsia="SimSun"/>
                <w:b/>
                <w:i/>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DB3D2A">
            <w:pPr>
              <w:pStyle w:val="TAL"/>
              <w:rPr>
                <w:lang w:eastAsia="sv-SE"/>
              </w:rPr>
            </w:pPr>
            <w:r>
              <w:rPr>
                <w:lang w:eastAsia="sv-SE"/>
              </w:rPr>
              <w:t>firstPDCCH-MonitoringOccasionOfPO</w:t>
            </w:r>
          </w:p>
          <w:p w14:paraId="73C0CF5B" w14:textId="77777777" w:rsidR="009732F8" w:rsidRDefault="007B3EFC" w:rsidP="00DB3D2A">
            <w:pPr>
              <w:pStyle w:val="TAL"/>
              <w:rPr>
                <w:rFonts w:eastAsia="SimSun"/>
                <w:b/>
                <w:i/>
                <w:lang w:eastAsia="sv-SE"/>
              </w:rPr>
            </w:pPr>
            <w:r>
              <w:rPr>
                <w:lang w:eastAsia="sv-SE"/>
              </w:rPr>
              <w:t xml:space="preserve">Indicates the first PDCCH monitoring occasion of each PO of the PF on this BWP, see TS 38.304 [20]. </w:t>
            </w:r>
            <w:bookmarkStart w:id="302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23"/>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DB3D2A">
            <w:pPr>
              <w:pStyle w:val="TAL"/>
              <w:rPr>
                <w:rFonts w:eastAsia="MS Mincho"/>
                <w:lang w:eastAsia="sv-SE"/>
              </w:rPr>
            </w:pPr>
            <w:r>
              <w:rPr>
                <w:rFonts w:eastAsia="MS Mincho"/>
                <w:lang w:eastAsia="sv-SE"/>
              </w:rPr>
              <w:t>followUnifiedTCI-State</w:t>
            </w:r>
          </w:p>
          <w:p w14:paraId="231E216E" w14:textId="77777777" w:rsidR="009732F8" w:rsidRDefault="007B3EFC" w:rsidP="00DB3D2A">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DB3D2A">
            <w:pPr>
              <w:pStyle w:val="TAL"/>
              <w:rPr>
                <w:rFonts w:eastAsia="SimSun"/>
                <w:lang w:eastAsia="sv-SE"/>
              </w:rPr>
            </w:pPr>
            <w:r>
              <w:rPr>
                <w:rFonts w:eastAsia="SimSun"/>
                <w:lang w:eastAsia="sv-SE"/>
              </w:rPr>
              <w:t>pagingSearchSpace</w:t>
            </w:r>
          </w:p>
          <w:p w14:paraId="2A8E0289" w14:textId="77777777" w:rsidR="009732F8" w:rsidRDefault="007B3EFC" w:rsidP="00DB3D2A">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DB3D2A">
            <w:pPr>
              <w:rPr>
                <w:rFonts w:eastAsia="MS Mincho"/>
                <w:lang w:eastAsia="sv-SE"/>
              </w:rPr>
            </w:pPr>
            <w:r>
              <w:rPr>
                <w:rFonts w:eastAsia="MS Mincho"/>
                <w:lang w:eastAsia="sv-SE"/>
              </w:rPr>
              <w:t>pei-ConfigBWP</w:t>
            </w:r>
          </w:p>
          <w:p w14:paraId="37A4E9E6" w14:textId="77777777" w:rsidR="009732F8" w:rsidRDefault="007B3EFC" w:rsidP="00DB3D2A">
            <w:pPr>
              <w:pStyle w:val="TAL"/>
              <w:rPr>
                <w:rFonts w:eastAsia="SimSun"/>
                <w:b/>
                <w:i/>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DB3D2A">
            <w:pPr>
              <w:rPr>
                <w:rFonts w:eastAsia="MS Mincho"/>
                <w:lang w:eastAsia="sv-SE"/>
              </w:rPr>
            </w:pPr>
            <w:r>
              <w:rPr>
                <w:rFonts w:eastAsia="MS Mincho"/>
                <w:lang w:eastAsia="sv-SE"/>
              </w:rPr>
              <w:t>pei-SearchSpace</w:t>
            </w:r>
          </w:p>
          <w:p w14:paraId="4FC697DB" w14:textId="77777777" w:rsidR="009732F8" w:rsidRDefault="007B3EFC" w:rsidP="00DB3D2A">
            <w:pPr>
              <w:pStyle w:val="TAL"/>
              <w:rPr>
                <w:rFonts w:eastAsia="SimSun"/>
                <w:b/>
                <w:i/>
                <w:lang w:eastAsia="sv-SE"/>
              </w:rPr>
            </w:pPr>
            <w:r>
              <w:rPr>
                <w:rFonts w:eastAsia="DengXian"/>
                <w:lang w:eastAsia="zh-CN"/>
              </w:rPr>
              <w:lastRenderedPageBreak/>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DB3D2A">
            <w:pPr>
              <w:pStyle w:val="TAL"/>
              <w:rPr>
                <w:rFonts w:eastAsia="SimSun"/>
                <w:lang w:eastAsia="sv-SE"/>
              </w:rPr>
            </w:pPr>
            <w:r>
              <w:rPr>
                <w:rFonts w:eastAsia="SimSun"/>
                <w:lang w:eastAsia="sv-SE"/>
              </w:rPr>
              <w:lastRenderedPageBreak/>
              <w:t>ra-SearchSpace</w:t>
            </w:r>
          </w:p>
          <w:p w14:paraId="6AAAEB5C" w14:textId="77777777" w:rsidR="009732F8" w:rsidRDefault="007B3EFC" w:rsidP="00DB3D2A">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DB3D2A">
            <w:pPr>
              <w:pStyle w:val="TAL"/>
              <w:rPr>
                <w:rFonts w:eastAsia="SimSun"/>
                <w:lang w:eastAsia="sv-SE"/>
              </w:rPr>
            </w:pPr>
            <w:r>
              <w:rPr>
                <w:rFonts w:eastAsia="SimSun"/>
                <w:lang w:eastAsia="sv-SE"/>
              </w:rPr>
              <w:t>sdt-SearchSpace</w:t>
            </w:r>
          </w:p>
          <w:p w14:paraId="495CD165" w14:textId="77777777" w:rsidR="009732F8" w:rsidRDefault="007B3EFC" w:rsidP="00DB3D2A">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DB3D2A">
            <w:pPr>
              <w:pStyle w:val="TAL"/>
              <w:rPr>
                <w:rFonts w:eastAsia="SimSun"/>
                <w:lang w:eastAsia="sv-SE"/>
              </w:rPr>
            </w:pPr>
            <w:r>
              <w:rPr>
                <w:rFonts w:eastAsia="SimSun"/>
                <w:lang w:eastAsia="sv-SE"/>
              </w:rPr>
              <w:t>searchSpaceMCCH</w:t>
            </w:r>
          </w:p>
          <w:p w14:paraId="1A56C626" w14:textId="77777777" w:rsidR="009732F8" w:rsidRDefault="007B3EFC" w:rsidP="00DB3D2A">
            <w:pPr>
              <w:pStyle w:val="TAL"/>
              <w:rPr>
                <w:rFonts w:eastAsia="SimSun"/>
                <w:b/>
                <w:i/>
                <w:lang w:eastAsia="sv-SE"/>
              </w:rPr>
            </w:pPr>
            <w:r>
              <w:rPr>
                <w:rFonts w:eastAsia="SimSun"/>
                <w:lang w:eastAsia="sv-SE"/>
              </w:rPr>
              <w:t xml:space="preserve">ID of the search space for MCCH. If the field is absent, the UE does not receive MCCH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DB3D2A">
            <w:pPr>
              <w:pStyle w:val="TAL"/>
              <w:rPr>
                <w:rFonts w:eastAsia="SimSun"/>
                <w:lang w:eastAsia="sv-SE"/>
              </w:rPr>
            </w:pPr>
            <w:r>
              <w:rPr>
                <w:rFonts w:eastAsia="SimSun"/>
                <w:lang w:eastAsia="sv-SE"/>
              </w:rPr>
              <w:t>searchSpaceMTCH</w:t>
            </w:r>
          </w:p>
          <w:p w14:paraId="0D5A7EC9" w14:textId="77777777" w:rsidR="009732F8" w:rsidRDefault="007B3EFC" w:rsidP="00DB3D2A">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DB3D2A">
            <w:pPr>
              <w:pStyle w:val="TAL"/>
              <w:rPr>
                <w:rFonts w:eastAsia="SimSun"/>
                <w:lang w:eastAsia="sv-SE"/>
              </w:rPr>
            </w:pPr>
            <w:r>
              <w:rPr>
                <w:rFonts w:eastAsia="SimSun"/>
                <w:lang w:eastAsia="sv-SE"/>
              </w:rPr>
              <w:t>searchSpaceMulticastMCCH</w:t>
            </w:r>
          </w:p>
          <w:p w14:paraId="6334EE6D" w14:textId="77777777" w:rsidR="009732F8" w:rsidRDefault="007B3EFC" w:rsidP="00DB3D2A">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DB3D2A">
            <w:pPr>
              <w:pStyle w:val="TAL"/>
              <w:rPr>
                <w:rFonts w:eastAsia="SimSun"/>
                <w:lang w:eastAsia="sv-SE"/>
              </w:rPr>
            </w:pPr>
            <w:r>
              <w:rPr>
                <w:rFonts w:eastAsia="SimSun"/>
                <w:lang w:eastAsia="sv-SE"/>
              </w:rPr>
              <w:t>searchSpaceMulticastMTCH</w:t>
            </w:r>
          </w:p>
          <w:p w14:paraId="2BF6E2EB" w14:textId="77777777" w:rsidR="009732F8" w:rsidRDefault="007B3EFC" w:rsidP="00DB3D2A">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DB3D2A">
            <w:pPr>
              <w:pStyle w:val="TAL"/>
              <w:rPr>
                <w:rFonts w:eastAsia="SimSun"/>
                <w:lang w:eastAsia="sv-SE"/>
              </w:rPr>
            </w:pPr>
            <w:r>
              <w:rPr>
                <w:rFonts w:eastAsia="SimSun"/>
                <w:lang w:eastAsia="sv-SE"/>
              </w:rPr>
              <w:t>searchSpaceOtherSystemInformation</w:t>
            </w:r>
          </w:p>
          <w:p w14:paraId="663BF1F2" w14:textId="77777777" w:rsidR="009732F8" w:rsidRDefault="007B3EFC" w:rsidP="00DB3D2A">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DB3D2A">
            <w:pPr>
              <w:pStyle w:val="TAL"/>
              <w:rPr>
                <w:rFonts w:eastAsia="SimSun"/>
                <w:lang w:eastAsia="sv-SE"/>
              </w:rPr>
            </w:pPr>
            <w:r>
              <w:rPr>
                <w:rFonts w:eastAsia="SimSun"/>
                <w:lang w:eastAsia="sv-SE"/>
              </w:rPr>
              <w:t>searchSpaceSIB1</w:t>
            </w:r>
          </w:p>
          <w:p w14:paraId="7359971B" w14:textId="77777777" w:rsidR="009732F8" w:rsidRDefault="007B3EFC" w:rsidP="00DB3D2A">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DB3D2A">
            <w:pPr>
              <w:pStyle w:val="TAL"/>
              <w:rPr>
                <w:rFonts w:eastAsia="SimSun"/>
                <w:lang w:eastAsia="sv-SE"/>
              </w:rPr>
            </w:pPr>
            <w:r>
              <w:rPr>
                <w:rFonts w:eastAsia="SimSun"/>
                <w:lang w:eastAsia="sv-SE"/>
              </w:rPr>
              <w:t>searchSpaceZero</w:t>
            </w:r>
          </w:p>
          <w:p w14:paraId="026B4DF1" w14:textId="77777777" w:rsidR="009732F8" w:rsidRDefault="007B3EFC" w:rsidP="00DB3D2A">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DB3D2A">
            <w:pPr>
              <w:pStyle w:val="TAH"/>
              <w:rPr>
                <w:rFonts w:eastAsia="SimSun"/>
                <w:lang w:eastAsia="sv-SE"/>
              </w:rPr>
            </w:pPr>
            <w:r>
              <w:rPr>
                <w:rFonts w:eastAsia="SimSun"/>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DB3D2A">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DB3D2A">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DB3D2A">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DB3D2A">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DB3D2A">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DB3D2A">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DB3D2A">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DB3D2A">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DB3D2A">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DB3D2A"/>
    <w:p w14:paraId="48803646" w14:textId="77777777" w:rsidR="009732F8" w:rsidRDefault="007B3EFC" w:rsidP="006F22E1">
      <w:pPr>
        <w:pStyle w:val="Heading4"/>
      </w:pPr>
      <w:bookmarkStart w:id="3024" w:name="_Toc156130499"/>
      <w:bookmarkStart w:id="3025" w:name="_Toc60777298"/>
      <w:r>
        <w:t>–</w:t>
      </w:r>
      <w:r>
        <w:tab/>
        <w:t>PDCCH-ConfigSIB1</w:t>
      </w:r>
      <w:bookmarkEnd w:id="3024"/>
      <w:bookmarkEnd w:id="3025"/>
    </w:p>
    <w:p w14:paraId="79AEEFCC" w14:textId="77777777" w:rsidR="009732F8" w:rsidRDefault="007B3EFC" w:rsidP="00DB3D2A">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rsidP="00DB3D2A">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DB3D2A">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DB3D2A">
            <w:pPr>
              <w:pStyle w:val="TAL"/>
              <w:rPr>
                <w:lang w:eastAsia="sv-SE"/>
              </w:rPr>
            </w:pPr>
            <w:r>
              <w:rPr>
                <w:lang w:eastAsia="sv-SE"/>
              </w:rPr>
              <w:t>controlResourceSetZero</w:t>
            </w:r>
          </w:p>
          <w:p w14:paraId="320BB980" w14:textId="77777777" w:rsidR="009732F8" w:rsidRDefault="007B3EFC" w:rsidP="00DB3D2A">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DB3D2A">
            <w:pPr>
              <w:pStyle w:val="TAL"/>
              <w:rPr>
                <w:lang w:eastAsia="sv-SE"/>
              </w:rPr>
            </w:pPr>
            <w:r>
              <w:rPr>
                <w:lang w:eastAsia="sv-SE"/>
              </w:rPr>
              <w:t>searchSpaceZero</w:t>
            </w:r>
          </w:p>
          <w:p w14:paraId="4C396219" w14:textId="77777777" w:rsidR="009732F8" w:rsidRDefault="007B3EFC" w:rsidP="00DB3D2A">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rsidP="00DB3D2A"/>
    <w:p w14:paraId="5B9F6BBB" w14:textId="77777777" w:rsidR="009732F8" w:rsidRDefault="007B3EFC" w:rsidP="006F22E1">
      <w:pPr>
        <w:pStyle w:val="Heading4"/>
        <w:rPr>
          <w:rFonts w:eastAsia="SimSun"/>
        </w:rPr>
      </w:pPr>
      <w:bookmarkStart w:id="3026" w:name="_Toc156130500"/>
      <w:bookmarkStart w:id="3027" w:name="_Toc60777299"/>
      <w:r>
        <w:rPr>
          <w:rFonts w:eastAsia="SimSun"/>
        </w:rPr>
        <w:t>–</w:t>
      </w:r>
      <w:r>
        <w:rPr>
          <w:rFonts w:eastAsia="SimSun"/>
        </w:rPr>
        <w:tab/>
        <w:t>PDCCH-ServingCellConfig</w:t>
      </w:r>
      <w:bookmarkEnd w:id="3026"/>
      <w:bookmarkEnd w:id="3027"/>
    </w:p>
    <w:p w14:paraId="0DF4DB06" w14:textId="77777777" w:rsidR="009732F8" w:rsidRDefault="007B3EFC" w:rsidP="00DB3D2A">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rsidP="00DB3D2A">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lastRenderedPageBreak/>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DB3D2A">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DB3D2A">
            <w:pPr>
              <w:pStyle w:val="TAL"/>
              <w:rPr>
                <w:rFonts w:eastAsiaTheme="minorEastAsia"/>
                <w:lang w:eastAsia="sv-SE"/>
              </w:rPr>
            </w:pPr>
            <w:r>
              <w:rPr>
                <w:rFonts w:eastAsia="SimSun"/>
                <w:lang w:eastAsia="sv-SE"/>
              </w:rPr>
              <w:t>availabilityIndicator</w:t>
            </w:r>
          </w:p>
          <w:p w14:paraId="725DFA5D" w14:textId="77777777" w:rsidR="009732F8" w:rsidRDefault="007B3EFC" w:rsidP="00DB3D2A">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DB3D2A">
            <w:pPr>
              <w:pStyle w:val="TAL"/>
              <w:rPr>
                <w:rFonts w:eastAsia="SimSun"/>
                <w:lang w:eastAsia="sv-SE"/>
              </w:rPr>
            </w:pPr>
            <w:r>
              <w:rPr>
                <w:rFonts w:eastAsia="SimSun"/>
                <w:lang w:eastAsia="sv-SE"/>
              </w:rPr>
              <w:t>searchSpaceSwitchTimer</w:t>
            </w:r>
          </w:p>
          <w:p w14:paraId="4A9B0B3F" w14:textId="77777777" w:rsidR="009732F8" w:rsidRDefault="007B3EFC" w:rsidP="00DB3D2A">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DB3D2A">
            <w:pPr>
              <w:pStyle w:val="TAL"/>
              <w:rPr>
                <w:rFonts w:eastAsia="SimSun"/>
                <w:lang w:eastAsia="sv-SE"/>
              </w:rPr>
            </w:pPr>
            <w:r>
              <w:rPr>
                <w:rFonts w:eastAsia="SimSun"/>
                <w:lang w:eastAsia="sv-SE"/>
              </w:rPr>
              <w:t>For 15 kHz SCS, {1..20} are valid.</w:t>
            </w:r>
          </w:p>
          <w:p w14:paraId="7FF8C32C" w14:textId="77777777" w:rsidR="009732F8" w:rsidRDefault="007B3EFC" w:rsidP="00DB3D2A">
            <w:pPr>
              <w:pStyle w:val="TAL"/>
              <w:rPr>
                <w:rFonts w:eastAsia="SimSun"/>
                <w:lang w:eastAsia="sv-SE"/>
              </w:rPr>
            </w:pPr>
            <w:r>
              <w:rPr>
                <w:rFonts w:eastAsia="SimSun"/>
                <w:lang w:eastAsia="sv-SE"/>
              </w:rPr>
              <w:t>For 30 kHz SCS, {1..40} are valid.</w:t>
            </w:r>
          </w:p>
          <w:p w14:paraId="056464DA" w14:textId="77777777" w:rsidR="009732F8" w:rsidRDefault="007B3EFC" w:rsidP="00DB3D2A">
            <w:pPr>
              <w:pStyle w:val="TAL"/>
              <w:rPr>
                <w:rFonts w:eastAsia="SimSun"/>
                <w:lang w:eastAsia="sv-SE"/>
              </w:rPr>
            </w:pPr>
            <w:r>
              <w:rPr>
                <w:rFonts w:eastAsia="SimSun"/>
                <w:lang w:eastAsia="sv-SE"/>
              </w:rPr>
              <w:t>For 60kHz SCS, {1..80} are valid.</w:t>
            </w:r>
          </w:p>
          <w:p w14:paraId="777DA807" w14:textId="77777777" w:rsidR="009732F8" w:rsidRDefault="007B3EFC" w:rsidP="00DB3D2A">
            <w:pPr>
              <w:pStyle w:val="TAL"/>
              <w:rPr>
                <w:rFonts w:eastAsia="SimSun"/>
                <w:lang w:eastAsia="sv-SE"/>
              </w:rPr>
            </w:pPr>
            <w:r>
              <w:rPr>
                <w:rFonts w:eastAsia="SimSun"/>
                <w:lang w:eastAsia="sv-SE"/>
              </w:rPr>
              <w:t>For 120 kHz SCS, {1..160} are valid.</w:t>
            </w:r>
          </w:p>
          <w:p w14:paraId="2AA41486" w14:textId="77777777" w:rsidR="009732F8" w:rsidRDefault="007B3EFC" w:rsidP="00DB3D2A">
            <w:pPr>
              <w:pStyle w:val="TAL"/>
              <w:rPr>
                <w:rFonts w:eastAsia="SimSun"/>
                <w:lang w:eastAsia="sv-SE"/>
              </w:rPr>
            </w:pPr>
            <w:r>
              <w:rPr>
                <w:rFonts w:eastAsia="SimSun"/>
                <w:lang w:eastAsia="sv-SE"/>
              </w:rPr>
              <w:t>For 480 kHz SCS, {1..640} are valid.</w:t>
            </w:r>
          </w:p>
          <w:p w14:paraId="73B41572" w14:textId="77777777" w:rsidR="009732F8" w:rsidRDefault="007B3EFC" w:rsidP="00DB3D2A">
            <w:pPr>
              <w:pStyle w:val="TAL"/>
              <w:rPr>
                <w:rFonts w:eastAsia="SimSun"/>
                <w:lang w:eastAsia="sv-SE"/>
              </w:rPr>
            </w:pPr>
            <w:r>
              <w:rPr>
                <w:rFonts w:eastAsia="SimSun"/>
                <w:lang w:eastAsia="sv-SE"/>
              </w:rPr>
              <w:t>For 960 kHz SCS, {1..1280} are valid.</w:t>
            </w:r>
          </w:p>
          <w:p w14:paraId="5EA79C2A" w14:textId="77777777" w:rsidR="009732F8" w:rsidRDefault="007B3EFC" w:rsidP="00DB3D2A">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DB3D2A">
            <w:pPr>
              <w:pStyle w:val="TAL"/>
              <w:rPr>
                <w:rFonts w:eastAsia="SimSun"/>
                <w:lang w:eastAsia="sv-SE"/>
              </w:rPr>
            </w:pPr>
            <w:r>
              <w:rPr>
                <w:rFonts w:eastAsia="SimSun"/>
                <w:lang w:eastAsia="sv-SE"/>
              </w:rPr>
              <w:t>slotFormatIndicator</w:t>
            </w:r>
          </w:p>
          <w:p w14:paraId="72AB78E3" w14:textId="77777777" w:rsidR="009732F8" w:rsidRDefault="007B3EFC" w:rsidP="00DB3D2A">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rsidP="00DB3D2A"/>
    <w:p w14:paraId="4FD9CCF7" w14:textId="77777777" w:rsidR="009732F8" w:rsidRDefault="007B3EFC" w:rsidP="006F22E1">
      <w:pPr>
        <w:pStyle w:val="Heading4"/>
        <w:rPr>
          <w:rFonts w:eastAsia="SimSun"/>
        </w:rPr>
      </w:pPr>
      <w:bookmarkStart w:id="3028" w:name="_Toc156130501"/>
      <w:bookmarkStart w:id="3029" w:name="_Toc60777300"/>
      <w:r>
        <w:rPr>
          <w:rFonts w:eastAsia="SimSun"/>
        </w:rPr>
        <w:t>–</w:t>
      </w:r>
      <w:r>
        <w:rPr>
          <w:rFonts w:eastAsia="SimSun"/>
        </w:rPr>
        <w:tab/>
        <w:t>PDCP-Config</w:t>
      </w:r>
      <w:bookmarkEnd w:id="3028"/>
      <w:bookmarkEnd w:id="3029"/>
    </w:p>
    <w:p w14:paraId="7198F8D1" w14:textId="77777777" w:rsidR="009732F8" w:rsidRDefault="007B3EFC" w:rsidP="00DB3D2A">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DB3D2A">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lastRenderedPageBreak/>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lastRenderedPageBreak/>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30"/>
      <w:r>
        <w:rPr>
          <w:color w:val="808080"/>
        </w:rPr>
        <w:t>Need</w:t>
      </w:r>
      <w:commentRangeEnd w:id="3030"/>
      <w:r>
        <w:rPr>
          <w:rStyle w:val="CommentReference"/>
          <w:rFonts w:ascii="Times New Roman" w:hAnsi="Times New Roman"/>
          <w:lang w:eastAsia="ja-JP"/>
        </w:rPr>
        <w:commentReference w:id="3030"/>
      </w:r>
      <w:r>
        <w:rPr>
          <w:color w:val="808080"/>
        </w:rPr>
        <w:t xml:space="preserve"> R</w:t>
      </w:r>
    </w:p>
    <w:p w14:paraId="3ACF42A9" w14:textId="77777777" w:rsidR="009732F8" w:rsidRDefault="007B3EFC">
      <w:pPr>
        <w:pStyle w:val="PL"/>
        <w:rPr>
          <w:color w:val="808080"/>
        </w:rPr>
      </w:pPr>
      <w:r>
        <w:t xml:space="preserve">    </w:t>
      </w:r>
      <w:commentRangeStart w:id="3031"/>
      <w:r>
        <w:t>discardTimerForLowImportance</w:t>
      </w:r>
      <w:commentRangeEnd w:id="3031"/>
      <w:r>
        <w:rPr>
          <w:rStyle w:val="CommentReference"/>
          <w:rFonts w:ascii="Times New Roman" w:hAnsi="Times New Roman"/>
          <w:lang w:eastAsia="ja-JP"/>
        </w:rPr>
        <w:commentReference w:id="3031"/>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32" w:name="_Hlk94000260"/>
      <w:r>
        <w:t xml:space="preserve">DiscardTimerExt2-r17 ::= </w:t>
      </w:r>
      <w:r>
        <w:rPr>
          <w:color w:val="993366"/>
        </w:rPr>
        <w:t>ENUMERATED</w:t>
      </w:r>
      <w:r>
        <w:t xml:space="preserve"> {ms2000, spare3, spare2, spare1}</w:t>
      </w:r>
    </w:p>
    <w:bookmarkEnd w:id="3032"/>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lastRenderedPageBreak/>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DB3D2A">
            <w:pPr>
              <w:pStyle w:val="TAH"/>
              <w:rPr>
                <w:lang w:eastAsia="en-GB"/>
              </w:rPr>
            </w:pPr>
            <w:r>
              <w:rPr>
                <w:i/>
                <w:lang w:eastAsia="en-GB"/>
              </w:rPr>
              <w:lastRenderedPageBreak/>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DB3D2A">
            <w:pPr>
              <w:pStyle w:val="TAL"/>
              <w:rPr>
                <w:lang w:eastAsia="sv-SE"/>
              </w:rPr>
            </w:pPr>
            <w:r>
              <w:rPr>
                <w:lang w:eastAsia="sv-SE"/>
              </w:rPr>
              <w:t>cipheringDisabled</w:t>
            </w:r>
          </w:p>
          <w:p w14:paraId="10B2FF76" w14:textId="77777777" w:rsidR="009732F8" w:rsidRDefault="007B3EFC" w:rsidP="00DB3D2A">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DB3D2A">
            <w:pPr>
              <w:pStyle w:val="TAL"/>
              <w:rPr>
                <w:lang w:eastAsia="en-GB"/>
              </w:rPr>
            </w:pPr>
            <w:r>
              <w:rPr>
                <w:lang w:eastAsia="en-GB"/>
              </w:rPr>
              <w:t>discardTimer</w:t>
            </w:r>
          </w:p>
          <w:p w14:paraId="43A92B57" w14:textId="77777777" w:rsidR="009732F8" w:rsidRDefault="007B3EFC" w:rsidP="00DB3D2A">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DB3D2A">
            <w:pPr>
              <w:pStyle w:val="TAL"/>
              <w:rPr>
                <w:lang w:eastAsia="zh-CN"/>
              </w:rPr>
            </w:pPr>
            <w:r>
              <w:rPr>
                <w:lang w:eastAsia="zh-CN"/>
              </w:rPr>
              <w:t>discardTimerExt</w:t>
            </w:r>
          </w:p>
          <w:p w14:paraId="227C7D1C" w14:textId="77777777" w:rsidR="009732F8" w:rsidRDefault="007B3EFC" w:rsidP="00DB3D2A">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DB3D2A">
            <w:pPr>
              <w:pStyle w:val="TAL"/>
              <w:rPr>
                <w:lang w:eastAsia="zh-CN"/>
              </w:rPr>
            </w:pPr>
            <w:r>
              <w:rPr>
                <w:lang w:eastAsia="zh-CN"/>
              </w:rPr>
              <w:t>discardTimerExt2</w:t>
            </w:r>
          </w:p>
          <w:p w14:paraId="1569BBC4" w14:textId="77777777" w:rsidR="009732F8" w:rsidRDefault="007B3EFC" w:rsidP="00DB3D2A">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DB3D2A">
            <w:pPr>
              <w:pStyle w:val="TAL"/>
              <w:rPr>
                <w:lang w:eastAsia="en-GB"/>
              </w:rPr>
            </w:pPr>
            <w:r>
              <w:rPr>
                <w:lang w:eastAsia="en-GB"/>
              </w:rPr>
              <w:t>discardTimerForLowImportance</w:t>
            </w:r>
          </w:p>
          <w:p w14:paraId="4F54D22D" w14:textId="77777777" w:rsidR="009732F8" w:rsidRDefault="007B3EFC" w:rsidP="00DB3D2A">
            <w:pPr>
              <w:pStyle w:val="TAL"/>
              <w:rPr>
                <w:b/>
                <w:i/>
                <w:iCs/>
                <w:lang w:eastAsia="en-GB"/>
              </w:rPr>
            </w:pPr>
            <w:commentRangeStart w:id="3033"/>
            <w:r>
              <w:rPr>
                <w:lang w:eastAsia="en-GB"/>
              </w:rPr>
              <w:t>Value in ms of d</w:t>
            </w:r>
            <w:r>
              <w:rPr>
                <w:i/>
                <w:lang w:eastAsia="en-GB"/>
              </w:rPr>
              <w:t xml:space="preserve">iscardTimerForLowImportance </w:t>
            </w:r>
            <w:r>
              <w:rPr>
                <w:lang w:eastAsia="en-GB"/>
              </w:rPr>
              <w:t xml:space="preserve">specified in TS 38.323 [5]. </w:t>
            </w:r>
            <w:commentRangeEnd w:id="3033"/>
            <w:r>
              <w:rPr>
                <w:rStyle w:val="CommentReference"/>
                <w:rFonts w:ascii="Times New Roman" w:hAnsi="Times New Roman"/>
              </w:rPr>
              <w:commentReference w:id="3033"/>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34"/>
            <w:commentRangeEnd w:id="3034"/>
            <w:r>
              <w:rPr>
                <w:rStyle w:val="CommentReference"/>
                <w:rFonts w:ascii="Times New Roman" w:hAnsi="Times New Roman"/>
              </w:rPr>
              <w:commentReference w:id="3034"/>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DB3D2A">
            <w:pPr>
              <w:pStyle w:val="TAL"/>
              <w:rPr>
                <w:lang w:eastAsia="en-GB"/>
              </w:rPr>
            </w:pPr>
            <w:r>
              <w:rPr>
                <w:lang w:eastAsia="en-GB"/>
              </w:rPr>
              <w:t>drb-ContinueROHC</w:t>
            </w:r>
          </w:p>
          <w:p w14:paraId="3644A26C" w14:textId="77777777" w:rsidR="009732F8" w:rsidRDefault="007B3EFC" w:rsidP="00DB3D2A">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DB3D2A">
            <w:pPr>
              <w:pStyle w:val="TAL"/>
              <w:rPr>
                <w:lang w:eastAsia="en-GB"/>
              </w:rPr>
            </w:pPr>
            <w:commentRangeStart w:id="3035"/>
            <w:r>
              <w:rPr>
                <w:lang w:eastAsia="en-GB"/>
              </w:rPr>
              <w:t>d</w:t>
            </w:r>
            <w:commentRangeEnd w:id="3035"/>
            <w:r>
              <w:rPr>
                <w:rStyle w:val="CommentReference"/>
                <w:rFonts w:ascii="Times New Roman" w:hAnsi="Times New Roman"/>
              </w:rPr>
              <w:commentReference w:id="3035"/>
            </w:r>
            <w:r>
              <w:rPr>
                <w:lang w:eastAsia="en-GB"/>
              </w:rPr>
              <w:t>uplicationState</w:t>
            </w:r>
          </w:p>
          <w:p w14:paraId="219033D2" w14:textId="77777777" w:rsidR="009732F8" w:rsidRDefault="007B3EFC" w:rsidP="00DB3D2A">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DB3D2A">
            <w:pPr>
              <w:pStyle w:val="TAL"/>
              <w:rPr>
                <w:rFonts w:eastAsia="DengXian"/>
                <w:lang w:eastAsia="zh-CN"/>
              </w:rPr>
            </w:pPr>
            <w:r>
              <w:rPr>
                <w:lang w:eastAsia="en-GB"/>
              </w:rPr>
              <w:t>ethernetHeaderCompression</w:t>
            </w:r>
          </w:p>
          <w:p w14:paraId="7FFF1DE8" w14:textId="77777777" w:rsidR="009732F8" w:rsidRDefault="007B3EFC" w:rsidP="00DB3D2A">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DB3D2A">
            <w:pPr>
              <w:pStyle w:val="TAL"/>
              <w:rPr>
                <w:lang w:eastAsia="en-GB"/>
              </w:rPr>
            </w:pPr>
            <w:r>
              <w:rPr>
                <w:lang w:eastAsia="en-GB"/>
              </w:rPr>
              <w:t>headerCompression</w:t>
            </w:r>
          </w:p>
          <w:p w14:paraId="507F6FD3" w14:textId="77777777" w:rsidR="009732F8" w:rsidRDefault="007B3EFC" w:rsidP="00DB3D2A">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DB3D2A">
            <w:pPr>
              <w:pStyle w:val="TAL"/>
              <w:rPr>
                <w:lang w:eastAsia="en-GB"/>
              </w:rPr>
            </w:pPr>
            <w:r>
              <w:rPr>
                <w:lang w:eastAsia="en-GB"/>
              </w:rPr>
              <w:t>initialRX-DELIV</w:t>
            </w:r>
          </w:p>
          <w:p w14:paraId="6EE66EE2" w14:textId="77777777" w:rsidR="009732F8" w:rsidRDefault="007B3EFC" w:rsidP="00DB3D2A">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DB3D2A">
            <w:pPr>
              <w:pStyle w:val="TAL"/>
              <w:rPr>
                <w:lang w:eastAsia="en-GB"/>
              </w:rPr>
            </w:pPr>
            <w:r>
              <w:rPr>
                <w:lang w:eastAsia="en-GB"/>
              </w:rPr>
              <w:t>integrityProtection</w:t>
            </w:r>
          </w:p>
          <w:p w14:paraId="76D73D53" w14:textId="77777777" w:rsidR="009732F8" w:rsidRDefault="007B3EFC" w:rsidP="00DB3D2A">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DB3D2A">
            <w:pPr>
              <w:pStyle w:val="TAL"/>
              <w:rPr>
                <w:lang w:eastAsia="en-GB"/>
              </w:rPr>
            </w:pPr>
            <w:r>
              <w:rPr>
                <w:lang w:eastAsia="en-GB"/>
              </w:rPr>
              <w:t>maxCID</w:t>
            </w:r>
          </w:p>
          <w:p w14:paraId="13CD9DDF" w14:textId="77777777" w:rsidR="009732F8" w:rsidRDefault="007B3EFC" w:rsidP="00DB3D2A">
            <w:pPr>
              <w:pStyle w:val="TAL"/>
              <w:rPr>
                <w:lang w:eastAsia="en-GB"/>
              </w:rPr>
            </w:pPr>
            <w:r>
              <w:rPr>
                <w:lang w:eastAsia="en-GB"/>
              </w:rPr>
              <w:t>Indicates the value of the MAX_CID parameter as specified in TS 38.323 [5].</w:t>
            </w:r>
          </w:p>
          <w:p w14:paraId="522E3DF7" w14:textId="77777777" w:rsidR="009732F8" w:rsidRDefault="007B3EFC" w:rsidP="00DB3D2A">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DB3D2A">
            <w:pPr>
              <w:pStyle w:val="TAL"/>
              <w:rPr>
                <w:lang w:eastAsia="en-GB"/>
              </w:rPr>
            </w:pPr>
            <w:r>
              <w:rPr>
                <w:lang w:eastAsia="en-GB"/>
              </w:rPr>
              <w:lastRenderedPageBreak/>
              <w:t>moreThanOneRLC</w:t>
            </w:r>
          </w:p>
          <w:p w14:paraId="4562A5DF" w14:textId="77777777" w:rsidR="009732F8" w:rsidRDefault="007B3EFC" w:rsidP="00DB3D2A">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DB3D2A">
            <w:pPr>
              <w:pStyle w:val="TAL"/>
              <w:rPr>
                <w:lang w:eastAsia="en-GB"/>
              </w:rPr>
            </w:pPr>
            <w:r>
              <w:rPr>
                <w:lang w:eastAsia="en-GB"/>
              </w:rPr>
              <w:t>moreThanTwoRLC-DRB</w:t>
            </w:r>
          </w:p>
          <w:p w14:paraId="0EACA1F1" w14:textId="77777777" w:rsidR="009732F8" w:rsidRDefault="007B3EFC" w:rsidP="00DB3D2A">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DB3D2A">
            <w:pPr>
              <w:pStyle w:val="TAL"/>
              <w:rPr>
                <w:lang w:eastAsia="en-GB"/>
              </w:rPr>
            </w:pPr>
            <w:r>
              <w:rPr>
                <w:lang w:eastAsia="en-GB"/>
              </w:rPr>
              <w:t>outOfOrderDelivery</w:t>
            </w:r>
          </w:p>
          <w:p w14:paraId="676513BD" w14:textId="77777777" w:rsidR="009732F8" w:rsidRDefault="007B3EFC" w:rsidP="00DB3D2A">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DB3D2A">
            <w:pPr>
              <w:pStyle w:val="TAL"/>
              <w:rPr>
                <w:lang w:eastAsia="en-GB"/>
              </w:rPr>
            </w:pPr>
            <w:r>
              <w:rPr>
                <w:lang w:eastAsia="en-GB"/>
              </w:rPr>
              <w:t>pdcp-</w:t>
            </w:r>
            <w:r>
              <w:rPr>
                <w:rFonts w:eastAsia="Yu Mincho"/>
                <w:lang w:eastAsia="sv-SE"/>
              </w:rPr>
              <w:t>Duplication</w:t>
            </w:r>
          </w:p>
          <w:p w14:paraId="37BD2922" w14:textId="77777777" w:rsidR="009732F8" w:rsidRDefault="007B3EFC" w:rsidP="00DB3D2A">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DB3D2A">
            <w:pPr>
              <w:pStyle w:val="TAL"/>
              <w:rPr>
                <w:lang w:eastAsia="en-GB"/>
              </w:rPr>
            </w:pPr>
            <w:r>
              <w:rPr>
                <w:lang w:eastAsia="en-GB"/>
              </w:rPr>
              <w:t>pdcp-SN-SizeDL</w:t>
            </w:r>
          </w:p>
          <w:p w14:paraId="5BC5021D" w14:textId="77777777" w:rsidR="009732F8" w:rsidRDefault="007B3EFC" w:rsidP="00DB3D2A">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DB3D2A">
            <w:pPr>
              <w:pStyle w:val="TAL"/>
              <w:rPr>
                <w:lang w:eastAsia="en-GB"/>
              </w:rPr>
            </w:pPr>
            <w:r>
              <w:rPr>
                <w:lang w:eastAsia="en-GB"/>
              </w:rPr>
              <w:t>pdcp-SN-SizeUL</w:t>
            </w:r>
          </w:p>
          <w:p w14:paraId="0CC8548C" w14:textId="77777777" w:rsidR="009732F8" w:rsidRDefault="007B3EFC" w:rsidP="00DB3D2A">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DB3D2A">
            <w:pPr>
              <w:pStyle w:val="TAL"/>
              <w:rPr>
                <w:lang w:eastAsia="en-GB"/>
              </w:rPr>
            </w:pPr>
            <w:r>
              <w:rPr>
                <w:lang w:eastAsia="en-GB"/>
              </w:rPr>
              <w:t>pdu-SetDiscard</w:t>
            </w:r>
          </w:p>
          <w:p w14:paraId="4BFFCCFE" w14:textId="77777777" w:rsidR="009732F8" w:rsidRDefault="007B3EFC" w:rsidP="00DB3D2A">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DB3D2A">
            <w:pPr>
              <w:pStyle w:val="TAL"/>
              <w:rPr>
                <w:lang w:eastAsia="en-GB"/>
              </w:rPr>
            </w:pPr>
            <w:r>
              <w:rPr>
                <w:lang w:eastAsia="en-GB"/>
              </w:rPr>
              <w:t>primaryPath</w:t>
            </w:r>
          </w:p>
          <w:p w14:paraId="7F183372" w14:textId="77777777" w:rsidR="009732F8" w:rsidRDefault="007B3EFC" w:rsidP="00DB3D2A">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DB3D2A">
            <w:pPr>
              <w:pStyle w:val="TAL"/>
              <w:rPr>
                <w:lang w:eastAsia="en-GB"/>
              </w:rPr>
            </w:pPr>
            <w:r>
              <w:rPr>
                <w:lang w:eastAsia="en-GB"/>
              </w:rPr>
              <w:t>primaryPathOnIndirectPath</w:t>
            </w:r>
          </w:p>
          <w:p w14:paraId="2C8791BF" w14:textId="77777777" w:rsidR="009732F8" w:rsidRDefault="007B3EFC" w:rsidP="00DB3D2A">
            <w:pPr>
              <w:pStyle w:val="TAL"/>
              <w:rPr>
                <w:b/>
                <w:i/>
                <w:iCs/>
                <w:lang w:eastAsia="en-GB"/>
              </w:rPr>
            </w:pPr>
            <w:r>
              <w:rPr>
                <w:lang w:eastAsia="en-GB"/>
              </w:rPr>
              <w:t xml:space="preserve">Indicates that the primary </w:t>
            </w:r>
            <w:commentRangeStart w:id="3036"/>
            <w:r>
              <w:rPr>
                <w:lang w:eastAsia="en-GB"/>
              </w:rPr>
              <w:t>RLC</w:t>
            </w:r>
            <w:commentRangeEnd w:id="3036"/>
            <w:r>
              <w:rPr>
                <w:rStyle w:val="CommentReference"/>
                <w:rFonts w:ascii="Times New Roman" w:hAnsi="Times New Roman"/>
              </w:rPr>
              <w:commentReference w:id="3036"/>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DB3D2A">
            <w:pPr>
              <w:pStyle w:val="TAL"/>
              <w:rPr>
                <w:lang w:eastAsia="en-GB"/>
              </w:rPr>
            </w:pPr>
            <w:r>
              <w:rPr>
                <w:lang w:eastAsia="en-GB"/>
              </w:rPr>
              <w:t>splitSecondaryPath</w:t>
            </w:r>
          </w:p>
          <w:p w14:paraId="142E0EAE" w14:textId="77777777" w:rsidR="009732F8" w:rsidRDefault="007B3EFC" w:rsidP="00DB3D2A">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DB3D2A">
            <w:pPr>
              <w:pStyle w:val="TAL"/>
              <w:rPr>
                <w:lang w:eastAsia="sv-SE"/>
              </w:rPr>
            </w:pPr>
            <w:r>
              <w:rPr>
                <w:lang w:eastAsia="sv-SE"/>
              </w:rPr>
              <w:t>statusReportRequired</w:t>
            </w:r>
          </w:p>
          <w:p w14:paraId="6E921DC9" w14:textId="77777777" w:rsidR="009732F8" w:rsidRDefault="007B3EFC" w:rsidP="00DB3D2A">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DB3D2A">
            <w:pPr>
              <w:pStyle w:val="TAL"/>
              <w:rPr>
                <w:lang w:eastAsia="sv-SE"/>
              </w:rPr>
            </w:pPr>
            <w:r>
              <w:rPr>
                <w:lang w:eastAsia="sv-SE"/>
              </w:rPr>
              <w:t>survivalTimeStateSupport</w:t>
            </w:r>
          </w:p>
          <w:p w14:paraId="0ECD8EFB" w14:textId="77777777" w:rsidR="009732F8" w:rsidRDefault="007B3EFC" w:rsidP="00DB3D2A">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DB3D2A">
            <w:pPr>
              <w:pStyle w:val="TAL"/>
              <w:rPr>
                <w:lang w:eastAsia="en-GB"/>
              </w:rPr>
            </w:pPr>
            <w:r>
              <w:rPr>
                <w:lang w:eastAsia="en-GB"/>
              </w:rPr>
              <w:lastRenderedPageBreak/>
              <w:t>t-Reordering</w:t>
            </w:r>
          </w:p>
          <w:p w14:paraId="02F2E230" w14:textId="77777777" w:rsidR="009732F8" w:rsidRDefault="007B3EFC" w:rsidP="00DB3D2A">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DB3D2A">
            <w:pPr>
              <w:pStyle w:val="TAL"/>
              <w:rPr>
                <w:rFonts w:eastAsia="Malgun Gothic"/>
                <w:lang w:eastAsia="ko-KR"/>
              </w:rPr>
            </w:pPr>
            <w:r>
              <w:rPr>
                <w:rFonts w:eastAsia="Malgun Gothic"/>
                <w:lang w:eastAsia="ko-KR"/>
              </w:rPr>
              <w:t>ul-DataSplitThreshold</w:t>
            </w:r>
          </w:p>
          <w:p w14:paraId="7539FA1F" w14:textId="77777777" w:rsidR="009732F8" w:rsidRDefault="007B3EFC" w:rsidP="00DB3D2A">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DB3D2A">
            <w:pPr>
              <w:pStyle w:val="TAL"/>
              <w:rPr>
                <w:rFonts w:eastAsia="Malgun Gothic"/>
                <w:lang w:eastAsia="ko-KR"/>
              </w:rPr>
            </w:pPr>
            <w:r>
              <w:rPr>
                <w:rFonts w:eastAsia="Malgun Gothic"/>
                <w:lang w:eastAsia="ko-KR"/>
              </w:rPr>
              <w:t>uplinkDataCompression</w:t>
            </w:r>
          </w:p>
          <w:p w14:paraId="3DBC6B10" w14:textId="77777777" w:rsidR="009732F8" w:rsidRDefault="007B3EFC" w:rsidP="00DB3D2A">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DB3D2A"/>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DB3D2A">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DB3D2A">
            <w:pPr>
              <w:pStyle w:val="TAL"/>
              <w:rPr>
                <w:lang w:eastAsia="en-GB"/>
              </w:rPr>
            </w:pPr>
            <w:r>
              <w:rPr>
                <w:lang w:eastAsia="en-GB"/>
              </w:rPr>
              <w:t>drb-ContinueEHC-DL</w:t>
            </w:r>
          </w:p>
          <w:p w14:paraId="5C3DA471" w14:textId="77777777" w:rsidR="009732F8" w:rsidRDefault="007B3EFC" w:rsidP="00DB3D2A">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DB3D2A">
            <w:pPr>
              <w:pStyle w:val="TAL"/>
              <w:rPr>
                <w:lang w:eastAsia="en-GB"/>
              </w:rPr>
            </w:pPr>
            <w:r>
              <w:rPr>
                <w:lang w:eastAsia="en-GB"/>
              </w:rPr>
              <w:t>drb-ContinueEHC-UL</w:t>
            </w:r>
          </w:p>
          <w:p w14:paraId="04A8A96C" w14:textId="77777777" w:rsidR="009732F8" w:rsidRDefault="007B3EFC" w:rsidP="00DB3D2A">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DB3D2A">
            <w:pPr>
              <w:pStyle w:val="TAL"/>
              <w:rPr>
                <w:lang w:eastAsia="en-GB"/>
              </w:rPr>
            </w:pPr>
            <w:r>
              <w:rPr>
                <w:lang w:eastAsia="en-GB"/>
              </w:rPr>
              <w:t>ehc-CID-Length</w:t>
            </w:r>
          </w:p>
          <w:p w14:paraId="1057034D" w14:textId="77777777" w:rsidR="009732F8" w:rsidRDefault="007B3EFC" w:rsidP="00DB3D2A">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DB3D2A">
            <w:pPr>
              <w:pStyle w:val="TAL"/>
              <w:rPr>
                <w:lang w:eastAsia="en-GB"/>
              </w:rPr>
            </w:pPr>
            <w:r>
              <w:rPr>
                <w:lang w:eastAsia="en-GB"/>
              </w:rPr>
              <w:t>ehc-Common</w:t>
            </w:r>
          </w:p>
          <w:p w14:paraId="05D60A56" w14:textId="77777777" w:rsidR="009732F8" w:rsidRDefault="007B3EFC" w:rsidP="00DB3D2A">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DB3D2A">
            <w:pPr>
              <w:pStyle w:val="TAL"/>
              <w:rPr>
                <w:lang w:eastAsia="en-GB"/>
              </w:rPr>
            </w:pPr>
            <w:r>
              <w:rPr>
                <w:lang w:eastAsia="en-GB"/>
              </w:rPr>
              <w:t>ehc-Downlink</w:t>
            </w:r>
          </w:p>
          <w:p w14:paraId="667D62F6" w14:textId="77777777" w:rsidR="009732F8" w:rsidRDefault="007B3EFC" w:rsidP="00DB3D2A">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DB3D2A">
            <w:pPr>
              <w:pStyle w:val="TAL"/>
              <w:rPr>
                <w:lang w:eastAsia="en-GB"/>
              </w:rPr>
            </w:pPr>
            <w:r>
              <w:rPr>
                <w:lang w:eastAsia="en-GB"/>
              </w:rPr>
              <w:t>ehc-Uplink</w:t>
            </w:r>
          </w:p>
          <w:p w14:paraId="138EDF16" w14:textId="77777777" w:rsidR="009732F8" w:rsidRDefault="007B3EFC" w:rsidP="00DB3D2A">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DB3D2A">
            <w:pPr>
              <w:pStyle w:val="TAL"/>
              <w:rPr>
                <w:lang w:eastAsia="en-GB"/>
              </w:rPr>
            </w:pPr>
            <w:r>
              <w:rPr>
                <w:lang w:eastAsia="en-GB"/>
              </w:rPr>
              <w:t>maxCID-EHC-UL</w:t>
            </w:r>
          </w:p>
          <w:p w14:paraId="090FD087" w14:textId="77777777" w:rsidR="009732F8" w:rsidRDefault="007B3EFC" w:rsidP="00DB3D2A">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DB3D2A">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DB3D2A">
            <w:pPr>
              <w:pStyle w:val="TAH"/>
              <w:rPr>
                <w:lang w:eastAsia="sv-SE"/>
              </w:rPr>
            </w:pPr>
            <w:r>
              <w:rPr>
                <w:lang w:eastAsia="zh-CN"/>
              </w:rPr>
              <w:lastRenderedPageBreak/>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DB3D2A">
            <w:pPr>
              <w:pStyle w:val="TAL"/>
              <w:rPr>
                <w:lang w:eastAsia="en-GB"/>
              </w:rPr>
            </w:pPr>
            <w:r>
              <w:rPr>
                <w:lang w:eastAsia="en-GB"/>
              </w:rPr>
              <w:t>bufferSize</w:t>
            </w:r>
          </w:p>
          <w:p w14:paraId="52D755F4" w14:textId="77777777" w:rsidR="009732F8" w:rsidRDefault="007B3EFC" w:rsidP="00DB3D2A">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DB3D2A">
            <w:pPr>
              <w:pStyle w:val="TAL"/>
              <w:rPr>
                <w:lang w:eastAsia="zh-CN"/>
              </w:rPr>
            </w:pPr>
            <w:r>
              <w:rPr>
                <w:lang w:eastAsia="zh-CN"/>
              </w:rPr>
              <w:t>dictionary</w:t>
            </w:r>
          </w:p>
          <w:p w14:paraId="10DA92A0" w14:textId="77777777" w:rsidR="009732F8" w:rsidRDefault="007B3EFC" w:rsidP="00DB3D2A">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DB3D2A">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DB3D2A">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DB3D2A">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DB3D2A">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DB3D2A">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DB3D2A">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DB3D2A">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DB3D2A">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DB3D2A">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DB3D2A">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DB3D2A">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DB3D2A">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DB3D2A">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DB3D2A">
            <w:pPr>
              <w:pStyle w:val="TAL"/>
            </w:pPr>
            <w:r>
              <w:t>For SRBs, this field is absent.</w:t>
            </w:r>
          </w:p>
          <w:p w14:paraId="2A94D98C" w14:textId="77777777" w:rsidR="009732F8" w:rsidRDefault="007B3EFC" w:rsidP="00DB3D2A">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DB3D2A">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DB3D2A">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DB3D2A">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DB3D2A">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DB3D2A">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DB3D2A">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DB3D2A">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DB3D2A">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DB3D2A">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DB3D2A">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DB3D2A">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DB3D2A">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DB3D2A">
            <w:pPr>
              <w:pStyle w:val="TAL"/>
              <w:rPr>
                <w:lang w:eastAsia="en-GB"/>
              </w:rPr>
            </w:pPr>
            <w:r>
              <w:rPr>
                <w:lang w:eastAsia="sv-SE"/>
              </w:rPr>
              <w:t>The field is absent for SRBs. Otherwise, the field is optional present, need M</w:t>
            </w:r>
            <w:commentRangeStart w:id="3037"/>
            <w:commentRangeEnd w:id="3037"/>
            <w:r>
              <w:rPr>
                <w:rStyle w:val="CommentReference"/>
                <w:rFonts w:ascii="Times New Roman" w:hAnsi="Times New Roman"/>
              </w:rPr>
              <w:commentReference w:id="3037"/>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DB3D2A">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DB3D2A">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DB3D2A">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DB3D2A">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DB3D2A">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DB3D2A">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DB3D2A">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DB3D2A">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DB3D2A">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DB3D2A">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DB3D2A"/>
    <w:p w14:paraId="36224692" w14:textId="77777777" w:rsidR="009732F8" w:rsidRDefault="007B3EFC" w:rsidP="006F22E1">
      <w:pPr>
        <w:pStyle w:val="Heading4"/>
      </w:pPr>
      <w:bookmarkStart w:id="3038" w:name="_Toc60777301"/>
      <w:bookmarkStart w:id="3039" w:name="_Toc156130502"/>
      <w:r>
        <w:lastRenderedPageBreak/>
        <w:t>–</w:t>
      </w:r>
      <w:r>
        <w:tab/>
        <w:t>PDSCH-Config</w:t>
      </w:r>
      <w:bookmarkEnd w:id="3038"/>
      <w:bookmarkEnd w:id="3039"/>
    </w:p>
    <w:p w14:paraId="5BFA31F1" w14:textId="77777777" w:rsidR="009732F8" w:rsidRDefault="007B3EFC" w:rsidP="00DB3D2A">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rsidP="00DB3D2A">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lastRenderedPageBreak/>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40"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40"/>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41"/>
      <w:commentRangeEnd w:id="3041"/>
      <w:r>
        <w:rPr>
          <w:rStyle w:val="CommentReference"/>
          <w:rFonts w:ascii="Times New Roman" w:hAnsi="Times New Roman"/>
          <w:lang w:eastAsia="ja-JP"/>
        </w:rPr>
        <w:commentReference w:id="3041"/>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42"/>
      <w:commentRangeEnd w:id="3042"/>
      <w:r>
        <w:rPr>
          <w:rStyle w:val="CommentReference"/>
          <w:rFonts w:ascii="Times New Roman" w:hAnsi="Times New Roman"/>
          <w:lang w:eastAsia="ja-JP"/>
        </w:rPr>
        <w:commentReference w:id="3042"/>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DB3D2A">
            <w:pPr>
              <w:pStyle w:val="TAH"/>
              <w:rPr>
                <w:lang w:eastAsia="sv-SE"/>
              </w:rPr>
            </w:pPr>
            <w:r>
              <w:rPr>
                <w:i/>
                <w:lang w:eastAsia="sv-SE"/>
              </w:rPr>
              <w:lastRenderedPageBreak/>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rsidP="00DB3D2A">
            <w:pPr>
              <w:pStyle w:val="TAL"/>
              <w:rPr>
                <w:lang w:eastAsia="zh-CN"/>
              </w:rPr>
            </w:pPr>
            <w:r>
              <w:rPr>
                <w:lang w:eastAsia="zh-CN"/>
              </w:rPr>
              <w:t>advancedReceiver-MU-MIMO</w:t>
            </w:r>
          </w:p>
          <w:p w14:paraId="128FDC5E" w14:textId="77777777" w:rsidR="009732F8" w:rsidRDefault="007B3EFC" w:rsidP="00DB3D2A">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rsidP="00DB3D2A">
            <w:pPr>
              <w:pStyle w:val="TAL"/>
              <w:rPr>
                <w:lang w:eastAsia="sv-SE"/>
              </w:rPr>
            </w:pPr>
            <w:r>
              <w:rPr>
                <w:lang w:eastAsia="sv-SE"/>
              </w:rPr>
              <w:t>antennaPortsFieldPresenceDCI-1-2</w:t>
            </w:r>
          </w:p>
          <w:p w14:paraId="27ACF6C0" w14:textId="77777777" w:rsidR="009732F8" w:rsidRDefault="007B3EFC" w:rsidP="00DB3D2A">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rsidP="00DB3D2A">
            <w:pPr>
              <w:pStyle w:val="TAL"/>
              <w:rPr>
                <w:lang w:eastAsia="sv-SE"/>
              </w:rPr>
            </w:pPr>
            <w:r>
              <w:rPr>
                <w:lang w:eastAsia="sv-SE"/>
              </w:rPr>
              <w:t>aperiodic-ZP-CSI-RS-ResourceSetsToAddModList, aperiodic-ZP-CSI-RS-ResourceSetsToAddModListDCI-1-2</w:t>
            </w:r>
          </w:p>
          <w:p w14:paraId="06A23F7B" w14:textId="77777777" w:rsidR="009732F8" w:rsidRDefault="007B3EFC" w:rsidP="00DB3D2A">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rsidP="00DB3D2A">
            <w:pPr>
              <w:pStyle w:val="TAL"/>
              <w:rPr>
                <w:lang w:eastAsia="sv-SE"/>
              </w:rPr>
            </w:pPr>
            <w:r>
              <w:rPr>
                <w:lang w:eastAsia="sv-SE"/>
              </w:rPr>
              <w:t>beamAppTime</w:t>
            </w:r>
          </w:p>
          <w:p w14:paraId="7B593654" w14:textId="77777777" w:rsidR="009732F8" w:rsidRDefault="007B3EFC" w:rsidP="00DB3D2A">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rsidP="00DB3D2A">
            <w:pPr>
              <w:pStyle w:val="TAL"/>
              <w:rPr>
                <w:lang w:eastAsia="sv-SE"/>
              </w:rPr>
            </w:pPr>
            <w:r>
              <w:rPr>
                <w:lang w:eastAsia="sv-SE"/>
              </w:rPr>
              <w:t>dataScramblingIdentityPDSCH, dataScramblingIdentityPDSCH2</w:t>
            </w:r>
          </w:p>
          <w:p w14:paraId="3D2A407E" w14:textId="77777777" w:rsidR="009732F8" w:rsidRDefault="007B3EFC" w:rsidP="00DB3D2A">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rsidP="00DB3D2A">
            <w:pPr>
              <w:pStyle w:val="TAL"/>
              <w:rPr>
                <w:lang w:eastAsia="sv-SE"/>
              </w:rPr>
            </w:pPr>
            <w:r>
              <w:rPr>
                <w:lang w:eastAsia="sv-SE"/>
              </w:rPr>
              <w:t>dl-OrJointTCI-StateToAddModList</w:t>
            </w:r>
          </w:p>
          <w:p w14:paraId="0806E387" w14:textId="77777777" w:rsidR="009732F8" w:rsidRDefault="007B3EFC" w:rsidP="00DB3D2A">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rsidP="00DB3D2A">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rsidP="00DB3D2A">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rsidP="00DB3D2A">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rsidP="00DB3D2A">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rsidP="00DB3D2A">
            <w:pPr>
              <w:pStyle w:val="TAL"/>
              <w:rPr>
                <w:lang w:eastAsia="sv-SE"/>
              </w:rPr>
            </w:pPr>
            <w:r>
              <w:rPr>
                <w:lang w:eastAsia="sv-SE"/>
              </w:rPr>
              <w:t>dmrs-FD-OCC-DisabledForRank1-PDSCH</w:t>
            </w:r>
          </w:p>
          <w:p w14:paraId="2B225058" w14:textId="77777777" w:rsidR="009732F8" w:rsidRDefault="007B3EFC" w:rsidP="00DB3D2A">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rsidP="00DB3D2A">
            <w:pPr>
              <w:pStyle w:val="TAL"/>
              <w:rPr>
                <w:lang w:eastAsia="sv-SE"/>
              </w:rPr>
            </w:pPr>
            <w:r>
              <w:rPr>
                <w:lang w:eastAsia="sv-SE"/>
              </w:rPr>
              <w:t>dmrs-SequenceInitializationDCI-1_2</w:t>
            </w:r>
          </w:p>
          <w:p w14:paraId="70FD2948" w14:textId="77777777" w:rsidR="009732F8" w:rsidRDefault="007B3EFC" w:rsidP="00DB3D2A">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rsidP="00DB3D2A">
            <w:pPr>
              <w:pStyle w:val="TAL"/>
              <w:rPr>
                <w:lang w:eastAsia="en-GB"/>
              </w:rPr>
            </w:pPr>
            <w:r>
              <w:rPr>
                <w:lang w:eastAsia="en-GB"/>
              </w:rPr>
              <w:t>dummy</w:t>
            </w:r>
          </w:p>
          <w:p w14:paraId="56DD185E"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rsidP="00DB3D2A">
            <w:pPr>
              <w:pStyle w:val="TAL"/>
              <w:rPr>
                <w:lang w:eastAsia="sv-SE"/>
              </w:rPr>
            </w:pPr>
            <w:r>
              <w:rPr>
                <w:lang w:eastAsia="sv-SE"/>
              </w:rPr>
              <w:t>harq-ProcessNumberSizeDCI-1-2</w:t>
            </w:r>
          </w:p>
          <w:p w14:paraId="0D0198AF" w14:textId="77777777" w:rsidR="009732F8" w:rsidRDefault="007B3EFC" w:rsidP="00DB3D2A">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rsidP="00DB3D2A">
            <w:pPr>
              <w:pStyle w:val="TAL"/>
              <w:rPr>
                <w:lang w:eastAsia="sv-SE"/>
              </w:rPr>
            </w:pPr>
            <w:r>
              <w:rPr>
                <w:lang w:eastAsia="sv-SE"/>
              </w:rPr>
              <w:lastRenderedPageBreak/>
              <w:t>maxMIMO-Layers</w:t>
            </w:r>
          </w:p>
          <w:p w14:paraId="360388B2" w14:textId="77777777" w:rsidR="009732F8" w:rsidRDefault="007B3EFC" w:rsidP="00DB3D2A">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rsidP="00DB3D2A">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rsidP="00DB3D2A">
            <w:pPr>
              <w:pStyle w:val="TAL"/>
              <w:rPr>
                <w:lang w:eastAsia="sv-SE"/>
              </w:rPr>
            </w:pPr>
            <w:r>
              <w:rPr>
                <w:lang w:eastAsia="sv-SE"/>
              </w:rPr>
              <w:t>maxNrofCodeWordsScheduledByDCI</w:t>
            </w:r>
          </w:p>
          <w:p w14:paraId="32B88531" w14:textId="77777777" w:rsidR="009732F8" w:rsidRDefault="007B3EFC" w:rsidP="00DB3D2A">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DB3D2A">
            <w:pPr>
              <w:pStyle w:val="TAL"/>
              <w:rPr>
                <w:lang w:eastAsia="sv-SE"/>
              </w:rPr>
            </w:pPr>
            <w:r>
              <w:rPr>
                <w:lang w:eastAsia="sv-SE"/>
              </w:rPr>
              <w:t>mcs-Table</w:t>
            </w:r>
          </w:p>
          <w:p w14:paraId="52AF0556" w14:textId="77777777" w:rsidR="009732F8" w:rsidRDefault="007B3EFC" w:rsidP="00DB3D2A">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lang w:eastAsia="sv-SE"/>
              </w:rPr>
              <w:t xml:space="preserve"> For an </w:t>
            </w:r>
            <w:r>
              <w:t>(e)</w:t>
            </w:r>
            <w:r>
              <w:rPr>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rsidP="00DB3D2A">
            <w:pPr>
              <w:pStyle w:val="TAL"/>
              <w:rPr>
                <w:lang w:eastAsia="sv-SE"/>
              </w:rPr>
            </w:pPr>
            <w:r>
              <w:rPr>
                <w:lang w:eastAsia="sv-SE"/>
              </w:rPr>
              <w:t>mcs-TableDCI-1-2</w:t>
            </w:r>
          </w:p>
          <w:p w14:paraId="2CDCA6CB" w14:textId="77777777" w:rsidR="009732F8" w:rsidRDefault="007B3EFC" w:rsidP="00DB3D2A">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lang w:eastAsia="sv-SE"/>
              </w:rPr>
              <w:t xml:space="preserve"> For an </w:t>
            </w:r>
            <w:r>
              <w:t>(e)</w:t>
            </w:r>
            <w:r>
              <w:rPr>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rsidP="00DB3D2A">
            <w:pPr>
              <w:pStyle w:val="TAL"/>
              <w:rPr>
                <w:lang w:eastAsia="sv-SE"/>
              </w:rPr>
            </w:pPr>
            <w:r>
              <w:rPr>
                <w:lang w:eastAsia="sv-SE"/>
              </w:rPr>
              <w:t>minimumSchedulingOffsetK0</w:t>
            </w:r>
          </w:p>
          <w:p w14:paraId="33F9B2B3" w14:textId="77777777" w:rsidR="009732F8" w:rsidRDefault="007B3EFC" w:rsidP="00DB3D2A">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rsidP="00DB3D2A">
            <w:pPr>
              <w:pStyle w:val="TAL"/>
              <w:rPr>
                <w:lang w:eastAsia="sv-SE"/>
              </w:rPr>
            </w:pPr>
            <w:r>
              <w:rPr>
                <w:lang w:eastAsia="sv-SE"/>
              </w:rPr>
              <w:t>numberOfBitsForRV-DCI-1-2</w:t>
            </w:r>
          </w:p>
          <w:p w14:paraId="42738571" w14:textId="77777777" w:rsidR="009732F8" w:rsidRDefault="007B3EFC" w:rsidP="00DB3D2A">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rsidP="00DB3D2A">
            <w:pPr>
              <w:pStyle w:val="TAL"/>
              <w:rPr>
                <w:lang w:eastAsia="sv-SE"/>
              </w:rPr>
            </w:pPr>
            <w:r>
              <w:rPr>
                <w:lang w:eastAsia="sv-SE"/>
              </w:rPr>
              <w:t>pdsch-AggregationFactor</w:t>
            </w:r>
          </w:p>
          <w:p w14:paraId="675C372D" w14:textId="77777777" w:rsidR="009732F8" w:rsidRDefault="007B3EFC" w:rsidP="00DB3D2A">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rsidP="00DB3D2A">
            <w:pPr>
              <w:pStyle w:val="TAL"/>
              <w:rPr>
                <w:lang w:eastAsia="sv-SE"/>
              </w:rPr>
            </w:pPr>
            <w:r>
              <w:rPr>
                <w:lang w:eastAsia="sv-SE"/>
              </w:rPr>
              <w:t>pdsch-HARQ-ACK-EnhType3DCI-1-2</w:t>
            </w:r>
          </w:p>
          <w:p w14:paraId="097CB3EE" w14:textId="77777777" w:rsidR="009732F8" w:rsidRDefault="007B3EFC" w:rsidP="00DB3D2A">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rsidP="00DB3D2A">
            <w:pPr>
              <w:pStyle w:val="TAL"/>
              <w:rPr>
                <w:lang w:eastAsia="sv-SE"/>
              </w:rPr>
            </w:pPr>
            <w:r>
              <w:rPr>
                <w:lang w:eastAsia="sv-SE"/>
              </w:rPr>
              <w:t>pdsch-HARQ-ACK-EnhType3DCI-Field-1-2</w:t>
            </w:r>
          </w:p>
          <w:p w14:paraId="7BB3D80F" w14:textId="77777777" w:rsidR="009732F8" w:rsidRDefault="007B3EFC" w:rsidP="00DB3D2A">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rsidP="00DB3D2A">
            <w:pPr>
              <w:pStyle w:val="TAL"/>
              <w:rPr>
                <w:lang w:eastAsia="sv-SE"/>
              </w:rPr>
            </w:pPr>
            <w:r>
              <w:rPr>
                <w:lang w:eastAsia="sv-SE"/>
              </w:rPr>
              <w:t>pdsch-HARQ-ACK-OneShotFeedbackDCI-1-2</w:t>
            </w:r>
          </w:p>
          <w:p w14:paraId="280932B4" w14:textId="77777777" w:rsidR="009732F8" w:rsidRDefault="007B3EFC" w:rsidP="00DB3D2A">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rsidP="00DB3D2A">
            <w:pPr>
              <w:pStyle w:val="TAL"/>
              <w:rPr>
                <w:lang w:eastAsia="sv-SE"/>
              </w:rPr>
            </w:pPr>
            <w:r>
              <w:rPr>
                <w:lang w:eastAsia="sv-SE"/>
              </w:rPr>
              <w:t>pdsch-HARQ-ACK-RetxDCI-1-2</w:t>
            </w:r>
          </w:p>
          <w:p w14:paraId="3DBED5A8" w14:textId="77777777" w:rsidR="009732F8" w:rsidRDefault="007B3EFC" w:rsidP="00DB3D2A">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rsidP="00DB3D2A">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rsidP="00DB3D2A">
            <w:pPr>
              <w:pStyle w:val="TAL"/>
              <w:rPr>
                <w:lang w:eastAsia="sv-SE"/>
              </w:rPr>
            </w:pPr>
            <w:r>
              <w:rPr>
                <w:lang w:eastAsia="sv-SE"/>
              </w:rPr>
              <w:t>List of time-domain configurations for timing of DL assignment to DL data.</w:t>
            </w:r>
          </w:p>
          <w:p w14:paraId="358F0DA1" w14:textId="77777777" w:rsidR="009732F8" w:rsidRDefault="007B3EFC" w:rsidP="00DB3D2A">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rsidP="00DB3D2A">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rsidP="00DB3D2A">
            <w:pPr>
              <w:pStyle w:val="TAL"/>
              <w:rPr>
                <w:lang w:eastAsia="sv-SE"/>
              </w:rPr>
            </w:pPr>
            <w:r>
              <w:rPr>
                <w:lang w:eastAsia="sv-SE"/>
              </w:rPr>
              <w:t>prb-BundlingType, prb-BundlingTypeDCI-1-2</w:t>
            </w:r>
          </w:p>
          <w:p w14:paraId="7FE2058C" w14:textId="77777777" w:rsidR="009732F8" w:rsidRDefault="007B3EFC" w:rsidP="00DB3D2A">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rsidP="00DB3D2A">
            <w:pPr>
              <w:pStyle w:val="TAL"/>
              <w:rPr>
                <w:rFonts w:eastAsia="MS Mincho"/>
                <w:lang w:eastAsia="sv-SE"/>
              </w:rPr>
            </w:pPr>
            <w:r>
              <w:rPr>
                <w:lang w:eastAsia="sv-SE"/>
              </w:rPr>
              <w:lastRenderedPageBreak/>
              <w:t>priorityIndicatorDCI-1-1, priorityIndicatorDCI-1-2, priorityIndicatorDCI-4-2</w:t>
            </w:r>
          </w:p>
          <w:p w14:paraId="078FC619" w14:textId="77777777" w:rsidR="009732F8" w:rsidRDefault="007B3EFC" w:rsidP="00DB3D2A">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rsidP="00DB3D2A">
            <w:pPr>
              <w:pStyle w:val="TAL"/>
              <w:rPr>
                <w:lang w:eastAsia="sv-SE"/>
              </w:rPr>
            </w:pPr>
            <w:r>
              <w:rPr>
                <w:lang w:eastAsia="sv-SE"/>
              </w:rPr>
              <w:t>pucch-sSCellDynDCI-1-2</w:t>
            </w:r>
          </w:p>
          <w:p w14:paraId="011353E5" w14:textId="77777777" w:rsidR="009732F8" w:rsidRDefault="007B3EFC" w:rsidP="00DB3D2A">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rsidP="00DB3D2A">
            <w:pPr>
              <w:pStyle w:val="TAL"/>
              <w:rPr>
                <w:lang w:eastAsia="sv-SE"/>
              </w:rPr>
            </w:pPr>
            <w:r>
              <w:rPr>
                <w:lang w:eastAsia="sv-SE"/>
              </w:rPr>
              <w:t>p-ZP-CSI-RS-ResourceSet</w:t>
            </w:r>
          </w:p>
          <w:p w14:paraId="16ECD7F4" w14:textId="77777777" w:rsidR="009732F8" w:rsidRDefault="007B3EFC" w:rsidP="00DB3D2A">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rsidP="00DB3D2A">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rsidP="00DB3D2A">
            <w:pPr>
              <w:pStyle w:val="TAL"/>
              <w:rPr>
                <w:lang w:eastAsia="sv-SE"/>
              </w:rPr>
            </w:pPr>
            <w:r>
              <w:rPr>
                <w:lang w:eastAsia="sv-SE"/>
              </w:rPr>
              <w:t>rateMatchPatternGroup1, rateMatchPatternGroup1DCI-1-2</w:t>
            </w:r>
          </w:p>
          <w:p w14:paraId="39E8F56B" w14:textId="77777777" w:rsidR="009732F8" w:rsidRDefault="007B3EFC" w:rsidP="00DB3D2A">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rsidP="00DB3D2A">
            <w:pPr>
              <w:pStyle w:val="TAL"/>
              <w:rPr>
                <w:lang w:eastAsia="sv-SE"/>
              </w:rPr>
            </w:pPr>
            <w:r>
              <w:rPr>
                <w:lang w:eastAsia="sv-SE"/>
              </w:rPr>
              <w:t>rateMatchPatternGroup2, rateMatchPatternGroup2DCI-1-2</w:t>
            </w:r>
          </w:p>
          <w:p w14:paraId="3CD2D564" w14:textId="77777777" w:rsidR="009732F8" w:rsidRDefault="007B3EFC" w:rsidP="00DB3D2A">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rsidP="00DB3D2A">
            <w:pPr>
              <w:pStyle w:val="TAL"/>
              <w:rPr>
                <w:lang w:eastAsia="sv-SE"/>
              </w:rPr>
            </w:pPr>
            <w:r>
              <w:rPr>
                <w:lang w:eastAsia="sv-SE"/>
              </w:rPr>
              <w:t>rateMatchPatternToAddModList</w:t>
            </w:r>
          </w:p>
          <w:p w14:paraId="24AA1C9C"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rsidP="00DB3D2A">
            <w:pPr>
              <w:pStyle w:val="TAL"/>
              <w:rPr>
                <w:lang w:eastAsia="sv-SE"/>
              </w:rPr>
            </w:pPr>
            <w:r>
              <w:rPr>
                <w:lang w:eastAsia="sv-SE"/>
              </w:rPr>
              <w:t>rbg-Size</w:t>
            </w:r>
          </w:p>
          <w:p w14:paraId="5480C569" w14:textId="77777777" w:rsidR="009732F8" w:rsidRDefault="007B3EFC" w:rsidP="00DB3D2A">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rsidP="00DB3D2A">
            <w:pPr>
              <w:pStyle w:val="TAL"/>
              <w:rPr>
                <w:lang w:eastAsia="sv-SE"/>
              </w:rPr>
            </w:pPr>
            <w:r>
              <w:rPr>
                <w:lang w:eastAsia="sv-SE"/>
              </w:rPr>
              <w:t>referenceOfSLIVDCI-1-2</w:t>
            </w:r>
          </w:p>
          <w:p w14:paraId="29EEBF36" w14:textId="77777777" w:rsidR="009732F8" w:rsidRDefault="007B3EFC" w:rsidP="00DB3D2A">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rsidP="00DB3D2A">
            <w:pPr>
              <w:pStyle w:val="TAL"/>
              <w:rPr>
                <w:lang w:eastAsia="sv-SE"/>
              </w:rPr>
            </w:pPr>
            <w:r>
              <w:rPr>
                <w:lang w:eastAsia="sv-SE"/>
              </w:rPr>
              <w:t>repetitionSchemeConfig</w:t>
            </w:r>
          </w:p>
          <w:p w14:paraId="5AA0F477" w14:textId="77777777" w:rsidR="009732F8" w:rsidRDefault="007B3EFC" w:rsidP="00DB3D2A">
            <w:pPr>
              <w:pStyle w:val="TAL"/>
              <w:rPr>
                <w:b/>
                <w:i/>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rsidP="00DB3D2A">
            <w:pPr>
              <w:pStyle w:val="TAL"/>
              <w:rPr>
                <w:lang w:eastAsia="sv-SE"/>
              </w:rPr>
            </w:pPr>
            <w:r>
              <w:rPr>
                <w:lang w:eastAsia="sv-SE"/>
              </w:rPr>
              <w:t>resourceAllocation, resourceAllocationDCI-1-2</w:t>
            </w:r>
          </w:p>
          <w:p w14:paraId="2CFA14C9" w14:textId="77777777" w:rsidR="009732F8" w:rsidRDefault="007B3EFC" w:rsidP="00DB3D2A">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rsidP="00DB3D2A">
            <w:pPr>
              <w:pStyle w:val="TAL"/>
              <w:rPr>
                <w:lang w:eastAsia="sv-SE"/>
              </w:rPr>
            </w:pPr>
            <w:r>
              <w:rPr>
                <w:lang w:eastAsia="sv-SE"/>
              </w:rPr>
              <w:t>resourceAllocationType1GranularityDCI-1-2</w:t>
            </w:r>
          </w:p>
          <w:p w14:paraId="65ACE358" w14:textId="77777777" w:rsidR="009732F8" w:rsidRDefault="007B3EFC" w:rsidP="00DB3D2A">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rsidP="00DB3D2A">
            <w:pPr>
              <w:pStyle w:val="TAL"/>
              <w:rPr>
                <w:lang w:eastAsia="sv-SE"/>
              </w:rPr>
            </w:pPr>
            <w:r>
              <w:rPr>
                <w:lang w:eastAsia="en-GB"/>
              </w:rPr>
              <w:t>sizeDCI</w:t>
            </w:r>
            <w:r>
              <w:rPr>
                <w:lang w:eastAsia="sv-SE"/>
              </w:rPr>
              <w:t>-4-2</w:t>
            </w:r>
          </w:p>
          <w:p w14:paraId="14AE0E08" w14:textId="77777777" w:rsidR="009732F8" w:rsidRDefault="007B3EFC" w:rsidP="00DB3D2A">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rsidP="00DB3D2A">
            <w:pPr>
              <w:pStyle w:val="TAL"/>
              <w:rPr>
                <w:lang w:eastAsia="sv-SE"/>
              </w:rPr>
            </w:pPr>
            <w:r>
              <w:rPr>
                <w:lang w:eastAsia="sv-SE"/>
              </w:rPr>
              <w:lastRenderedPageBreak/>
              <w:t>sp-ZP-CSI-RS-ResourceSetsToAddModList</w:t>
            </w:r>
          </w:p>
          <w:p w14:paraId="72A9ACF9" w14:textId="77777777" w:rsidR="009732F8" w:rsidRDefault="007B3EFC" w:rsidP="00DB3D2A">
            <w:pPr>
              <w:pStyle w:val="TAL"/>
              <w:rPr>
                <w:b/>
                <w:i/>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rsidP="00DB3D2A">
            <w:pPr>
              <w:pStyle w:val="TAL"/>
              <w:rPr>
                <w:lang w:eastAsia="sv-SE"/>
              </w:rPr>
            </w:pPr>
            <w:r>
              <w:rPr>
                <w:lang w:eastAsia="sv-SE"/>
              </w:rPr>
              <w:t>tci-StatesToAddModList</w:t>
            </w:r>
          </w:p>
          <w:p w14:paraId="0AB1668B" w14:textId="77777777" w:rsidR="009732F8" w:rsidRDefault="007B3EFC" w:rsidP="00DB3D2A">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rsidP="00DB3D2A">
            <w:pPr>
              <w:pStyle w:val="TAL"/>
              <w:rPr>
                <w:lang w:eastAsia="sv-SE"/>
              </w:rPr>
            </w:pPr>
            <w:r>
              <w:rPr>
                <w:lang w:eastAsia="sv-SE"/>
              </w:rPr>
              <w:t>unifiedTCI-StateRef</w:t>
            </w:r>
          </w:p>
          <w:p w14:paraId="0181520F" w14:textId="77777777" w:rsidR="009732F8" w:rsidRDefault="007B3EFC" w:rsidP="00DB3D2A">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rsidP="00DB3D2A">
            <w:pPr>
              <w:pStyle w:val="TAL"/>
              <w:rPr>
                <w:lang w:eastAsia="sv-SE"/>
              </w:rPr>
            </w:pPr>
            <w:r>
              <w:rPr>
                <w:lang w:eastAsia="sv-SE"/>
              </w:rPr>
              <w:t>vrb-ToPRB-Interleaver, vrb-ToPRB-InterleaverDCI-1-2</w:t>
            </w:r>
          </w:p>
          <w:p w14:paraId="7806F0BB" w14:textId="77777777" w:rsidR="009732F8" w:rsidRDefault="007B3EFC" w:rsidP="00DB3D2A">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rsidP="00DB3D2A">
            <w:pPr>
              <w:pStyle w:val="TAL"/>
              <w:rPr>
                <w:rFonts w:cs="Arial"/>
                <w:szCs w:val="18"/>
                <w:lang w:eastAsia="sv-SE"/>
              </w:rPr>
            </w:pPr>
            <w:r>
              <w:rPr>
                <w:lang w:eastAsia="sv-SE"/>
              </w:rPr>
              <w:t>xOverheadMulticast</w:t>
            </w:r>
          </w:p>
          <w:p w14:paraId="71506836" w14:textId="77777777" w:rsidR="009732F8" w:rsidRDefault="007B3EFC" w:rsidP="00DB3D2A">
            <w:pPr>
              <w:pStyle w:val="TAL"/>
              <w:rPr>
                <w:b/>
                <w:i/>
                <w:lang w:eastAsia="sv-SE"/>
              </w:rPr>
            </w:pPr>
            <w:r>
              <w:rPr>
                <w:lang w:eastAsia="sv-SE"/>
              </w:rPr>
              <w:t>Accounts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rsidP="00DB3D2A">
            <w:pPr>
              <w:pStyle w:val="TAL"/>
              <w:rPr>
                <w:lang w:eastAsia="sv-SE"/>
              </w:rPr>
            </w:pPr>
            <w:r>
              <w:rPr>
                <w:lang w:eastAsia="sv-SE"/>
              </w:rPr>
              <w:t>zp-CSI-RS-ResourceToAddModList</w:t>
            </w:r>
          </w:p>
          <w:p w14:paraId="20ACB05F" w14:textId="77777777" w:rsidR="009732F8" w:rsidRDefault="007B3EFC" w:rsidP="00DB3D2A">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DB3D2A">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rsidP="00DB3D2A">
            <w:pPr>
              <w:pStyle w:val="TAL"/>
              <w:rPr>
                <w:lang w:eastAsia="sv-SE"/>
              </w:rPr>
            </w:pPr>
            <w:r>
              <w:rPr>
                <w:lang w:eastAsia="sv-SE"/>
              </w:rPr>
              <w:t>harq-ProcessNumberSizeDCI-1-3</w:t>
            </w:r>
          </w:p>
          <w:p w14:paraId="7B94C138" w14:textId="77777777" w:rsidR="009732F8" w:rsidRDefault="007B3EFC" w:rsidP="00DB3D2A">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rsidP="00DB3D2A">
            <w:pPr>
              <w:pStyle w:val="TAL"/>
              <w:rPr>
                <w:lang w:eastAsia="sv-SE"/>
              </w:rPr>
            </w:pPr>
            <w:r>
              <w:rPr>
                <w:lang w:eastAsia="sv-SE"/>
              </w:rPr>
              <w:t>numberOfBitsForRV-DCI-1-3</w:t>
            </w:r>
          </w:p>
          <w:p w14:paraId="47A640E1" w14:textId="77777777" w:rsidR="009732F8" w:rsidRDefault="007B3EFC" w:rsidP="00DB3D2A">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rsidP="00DB3D2A">
            <w:pPr>
              <w:pStyle w:val="TAL"/>
              <w:rPr>
                <w:lang w:eastAsia="sv-SE"/>
              </w:rPr>
            </w:pPr>
            <w:r>
              <w:rPr>
                <w:lang w:eastAsia="sv-SE"/>
              </w:rPr>
              <w:t>rbg-SizeDCI-1-3</w:t>
            </w:r>
          </w:p>
          <w:p w14:paraId="65A1D722" w14:textId="77777777" w:rsidR="009732F8" w:rsidRDefault="007B3EFC" w:rsidP="00DB3D2A">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rsidP="00DB3D2A">
            <w:pPr>
              <w:pStyle w:val="TAL"/>
              <w:rPr>
                <w:lang w:eastAsia="sv-SE"/>
              </w:rPr>
            </w:pPr>
            <w:r>
              <w:rPr>
                <w:lang w:eastAsia="sv-SE"/>
              </w:rPr>
              <w:t>resourceAllocationDCI-1-3</w:t>
            </w:r>
          </w:p>
          <w:p w14:paraId="75E4E59D" w14:textId="77777777" w:rsidR="009732F8" w:rsidRDefault="007B3EFC" w:rsidP="00DB3D2A">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rsidP="00DB3D2A">
            <w:pPr>
              <w:pStyle w:val="TAL"/>
              <w:rPr>
                <w:lang w:eastAsia="sv-SE"/>
              </w:rPr>
            </w:pPr>
            <w:r>
              <w:rPr>
                <w:lang w:eastAsia="sv-SE"/>
              </w:rPr>
              <w:t>resourceAllocationType1GranularityDCI-1-3</w:t>
            </w:r>
          </w:p>
          <w:p w14:paraId="733149E9" w14:textId="77777777" w:rsidR="009732F8" w:rsidRDefault="007B3EFC" w:rsidP="00DB3D2A">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rsidP="00DB3D2A">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DB3D2A">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DB3D2A">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DB3D2A">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43"/>
            <w:commentRangeEnd w:id="3043"/>
            <w:r>
              <w:rPr>
                <w:rStyle w:val="CommentReference"/>
                <w:rFonts w:ascii="Times New Roman" w:hAnsi="Times New Roman"/>
              </w:rPr>
              <w:commentReference w:id="3043"/>
            </w:r>
            <w:r>
              <w:rPr>
                <w:lang w:eastAsia="sv-SE"/>
              </w:rPr>
              <w:t>.</w:t>
            </w:r>
          </w:p>
        </w:tc>
      </w:tr>
    </w:tbl>
    <w:p w14:paraId="2B6EEF82" w14:textId="77777777" w:rsidR="009732F8" w:rsidRDefault="009732F8" w:rsidP="00DB3D2A"/>
    <w:p w14:paraId="59E718EE" w14:textId="77777777" w:rsidR="009732F8" w:rsidRDefault="007B3EFC" w:rsidP="006F22E1">
      <w:pPr>
        <w:pStyle w:val="Heading4"/>
      </w:pPr>
      <w:bookmarkStart w:id="3044" w:name="_Toc156130503"/>
      <w:bookmarkStart w:id="3045" w:name="_Toc60777302"/>
      <w:r>
        <w:t>–</w:t>
      </w:r>
      <w:r>
        <w:tab/>
        <w:t>PDSCH-ConfigCommon</w:t>
      </w:r>
      <w:bookmarkEnd w:id="3044"/>
      <w:bookmarkEnd w:id="3045"/>
    </w:p>
    <w:p w14:paraId="11B43FF9" w14:textId="77777777" w:rsidR="009732F8" w:rsidRDefault="007B3EFC" w:rsidP="00DB3D2A">
      <w:r>
        <w:t xml:space="preserve">The IE </w:t>
      </w:r>
      <w:r>
        <w:rPr>
          <w:i/>
        </w:rPr>
        <w:t>PDSCH-ConfigCommon</w:t>
      </w:r>
      <w:r>
        <w:t xml:space="preserve"> is used to configure cell specific PDSCH parameters.</w:t>
      </w:r>
    </w:p>
    <w:p w14:paraId="4B07014F" w14:textId="77777777" w:rsidR="009732F8" w:rsidRDefault="007B3EFC" w:rsidP="00DB3D2A">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lastRenderedPageBreak/>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DB3D2A">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rsidP="00DB3D2A">
            <w:pPr>
              <w:pStyle w:val="TAL"/>
              <w:rPr>
                <w:lang w:eastAsia="sv-SE"/>
              </w:rPr>
            </w:pPr>
            <w:r>
              <w:rPr>
                <w:lang w:eastAsia="sv-SE"/>
              </w:rPr>
              <w:t>pdsch-TimeDomainAllocationList</w:t>
            </w:r>
          </w:p>
          <w:p w14:paraId="401DFA4A" w14:textId="77777777" w:rsidR="009732F8" w:rsidRDefault="007B3EFC" w:rsidP="00DB3D2A">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rsidP="00DB3D2A"/>
    <w:p w14:paraId="314D1D8E" w14:textId="77777777" w:rsidR="009732F8" w:rsidRDefault="007B3EFC" w:rsidP="006F22E1">
      <w:pPr>
        <w:pStyle w:val="Heading4"/>
      </w:pPr>
      <w:bookmarkStart w:id="3046" w:name="_Toc60777303"/>
      <w:bookmarkStart w:id="3047" w:name="_Toc156130504"/>
      <w:r>
        <w:t>–</w:t>
      </w:r>
      <w:r>
        <w:tab/>
        <w:t>PDSCH-ServingCellConfig</w:t>
      </w:r>
      <w:bookmarkEnd w:id="3046"/>
      <w:bookmarkEnd w:id="3047"/>
    </w:p>
    <w:p w14:paraId="76738B8E" w14:textId="77777777" w:rsidR="009732F8" w:rsidRDefault="007B3EFC" w:rsidP="00DB3D2A">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rsidP="00DB3D2A">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DB3D2A">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rsidP="00DB3D2A">
            <w:pPr>
              <w:pStyle w:val="TAL"/>
              <w:rPr>
                <w:lang w:eastAsia="sv-SE"/>
              </w:rPr>
            </w:pPr>
            <w:r>
              <w:rPr>
                <w:lang w:eastAsia="sv-SE"/>
              </w:rPr>
              <w:t>codeBlockGroupFlushIndicator</w:t>
            </w:r>
          </w:p>
          <w:p w14:paraId="430464D4" w14:textId="77777777" w:rsidR="009732F8" w:rsidRDefault="007B3EFC" w:rsidP="00DB3D2A">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rsidP="00DB3D2A">
            <w:pPr>
              <w:pStyle w:val="TAL"/>
              <w:rPr>
                <w:lang w:eastAsia="sv-SE"/>
              </w:rPr>
            </w:pPr>
            <w:r>
              <w:rPr>
                <w:lang w:eastAsia="sv-SE"/>
              </w:rPr>
              <w:t>maxCodeBlockGroupsPerTransportBlock</w:t>
            </w:r>
          </w:p>
          <w:p w14:paraId="3FB58A5D" w14:textId="77777777" w:rsidR="009732F8" w:rsidRDefault="007B3EFC" w:rsidP="00DB3D2A">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DB3D2A">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rsidP="00DB3D2A">
            <w:pPr>
              <w:pStyle w:val="TAL"/>
              <w:rPr>
                <w:lang w:eastAsia="sv-SE"/>
              </w:rPr>
            </w:pPr>
            <w:r>
              <w:rPr>
                <w:lang w:eastAsia="sv-SE"/>
              </w:rPr>
              <w:t>codeBlockGroupTransmission</w:t>
            </w:r>
          </w:p>
          <w:p w14:paraId="7B63102A" w14:textId="77777777" w:rsidR="009732F8" w:rsidRDefault="007B3EFC" w:rsidP="00DB3D2A">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rsidP="00DB3D2A">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rsidP="00DB3D2A">
            <w:pPr>
              <w:pStyle w:val="TAL"/>
            </w:pPr>
            <w:r>
              <w:t>downlinkHARQ-FeedbackDisabled</w:t>
            </w:r>
          </w:p>
          <w:p w14:paraId="3C1B8C68" w14:textId="77777777" w:rsidR="009732F8" w:rsidRDefault="007B3EFC" w:rsidP="00DB3D2A">
            <w:pPr>
              <w:pStyle w:val="TAL"/>
              <w:rPr>
                <w:b/>
                <w:i/>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rsidP="00DB3D2A">
            <w:pPr>
              <w:pStyle w:val="TAL"/>
              <w:rPr>
                <w:lang w:eastAsia="sv-SE"/>
              </w:rPr>
            </w:pPr>
            <w:r>
              <w:rPr>
                <w:lang w:eastAsia="sv-SE"/>
              </w:rPr>
              <w:t>maxMIMO-Layers</w:t>
            </w:r>
          </w:p>
          <w:p w14:paraId="35635C7C" w14:textId="77777777" w:rsidR="009732F8" w:rsidRDefault="007B3EFC" w:rsidP="00DB3D2A">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rsidP="00DB3D2A">
            <w:pPr>
              <w:pStyle w:val="TAL"/>
              <w:rPr>
                <w:lang w:eastAsia="sv-SE"/>
              </w:rPr>
            </w:pPr>
            <w:r>
              <w:rPr>
                <w:lang w:eastAsia="sv-SE"/>
              </w:rPr>
              <w:t>nrofHARQ-ProcessesForPDSCH</w:t>
            </w:r>
          </w:p>
          <w:p w14:paraId="4A805AE2" w14:textId="77777777" w:rsidR="009732F8" w:rsidRDefault="007B3EFC" w:rsidP="00DB3D2A">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rsidP="00DB3D2A">
            <w:pPr>
              <w:pStyle w:val="TAL"/>
              <w:rPr>
                <w:lang w:eastAsia="zh-CN"/>
              </w:rPr>
            </w:pPr>
            <w:r>
              <w:rPr>
                <w:lang w:eastAsia="zh-CN"/>
              </w:rPr>
              <w:t>pdsch-CodeBlockGroupTransmissionList</w:t>
            </w:r>
          </w:p>
          <w:p w14:paraId="44DE18F5" w14:textId="77777777" w:rsidR="009732F8" w:rsidRDefault="007B3EFC" w:rsidP="00DB3D2A">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rsidP="00DB3D2A">
            <w:pPr>
              <w:pStyle w:val="TAL"/>
              <w:rPr>
                <w:lang w:eastAsia="sv-SE"/>
              </w:rPr>
            </w:pPr>
            <w:r>
              <w:rPr>
                <w:lang w:eastAsia="sv-SE"/>
              </w:rPr>
              <w:t>processingType2Enabled</w:t>
            </w:r>
          </w:p>
          <w:p w14:paraId="29EE4DB9" w14:textId="77777777" w:rsidR="009732F8" w:rsidRDefault="007B3EFC" w:rsidP="00DB3D2A">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rsidP="00DB3D2A">
            <w:pPr>
              <w:pStyle w:val="TAL"/>
              <w:rPr>
                <w:lang w:eastAsia="sv-SE"/>
              </w:rPr>
            </w:pPr>
            <w:r>
              <w:rPr>
                <w:lang w:eastAsia="sv-SE"/>
              </w:rPr>
              <w:t>pucch-Cell</w:t>
            </w:r>
          </w:p>
          <w:p w14:paraId="0092ED7E" w14:textId="77777777" w:rsidR="009732F8" w:rsidRDefault="007B3EFC" w:rsidP="00DB3D2A">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rsidP="00DB3D2A">
            <w:pPr>
              <w:pStyle w:val="TAL"/>
              <w:rPr>
                <w:lang w:eastAsia="sv-SE"/>
              </w:rPr>
            </w:pPr>
            <w:r>
              <w:rPr>
                <w:lang w:eastAsia="sv-SE"/>
              </w:rPr>
              <w:t>xOverhead</w:t>
            </w:r>
          </w:p>
          <w:p w14:paraId="013EAF9A" w14:textId="77777777" w:rsidR="009732F8" w:rsidRDefault="007B3EFC" w:rsidP="00DB3D2A">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DB3D2A">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DB3D2A">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rsidP="00DB3D2A">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rsidP="00DB3D2A"/>
    <w:p w14:paraId="60E87612" w14:textId="77777777" w:rsidR="009732F8" w:rsidRDefault="007B3EFC" w:rsidP="006F22E1">
      <w:pPr>
        <w:pStyle w:val="Heading4"/>
      </w:pPr>
      <w:bookmarkStart w:id="3048" w:name="_Toc156130505"/>
      <w:bookmarkStart w:id="3049" w:name="_Toc60777304"/>
      <w:r>
        <w:t>–</w:t>
      </w:r>
      <w:r>
        <w:tab/>
        <w:t>PDSCH-TimeDomainResourceAllocationList</w:t>
      </w:r>
      <w:bookmarkEnd w:id="3048"/>
      <w:bookmarkEnd w:id="3049"/>
    </w:p>
    <w:p w14:paraId="510671B8" w14:textId="77777777" w:rsidR="009732F8" w:rsidRDefault="007B3EFC" w:rsidP="00DB3D2A">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rsidP="00DB3D2A">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lastRenderedPageBreak/>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DB3D2A">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rsidP="00DB3D2A">
            <w:pPr>
              <w:pStyle w:val="TAL"/>
              <w:rPr>
                <w:lang w:eastAsia="sv-SE"/>
              </w:rPr>
            </w:pPr>
            <w:r>
              <w:rPr>
                <w:lang w:eastAsia="sv-SE"/>
              </w:rPr>
              <w:t>k0</w:t>
            </w:r>
          </w:p>
          <w:p w14:paraId="2985E515" w14:textId="77777777" w:rsidR="009732F8" w:rsidRDefault="007B3EFC" w:rsidP="00DB3D2A">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rsidP="00DB3D2A">
            <w:pPr>
              <w:pStyle w:val="TAL"/>
              <w:rPr>
                <w:lang w:eastAsia="sv-SE"/>
              </w:rPr>
            </w:pPr>
            <w:r>
              <w:rPr>
                <w:lang w:eastAsia="sv-SE"/>
              </w:rPr>
              <w:t>mappingType</w:t>
            </w:r>
          </w:p>
          <w:p w14:paraId="7F264F06" w14:textId="77777777" w:rsidR="009732F8" w:rsidRDefault="007B3EFC" w:rsidP="00DB3D2A">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rsidP="00DB3D2A">
            <w:pPr>
              <w:pStyle w:val="TAL"/>
              <w:rPr>
                <w:lang w:eastAsia="sv-SE"/>
              </w:rPr>
            </w:pPr>
            <w:r>
              <w:rPr>
                <w:lang w:eastAsia="sv-SE"/>
              </w:rPr>
              <w:t>repetitionNumber</w:t>
            </w:r>
          </w:p>
          <w:p w14:paraId="69198B8A" w14:textId="77777777" w:rsidR="009732F8" w:rsidRDefault="007B3EFC" w:rsidP="00DB3D2A">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rsidP="00DB3D2A">
            <w:pPr>
              <w:pStyle w:val="TAL"/>
              <w:rPr>
                <w:lang w:eastAsia="sv-SE"/>
              </w:rPr>
            </w:pPr>
            <w:r>
              <w:rPr>
                <w:lang w:eastAsia="sv-SE"/>
              </w:rPr>
              <w:t>startSymbolAndLength</w:t>
            </w:r>
          </w:p>
          <w:p w14:paraId="3EF47F60" w14:textId="77777777" w:rsidR="009732F8" w:rsidRDefault="007B3EFC" w:rsidP="00DB3D2A">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DB3D2A">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rsidP="00DB3D2A">
            <w:pPr>
              <w:pStyle w:val="TAL"/>
              <w:rPr>
                <w:lang w:eastAsia="sv-SE"/>
              </w:rPr>
            </w:pPr>
            <w:r>
              <w:rPr>
                <w:lang w:eastAsia="sv-SE"/>
              </w:rPr>
              <w:t>pdsch-TDRA-List</w:t>
            </w:r>
          </w:p>
          <w:p w14:paraId="03486A27" w14:textId="77777777" w:rsidR="009732F8" w:rsidRDefault="007B3EFC" w:rsidP="00DB3D2A">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DB3D2A">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DB3D2A">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rsidP="00DB3D2A">
            <w:pPr>
              <w:pStyle w:val="TAL"/>
              <w:rPr>
                <w:lang w:eastAsia="sv-SE"/>
              </w:rPr>
            </w:pPr>
            <w:r>
              <w:rPr>
                <w:lang w:eastAsia="sv-SE"/>
              </w:rPr>
              <w:t xml:space="preserve">In </w:t>
            </w:r>
            <w:r>
              <w:rPr>
                <w:i/>
                <w:iCs/>
                <w:lang w:eastAsia="sv-SE"/>
              </w:rPr>
              <w:t>pdsch-TimeDomainAllocationListDCI-1-2</w:t>
            </w:r>
            <w:r>
              <w:rPr>
                <w:lang w:eastAsia="sv-SE"/>
              </w:rPr>
              <w:t>, 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DB3D2A">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rsidP="00DB3D2A">
            <w:pPr>
              <w:pStyle w:val="TAL"/>
              <w:rPr>
                <w:lang w:eastAsia="sv-SE"/>
              </w:rPr>
            </w:pPr>
            <w:r>
              <w:rPr>
                <w:lang w:eastAsia="sv-SE"/>
              </w:rPr>
              <w:t xml:space="preserve">In </w:t>
            </w:r>
            <w:r>
              <w:rPr>
                <w:iCs/>
                <w:lang w:eastAsia="sv-SE"/>
              </w:rPr>
              <w:t xml:space="preserve">pdsch-TimeDomainAllocationListDCI-1-2, </w:t>
            </w:r>
            <w:r>
              <w:rPr>
                <w:lang w:eastAsia="sv-SE"/>
              </w:rPr>
              <w:t xml:space="preserve">pdsch-TimeDomainAllocationListForMultiPDSCH, and </w:t>
            </w:r>
            <w:r>
              <w:rPr>
                <w:iCs/>
                <w:lang w:eastAsia="sv-SE"/>
              </w:rPr>
              <w:t>SIB20</w:t>
            </w:r>
            <w:r>
              <w:rPr>
                <w:lang w:eastAsia="sv-SE"/>
              </w:rPr>
              <w:t>, this field is absent.</w:t>
            </w:r>
          </w:p>
          <w:p w14:paraId="1726EF74" w14:textId="77777777" w:rsidR="009732F8" w:rsidRDefault="007B3EFC" w:rsidP="00DB3D2A">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rsidP="00DB3D2A"/>
    <w:p w14:paraId="432D8C6F" w14:textId="77777777" w:rsidR="009732F8" w:rsidRDefault="007B3EFC" w:rsidP="006F22E1">
      <w:pPr>
        <w:pStyle w:val="Heading4"/>
      </w:pPr>
      <w:bookmarkStart w:id="3050" w:name="_Toc156130506"/>
      <w:r>
        <w:t>–</w:t>
      </w:r>
      <w:r>
        <w:tab/>
        <w:t>PDU-SessionID</w:t>
      </w:r>
      <w:bookmarkEnd w:id="3050"/>
    </w:p>
    <w:p w14:paraId="45714A27" w14:textId="77777777" w:rsidR="009732F8" w:rsidRDefault="007B3EFC" w:rsidP="00DB3D2A">
      <w:r>
        <w:t xml:space="preserve">The IE </w:t>
      </w:r>
      <w:r>
        <w:rPr>
          <w:i/>
        </w:rPr>
        <w:t>PDU-SessionID</w:t>
      </w:r>
      <w:r>
        <w:t xml:space="preserve"> identifies the PDU Session.</w:t>
      </w:r>
    </w:p>
    <w:p w14:paraId="26368D1E" w14:textId="77777777" w:rsidR="009732F8" w:rsidRDefault="007B3EFC" w:rsidP="00DB3D2A">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lastRenderedPageBreak/>
        <w:t>-- TAG-PDU-SESSIONID-STOP</w:t>
      </w:r>
    </w:p>
    <w:p w14:paraId="2D74CAA5" w14:textId="77777777" w:rsidR="009732F8" w:rsidRDefault="007B3EFC">
      <w:pPr>
        <w:pStyle w:val="PL"/>
      </w:pPr>
      <w:r>
        <w:t>-- ASN1STOP</w:t>
      </w:r>
    </w:p>
    <w:p w14:paraId="748EF448" w14:textId="77777777" w:rsidR="009732F8" w:rsidRDefault="009732F8" w:rsidP="00DB3D2A"/>
    <w:p w14:paraId="2B3E596B" w14:textId="77777777" w:rsidR="009732F8" w:rsidRDefault="007B3EFC" w:rsidP="006F22E1">
      <w:pPr>
        <w:pStyle w:val="Heading4"/>
      </w:pPr>
      <w:bookmarkStart w:id="3051" w:name="_Toc156130507"/>
      <w:bookmarkStart w:id="3052" w:name="_Toc60777305"/>
      <w:r>
        <w:t>–</w:t>
      </w:r>
      <w:r>
        <w:tab/>
        <w:t>PHR-Config</w:t>
      </w:r>
      <w:bookmarkEnd w:id="3051"/>
      <w:bookmarkEnd w:id="3052"/>
    </w:p>
    <w:p w14:paraId="11F92548" w14:textId="77777777" w:rsidR="009732F8" w:rsidRDefault="007B3EFC" w:rsidP="00DB3D2A">
      <w:r>
        <w:t xml:space="preserve">The IE </w:t>
      </w:r>
      <w:r>
        <w:rPr>
          <w:i/>
        </w:rPr>
        <w:t>PHR-Config</w:t>
      </w:r>
      <w:r>
        <w:t xml:space="preserve"> is used to configure parameters for power headroom reporting.</w:t>
      </w:r>
    </w:p>
    <w:p w14:paraId="1E17F29B" w14:textId="77777777" w:rsidR="009732F8" w:rsidRDefault="007B3EFC" w:rsidP="00DB3D2A">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DB3D2A">
            <w:pPr>
              <w:pStyle w:val="TAH"/>
              <w:rPr>
                <w:lang w:eastAsia="sv-SE"/>
              </w:rPr>
            </w:pPr>
            <w:r>
              <w:rPr>
                <w:i/>
                <w:lang w:eastAsia="sv-SE"/>
              </w:rPr>
              <w:lastRenderedPageBreak/>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rsidP="00DB3D2A">
            <w:pPr>
              <w:pStyle w:val="TAL"/>
              <w:rPr>
                <w:lang w:eastAsia="sv-SE"/>
              </w:rPr>
            </w:pPr>
            <w:r>
              <w:rPr>
                <w:lang w:eastAsia="sv-SE"/>
              </w:rPr>
              <w:t>dpc-Reporting-FR1</w:t>
            </w:r>
          </w:p>
          <w:p w14:paraId="3C55F52E" w14:textId="77777777" w:rsidR="009732F8" w:rsidRDefault="007B3EFC" w:rsidP="00DB3D2A">
            <w:pPr>
              <w:pStyle w:val="TAL"/>
              <w:rPr>
                <w:lang w:eastAsia="sv-SE"/>
              </w:rPr>
            </w:pPr>
            <w:r>
              <w:t>Indicates</w:t>
            </w:r>
            <w:r>
              <w:rPr>
                <w:bCs/>
                <w:iCs/>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rsidP="00DB3D2A">
            <w:pPr>
              <w:pStyle w:val="TAL"/>
              <w:rPr>
                <w:lang w:eastAsia="sv-SE"/>
              </w:rPr>
            </w:pPr>
            <w:r>
              <w:rPr>
                <w:lang w:eastAsia="sv-SE"/>
              </w:rPr>
              <w:t>dummy</w:t>
            </w:r>
          </w:p>
          <w:p w14:paraId="1B397C72" w14:textId="77777777" w:rsidR="009732F8" w:rsidRDefault="007B3EFC" w:rsidP="00DB3D2A">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rsidP="00DB3D2A">
            <w:pPr>
              <w:pStyle w:val="TAL"/>
            </w:pPr>
            <w:r>
              <w:t>mpe-ProhibitTimer</w:t>
            </w:r>
          </w:p>
          <w:p w14:paraId="10CC0651" w14:textId="77777777" w:rsidR="009732F8" w:rsidRDefault="007B3EFC" w:rsidP="00DB3D2A">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rsidP="00DB3D2A">
            <w:pPr>
              <w:pStyle w:val="TAL"/>
            </w:pPr>
            <w:r>
              <w:t>mpe-Reporting-FR2</w:t>
            </w:r>
          </w:p>
          <w:p w14:paraId="2861EB86" w14:textId="77777777" w:rsidR="009732F8" w:rsidRDefault="007B3EFC" w:rsidP="00DB3D2A">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rsidP="00DB3D2A">
            <w:pPr>
              <w:pStyle w:val="TAL"/>
            </w:pPr>
            <w:r>
              <w:t>mpe-Threshold</w:t>
            </w:r>
          </w:p>
          <w:p w14:paraId="2B9842F9" w14:textId="77777777" w:rsidR="009732F8" w:rsidRDefault="007B3EFC" w:rsidP="00DB3D2A">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rsidP="00DB3D2A">
            <w:pPr>
              <w:pStyle w:val="TAL"/>
              <w:rPr>
                <w:lang w:eastAsia="sv-SE"/>
              </w:rPr>
            </w:pPr>
            <w:r>
              <w:rPr>
                <w:lang w:eastAsia="sv-SE"/>
              </w:rPr>
              <w:t>multiplePHR</w:t>
            </w:r>
          </w:p>
          <w:p w14:paraId="56BE71ED" w14:textId="77777777" w:rsidR="009732F8" w:rsidRDefault="007B3EFC" w:rsidP="00DB3D2A">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rsidP="00DB3D2A">
            <w:pPr>
              <w:pStyle w:val="TAL"/>
              <w:rPr>
                <w:lang w:eastAsia="sv-SE"/>
              </w:rPr>
            </w:pPr>
            <w:r>
              <w:rPr>
                <w:lang w:eastAsia="sv-SE"/>
              </w:rPr>
              <w:t>numberOfN</w:t>
            </w:r>
          </w:p>
          <w:p w14:paraId="045E5D38" w14:textId="77777777" w:rsidR="009732F8" w:rsidRDefault="007B3EFC" w:rsidP="00DB3D2A">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rsidP="00DB3D2A">
            <w:pPr>
              <w:pStyle w:val="TAL"/>
              <w:rPr>
                <w:lang w:eastAsia="sv-SE"/>
              </w:rPr>
            </w:pPr>
            <w:r>
              <w:rPr>
                <w:lang w:eastAsia="sv-SE"/>
              </w:rPr>
              <w:t>phr-AssumedPUSCH-Reporting</w:t>
            </w:r>
          </w:p>
          <w:p w14:paraId="7B16183E" w14:textId="77777777" w:rsidR="009732F8" w:rsidRDefault="007B3EFC" w:rsidP="00DB3D2A">
            <w:pPr>
              <w:pStyle w:val="TAL"/>
              <w:rPr>
                <w:b/>
                <w:i/>
                <w:lang w:eastAsia="sv-SE"/>
              </w:rPr>
            </w:pPr>
            <w:r>
              <w:t>Indicates</w:t>
            </w:r>
            <w:r>
              <w:rPr>
                <w:bCs/>
                <w:iCs/>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rsidP="00DB3D2A">
            <w:pPr>
              <w:pStyle w:val="TAL"/>
              <w:rPr>
                <w:lang w:eastAsia="sv-SE"/>
              </w:rPr>
            </w:pPr>
            <w:r>
              <w:rPr>
                <w:lang w:eastAsia="sv-SE"/>
              </w:rPr>
              <w:t>phr-ModeOtherCG</w:t>
            </w:r>
          </w:p>
          <w:p w14:paraId="74A7EC26" w14:textId="77777777" w:rsidR="009732F8" w:rsidRDefault="007B3EFC" w:rsidP="00DB3D2A">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rsidP="00DB3D2A">
            <w:pPr>
              <w:pStyle w:val="TAL"/>
              <w:rPr>
                <w:lang w:eastAsia="sv-SE"/>
              </w:rPr>
            </w:pPr>
            <w:r>
              <w:rPr>
                <w:lang w:eastAsia="sv-SE"/>
              </w:rPr>
              <w:t>phr-PeriodicTimer</w:t>
            </w:r>
          </w:p>
          <w:p w14:paraId="2EEB2826" w14:textId="77777777" w:rsidR="009732F8" w:rsidRDefault="007B3EFC" w:rsidP="00DB3D2A">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rsidP="00DB3D2A">
            <w:pPr>
              <w:pStyle w:val="TAL"/>
              <w:rPr>
                <w:lang w:eastAsia="sv-SE"/>
              </w:rPr>
            </w:pPr>
            <w:r>
              <w:rPr>
                <w:lang w:eastAsia="sv-SE"/>
              </w:rPr>
              <w:t>phr-ProhibitTimer</w:t>
            </w:r>
          </w:p>
          <w:p w14:paraId="4450AE99" w14:textId="77777777" w:rsidR="009732F8" w:rsidRDefault="007B3EFC" w:rsidP="00DB3D2A">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rsidP="00DB3D2A">
            <w:pPr>
              <w:pStyle w:val="TAL"/>
              <w:rPr>
                <w:lang w:eastAsia="sv-SE"/>
              </w:rPr>
            </w:pPr>
            <w:r>
              <w:rPr>
                <w:lang w:eastAsia="sv-SE"/>
              </w:rPr>
              <w:t>phr-Tx-PowerFactorChange</w:t>
            </w:r>
          </w:p>
          <w:p w14:paraId="75962472" w14:textId="77777777" w:rsidR="009732F8" w:rsidRDefault="007B3EFC" w:rsidP="00DB3D2A">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rsidP="00DB3D2A">
            <w:pPr>
              <w:pStyle w:val="TAL"/>
              <w:rPr>
                <w:lang w:eastAsia="sv-SE"/>
              </w:rPr>
            </w:pPr>
            <w:r>
              <w:rPr>
                <w:lang w:eastAsia="sv-SE"/>
              </w:rPr>
              <w:t>phr-Type2OtherCell</w:t>
            </w:r>
          </w:p>
          <w:p w14:paraId="3848B385" w14:textId="77777777" w:rsidR="009732F8" w:rsidRDefault="007B3EFC" w:rsidP="00DB3D2A">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rsidP="00DB3D2A">
            <w:pPr>
              <w:pStyle w:val="TAL"/>
              <w:rPr>
                <w:lang w:eastAsia="sv-SE"/>
              </w:rPr>
            </w:pPr>
            <w:r>
              <w:rPr>
                <w:lang w:eastAsia="sv-SE"/>
              </w:rPr>
              <w:t>twoPHRMode</w:t>
            </w:r>
          </w:p>
          <w:p w14:paraId="4124AD57" w14:textId="77777777" w:rsidR="009732F8" w:rsidRDefault="007B3EFC" w:rsidP="00DB3D2A">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rsidP="00DB3D2A"/>
    <w:p w14:paraId="4BAC11A5" w14:textId="77777777" w:rsidR="009732F8" w:rsidRDefault="007B3EFC" w:rsidP="006F22E1">
      <w:pPr>
        <w:pStyle w:val="Heading4"/>
      </w:pPr>
      <w:bookmarkStart w:id="3053" w:name="_Toc156130508"/>
      <w:bookmarkStart w:id="3054" w:name="_Toc60777306"/>
      <w:r>
        <w:t>–</w:t>
      </w:r>
      <w:r>
        <w:tab/>
        <w:t>PhysCellId</w:t>
      </w:r>
      <w:bookmarkEnd w:id="3053"/>
      <w:bookmarkEnd w:id="3054"/>
    </w:p>
    <w:p w14:paraId="232DB4F2" w14:textId="77777777" w:rsidR="009732F8" w:rsidRDefault="007B3EFC" w:rsidP="00DB3D2A">
      <w:r>
        <w:t xml:space="preserve">The </w:t>
      </w:r>
      <w:r>
        <w:rPr>
          <w:i/>
        </w:rPr>
        <w:t xml:space="preserve">PhysCellId </w:t>
      </w:r>
      <w:r>
        <w:t>identifies the physical cell identity (PCI).</w:t>
      </w:r>
    </w:p>
    <w:p w14:paraId="2B835EC3" w14:textId="77777777" w:rsidR="009732F8" w:rsidRDefault="007B3EFC" w:rsidP="00DB3D2A">
      <w:pPr>
        <w:pStyle w:val="TH"/>
      </w:pPr>
      <w:r>
        <w:rPr>
          <w:i/>
        </w:rPr>
        <w:lastRenderedPageBreak/>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rsidP="00DB3D2A"/>
    <w:p w14:paraId="6B9ABD18" w14:textId="77777777" w:rsidR="009732F8" w:rsidRDefault="007B3EFC" w:rsidP="006F22E1">
      <w:pPr>
        <w:pStyle w:val="Heading4"/>
      </w:pPr>
      <w:bookmarkStart w:id="3055" w:name="_Toc60777307"/>
      <w:bookmarkStart w:id="3056" w:name="_Toc156130509"/>
      <w:r>
        <w:t>–</w:t>
      </w:r>
      <w:r>
        <w:tab/>
        <w:t>PhysicalCellGroupConfig</w:t>
      </w:r>
      <w:bookmarkEnd w:id="3055"/>
      <w:bookmarkEnd w:id="3056"/>
    </w:p>
    <w:p w14:paraId="2A552899" w14:textId="77777777" w:rsidR="009732F8" w:rsidRDefault="007B3EFC" w:rsidP="00DB3D2A">
      <w:r>
        <w:t xml:space="preserve">The IE </w:t>
      </w:r>
      <w:r>
        <w:rPr>
          <w:i/>
        </w:rPr>
        <w:t>PhysicalCellGroupConfig</w:t>
      </w:r>
      <w:r>
        <w:t xml:space="preserve"> is used to configure cell-group specific L1 parameters.</w:t>
      </w:r>
    </w:p>
    <w:p w14:paraId="20033832" w14:textId="77777777" w:rsidR="009732F8" w:rsidRDefault="007B3EFC" w:rsidP="00DB3D2A">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lastRenderedPageBreak/>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lastRenderedPageBreak/>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lastRenderedPageBreak/>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7"/>
      <w:r>
        <w:t>140</w:t>
      </w:r>
      <w:commentRangeEnd w:id="3057"/>
      <w:r>
        <w:rPr>
          <w:rStyle w:val="CommentReference"/>
          <w:rFonts w:ascii="Times New Roman" w:hAnsi="Times New Roman"/>
          <w:lang w:eastAsia="ja-JP"/>
        </w:rPr>
        <w:commentReference w:id="3057"/>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DB3D2A">
            <w:pPr>
              <w:pStyle w:val="TAH"/>
              <w:rPr>
                <w:lang w:eastAsia="sv-SE"/>
              </w:rPr>
            </w:pPr>
            <w:r>
              <w:rPr>
                <w:lang w:eastAsia="sv-SE"/>
              </w:rPr>
              <w:lastRenderedPageBreak/>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DB3D2A">
            <w:pPr>
              <w:pStyle w:val="TAL"/>
              <w:rPr>
                <w:lang w:eastAsia="sv-SE"/>
              </w:rPr>
            </w:pPr>
            <w:r>
              <w:rPr>
                <w:lang w:eastAsia="sv-SE"/>
              </w:rPr>
              <w:t>ackNackFeedbackMode</w:t>
            </w:r>
          </w:p>
          <w:p w14:paraId="5571BBB8" w14:textId="77777777" w:rsidR="009732F8" w:rsidRDefault="007B3EFC" w:rsidP="00DB3D2A">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DB3D2A">
            <w:pPr>
              <w:pStyle w:val="TAL"/>
              <w:rPr>
                <w:lang w:eastAsia="sv-SE"/>
              </w:rPr>
            </w:pPr>
            <w:r>
              <w:rPr>
                <w:lang w:eastAsia="sv-SE"/>
              </w:rPr>
              <w:t>bdFactorR</w:t>
            </w:r>
          </w:p>
          <w:p w14:paraId="426339F6" w14:textId="77777777" w:rsidR="009732F8" w:rsidRDefault="007B3EFC" w:rsidP="00DB3D2A">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DB3D2A">
            <w:pPr>
              <w:pStyle w:val="TAL"/>
              <w:rPr>
                <w:lang w:eastAsia="en-GB"/>
              </w:rPr>
            </w:pPr>
            <w:r>
              <w:rPr>
                <w:lang w:eastAsia="en-GB"/>
              </w:rPr>
              <w:t>cs-RNTI</w:t>
            </w:r>
          </w:p>
          <w:p w14:paraId="31D0C2F5" w14:textId="77777777" w:rsidR="009732F8" w:rsidRDefault="007B3EFC" w:rsidP="00DB3D2A">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DB3D2A">
            <w:pPr>
              <w:pStyle w:val="TAL"/>
              <w:rPr>
                <w:lang w:eastAsia="zh-CN"/>
              </w:rPr>
            </w:pPr>
            <w:r>
              <w:rPr>
                <w:lang w:eastAsia="zh-CN"/>
              </w:rPr>
              <w:t>downlinkAssignmentIndexDCI-0-2</w:t>
            </w:r>
          </w:p>
          <w:p w14:paraId="30FFB833" w14:textId="77777777" w:rsidR="009732F8" w:rsidRDefault="007B3EFC" w:rsidP="00DB3D2A">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DB3D2A">
            <w:pPr>
              <w:pStyle w:val="TAL"/>
              <w:rPr>
                <w:lang w:eastAsia="zh-CN"/>
              </w:rPr>
            </w:pPr>
            <w:r>
              <w:rPr>
                <w:lang w:eastAsia="zh-CN"/>
              </w:rPr>
              <w:t>downlinkAssignmentIndexDCI-1-2</w:t>
            </w:r>
          </w:p>
          <w:p w14:paraId="54E35C4D" w14:textId="77777777" w:rsidR="009732F8" w:rsidRDefault="007B3EFC" w:rsidP="00DB3D2A">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DB3D2A">
            <w:pPr>
              <w:pStyle w:val="TAL"/>
              <w:rPr>
                <w:lang w:eastAsia="sv-SE"/>
              </w:rPr>
            </w:pPr>
            <w:r>
              <w:rPr>
                <w:lang w:eastAsia="sv-SE"/>
              </w:rPr>
              <w:t>harq-ACK-SpatialBundlingPUCCH</w:t>
            </w:r>
          </w:p>
          <w:p w14:paraId="0157F244"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DB3D2A">
            <w:pPr>
              <w:pStyle w:val="TAL"/>
              <w:rPr>
                <w:lang w:eastAsia="sv-SE"/>
              </w:rPr>
            </w:pPr>
            <w:r>
              <w:rPr>
                <w:lang w:eastAsia="sv-SE"/>
              </w:rPr>
              <w:t>harq-ACK-SpatialBundlingPUCCH-secondaryPUCCHgroup</w:t>
            </w:r>
          </w:p>
          <w:p w14:paraId="5B6972D5" w14:textId="77777777" w:rsidR="009732F8" w:rsidRDefault="007B3EFC" w:rsidP="00DB3D2A">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DB3D2A">
            <w:pPr>
              <w:pStyle w:val="TAL"/>
              <w:rPr>
                <w:lang w:eastAsia="sv-SE"/>
              </w:rPr>
            </w:pPr>
            <w:r>
              <w:rPr>
                <w:lang w:eastAsia="sv-SE"/>
              </w:rPr>
              <w:t>harq-ACK-SpatialBundlingPUSCH</w:t>
            </w:r>
          </w:p>
          <w:p w14:paraId="60D3C129" w14:textId="77777777" w:rsidR="009732F8" w:rsidRDefault="007B3EFC" w:rsidP="00DB3D2A">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DB3D2A">
            <w:pPr>
              <w:pStyle w:val="TAL"/>
              <w:rPr>
                <w:lang w:eastAsia="sv-SE"/>
              </w:rPr>
            </w:pPr>
            <w:r>
              <w:rPr>
                <w:lang w:eastAsia="sv-SE"/>
              </w:rPr>
              <w:t>harq-ACK-SpatialBundlingPUSCH-secondaryPUCCHgroup</w:t>
            </w:r>
          </w:p>
          <w:p w14:paraId="62FAD871" w14:textId="77777777" w:rsidR="009732F8" w:rsidRDefault="007B3EFC" w:rsidP="00DB3D2A">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DB3D2A">
            <w:pPr>
              <w:pStyle w:val="TAL"/>
              <w:rPr>
                <w:lang w:eastAsia="sv-SE"/>
              </w:rPr>
            </w:pPr>
            <w:r>
              <w:rPr>
                <w:lang w:eastAsia="sv-SE"/>
              </w:rPr>
              <w:t>intraBandNC-PRACH-simulTx</w:t>
            </w:r>
          </w:p>
          <w:p w14:paraId="4AC38BA0" w14:textId="77777777" w:rsidR="009732F8" w:rsidRDefault="007B3EFC" w:rsidP="00DB3D2A">
            <w:pPr>
              <w:pStyle w:val="TAL"/>
              <w:rPr>
                <w:b/>
                <w:i/>
                <w:lang w:eastAsia="sv-SE"/>
              </w:rPr>
            </w:pPr>
            <w:r>
              <w:rPr>
                <w:bCs/>
                <w:iCs/>
                <w:lang w:eastAsia="sv-SE"/>
              </w:rPr>
              <w:t>Enables p</w:t>
            </w:r>
            <w:r>
              <w:t>arallel PRACH and SRS/PUCCH/PUSCH transmissions across CCs in intra-band non-contiguous CA (see TS 38.213 [13], clause 8.1 and TS 38.214 [19], clause 6.2.1).</w:t>
            </w:r>
            <w:r>
              <w:rPr>
                <w:rFonts w:eastAsia="Calibri"/>
                <w:bCs/>
                <w:iCs/>
                <w:lang w:eastAsia="sv-SE"/>
              </w:rPr>
              <w:t xml:space="preserve"> This field is absent in the IE </w:t>
            </w:r>
            <w:r>
              <w:rPr>
                <w:rFonts w:eastAsia="Calibri"/>
                <w:bCs/>
                <w:i/>
                <w:lang w:eastAsia="sv-SE"/>
              </w:rPr>
              <w:t>CellGroupConfig</w:t>
            </w:r>
            <w:r>
              <w:rPr>
                <w:rFonts w:eastAsia="Calibri"/>
                <w:bCs/>
                <w:iCs/>
                <w:lang w:eastAsia="sv-SE"/>
              </w:rPr>
              <w:t xml:space="preserve"> when provided as part of </w:t>
            </w:r>
            <w:r>
              <w:rPr>
                <w:rFonts w:eastAsia="Calibri"/>
                <w:bCs/>
                <w:i/>
                <w:lang w:eastAsia="sv-SE"/>
              </w:rPr>
              <w:t>RRCSetup</w:t>
            </w:r>
            <w:r>
              <w:rPr>
                <w:rFonts w:eastAsia="Calibri"/>
                <w:bCs/>
                <w:iCs/>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DB3D2A">
            <w:pPr>
              <w:pStyle w:val="TAL"/>
              <w:rPr>
                <w:lang w:eastAsia="sv-SE"/>
              </w:rPr>
            </w:pPr>
            <w:r>
              <w:rPr>
                <w:lang w:eastAsia="sv-SE"/>
              </w:rPr>
              <w:t>mcs-C-RNTI</w:t>
            </w:r>
          </w:p>
          <w:p w14:paraId="15A4CF41" w14:textId="77777777" w:rsidR="009732F8" w:rsidRDefault="007B3EFC" w:rsidP="00DB3D2A">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DB3D2A">
            <w:pPr>
              <w:pStyle w:val="TAL"/>
              <w:rPr>
                <w:lang w:eastAsia="sv-SE"/>
              </w:rPr>
            </w:pPr>
            <w:r>
              <w:rPr>
                <w:lang w:eastAsia="sv-SE"/>
              </w:rPr>
              <w:t>ncr-RNTI</w:t>
            </w:r>
          </w:p>
          <w:p w14:paraId="63214A28" w14:textId="77777777" w:rsidR="009732F8" w:rsidRDefault="007B3EFC" w:rsidP="00DB3D2A">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DB3D2A">
            <w:pPr>
              <w:pStyle w:val="TAL"/>
              <w:rPr>
                <w:lang w:eastAsia="sv-SE"/>
              </w:rPr>
            </w:pPr>
            <w:r>
              <w:rPr>
                <w:lang w:eastAsia="sv-SE"/>
              </w:rPr>
              <w:lastRenderedPageBreak/>
              <w:t>nfi-TotalDAI-Included</w:t>
            </w:r>
          </w:p>
          <w:p w14:paraId="69736BF5" w14:textId="77777777" w:rsidR="009732F8" w:rsidRDefault="007B3EFC" w:rsidP="00DB3D2A">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DB3D2A">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DB3D2A">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DB3D2A">
            <w:pPr>
              <w:pStyle w:val="TAL"/>
              <w:rPr>
                <w:lang w:eastAsia="sv-SE"/>
              </w:rPr>
            </w:pPr>
            <w:r>
              <w:rPr>
                <w:lang w:eastAsia="sv-SE"/>
              </w:rPr>
              <w:t>pdcch-BlindDetection</w:t>
            </w:r>
            <w:r>
              <w:t>, pdcch-BlindDetection2, pdcch-BlindDetection3, pdcch-BlindDetection4</w:t>
            </w:r>
          </w:p>
          <w:p w14:paraId="49CD1F78" w14:textId="77777777" w:rsidR="009732F8" w:rsidRDefault="007B3EFC" w:rsidP="00DB3D2A">
            <w:pPr>
              <w:pStyle w:val="TAL"/>
              <w:rPr>
                <w:b/>
                <w:i/>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13]. The network configures </w:t>
            </w:r>
            <w:r>
              <w:rPr>
                <w:i/>
                <w:lang w:eastAsia="sv-SE"/>
              </w:rPr>
              <w:t>pdcch-BlindDetection</w:t>
            </w:r>
            <w:r>
              <w:rPr>
                <w:lang w:eastAsia="sv-SE"/>
              </w:rPr>
              <w:t xml:space="preserve"> only if the UE is in NR-DC.</w:t>
            </w:r>
            <w:r>
              <w:t xml:space="preserve"> The network configures </w:t>
            </w:r>
            <w:r>
              <w:rPr>
                <w:i/>
              </w:rPr>
              <w:t>pdcch-BlindDetection2</w:t>
            </w:r>
            <w:r>
              <w:t xml:space="preserve"> only if the UE is in NR-DC with at least one downlink cell using Rel-16 PDCCH monitoring capability. The network configures </w:t>
            </w:r>
            <w:r>
              <w:rPr>
                <w:i/>
              </w:rPr>
              <w:t>pdcch-BlindDetection3</w:t>
            </w:r>
            <w:r>
              <w:t xml:space="preserve"> only if the UE is in NR-DC with at least one downlink cell using Rel-15 PDCCH monitoring capability. The network configures </w:t>
            </w:r>
            <w:r>
              <w:rPr>
                <w:i/>
              </w:rPr>
              <w:t>pdcch-BlindDetection4</w:t>
            </w:r>
            <w: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DB3D2A">
            <w:pPr>
              <w:pStyle w:val="TAL"/>
              <w:rPr>
                <w:lang w:eastAsia="sv-SE"/>
              </w:rPr>
            </w:pPr>
            <w:r>
              <w:rPr>
                <w:lang w:eastAsia="sv-SE"/>
              </w:rPr>
              <w:t>pdcch-BlindDetectionCA-CombIndicator</w:t>
            </w:r>
          </w:p>
          <w:p w14:paraId="75C2F977" w14:textId="77777777" w:rsidR="009732F8" w:rsidRDefault="007B3EFC" w:rsidP="00DB3D2A">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DB3D2A">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DB3D2A">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DB3D2A">
            <w:pPr>
              <w:pStyle w:val="TAL"/>
              <w:rPr>
                <w:lang w:eastAsia="sv-SE"/>
              </w:rPr>
            </w:pPr>
            <w:r>
              <w:rPr>
                <w:lang w:eastAsia="sv-SE"/>
              </w:rPr>
              <w:t>p-NR-FR1</w:t>
            </w:r>
          </w:p>
          <w:p w14:paraId="349531FA"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DB3D2A">
            <w:pPr>
              <w:pStyle w:val="TAL"/>
              <w:rPr>
                <w:lang w:eastAsia="zh-CN"/>
              </w:rPr>
            </w:pPr>
            <w:r>
              <w:rPr>
                <w:lang w:eastAsia="zh-CN"/>
              </w:rPr>
              <w:t>p-NR-FR2</w:t>
            </w:r>
          </w:p>
          <w:p w14:paraId="70AACA1F" w14:textId="77777777" w:rsidR="009732F8" w:rsidRDefault="007B3EFC" w:rsidP="00DB3D2A">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DB3D2A">
            <w:pPr>
              <w:pStyle w:val="TAL"/>
              <w:rPr>
                <w:lang w:eastAsia="zh-CN"/>
              </w:rPr>
            </w:pPr>
            <w:r>
              <w:rPr>
                <w:lang w:eastAsia="zh-CN"/>
              </w:rPr>
              <w:t>prioLowDG-HighCG</w:t>
            </w:r>
          </w:p>
          <w:p w14:paraId="7FBE21D5" w14:textId="77777777" w:rsidR="009732F8" w:rsidRDefault="007B3EFC" w:rsidP="00DB3D2A">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DB3D2A">
            <w:pPr>
              <w:pStyle w:val="TAL"/>
              <w:rPr>
                <w:lang w:eastAsia="zh-CN"/>
              </w:rPr>
            </w:pPr>
            <w:r>
              <w:rPr>
                <w:lang w:eastAsia="zh-CN"/>
              </w:rPr>
              <w:t>prioHighDG-LowCG</w:t>
            </w:r>
          </w:p>
          <w:p w14:paraId="34B421FD" w14:textId="77777777" w:rsidR="009732F8" w:rsidRDefault="007B3EFC" w:rsidP="00DB3D2A">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DB3D2A">
            <w:pPr>
              <w:pStyle w:val="TAL"/>
              <w:rPr>
                <w:lang w:eastAsia="sv-SE"/>
              </w:rPr>
            </w:pPr>
            <w:r>
              <w:rPr>
                <w:lang w:eastAsia="sv-SE"/>
              </w:rPr>
              <w:t>ps-RNTI</w:t>
            </w:r>
          </w:p>
          <w:p w14:paraId="13BD46C4" w14:textId="77777777" w:rsidR="009732F8" w:rsidRDefault="007B3EFC" w:rsidP="00DB3D2A">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DB3D2A">
            <w:pPr>
              <w:pStyle w:val="TAL"/>
              <w:rPr>
                <w:lang w:eastAsia="sv-SE"/>
              </w:rPr>
            </w:pPr>
            <w:r>
              <w:rPr>
                <w:lang w:eastAsia="sv-SE"/>
              </w:rPr>
              <w:t>ps-Offset</w:t>
            </w:r>
          </w:p>
          <w:p w14:paraId="3A0ECEFE" w14:textId="77777777" w:rsidR="009732F8" w:rsidRDefault="007B3EFC" w:rsidP="00DB3D2A">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DB3D2A">
            <w:pPr>
              <w:pStyle w:val="TAL"/>
              <w:rPr>
                <w:lang w:eastAsia="sv-SE"/>
              </w:rPr>
            </w:pPr>
            <w:r>
              <w:rPr>
                <w:lang w:eastAsia="sv-SE"/>
              </w:rPr>
              <w:lastRenderedPageBreak/>
              <w:t>ps-WakeUp</w:t>
            </w:r>
          </w:p>
          <w:p w14:paraId="50DE8115" w14:textId="77777777" w:rsidR="009732F8" w:rsidRDefault="007B3EFC" w:rsidP="00DB3D2A">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DB3D2A">
            <w:pPr>
              <w:pStyle w:val="TAL"/>
              <w:rPr>
                <w:lang w:eastAsia="sv-SE"/>
              </w:rPr>
            </w:pPr>
            <w:r>
              <w:rPr>
                <w:lang w:eastAsia="sv-SE"/>
              </w:rPr>
              <w:t>ps-PositionDCI-2-6</w:t>
            </w:r>
          </w:p>
          <w:p w14:paraId="0F1FC854" w14:textId="77777777" w:rsidR="009732F8" w:rsidRDefault="007B3EFC" w:rsidP="00DB3D2A">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DB3D2A">
            <w:pPr>
              <w:pStyle w:val="TAL"/>
              <w:rPr>
                <w:lang w:eastAsia="sv-SE"/>
              </w:rPr>
            </w:pPr>
            <w:r>
              <w:rPr>
                <w:lang w:eastAsia="sv-SE"/>
              </w:rPr>
              <w:t>ps-TransmitPeriodicL1-RSRP</w:t>
            </w:r>
          </w:p>
          <w:p w14:paraId="275A48C8" w14:textId="77777777" w:rsidR="009732F8" w:rsidRDefault="007B3EFC" w:rsidP="00DB3D2A">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DB3D2A">
            <w:pPr>
              <w:pStyle w:val="TAL"/>
              <w:rPr>
                <w:lang w:eastAsia="sv-SE"/>
              </w:rPr>
            </w:pPr>
            <w:r>
              <w:rPr>
                <w:lang w:eastAsia="sv-SE"/>
              </w:rPr>
              <w:t>ps-Transmit</w:t>
            </w:r>
            <w:r>
              <w:t>Other</w:t>
            </w:r>
            <w:r>
              <w:rPr>
                <w:lang w:eastAsia="sv-SE"/>
              </w:rPr>
              <w:t>PeriodicCSI</w:t>
            </w:r>
          </w:p>
          <w:p w14:paraId="45A45BE1" w14:textId="77777777" w:rsidR="009732F8" w:rsidRDefault="007B3EFC" w:rsidP="00DB3D2A">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DB3D2A">
            <w:pPr>
              <w:pStyle w:val="TAL"/>
              <w:rPr>
                <w:lang w:eastAsia="sv-SE"/>
              </w:rPr>
            </w:pPr>
            <w:r>
              <w:rPr>
                <w:lang w:eastAsia="sv-SE"/>
              </w:rPr>
              <w:t>p-UE-FR1</w:t>
            </w:r>
          </w:p>
          <w:p w14:paraId="3EB42F85"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DB3D2A">
            <w:pPr>
              <w:pStyle w:val="TAL"/>
              <w:rPr>
                <w:lang w:eastAsia="sv-SE"/>
              </w:rPr>
            </w:pPr>
            <w:r>
              <w:rPr>
                <w:lang w:eastAsia="sv-SE"/>
              </w:rPr>
              <w:t>p-UE-FR2</w:t>
            </w:r>
          </w:p>
          <w:p w14:paraId="707EB66B" w14:textId="77777777" w:rsidR="009732F8" w:rsidRDefault="007B3EFC" w:rsidP="00DB3D2A">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DB3D2A">
            <w:pPr>
              <w:pStyle w:val="TAL"/>
              <w:rPr>
                <w:lang w:eastAsia="sv-SE"/>
              </w:rPr>
            </w:pPr>
            <w:r>
              <w:rPr>
                <w:lang w:eastAsia="sv-SE"/>
              </w:rPr>
              <w:t>pdsch-HARQ-ACK-Codebook</w:t>
            </w:r>
          </w:p>
          <w:p w14:paraId="66E7D04D" w14:textId="77777777" w:rsidR="009732F8" w:rsidRDefault="007B3EFC" w:rsidP="00DB3D2A">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DB3D2A">
            <w:pPr>
              <w:pStyle w:val="TAL"/>
              <w:rPr>
                <w:lang w:eastAsia="zh-CN"/>
              </w:rPr>
            </w:pPr>
            <w:r>
              <w:rPr>
                <w:lang w:eastAsia="zh-CN"/>
              </w:rPr>
              <w:t>pdsch-HARQ-ACK-CodebookList</w:t>
            </w:r>
          </w:p>
          <w:p w14:paraId="00E7FF75" w14:textId="77777777" w:rsidR="009732F8" w:rsidRDefault="007B3EFC" w:rsidP="00DB3D2A">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DB3D2A">
            <w:pPr>
              <w:pStyle w:val="TAL"/>
              <w:rPr>
                <w:lang w:eastAsia="sv-SE"/>
              </w:rPr>
            </w:pPr>
            <w:r>
              <w:rPr>
                <w:lang w:eastAsia="sv-SE"/>
              </w:rPr>
              <w:t>pdsch-HARQ-ACK-Codebook-secondaryPUCCHgroup</w:t>
            </w:r>
          </w:p>
          <w:p w14:paraId="1909029C" w14:textId="77777777" w:rsidR="009732F8" w:rsidRDefault="007B3EFC" w:rsidP="00DB3D2A">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DB3D2A">
            <w:pPr>
              <w:pStyle w:val="TAL"/>
              <w:rPr>
                <w:lang w:eastAsia="sv-SE"/>
              </w:rPr>
            </w:pPr>
            <w:r>
              <w:rPr>
                <w:lang w:eastAsia="sv-SE"/>
              </w:rPr>
              <w:t>pdsch-HARQ-ACK-EnhType3DCI-Field, pdsch-HARQ-ACK-EnhType3DCI-FieldSecondaryPUCCHgroup</w:t>
            </w:r>
          </w:p>
          <w:p w14:paraId="4C5C9864" w14:textId="77777777" w:rsidR="009732F8" w:rsidRDefault="007B3EFC" w:rsidP="00DB3D2A">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DB3D2A">
            <w:pPr>
              <w:pStyle w:val="TAL"/>
              <w:rPr>
                <w:lang w:eastAsia="sv-SE"/>
              </w:rPr>
            </w:pPr>
            <w:r>
              <w:rPr>
                <w:lang w:eastAsia="sv-SE"/>
              </w:rPr>
              <w:t>pdsch-HARQ-ACK-EnhType3ToAddModList, pdsch-HARQ-ACK-EnhType3SecondaryToAddModList</w:t>
            </w:r>
          </w:p>
          <w:p w14:paraId="615966F3" w14:textId="77777777" w:rsidR="009732F8" w:rsidRDefault="007B3EFC" w:rsidP="00DB3D2A">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DB3D2A">
            <w:pPr>
              <w:pStyle w:val="TAL"/>
              <w:rPr>
                <w:lang w:eastAsia="sv-SE"/>
              </w:rPr>
            </w:pPr>
            <w:r>
              <w:rPr>
                <w:lang w:eastAsia="sv-SE"/>
              </w:rPr>
              <w:t>pdsch-HARQ-ACK-OneShotFeedback</w:t>
            </w:r>
          </w:p>
          <w:p w14:paraId="5A83F7F6" w14:textId="77777777" w:rsidR="009732F8" w:rsidRDefault="007B3EFC" w:rsidP="00DB3D2A">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DB3D2A">
            <w:pPr>
              <w:pStyle w:val="TAL"/>
              <w:rPr>
                <w:lang w:eastAsia="sv-SE"/>
              </w:rPr>
            </w:pPr>
            <w:r>
              <w:rPr>
                <w:lang w:eastAsia="sv-SE"/>
              </w:rPr>
              <w:lastRenderedPageBreak/>
              <w:t>pdsch-HARQ-ACK-OneShotFeedbackCBG</w:t>
            </w:r>
          </w:p>
          <w:p w14:paraId="76C21603" w14:textId="77777777" w:rsidR="009732F8" w:rsidRDefault="007B3EFC" w:rsidP="00DB3D2A">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DB3D2A">
            <w:pPr>
              <w:pStyle w:val="TAL"/>
              <w:rPr>
                <w:lang w:eastAsia="sv-SE"/>
              </w:rPr>
            </w:pPr>
            <w:r>
              <w:rPr>
                <w:lang w:eastAsia="sv-SE"/>
              </w:rPr>
              <w:t>pdsch-HARQ-ACK-OneShotFeedbackNDI</w:t>
            </w:r>
          </w:p>
          <w:p w14:paraId="5B63F91C" w14:textId="77777777" w:rsidR="009732F8" w:rsidRDefault="007B3EFC" w:rsidP="00DB3D2A">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DB3D2A">
            <w:pPr>
              <w:pStyle w:val="TAL"/>
              <w:rPr>
                <w:lang w:eastAsia="sv-SE"/>
              </w:rPr>
            </w:pPr>
            <w:r>
              <w:rPr>
                <w:lang w:eastAsia="sv-SE"/>
              </w:rPr>
              <w:t>pdsch-HARQ-ACK-Retx, pdsch-HARQ-ACK-RetxSecondaryPUCCHgroup</w:t>
            </w:r>
          </w:p>
          <w:p w14:paraId="225BFA44" w14:textId="77777777" w:rsidR="009732F8" w:rsidRDefault="007B3EFC" w:rsidP="00DB3D2A">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DB3D2A">
            <w:pPr>
              <w:pStyle w:val="TAL"/>
              <w:rPr>
                <w:lang w:eastAsia="sv-SE"/>
              </w:rPr>
            </w:pPr>
            <w:r>
              <w:rPr>
                <w:lang w:eastAsia="sv-SE"/>
              </w:rPr>
              <w:t>pucch-sSCell, pucch-sSCellSecondaryPUCCHgroup</w:t>
            </w:r>
          </w:p>
          <w:p w14:paraId="12D5071D" w14:textId="77777777" w:rsidR="009732F8" w:rsidRDefault="007B3EFC" w:rsidP="00DB3D2A">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DB3D2A">
            <w:pPr>
              <w:pStyle w:val="TAL"/>
              <w:rPr>
                <w:lang w:eastAsia="sv-SE"/>
              </w:rPr>
            </w:pPr>
            <w:r>
              <w:rPr>
                <w:lang w:eastAsia="sv-SE"/>
              </w:rPr>
              <w:t>pucch-sSCellDyn, pucch-sSCellDynsecondaryPUCCHgroup</w:t>
            </w:r>
          </w:p>
          <w:p w14:paraId="1C5B0ABC" w14:textId="77777777" w:rsidR="009732F8" w:rsidRDefault="007B3EFC" w:rsidP="00DB3D2A">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DB3D2A">
            <w:pPr>
              <w:pStyle w:val="TAL"/>
              <w:rPr>
                <w:lang w:eastAsia="sv-SE"/>
              </w:rPr>
            </w:pPr>
            <w:r>
              <w:rPr>
                <w:lang w:eastAsia="sv-SE"/>
              </w:rPr>
              <w:t>pucch-sSCellPattern, pucch-sSCellPatternSecondaryPUCCHgroup</w:t>
            </w:r>
          </w:p>
          <w:p w14:paraId="13D70DE1" w14:textId="77777777" w:rsidR="009732F8" w:rsidRDefault="007B3EFC" w:rsidP="00DB3D2A">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DB3D2A">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DB3D2A">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DB3D2A">
            <w:pPr>
              <w:rPr>
                <w:lang w:eastAsia="sv-SE"/>
              </w:rPr>
            </w:pPr>
            <w:r>
              <w:rPr>
                <w:lang w:eastAsia="sv-SE"/>
              </w:rPr>
              <w:t>simultaneousPUCCH-PUSCH-SamePriority, simultaneousPUCCH-PUSCH-SamePriority-SecondaryPUCCHgroup</w:t>
            </w:r>
          </w:p>
          <w:p w14:paraId="4B33314D" w14:textId="77777777" w:rsidR="009732F8" w:rsidRDefault="007B3EFC" w:rsidP="00DB3D2A">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DB3D2A">
            <w:pPr>
              <w:pStyle w:val="TAL"/>
              <w:rPr>
                <w:lang w:eastAsia="sv-SE"/>
              </w:rPr>
            </w:pPr>
            <w:r>
              <w:lastRenderedPageBreak/>
              <w:t>simultaneousSR-PUSCH-diffPUCCH-Groups</w:t>
            </w:r>
          </w:p>
          <w:p w14:paraId="78B4155A" w14:textId="77777777" w:rsidR="009732F8" w:rsidRDefault="007B3EFC" w:rsidP="00DB3D2A">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DB3D2A">
            <w:pPr>
              <w:pStyle w:val="TAL"/>
              <w:rPr>
                <w:lang w:eastAsia="sv-SE"/>
              </w:rPr>
            </w:pPr>
            <w:r>
              <w:rPr>
                <w:lang w:eastAsia="sv-SE"/>
              </w:rPr>
              <w:t>sizeDCI-2-6</w:t>
            </w:r>
          </w:p>
          <w:p w14:paraId="175BE2F3" w14:textId="77777777" w:rsidR="009732F8" w:rsidRDefault="007B3EFC" w:rsidP="00DB3D2A">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DB3D2A">
            <w:pPr>
              <w:pStyle w:val="TAL"/>
              <w:rPr>
                <w:lang w:eastAsia="sv-SE"/>
              </w:rPr>
            </w:pPr>
            <w:r>
              <w:rPr>
                <w:lang w:eastAsia="sv-SE"/>
              </w:rPr>
              <w:t>sp-CSI-RNTI</w:t>
            </w:r>
          </w:p>
          <w:p w14:paraId="0D5C3481" w14:textId="77777777" w:rsidR="009732F8" w:rsidRDefault="007B3EFC" w:rsidP="00DB3D2A">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DB3D2A">
            <w:pPr>
              <w:pStyle w:val="TAL"/>
              <w:rPr>
                <w:lang w:eastAsia="sv-SE"/>
              </w:rPr>
            </w:pPr>
            <w:r>
              <w:rPr>
                <w:lang w:eastAsia="sv-SE"/>
              </w:rPr>
              <w:t>tpc-PUCCH-RNTI</w:t>
            </w:r>
          </w:p>
          <w:p w14:paraId="41E5F79B" w14:textId="77777777" w:rsidR="009732F8" w:rsidRDefault="007B3EFC" w:rsidP="00DB3D2A">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DB3D2A">
            <w:pPr>
              <w:pStyle w:val="TAL"/>
              <w:rPr>
                <w:lang w:eastAsia="sv-SE"/>
              </w:rPr>
            </w:pPr>
            <w:r>
              <w:rPr>
                <w:lang w:eastAsia="sv-SE"/>
              </w:rPr>
              <w:t>tpc-PUSCH-RNTI</w:t>
            </w:r>
          </w:p>
          <w:p w14:paraId="51553FC3" w14:textId="77777777" w:rsidR="009732F8" w:rsidRDefault="007B3EFC" w:rsidP="00DB3D2A">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DB3D2A">
            <w:pPr>
              <w:pStyle w:val="TAL"/>
              <w:rPr>
                <w:lang w:eastAsia="sv-SE"/>
              </w:rPr>
            </w:pPr>
            <w:r>
              <w:rPr>
                <w:lang w:eastAsia="sv-SE"/>
              </w:rPr>
              <w:t>tpc-SRS-RNTI</w:t>
            </w:r>
          </w:p>
          <w:p w14:paraId="37A623C5" w14:textId="77777777" w:rsidR="009732F8" w:rsidRDefault="007B3EFC" w:rsidP="00DB3D2A">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DB3D2A">
            <w:pPr>
              <w:pStyle w:val="TAL"/>
              <w:rPr>
                <w:lang w:eastAsia="sv-SE"/>
              </w:rPr>
            </w:pPr>
            <w:r>
              <w:rPr>
                <w:lang w:eastAsia="sv-SE"/>
              </w:rPr>
              <w:t>twoQCLTypeDforPDCCHRepetition</w:t>
            </w:r>
          </w:p>
          <w:p w14:paraId="310D9FCD" w14:textId="77777777" w:rsidR="009732F8" w:rsidRDefault="007B3EFC" w:rsidP="00DB3D2A">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DB3D2A">
            <w:pPr>
              <w:pStyle w:val="TAL"/>
              <w:rPr>
                <w:lang w:eastAsia="sv-SE"/>
              </w:rPr>
            </w:pPr>
            <w:r>
              <w:rPr>
                <w:lang w:eastAsia="sv-SE"/>
              </w:rPr>
              <w:t>uci-MuxWithDiffPrio, uci-MuxWithDiffPrio-secondaryPUCCHgroup</w:t>
            </w:r>
          </w:p>
          <w:p w14:paraId="1AC1541F" w14:textId="77777777" w:rsidR="009732F8" w:rsidRDefault="007B3EFC" w:rsidP="00DB3D2A">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DB3D2A">
            <w:pPr>
              <w:pStyle w:val="TAL"/>
              <w:rPr>
                <w:lang w:eastAsia="sv-SE"/>
              </w:rPr>
            </w:pPr>
            <w:r>
              <w:rPr>
                <w:lang w:eastAsia="sv-SE"/>
              </w:rPr>
              <w:t>ul-TotalDAI-Included</w:t>
            </w:r>
          </w:p>
          <w:p w14:paraId="64C331DA" w14:textId="77777777" w:rsidR="009732F8" w:rsidRDefault="007B3EFC" w:rsidP="00DB3D2A">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DB3D2A">
            <w:pPr>
              <w:pStyle w:val="TAL"/>
              <w:rPr>
                <w:lang w:eastAsia="sv-SE"/>
              </w:rPr>
            </w:pPr>
            <w:r>
              <w:rPr>
                <w:lang w:eastAsia="sv-SE"/>
              </w:rPr>
              <w:t>xScale</w:t>
            </w:r>
          </w:p>
          <w:p w14:paraId="229D8395" w14:textId="77777777" w:rsidR="009732F8" w:rsidRDefault="007B3EFC" w:rsidP="00DB3D2A">
            <w:pPr>
              <w:pStyle w:val="TAL"/>
              <w:rPr>
                <w:b/>
                <w:i/>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DB3D2A">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DB3D2A">
            <w:pPr>
              <w:pStyle w:val="TAL"/>
              <w:rPr>
                <w:lang w:eastAsia="zh-CN"/>
              </w:rPr>
            </w:pPr>
            <w:r>
              <w:rPr>
                <w:lang w:eastAsia="en-GB"/>
              </w:rPr>
              <w:t>pdsch</w:t>
            </w:r>
            <w:r>
              <w:rPr>
                <w:lang w:eastAsia="zh-CN"/>
              </w:rPr>
              <w:t>-HARQ-ACK-CodebookListMulticast</w:t>
            </w:r>
          </w:p>
          <w:p w14:paraId="7B161B4D" w14:textId="77777777" w:rsidR="009732F8" w:rsidRDefault="007B3EFC" w:rsidP="00DB3D2A">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DB3D2A">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DB3D2A">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DB3D2A">
            <w:pPr>
              <w:pStyle w:val="TAH"/>
              <w:rPr>
                <w:lang w:eastAsia="sv-SE"/>
              </w:rPr>
            </w:pPr>
            <w:r>
              <w:rPr>
                <w:lang w:eastAsia="sv-SE"/>
              </w:rPr>
              <w:lastRenderedPageBreak/>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DB3D2A">
            <w:pPr>
              <w:pStyle w:val="TAL"/>
              <w:rPr>
                <w:lang w:eastAsia="sv-SE"/>
              </w:rPr>
            </w:pPr>
            <w:r>
              <w:rPr>
                <w:lang w:eastAsia="sv-SE"/>
              </w:rPr>
              <w:t>pdsch-HARQ-ACK-EnhType3CBG</w:t>
            </w:r>
          </w:p>
          <w:p w14:paraId="4ED810B8" w14:textId="77777777" w:rsidR="009732F8" w:rsidRDefault="007B3EFC" w:rsidP="00DB3D2A">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DB3D2A">
            <w:pPr>
              <w:pStyle w:val="TAL"/>
              <w:rPr>
                <w:lang w:eastAsia="sv-SE"/>
              </w:rPr>
            </w:pPr>
            <w:r>
              <w:rPr>
                <w:lang w:eastAsia="sv-SE"/>
              </w:rPr>
              <w:t>pdsch-HARQ-ACK-EnhType3NDI</w:t>
            </w:r>
          </w:p>
          <w:p w14:paraId="2435529A" w14:textId="77777777" w:rsidR="009732F8" w:rsidRDefault="007B3EFC" w:rsidP="00DB3D2A">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DB3D2A">
            <w:pPr>
              <w:pStyle w:val="TAL"/>
              <w:rPr>
                <w:lang w:eastAsia="sv-SE"/>
              </w:rPr>
            </w:pPr>
            <w:r>
              <w:rPr>
                <w:lang w:eastAsia="sv-SE"/>
              </w:rPr>
              <w:t>perCC</w:t>
            </w:r>
          </w:p>
          <w:p w14:paraId="111C6C31" w14:textId="77777777" w:rsidR="009732F8" w:rsidRDefault="007B3EFC" w:rsidP="00DB3D2A">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DB3D2A">
            <w:pPr>
              <w:pStyle w:val="TAL"/>
              <w:rPr>
                <w:lang w:eastAsia="sv-SE"/>
              </w:rPr>
            </w:pPr>
            <w:r>
              <w:rPr>
                <w:lang w:eastAsia="sv-SE"/>
              </w:rPr>
              <w:t>perHARQ, perHARQ-Ext</w:t>
            </w:r>
          </w:p>
          <w:p w14:paraId="498C9D27" w14:textId="77777777" w:rsidR="009732F8" w:rsidRDefault="007B3EFC" w:rsidP="00DB3D2A">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DB3D2A">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DB3D2A">
            <w:pPr>
              <w:pStyle w:val="TAL"/>
              <w:rPr>
                <w:lang w:eastAsia="sv-SE"/>
              </w:rPr>
            </w:pPr>
            <w:r>
              <w:rPr>
                <w:lang w:eastAsia="sv-SE"/>
              </w:rPr>
              <w:t>cellDTRX-RNTI</w:t>
            </w:r>
          </w:p>
          <w:p w14:paraId="04FE61F9" w14:textId="77777777" w:rsidR="009732F8" w:rsidRDefault="007B3EFC" w:rsidP="00DB3D2A">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DB3D2A">
            <w:pPr>
              <w:pStyle w:val="TAL"/>
              <w:rPr>
                <w:lang w:eastAsia="sv-SE"/>
              </w:rPr>
            </w:pPr>
            <w:r>
              <w:rPr>
                <w:lang w:eastAsia="sv-SE"/>
              </w:rPr>
              <w:t>sizeDCI-2-9</w:t>
            </w:r>
          </w:p>
          <w:p w14:paraId="4C0A577A" w14:textId="77777777" w:rsidR="009732F8" w:rsidRDefault="007B3EFC" w:rsidP="00DB3D2A">
            <w:pPr>
              <w:pStyle w:val="TAL"/>
              <w:rPr>
                <w:lang w:eastAsia="sv-SE"/>
              </w:rPr>
            </w:pPr>
            <w:r>
              <w:rPr>
                <w:lang w:eastAsia="sv-SE"/>
              </w:rPr>
              <w:t>The size of DCI format 2_9.</w:t>
            </w:r>
          </w:p>
        </w:tc>
      </w:tr>
    </w:tbl>
    <w:p w14:paraId="52ADFA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DB3D2A">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DB3D2A">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DB3D2A">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DB3D2A">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DB3D2A">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DB3D2A">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DB3D2A">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DB3D2A">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DB3D2A"/>
    <w:p w14:paraId="35C42931" w14:textId="77777777" w:rsidR="009732F8" w:rsidRDefault="007B3EFC" w:rsidP="006F22E1">
      <w:pPr>
        <w:pStyle w:val="Heading4"/>
      </w:pPr>
      <w:bookmarkStart w:id="3058" w:name="_Toc156130510"/>
      <w:bookmarkStart w:id="3059" w:name="_Toc60777308"/>
      <w:r>
        <w:t>–</w:t>
      </w:r>
      <w:r>
        <w:tab/>
        <w:t>PLMN-Identity</w:t>
      </w:r>
      <w:bookmarkEnd w:id="3058"/>
      <w:bookmarkEnd w:id="3059"/>
    </w:p>
    <w:p w14:paraId="416CFFA3" w14:textId="77777777" w:rsidR="009732F8" w:rsidRDefault="007B3EFC" w:rsidP="00DB3D2A">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rsidP="00DB3D2A">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DB3D2A">
            <w:pPr>
              <w:pStyle w:val="TAH"/>
              <w:rPr>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DB3D2A">
            <w:pPr>
              <w:pStyle w:val="TAL"/>
              <w:rPr>
                <w:lang w:eastAsia="en-GB"/>
              </w:rPr>
            </w:pPr>
            <w:r>
              <w:rPr>
                <w:lang w:eastAsia="en-GB"/>
              </w:rPr>
              <w:t>mcc</w:t>
            </w:r>
          </w:p>
          <w:p w14:paraId="09FD7DF2" w14:textId="77777777" w:rsidR="009732F8" w:rsidRDefault="007B3EFC" w:rsidP="00DB3D2A">
            <w:pPr>
              <w:pStyle w:val="TAL"/>
              <w:rPr>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DB3D2A">
            <w:pPr>
              <w:pStyle w:val="TAL"/>
              <w:rPr>
                <w:lang w:eastAsia="en-GB"/>
              </w:rPr>
            </w:pPr>
            <w:r>
              <w:rPr>
                <w:lang w:eastAsia="en-GB"/>
              </w:rPr>
              <w:t>mnc</w:t>
            </w:r>
          </w:p>
          <w:p w14:paraId="5D86F382" w14:textId="77777777" w:rsidR="009732F8" w:rsidRDefault="007B3EFC" w:rsidP="00DB3D2A">
            <w:pPr>
              <w:pStyle w:val="TAL"/>
              <w:rPr>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DB3D2A">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DB3D2A">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DB3D2A">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DB3D2A">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DB3D2A"/>
    <w:p w14:paraId="1F9A8894" w14:textId="77777777" w:rsidR="009732F8" w:rsidRDefault="007B3EFC" w:rsidP="006F22E1">
      <w:pPr>
        <w:pStyle w:val="Heading4"/>
        <w:rPr>
          <w:rFonts w:eastAsia="SimSun"/>
        </w:rPr>
      </w:pPr>
      <w:bookmarkStart w:id="3060" w:name="_Toc60777309"/>
      <w:bookmarkStart w:id="3061" w:name="_Toc156130511"/>
      <w:r>
        <w:rPr>
          <w:rFonts w:eastAsia="SimSun"/>
        </w:rPr>
        <w:t>–</w:t>
      </w:r>
      <w:r>
        <w:rPr>
          <w:rFonts w:eastAsia="SimSun"/>
        </w:rPr>
        <w:tab/>
        <w:t>PLMN-IdentityInfoList</w:t>
      </w:r>
      <w:bookmarkEnd w:id="3060"/>
      <w:bookmarkEnd w:id="3061"/>
    </w:p>
    <w:p w14:paraId="0676516A" w14:textId="77777777" w:rsidR="009732F8" w:rsidRDefault="007B3EFC" w:rsidP="00DB3D2A">
      <w:pPr>
        <w:rPr>
          <w:rFonts w:eastAsia="SimSun"/>
        </w:rPr>
      </w:pPr>
      <w:r>
        <w:t xml:space="preserve">The IE </w:t>
      </w:r>
      <w:r>
        <w:rPr>
          <w:i/>
        </w:rPr>
        <w:t xml:space="preserve">PLMN-IdentityInfoList </w:t>
      </w:r>
      <w:r>
        <w:t>includes a list of PLMN identity information.</w:t>
      </w:r>
    </w:p>
    <w:p w14:paraId="041DF31A" w14:textId="77777777" w:rsidR="009732F8" w:rsidRDefault="007B3EFC" w:rsidP="00DB3D2A">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lastRenderedPageBreak/>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DB3D2A">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DB3D2A">
            <w:pPr>
              <w:pStyle w:val="TAL"/>
              <w:rPr>
                <w:lang w:eastAsia="sv-SE"/>
              </w:rPr>
            </w:pPr>
            <w:r>
              <w:rPr>
                <w:lang w:eastAsia="sv-SE"/>
              </w:rPr>
              <w:t>cellReservedForOperatorUse</w:t>
            </w:r>
          </w:p>
          <w:p w14:paraId="7879F446" w14:textId="77777777" w:rsidR="009732F8" w:rsidRDefault="007B3EFC" w:rsidP="00DB3D2A">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DB3D2A">
            <w:pPr>
              <w:rPr>
                <w:lang w:eastAsia="sv-SE"/>
              </w:rPr>
            </w:pPr>
            <w:r>
              <w:rPr>
                <w:lang w:eastAsia="sv-SE"/>
              </w:rPr>
              <w:t>gNB-ID-Length</w:t>
            </w:r>
          </w:p>
          <w:p w14:paraId="4CDDF84D" w14:textId="77777777" w:rsidR="009732F8" w:rsidRDefault="007B3EFC" w:rsidP="00DB3D2A">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DB3D2A">
            <w:pPr>
              <w:pStyle w:val="TAL"/>
              <w:rPr>
                <w:lang w:eastAsia="zh-CN"/>
              </w:rPr>
            </w:pPr>
            <w:r>
              <w:rPr>
                <w:lang w:eastAsia="zh-CN"/>
              </w:rPr>
              <w:t>iab-Support</w:t>
            </w:r>
          </w:p>
          <w:p w14:paraId="17B5D476" w14:textId="77777777" w:rsidR="009732F8" w:rsidRDefault="007B3EFC" w:rsidP="00DB3D2A">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DB3D2A">
            <w:pPr>
              <w:pStyle w:val="TAL"/>
              <w:rPr>
                <w:lang w:eastAsia="zh-CN"/>
              </w:rPr>
            </w:pPr>
            <w:r>
              <w:rPr>
                <w:lang w:eastAsia="zh-CN"/>
              </w:rPr>
              <w:t>mobileIAB-Support</w:t>
            </w:r>
          </w:p>
          <w:p w14:paraId="6A9050C6" w14:textId="77777777" w:rsidR="009732F8" w:rsidRDefault="007B3EFC" w:rsidP="00DB3D2A">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DB3D2A">
            <w:pPr>
              <w:pStyle w:val="TAL"/>
              <w:rPr>
                <w:lang w:eastAsia="sv-SE"/>
              </w:rPr>
            </w:pPr>
            <w:r>
              <w:rPr>
                <w:lang w:eastAsia="sv-SE"/>
              </w:rPr>
              <w:t>trackingAreaCode</w:t>
            </w:r>
          </w:p>
          <w:p w14:paraId="2FA194CB" w14:textId="77777777" w:rsidR="009732F8" w:rsidRDefault="007B3EFC" w:rsidP="00DB3D2A">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DB3D2A">
            <w:pPr>
              <w:pStyle w:val="TAL"/>
              <w:rPr>
                <w:lang w:eastAsia="sv-SE"/>
              </w:rPr>
            </w:pPr>
            <w:r>
              <w:rPr>
                <w:lang w:eastAsia="sv-SE"/>
              </w:rPr>
              <w:t>trackingAreaList</w:t>
            </w:r>
          </w:p>
          <w:p w14:paraId="79275411" w14:textId="77777777" w:rsidR="009732F8" w:rsidRDefault="007B3EFC" w:rsidP="00DB3D2A">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DB3D2A">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DB3D2A">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DB3D2A">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DB3D2A">
      <w:pPr>
        <w:rPr>
          <w:rFonts w:eastAsiaTheme="minorEastAsia"/>
        </w:rPr>
      </w:pPr>
    </w:p>
    <w:p w14:paraId="61C5C0F7" w14:textId="77777777" w:rsidR="009732F8" w:rsidRDefault="007B3EFC" w:rsidP="006F22E1">
      <w:pPr>
        <w:pStyle w:val="Heading4"/>
      </w:pPr>
      <w:bookmarkStart w:id="3062" w:name="_Toc60777310"/>
      <w:bookmarkStart w:id="3063" w:name="_Toc156130512"/>
      <w:r>
        <w:t>–</w:t>
      </w:r>
      <w:r>
        <w:tab/>
        <w:t>PLMN-IdentityList2</w:t>
      </w:r>
      <w:bookmarkEnd w:id="3062"/>
      <w:bookmarkEnd w:id="3063"/>
    </w:p>
    <w:p w14:paraId="7A88A97B" w14:textId="77777777" w:rsidR="009732F8" w:rsidRDefault="007B3EFC" w:rsidP="00DB3D2A">
      <w:r>
        <w:t>Includes a list of PLMN identities.</w:t>
      </w:r>
    </w:p>
    <w:p w14:paraId="67DAC725" w14:textId="77777777" w:rsidR="009732F8" w:rsidRDefault="007B3EFC" w:rsidP="00DB3D2A">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DB3D2A"/>
    <w:p w14:paraId="2A2EAF7F" w14:textId="77777777" w:rsidR="009732F8" w:rsidRDefault="007B3EFC" w:rsidP="006F22E1">
      <w:pPr>
        <w:pStyle w:val="Heading4"/>
      </w:pPr>
      <w:bookmarkStart w:id="3064" w:name="_Toc60777311"/>
      <w:bookmarkStart w:id="3065" w:name="_Toc156130513"/>
      <w:r>
        <w:lastRenderedPageBreak/>
        <w:t>–</w:t>
      </w:r>
      <w:r>
        <w:tab/>
        <w:t>PRB-Id</w:t>
      </w:r>
      <w:bookmarkEnd w:id="3064"/>
      <w:bookmarkEnd w:id="3065"/>
    </w:p>
    <w:p w14:paraId="5C0F5D5F" w14:textId="77777777" w:rsidR="009732F8" w:rsidRDefault="007B3EFC" w:rsidP="00DB3D2A">
      <w:r>
        <w:t xml:space="preserve">The IE </w:t>
      </w:r>
      <w:r>
        <w:rPr>
          <w:i/>
        </w:rPr>
        <w:t xml:space="preserve">PRB-Id </w:t>
      </w:r>
      <w:r>
        <w:t>identifies a Physical Resource Block (PRB) position within a carrier.</w:t>
      </w:r>
    </w:p>
    <w:p w14:paraId="547DF53B" w14:textId="77777777" w:rsidR="009732F8" w:rsidRDefault="007B3EFC" w:rsidP="00DB3D2A">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DB3D2A"/>
    <w:p w14:paraId="3459CE99" w14:textId="77777777" w:rsidR="009732F8" w:rsidRDefault="007B3EFC" w:rsidP="006F22E1">
      <w:pPr>
        <w:pStyle w:val="Heading4"/>
      </w:pPr>
      <w:bookmarkStart w:id="3066" w:name="_Toc156130514"/>
      <w:bookmarkStart w:id="3067" w:name="_Toc60777312"/>
      <w:r>
        <w:t>–</w:t>
      </w:r>
      <w:r>
        <w:tab/>
        <w:t>PTRS-DownlinkConfig</w:t>
      </w:r>
      <w:bookmarkEnd w:id="3066"/>
      <w:bookmarkEnd w:id="3067"/>
    </w:p>
    <w:p w14:paraId="74578777" w14:textId="77777777" w:rsidR="009732F8" w:rsidRDefault="007B3EFC" w:rsidP="00DB3D2A">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DB3D2A">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DB3D2A">
            <w:pPr>
              <w:pStyle w:val="TAH"/>
              <w:rPr>
                <w:lang w:eastAsia="sv-SE"/>
              </w:rPr>
            </w:pPr>
            <w:r>
              <w:rPr>
                <w:lang w:eastAsia="sv-SE"/>
              </w:rPr>
              <w:lastRenderedPageBreak/>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DB3D2A">
            <w:pPr>
              <w:pStyle w:val="TAL"/>
              <w:rPr>
                <w:lang w:eastAsia="sv-SE"/>
              </w:rPr>
            </w:pPr>
            <w:r>
              <w:rPr>
                <w:lang w:eastAsia="sv-SE"/>
              </w:rPr>
              <w:t>epre-Ratio</w:t>
            </w:r>
          </w:p>
          <w:p w14:paraId="590A7DA4" w14:textId="77777777" w:rsidR="009732F8" w:rsidRDefault="007B3EFC" w:rsidP="00DB3D2A">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DB3D2A">
            <w:pPr>
              <w:pStyle w:val="TAL"/>
              <w:rPr>
                <w:lang w:eastAsia="sv-SE"/>
              </w:rPr>
            </w:pPr>
            <w:r>
              <w:rPr>
                <w:lang w:eastAsia="sv-SE"/>
              </w:rPr>
              <w:t>frequencyDensity</w:t>
            </w:r>
          </w:p>
          <w:p w14:paraId="717FC544" w14:textId="77777777" w:rsidR="009732F8" w:rsidRDefault="007B3EFC" w:rsidP="00DB3D2A">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DB3D2A">
            <w:pPr>
              <w:pStyle w:val="TAL"/>
              <w:rPr>
                <w:lang w:eastAsia="sv-SE"/>
              </w:rPr>
            </w:pPr>
            <w:r>
              <w:rPr>
                <w:lang w:eastAsia="sv-SE"/>
              </w:rPr>
              <w:t>maxNrofPorts</w:t>
            </w:r>
          </w:p>
          <w:p w14:paraId="68D8A025" w14:textId="77777777" w:rsidR="009732F8" w:rsidRDefault="007B3EFC" w:rsidP="00DB3D2A">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DB3D2A">
            <w:pPr>
              <w:pStyle w:val="TAL"/>
              <w:rPr>
                <w:lang w:eastAsia="sv-SE"/>
              </w:rPr>
            </w:pPr>
            <w:r>
              <w:rPr>
                <w:lang w:eastAsia="sv-SE"/>
              </w:rPr>
              <w:t>resourceElementOffset</w:t>
            </w:r>
          </w:p>
          <w:p w14:paraId="37DC6AA2" w14:textId="77777777" w:rsidR="009732F8" w:rsidRDefault="007B3EFC" w:rsidP="00DB3D2A">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DB3D2A">
            <w:pPr>
              <w:pStyle w:val="TAL"/>
              <w:rPr>
                <w:lang w:eastAsia="sv-SE"/>
              </w:rPr>
            </w:pPr>
            <w:r>
              <w:rPr>
                <w:lang w:eastAsia="sv-SE"/>
              </w:rPr>
              <w:t>timeDensity</w:t>
            </w:r>
          </w:p>
          <w:p w14:paraId="43529AE6" w14:textId="77777777" w:rsidR="009732F8" w:rsidRDefault="007B3EFC" w:rsidP="00DB3D2A">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DB3D2A"/>
    <w:p w14:paraId="450B575B" w14:textId="77777777" w:rsidR="009732F8" w:rsidRDefault="007B3EFC" w:rsidP="006F22E1">
      <w:pPr>
        <w:pStyle w:val="Heading4"/>
      </w:pPr>
      <w:bookmarkStart w:id="3068" w:name="_Toc156130515"/>
      <w:bookmarkStart w:id="3069" w:name="_Toc60777313"/>
      <w:r>
        <w:t>–</w:t>
      </w:r>
      <w:r>
        <w:tab/>
        <w:t>PTRS-UplinkConfig</w:t>
      </w:r>
      <w:bookmarkEnd w:id="3068"/>
      <w:bookmarkEnd w:id="3069"/>
    </w:p>
    <w:p w14:paraId="5F230996" w14:textId="77777777" w:rsidR="009732F8" w:rsidRDefault="007B3EFC" w:rsidP="00DB3D2A">
      <w:r>
        <w:t xml:space="preserve">The IE </w:t>
      </w:r>
      <w:r>
        <w:rPr>
          <w:i/>
        </w:rPr>
        <w:t>PTRS-UplinkConfig</w:t>
      </w:r>
      <w:r>
        <w:t xml:space="preserve"> is used to configure uplink Phase-Tracking-Reference-Signals (PTRS).</w:t>
      </w:r>
    </w:p>
    <w:p w14:paraId="5E339CED" w14:textId="77777777" w:rsidR="009732F8" w:rsidRDefault="007B3EFC" w:rsidP="00DB3D2A">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DB3D2A">
            <w:pPr>
              <w:pStyle w:val="TAH"/>
              <w:rPr>
                <w:lang w:eastAsia="sv-SE"/>
              </w:rPr>
            </w:pPr>
            <w:r>
              <w:rPr>
                <w:i/>
                <w:lang w:eastAsia="sv-SE"/>
              </w:rPr>
              <w:lastRenderedPageBreak/>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DB3D2A">
            <w:pPr>
              <w:pStyle w:val="TAL"/>
              <w:rPr>
                <w:lang w:eastAsia="sv-SE"/>
              </w:rPr>
            </w:pPr>
            <w:r>
              <w:rPr>
                <w:lang w:eastAsia="sv-SE"/>
              </w:rPr>
              <w:t>frequencyDensity</w:t>
            </w:r>
          </w:p>
          <w:p w14:paraId="408E2FB1" w14:textId="77777777" w:rsidR="009732F8" w:rsidRDefault="007B3EFC" w:rsidP="00DB3D2A">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DB3D2A">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DB3D2A">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DB3D2A">
            <w:pPr>
              <w:pStyle w:val="TAL"/>
              <w:rPr>
                <w:lang w:eastAsia="sv-SE"/>
              </w:rPr>
            </w:pPr>
            <w:r>
              <w:rPr>
                <w:lang w:eastAsia="sv-SE"/>
              </w:rPr>
              <w:t>ptrs-Power</w:t>
            </w:r>
          </w:p>
          <w:p w14:paraId="2A10E59E" w14:textId="77777777" w:rsidR="009732F8" w:rsidRDefault="007B3EFC" w:rsidP="00DB3D2A">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DB3D2A">
            <w:pPr>
              <w:pStyle w:val="TAL"/>
              <w:rPr>
                <w:lang w:eastAsia="sv-SE"/>
              </w:rPr>
            </w:pPr>
            <w:r>
              <w:rPr>
                <w:lang w:eastAsia="sv-SE"/>
              </w:rPr>
              <w:t>resourceElementOffset</w:t>
            </w:r>
          </w:p>
          <w:p w14:paraId="752D5888" w14:textId="77777777" w:rsidR="009732F8" w:rsidRDefault="007B3EFC" w:rsidP="00DB3D2A">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DB3D2A">
            <w:pPr>
              <w:pStyle w:val="TAL"/>
              <w:rPr>
                <w:lang w:eastAsia="sv-SE"/>
              </w:rPr>
            </w:pPr>
            <w:r>
              <w:rPr>
                <w:lang w:eastAsia="sv-SE"/>
              </w:rPr>
              <w:t>sampleDensity</w:t>
            </w:r>
          </w:p>
          <w:p w14:paraId="0DE15D02" w14:textId="77777777" w:rsidR="009732F8" w:rsidRDefault="007B3EFC" w:rsidP="00DB3D2A">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DB3D2A">
            <w:pPr>
              <w:pStyle w:val="TAL"/>
              <w:rPr>
                <w:lang w:eastAsia="sv-SE"/>
              </w:rPr>
            </w:pPr>
            <w:r>
              <w:rPr>
                <w:lang w:eastAsia="sv-SE"/>
              </w:rPr>
              <w:t>timeDensity</w:t>
            </w:r>
          </w:p>
          <w:p w14:paraId="3EA2A992" w14:textId="77777777" w:rsidR="009732F8" w:rsidRDefault="007B3EFC" w:rsidP="00DB3D2A">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DB3D2A">
            <w:pPr>
              <w:pStyle w:val="TAL"/>
              <w:rPr>
                <w:lang w:eastAsia="sv-SE"/>
              </w:rPr>
            </w:pPr>
            <w:r>
              <w:rPr>
                <w:lang w:eastAsia="sv-SE"/>
              </w:rPr>
              <w:t>timeDensityTransformPrecoding</w:t>
            </w:r>
          </w:p>
          <w:p w14:paraId="1D21DEDF" w14:textId="77777777" w:rsidR="009732F8" w:rsidRDefault="007B3EFC" w:rsidP="00DB3D2A">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DB3D2A">
            <w:pPr>
              <w:pStyle w:val="TAL"/>
              <w:rPr>
                <w:lang w:eastAsia="sv-SE"/>
              </w:rPr>
            </w:pPr>
            <w:r>
              <w:rPr>
                <w:lang w:eastAsia="sv-SE"/>
              </w:rPr>
              <w:t>transformPrecoderDisabled</w:t>
            </w:r>
          </w:p>
          <w:p w14:paraId="01BBCCCA" w14:textId="77777777" w:rsidR="009732F8" w:rsidRDefault="007B3EFC" w:rsidP="00DB3D2A">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DB3D2A">
            <w:pPr>
              <w:pStyle w:val="TAL"/>
              <w:rPr>
                <w:lang w:eastAsia="sv-SE"/>
              </w:rPr>
            </w:pPr>
            <w:r>
              <w:rPr>
                <w:lang w:eastAsia="sv-SE"/>
              </w:rPr>
              <w:t>transformPrecoderEnabled</w:t>
            </w:r>
          </w:p>
          <w:p w14:paraId="3AA7A750" w14:textId="77777777" w:rsidR="009732F8" w:rsidRDefault="007B3EFC" w:rsidP="00DB3D2A">
            <w:pPr>
              <w:pStyle w:val="TAL"/>
              <w:rPr>
                <w:lang w:eastAsia="sv-SE"/>
              </w:rPr>
            </w:pPr>
            <w:r>
              <w:rPr>
                <w:lang w:eastAsia="sv-SE"/>
              </w:rPr>
              <w:t>Configuration of UL PTRS with transform precoder (DFT-S-OFDM).</w:t>
            </w:r>
          </w:p>
        </w:tc>
      </w:tr>
    </w:tbl>
    <w:p w14:paraId="1022A9E1" w14:textId="77777777" w:rsidR="009732F8" w:rsidRDefault="009732F8" w:rsidP="00DB3D2A"/>
    <w:p w14:paraId="1CDBC5F4" w14:textId="77777777" w:rsidR="009732F8" w:rsidRDefault="007B3EFC" w:rsidP="006F22E1">
      <w:pPr>
        <w:pStyle w:val="Heading4"/>
      </w:pPr>
      <w:bookmarkStart w:id="3070" w:name="_Toc60777314"/>
      <w:bookmarkStart w:id="3071" w:name="_Toc156130516"/>
      <w:bookmarkStart w:id="3072" w:name="_Hlk54216005"/>
      <w:r>
        <w:t>–</w:t>
      </w:r>
      <w:r>
        <w:tab/>
        <w:t>PUCCH-Config</w:t>
      </w:r>
      <w:bookmarkEnd w:id="3070"/>
      <w:bookmarkEnd w:id="3071"/>
    </w:p>
    <w:p w14:paraId="3645D15F" w14:textId="77777777" w:rsidR="009732F8" w:rsidRDefault="007B3EFC" w:rsidP="00DB3D2A">
      <w:r>
        <w:t xml:space="preserve">The IE </w:t>
      </w:r>
      <w:r>
        <w:rPr>
          <w:i/>
        </w:rPr>
        <w:t>PUCCH-Config</w:t>
      </w:r>
      <w:r>
        <w:t xml:space="preserve"> is used to configure UE specific PUCCH parameters (per BWP).</w:t>
      </w:r>
    </w:p>
    <w:p w14:paraId="2F7DF80A" w14:textId="77777777" w:rsidR="009732F8" w:rsidRDefault="007B3EFC" w:rsidP="00DB3D2A">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lastRenderedPageBreak/>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lastRenderedPageBreak/>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73"/>
      <w:r>
        <w:t>ResourceId</w:t>
      </w:r>
      <w:commentRangeEnd w:id="3073"/>
      <w:r>
        <w:rPr>
          <w:rStyle w:val="CommentReference"/>
          <w:rFonts w:ascii="Times New Roman" w:hAnsi="Times New Roman"/>
          <w:lang w:eastAsia="ja-JP"/>
        </w:rPr>
        <w:commentReference w:id="3073"/>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DB3D2A">
            <w:pPr>
              <w:pStyle w:val="TAH"/>
              <w:rPr>
                <w:lang w:eastAsia="sv-SE"/>
              </w:rPr>
            </w:pPr>
            <w:r>
              <w:rPr>
                <w:i/>
                <w:lang w:eastAsia="sv-SE"/>
              </w:rPr>
              <w:lastRenderedPageBreak/>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DB3D2A">
            <w:pPr>
              <w:pStyle w:val="TAL"/>
              <w:rPr>
                <w:lang w:eastAsia="sv-SE"/>
              </w:rPr>
            </w:pPr>
            <w:r>
              <w:rPr>
                <w:lang w:eastAsia="sv-SE"/>
              </w:rPr>
              <w:t>dl-DataToUL-ACK, dl-DataToUL-ACK-DCI-1-2</w:t>
            </w:r>
          </w:p>
          <w:p w14:paraId="12751278" w14:textId="77777777" w:rsidR="009732F8" w:rsidRDefault="007B3EFC" w:rsidP="00DB3D2A">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DB3D2A">
            <w:pPr>
              <w:pStyle w:val="TAL"/>
              <w:rPr>
                <w:lang w:eastAsia="sv-SE"/>
              </w:rPr>
            </w:pPr>
            <w:r>
              <w:rPr>
                <w:lang w:eastAsia="sv-SE"/>
              </w:rPr>
              <w:t>dl-DataToUL-ACK-MulticastDCI-Format4-1</w:t>
            </w:r>
          </w:p>
          <w:p w14:paraId="60DBA152" w14:textId="77777777" w:rsidR="009732F8" w:rsidRDefault="007B3EFC" w:rsidP="00DB3D2A">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DB3D2A">
            <w:pPr>
              <w:pStyle w:val="TAL"/>
              <w:rPr>
                <w:lang w:eastAsia="zh-CN"/>
              </w:rPr>
            </w:pPr>
            <w:r>
              <w:rPr>
                <w:lang w:eastAsia="zh-CN"/>
              </w:rPr>
              <w:t>dmrs-BundlingPUCCH-Config</w:t>
            </w:r>
          </w:p>
          <w:p w14:paraId="25F653D1" w14:textId="77777777" w:rsidR="009732F8" w:rsidRDefault="007B3EFC" w:rsidP="00DB3D2A">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DB3D2A">
            <w:pPr>
              <w:pStyle w:val="TAL"/>
              <w:rPr>
                <w:lang w:eastAsia="sv-SE"/>
              </w:rPr>
            </w:pPr>
            <w:r>
              <w:rPr>
                <w:lang w:eastAsia="sv-SE"/>
              </w:rPr>
              <w:t>dmrs-UplinkTransformPrecodingPUCCH</w:t>
            </w:r>
          </w:p>
          <w:p w14:paraId="4141F94B" w14:textId="77777777" w:rsidR="009732F8" w:rsidRDefault="007B3EFC" w:rsidP="00DB3D2A">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DB3D2A">
            <w:pPr>
              <w:pStyle w:val="TAL"/>
              <w:rPr>
                <w:lang w:eastAsia="sv-SE"/>
              </w:rPr>
            </w:pPr>
            <w:r>
              <w:rPr>
                <w:lang w:eastAsia="sv-SE"/>
              </w:rPr>
              <w:t>format0</w:t>
            </w:r>
          </w:p>
          <w:p w14:paraId="60F221C1" w14:textId="77777777" w:rsidR="009732F8" w:rsidRDefault="007B3EFC" w:rsidP="00DB3D2A">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DB3D2A">
            <w:pPr>
              <w:pStyle w:val="TAL"/>
              <w:rPr>
                <w:lang w:eastAsia="sv-SE"/>
              </w:rPr>
            </w:pPr>
            <w:r>
              <w:rPr>
                <w:lang w:eastAsia="sv-SE"/>
              </w:rPr>
              <w:t>format1</w:t>
            </w:r>
          </w:p>
          <w:p w14:paraId="6C242D75" w14:textId="77777777" w:rsidR="009732F8" w:rsidRDefault="007B3EFC" w:rsidP="00DB3D2A">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DB3D2A">
            <w:pPr>
              <w:pStyle w:val="TAL"/>
              <w:rPr>
                <w:lang w:eastAsia="sv-SE"/>
              </w:rPr>
            </w:pPr>
            <w:r>
              <w:rPr>
                <w:lang w:eastAsia="sv-SE"/>
              </w:rPr>
              <w:t>format2</w:t>
            </w:r>
          </w:p>
          <w:p w14:paraId="5466CEEE" w14:textId="77777777" w:rsidR="009732F8" w:rsidRDefault="007B3EFC" w:rsidP="00DB3D2A">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DB3D2A">
            <w:pPr>
              <w:pStyle w:val="TAL"/>
              <w:rPr>
                <w:lang w:eastAsia="sv-SE"/>
              </w:rPr>
            </w:pPr>
            <w:r>
              <w:rPr>
                <w:lang w:eastAsia="sv-SE"/>
              </w:rPr>
              <w:t>format3</w:t>
            </w:r>
          </w:p>
          <w:p w14:paraId="2AA89910" w14:textId="77777777" w:rsidR="009732F8" w:rsidRDefault="007B3EFC" w:rsidP="00DB3D2A">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DB3D2A">
            <w:pPr>
              <w:pStyle w:val="TAL"/>
              <w:rPr>
                <w:lang w:eastAsia="sv-SE"/>
              </w:rPr>
            </w:pPr>
            <w:r>
              <w:rPr>
                <w:lang w:eastAsia="sv-SE"/>
              </w:rPr>
              <w:t>format4</w:t>
            </w:r>
          </w:p>
          <w:p w14:paraId="516DD988" w14:textId="77777777" w:rsidR="009732F8" w:rsidRDefault="007B3EFC" w:rsidP="00DB3D2A">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DB3D2A">
            <w:pPr>
              <w:pStyle w:val="TAL"/>
              <w:rPr>
                <w:lang w:eastAsia="zh-CN"/>
              </w:rPr>
            </w:pPr>
            <w:r>
              <w:rPr>
                <w:lang w:eastAsia="zh-CN"/>
              </w:rPr>
              <w:t>mappingPattern</w:t>
            </w:r>
          </w:p>
          <w:p w14:paraId="1B3F412E" w14:textId="77777777" w:rsidR="009732F8" w:rsidRDefault="007B3EFC" w:rsidP="00DB3D2A">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DB3D2A">
            <w:pPr>
              <w:pStyle w:val="TAL"/>
              <w:rPr>
                <w:lang w:eastAsia="zh-CN"/>
              </w:rPr>
            </w:pPr>
            <w:r>
              <w:rPr>
                <w:lang w:eastAsia="zh-CN"/>
              </w:rPr>
              <w:t>numberOfBitsForPUCCH-ResourceIndicatorDCI-1-2</w:t>
            </w:r>
          </w:p>
          <w:p w14:paraId="1C72C0A0" w14:textId="77777777" w:rsidR="009732F8" w:rsidRDefault="007B3EFC" w:rsidP="00DB3D2A">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DB3D2A">
            <w:pPr>
              <w:pStyle w:val="TAL"/>
              <w:rPr>
                <w:lang w:eastAsia="sv-SE"/>
              </w:rPr>
            </w:pPr>
            <w:r>
              <w:rPr>
                <w:lang w:eastAsia="sv-SE"/>
              </w:rPr>
              <w:t>powerControlSetInfoToAddModList</w:t>
            </w:r>
          </w:p>
          <w:p w14:paraId="020DDD25" w14:textId="77777777" w:rsidR="009732F8" w:rsidRDefault="007B3EFC" w:rsidP="00DB3D2A">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DB3D2A">
            <w:pPr>
              <w:pStyle w:val="TAL"/>
              <w:rPr>
                <w:lang w:eastAsia="sv-SE"/>
              </w:rPr>
            </w:pPr>
            <w:r>
              <w:rPr>
                <w:lang w:eastAsia="sv-SE"/>
              </w:rPr>
              <w:t>pucch-PowerControl</w:t>
            </w:r>
          </w:p>
          <w:p w14:paraId="41AE5DEE" w14:textId="77777777" w:rsidR="009732F8" w:rsidRDefault="007B3EFC" w:rsidP="00DB3D2A">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DB3D2A">
            <w:pPr>
              <w:pStyle w:val="TAL"/>
              <w:rPr>
                <w:lang w:eastAsia="sv-SE"/>
              </w:rPr>
            </w:pPr>
            <w:r>
              <w:rPr>
                <w:lang w:eastAsia="sv-SE"/>
              </w:rPr>
              <w:t>resourceGroupToAddModList, resourceGroupToReleaseList</w:t>
            </w:r>
          </w:p>
          <w:p w14:paraId="47EC0F3E" w14:textId="77777777" w:rsidR="009732F8" w:rsidRDefault="007B3EFC" w:rsidP="00DB3D2A">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DB3D2A">
            <w:pPr>
              <w:pStyle w:val="TAL"/>
              <w:rPr>
                <w:lang w:eastAsia="sv-SE"/>
              </w:rPr>
            </w:pPr>
            <w:r>
              <w:rPr>
                <w:lang w:eastAsia="sv-SE"/>
              </w:rPr>
              <w:t>resourceSetToAddModList, resourceSetToReleaseList</w:t>
            </w:r>
          </w:p>
          <w:p w14:paraId="03B02078" w14:textId="77777777" w:rsidR="009732F8" w:rsidRDefault="007B3EFC" w:rsidP="00DB3D2A">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DB3D2A">
            <w:pPr>
              <w:pStyle w:val="TAL"/>
              <w:rPr>
                <w:lang w:eastAsia="sv-SE"/>
              </w:rPr>
            </w:pPr>
            <w:r>
              <w:rPr>
                <w:lang w:eastAsia="sv-SE"/>
              </w:rPr>
              <w:t>resourceToAddModList, resourceToAddModListExt, resourceToReleaseList</w:t>
            </w:r>
          </w:p>
          <w:p w14:paraId="134E9BC5" w14:textId="77777777" w:rsidR="009732F8" w:rsidRDefault="007B3EFC" w:rsidP="00DB3D2A">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DB3D2A">
            <w:pPr>
              <w:pStyle w:val="TAL"/>
              <w:rPr>
                <w:lang w:eastAsia="sv-SE"/>
              </w:rPr>
            </w:pPr>
            <w:r>
              <w:rPr>
                <w:lang w:eastAsia="sv-SE"/>
              </w:rPr>
              <w:lastRenderedPageBreak/>
              <w:t>secondTPCFieldDCI-1-1, secondTPCFieldDCI-1-2</w:t>
            </w:r>
          </w:p>
          <w:p w14:paraId="60465E49" w14:textId="77777777" w:rsidR="009732F8" w:rsidRDefault="007B3EFC" w:rsidP="00DB3D2A">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DB3D2A">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DB3D2A">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DB3D2A">
            <w:pPr>
              <w:pStyle w:val="TAL"/>
            </w:pPr>
            <w:r>
              <w:t>spatialRelationInfoToReleaseList, spatialRelationInfoToReleaseListSizeExt, spatialRelationInfoToReleaseListExt</w:t>
            </w:r>
          </w:p>
          <w:p w14:paraId="523D80D1" w14:textId="77777777" w:rsidR="009732F8" w:rsidRDefault="007B3EFC" w:rsidP="00DB3D2A">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DB3D2A">
            <w:pPr>
              <w:pStyle w:val="TAL"/>
            </w:pPr>
            <w:r>
              <w:t>sps-PUCCH-AN-List</w:t>
            </w:r>
          </w:p>
          <w:p w14:paraId="1BA117F8" w14:textId="77777777" w:rsidR="009732F8" w:rsidRDefault="007B3EFC" w:rsidP="00DB3D2A">
            <w:pPr>
              <w:pStyle w:val="TAL"/>
              <w:rPr>
                <w:b/>
                <w:i/>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DB3D2A">
            <w:pPr>
              <w:pStyle w:val="TAL"/>
            </w:pPr>
            <w:r>
              <w:t>sps-PUCCH-AN-ListMulticast</w:t>
            </w:r>
          </w:p>
          <w:p w14:paraId="44618BA0" w14:textId="77777777" w:rsidR="009732F8" w:rsidRDefault="007B3EFC" w:rsidP="00DB3D2A">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DB3D2A">
            <w:pPr>
              <w:pStyle w:val="TAL"/>
              <w:rPr>
                <w:lang w:eastAsia="zh-CN"/>
              </w:rPr>
            </w:pPr>
            <w:r>
              <w:rPr>
                <w:lang w:eastAsia="zh-CN"/>
              </w:rPr>
              <w:t>subslotLengthForPUCCH</w:t>
            </w:r>
          </w:p>
          <w:p w14:paraId="3F238B0F" w14:textId="77777777" w:rsidR="009732F8" w:rsidRDefault="007B3EFC" w:rsidP="00DB3D2A">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DB3D2A">
            <w:pPr>
              <w:pStyle w:val="TAL"/>
              <w:rPr>
                <w:lang w:eastAsia="zh-CN"/>
              </w:rPr>
            </w:pPr>
            <w:r>
              <w:rPr>
                <w:lang w:eastAsia="zh-CN"/>
              </w:rPr>
              <w:t>ul-AccessConfigListDCI-1-1, ul-AccessConfigListDCI-1-2</w:t>
            </w:r>
          </w:p>
          <w:p w14:paraId="397A23E5" w14:textId="77777777" w:rsidR="009732F8" w:rsidRDefault="007B3EFC" w:rsidP="00DB3D2A">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DB3D2A">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DB3D2A">
            <w:pPr>
              <w:pStyle w:val="TAL"/>
              <w:rPr>
                <w:lang w:eastAsia="sv-SE"/>
              </w:rPr>
            </w:pPr>
            <w:r>
              <w:rPr>
                <w:lang w:eastAsia="sv-SE"/>
              </w:rPr>
              <w:t>nrofPRBs</w:t>
            </w:r>
          </w:p>
          <w:p w14:paraId="5028960F" w14:textId="77777777" w:rsidR="009732F8" w:rsidRDefault="007B3EFC" w:rsidP="00DB3D2A">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DB3D2A">
            <w:pPr>
              <w:pStyle w:val="TAH"/>
              <w:rPr>
                <w:lang w:eastAsia="sv-SE"/>
              </w:rPr>
            </w:pPr>
            <w:r>
              <w:rPr>
                <w:lang w:eastAsia="sv-SE"/>
              </w:rPr>
              <w:lastRenderedPageBreak/>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DB3D2A">
            <w:pPr>
              <w:pStyle w:val="TAL"/>
              <w:rPr>
                <w:lang w:eastAsia="sv-SE"/>
              </w:rPr>
            </w:pPr>
            <w:r>
              <w:rPr>
                <w:lang w:eastAsia="sv-SE"/>
              </w:rPr>
              <w:t>additionalDMRS</w:t>
            </w:r>
          </w:p>
          <w:p w14:paraId="4964C089" w14:textId="77777777" w:rsidR="009732F8" w:rsidRDefault="007B3EFC" w:rsidP="00DB3D2A">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DB3D2A">
            <w:pPr>
              <w:pStyle w:val="TAL"/>
              <w:rPr>
                <w:lang w:eastAsia="sv-SE"/>
              </w:rPr>
            </w:pPr>
            <w:r>
              <w:rPr>
                <w:lang w:eastAsia="sv-SE"/>
              </w:rPr>
              <w:t>interslotFrequencyHopping</w:t>
            </w:r>
          </w:p>
          <w:p w14:paraId="06A25310" w14:textId="77777777" w:rsidR="009732F8" w:rsidRDefault="007B3EFC" w:rsidP="00DB3D2A">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DB3D2A">
            <w:pPr>
              <w:pStyle w:val="TAL"/>
              <w:rPr>
                <w:lang w:eastAsia="sv-SE"/>
              </w:rPr>
            </w:pPr>
            <w:r>
              <w:rPr>
                <w:lang w:eastAsia="sv-SE"/>
              </w:rPr>
              <w:t>maxCodeRate</w:t>
            </w:r>
          </w:p>
          <w:p w14:paraId="10A36574" w14:textId="77777777" w:rsidR="009732F8" w:rsidRDefault="007B3EFC" w:rsidP="00DB3D2A">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DB3D2A">
            <w:pPr>
              <w:pStyle w:val="TAL"/>
              <w:rPr>
                <w:lang w:eastAsia="sv-SE"/>
              </w:rPr>
            </w:pPr>
            <w:r>
              <w:rPr>
                <w:lang w:eastAsia="sv-SE"/>
              </w:rPr>
              <w:t>maxCodeRateLP</w:t>
            </w:r>
          </w:p>
          <w:p w14:paraId="4C37EE3A" w14:textId="77777777" w:rsidR="009732F8" w:rsidRDefault="007B3EFC" w:rsidP="00DB3D2A">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DB3D2A">
            <w:pPr>
              <w:pStyle w:val="TAL"/>
              <w:rPr>
                <w:lang w:eastAsia="sv-SE"/>
              </w:rPr>
            </w:pPr>
            <w:r>
              <w:rPr>
                <w:lang w:eastAsia="sv-SE"/>
              </w:rPr>
              <w:t>nrofSlots</w:t>
            </w:r>
          </w:p>
          <w:p w14:paraId="63AC1A41" w14:textId="77777777" w:rsidR="009732F8" w:rsidRDefault="007B3EFC" w:rsidP="00DB3D2A">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DB3D2A">
            <w:pPr>
              <w:pStyle w:val="TAL"/>
              <w:rPr>
                <w:lang w:eastAsia="sv-SE"/>
              </w:rPr>
            </w:pPr>
            <w:r>
              <w:rPr>
                <w:lang w:eastAsia="sv-SE"/>
              </w:rPr>
              <w:t>pi2BPSK</w:t>
            </w:r>
          </w:p>
          <w:p w14:paraId="567C9719" w14:textId="77777777" w:rsidR="009732F8" w:rsidRDefault="007B3EFC" w:rsidP="00DB3D2A">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DB3D2A">
            <w:pPr>
              <w:pStyle w:val="TAL"/>
              <w:rPr>
                <w:lang w:eastAsia="sv-SE"/>
              </w:rPr>
            </w:pPr>
            <w:r>
              <w:rPr>
                <w:lang w:eastAsia="sv-SE"/>
              </w:rPr>
              <w:t>rb-SetIndex</w:t>
            </w:r>
          </w:p>
          <w:p w14:paraId="0231CAD5" w14:textId="77777777" w:rsidR="009732F8" w:rsidRDefault="007B3EFC" w:rsidP="00DB3D2A">
            <w:pPr>
              <w:pStyle w:val="TAL"/>
              <w:rPr>
                <w:b/>
                <w:i/>
                <w:lang w:eastAsia="sv-SE"/>
              </w:rPr>
            </w:pPr>
            <w:r>
              <w:rPr>
                <w:lang w:eastAsia="sv-SE"/>
              </w:rPr>
              <w:t>Indicates the RB set where PUCCH resource</w:t>
            </w:r>
            <w:r>
              <w:t xml:space="preserve"> is allocated</w:t>
            </w:r>
            <w:r>
              <w:rPr>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DB3D2A">
            <w:pPr>
              <w:pStyle w:val="TAL"/>
              <w:rPr>
                <w:lang w:eastAsia="sv-SE"/>
              </w:rPr>
            </w:pPr>
            <w:r>
              <w:rPr>
                <w:lang w:eastAsia="sv-SE"/>
              </w:rPr>
              <w:t>simultaneousHARQ-ACK-CSI</w:t>
            </w:r>
          </w:p>
          <w:p w14:paraId="6DBB3FF4" w14:textId="77777777" w:rsidR="009732F8" w:rsidRDefault="007B3EFC" w:rsidP="00DB3D2A">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DB3D2A">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DB3D2A">
            <w:pPr>
              <w:pStyle w:val="TAL"/>
              <w:rPr>
                <w:lang w:eastAsia="sv-SE"/>
              </w:rPr>
            </w:pPr>
            <w:r>
              <w:rPr>
                <w:lang w:eastAsia="sv-SE"/>
              </w:rPr>
              <w:t>applyIndicatedTCI-State</w:t>
            </w:r>
          </w:p>
          <w:p w14:paraId="4C637172" w14:textId="77777777" w:rsidR="009732F8" w:rsidRDefault="007B3EFC" w:rsidP="00DB3D2A">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74"/>
            <w:r>
              <w:rPr>
                <w:lang w:eastAsia="zh-CN"/>
              </w:rPr>
              <w:t>same value</w:t>
            </w:r>
            <w:commentRangeEnd w:id="3074"/>
            <w:r>
              <w:rPr>
                <w:rStyle w:val="CommentReference"/>
                <w:rFonts w:ascii="Times New Roman" w:hAnsi="Times New Roman"/>
              </w:rPr>
              <w:commentReference w:id="3074"/>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DB3D2A">
            <w:pPr>
              <w:pStyle w:val="TAL"/>
              <w:rPr>
                <w:lang w:eastAsia="sv-SE"/>
              </w:rPr>
            </w:pPr>
            <w:r>
              <w:rPr>
                <w:lang w:eastAsia="sv-SE"/>
              </w:rPr>
              <w:t>format</w:t>
            </w:r>
          </w:p>
          <w:p w14:paraId="74D6C798" w14:textId="77777777" w:rsidR="009732F8" w:rsidRDefault="007B3EFC" w:rsidP="00DB3D2A">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DB3D2A">
            <w:pPr>
              <w:pStyle w:val="TAL"/>
              <w:rPr>
                <w:lang w:eastAsia="sv-SE"/>
              </w:rPr>
            </w:pPr>
            <w:r>
              <w:rPr>
                <w:lang w:eastAsia="sv-SE"/>
              </w:rPr>
              <w:t>interlace0</w:t>
            </w:r>
          </w:p>
          <w:p w14:paraId="057197EA" w14:textId="77777777" w:rsidR="009732F8" w:rsidRDefault="007B3EFC" w:rsidP="00DB3D2A">
            <w:pPr>
              <w:pStyle w:val="TAL"/>
              <w:rPr>
                <w:b/>
                <w:i/>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DB3D2A">
            <w:pPr>
              <w:pStyle w:val="TAL"/>
              <w:rPr>
                <w:lang w:eastAsia="sv-SE"/>
              </w:rPr>
            </w:pPr>
            <w:r>
              <w:rPr>
                <w:lang w:eastAsia="sv-SE"/>
              </w:rPr>
              <w:t>interlace1</w:t>
            </w:r>
          </w:p>
          <w:p w14:paraId="05EDA63D" w14:textId="77777777" w:rsidR="009732F8" w:rsidRDefault="007B3EFC" w:rsidP="00DB3D2A">
            <w:pPr>
              <w:pStyle w:val="TAL"/>
              <w:rPr>
                <w:b/>
                <w:i/>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DB3D2A">
            <w:pPr>
              <w:pStyle w:val="TAL"/>
              <w:rPr>
                <w:lang w:eastAsia="sv-SE"/>
              </w:rPr>
            </w:pPr>
            <w:r>
              <w:rPr>
                <w:lang w:eastAsia="sv-SE"/>
              </w:rPr>
              <w:t>intraSlotFrequencyHopping</w:t>
            </w:r>
          </w:p>
          <w:p w14:paraId="6763AC3D" w14:textId="77777777" w:rsidR="009732F8" w:rsidRDefault="007B3EFC" w:rsidP="00DB3D2A">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DB3D2A">
            <w:pPr>
              <w:pStyle w:val="TAL"/>
              <w:rPr>
                <w:lang w:eastAsia="sv-SE"/>
              </w:rPr>
            </w:pPr>
            <w:r>
              <w:rPr>
                <w:lang w:eastAsia="sv-SE"/>
              </w:rPr>
              <w:t>nrofPRBs</w:t>
            </w:r>
          </w:p>
          <w:p w14:paraId="604BF2C8" w14:textId="77777777" w:rsidR="009732F8" w:rsidRDefault="007B3EFC" w:rsidP="00DB3D2A">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DB3D2A">
            <w:pPr>
              <w:pStyle w:val="TAL"/>
              <w:rPr>
                <w:lang w:eastAsia="sv-SE"/>
              </w:rPr>
            </w:pPr>
            <w:r>
              <w:rPr>
                <w:lang w:eastAsia="sv-SE"/>
              </w:rPr>
              <w:t>multipanelSFN-Scheme</w:t>
            </w:r>
          </w:p>
          <w:p w14:paraId="194B3E15" w14:textId="77777777" w:rsidR="009732F8" w:rsidRDefault="007B3EFC" w:rsidP="00DB3D2A">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DB3D2A">
            <w:pPr>
              <w:pStyle w:val="TAL"/>
              <w:rPr>
                <w:lang w:eastAsia="sv-SE"/>
              </w:rPr>
            </w:pPr>
            <w:r>
              <w:rPr>
                <w:lang w:eastAsia="sv-SE"/>
              </w:rPr>
              <w:t>occ-Index</w:t>
            </w:r>
          </w:p>
          <w:p w14:paraId="6BD4EB9C" w14:textId="77777777" w:rsidR="009732F8" w:rsidRDefault="007B3EFC" w:rsidP="00DB3D2A">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DB3D2A">
            <w:pPr>
              <w:pStyle w:val="TAL"/>
              <w:rPr>
                <w:lang w:eastAsia="sv-SE"/>
              </w:rPr>
            </w:pPr>
            <w:r>
              <w:rPr>
                <w:lang w:eastAsia="sv-SE"/>
              </w:rPr>
              <w:t>occ-Length</w:t>
            </w:r>
          </w:p>
          <w:p w14:paraId="226760FF" w14:textId="77777777" w:rsidR="009732F8" w:rsidRDefault="007B3EFC" w:rsidP="00DB3D2A">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DB3D2A">
            <w:pPr>
              <w:pStyle w:val="TAL"/>
              <w:rPr>
                <w:lang w:eastAsia="sv-SE"/>
              </w:rPr>
            </w:pPr>
            <w:r>
              <w:rPr>
                <w:lang w:eastAsia="sv-SE"/>
              </w:rPr>
              <w:t>pucch-RepetitionNrofSlots</w:t>
            </w:r>
          </w:p>
          <w:p w14:paraId="5B603480" w14:textId="77777777" w:rsidR="009732F8" w:rsidRDefault="007B3EFC" w:rsidP="00DB3D2A">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DB3D2A">
            <w:pPr>
              <w:pStyle w:val="TAL"/>
              <w:rPr>
                <w:lang w:eastAsia="sv-SE"/>
              </w:rPr>
            </w:pPr>
            <w:r>
              <w:rPr>
                <w:lang w:eastAsia="sv-SE"/>
              </w:rPr>
              <w:t>pucch-ResourceId</w:t>
            </w:r>
          </w:p>
          <w:p w14:paraId="7ECCA85E" w14:textId="77777777" w:rsidR="009732F8" w:rsidRDefault="007B3EFC" w:rsidP="00DB3D2A">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DB3D2A">
            <w:pPr>
              <w:pStyle w:val="TAL"/>
              <w:rPr>
                <w:lang w:eastAsia="sv-SE"/>
              </w:rPr>
            </w:pPr>
            <w:r>
              <w:rPr>
                <w:lang w:eastAsia="sv-SE"/>
              </w:rPr>
              <w:t>secondHopPRB</w:t>
            </w:r>
          </w:p>
          <w:p w14:paraId="5C4D0737" w14:textId="77777777" w:rsidR="009732F8" w:rsidRDefault="007B3EFC" w:rsidP="00DB3D2A">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DB3D2A">
            <w:pPr>
              <w:pStyle w:val="TAH"/>
              <w:rPr>
                <w:lang w:eastAsia="sv-SE"/>
              </w:rPr>
            </w:pPr>
            <w:r>
              <w:rPr>
                <w:i/>
                <w:lang w:eastAsia="sv-SE"/>
              </w:rPr>
              <w:lastRenderedPageBreak/>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DB3D2A">
            <w:pPr>
              <w:pStyle w:val="TAL"/>
              <w:rPr>
                <w:lang w:eastAsia="sv-SE"/>
              </w:rPr>
            </w:pPr>
            <w:r>
              <w:rPr>
                <w:lang w:eastAsia="sv-SE"/>
              </w:rPr>
              <w:t>maxPayloadSize</w:t>
            </w:r>
          </w:p>
          <w:p w14:paraId="3A930B99" w14:textId="77777777" w:rsidR="009732F8" w:rsidRDefault="007B3EFC" w:rsidP="00DB3D2A">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DB3D2A">
            <w:pPr>
              <w:pStyle w:val="TAL"/>
              <w:rPr>
                <w:lang w:eastAsia="sv-SE"/>
              </w:rPr>
            </w:pPr>
            <w:r>
              <w:rPr>
                <w:lang w:eastAsia="sv-SE"/>
              </w:rPr>
              <w:t>resourceList</w:t>
            </w:r>
          </w:p>
          <w:p w14:paraId="17561AB3" w14:textId="77777777" w:rsidR="009732F8" w:rsidRDefault="007B3EFC" w:rsidP="00DB3D2A">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DB3D2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DB3D2A">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DB3D2A">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DB3D2A">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DB3D2A">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DB3D2A"/>
    <w:p w14:paraId="2B1BBA19" w14:textId="77777777" w:rsidR="009732F8" w:rsidRDefault="007B3EFC" w:rsidP="006F22E1">
      <w:pPr>
        <w:pStyle w:val="Heading4"/>
      </w:pPr>
      <w:bookmarkStart w:id="3075" w:name="_Toc60777315"/>
      <w:bookmarkStart w:id="3076" w:name="_Toc156130517"/>
      <w:bookmarkEnd w:id="3072"/>
      <w:r>
        <w:t>–</w:t>
      </w:r>
      <w:r>
        <w:tab/>
        <w:t>PUCCH-ConfigCommon</w:t>
      </w:r>
      <w:bookmarkEnd w:id="3075"/>
      <w:bookmarkEnd w:id="3076"/>
    </w:p>
    <w:p w14:paraId="61BF11E5" w14:textId="77777777" w:rsidR="009732F8" w:rsidRDefault="007B3EFC" w:rsidP="00DB3D2A">
      <w:r>
        <w:t xml:space="preserve">The IE </w:t>
      </w:r>
      <w:r>
        <w:rPr>
          <w:i/>
        </w:rPr>
        <w:t xml:space="preserve">PUCCH-ConfigCommon </w:t>
      </w:r>
      <w:r>
        <w:t>is used to configure the cell specific PUCCH parameters.</w:t>
      </w:r>
    </w:p>
    <w:p w14:paraId="7A1E5C99" w14:textId="77777777" w:rsidR="009732F8" w:rsidRDefault="007B3EFC" w:rsidP="00DB3D2A">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DB3D2A">
            <w:pPr>
              <w:pStyle w:val="TAH"/>
              <w:rPr>
                <w:lang w:eastAsia="sv-SE"/>
              </w:rPr>
            </w:pPr>
            <w:r>
              <w:rPr>
                <w:lang w:eastAsia="sv-SE"/>
              </w:rPr>
              <w:lastRenderedPageBreak/>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DB3D2A">
            <w:pPr>
              <w:pStyle w:val="TAL"/>
              <w:rPr>
                <w:lang w:eastAsia="sv-SE"/>
              </w:rPr>
            </w:pPr>
            <w:r>
              <w:rPr>
                <w:lang w:eastAsia="sv-SE"/>
              </w:rPr>
              <w:t>additionalPRBOffset</w:t>
            </w:r>
          </w:p>
          <w:p w14:paraId="0192F8E0" w14:textId="77777777" w:rsidR="009732F8" w:rsidRDefault="007B3EFC" w:rsidP="00DB3D2A">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DB3D2A">
            <w:pPr>
              <w:pStyle w:val="TAL"/>
              <w:rPr>
                <w:lang w:eastAsia="sv-SE"/>
              </w:rPr>
            </w:pPr>
            <w:r>
              <w:rPr>
                <w:lang w:eastAsia="sv-SE"/>
              </w:rPr>
              <w:t>hoppingId</w:t>
            </w:r>
          </w:p>
          <w:p w14:paraId="506B6298" w14:textId="77777777" w:rsidR="009732F8" w:rsidRDefault="007B3EFC" w:rsidP="00DB3D2A">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DB3D2A">
            <w:pPr>
              <w:pStyle w:val="TAL"/>
              <w:rPr>
                <w:lang w:eastAsia="sv-SE"/>
              </w:rPr>
            </w:pPr>
            <w:r>
              <w:rPr>
                <w:lang w:eastAsia="sv-SE"/>
              </w:rPr>
              <w:t>intra-SlotFH-r17</w:t>
            </w:r>
          </w:p>
          <w:p w14:paraId="06F09BBC" w14:textId="77777777" w:rsidR="009732F8" w:rsidRDefault="007B3EFC" w:rsidP="00DB3D2A">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DB3D2A">
            <w:pPr>
              <w:pStyle w:val="TAL"/>
              <w:rPr>
                <w:lang w:eastAsia="sv-SE"/>
              </w:rPr>
            </w:pPr>
            <w:r>
              <w:rPr>
                <w:lang w:eastAsia="sv-SE"/>
              </w:rPr>
              <w:t>nrofPRBs</w:t>
            </w:r>
          </w:p>
          <w:p w14:paraId="2CE768AF" w14:textId="77777777" w:rsidR="009732F8" w:rsidRDefault="007B3EFC" w:rsidP="00DB3D2A">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DB3D2A">
            <w:pPr>
              <w:pStyle w:val="TAL"/>
              <w:rPr>
                <w:lang w:eastAsia="sv-SE"/>
              </w:rPr>
            </w:pPr>
            <w:r>
              <w:rPr>
                <w:lang w:eastAsia="sv-SE"/>
              </w:rPr>
              <w:t>p0-nominal</w:t>
            </w:r>
          </w:p>
          <w:p w14:paraId="6381F5C2" w14:textId="77777777" w:rsidR="009732F8" w:rsidRDefault="007B3EFC" w:rsidP="00DB3D2A">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DB3D2A">
            <w:pPr>
              <w:pStyle w:val="TAL"/>
              <w:rPr>
                <w:lang w:eastAsia="sv-SE"/>
              </w:rPr>
            </w:pPr>
            <w:r>
              <w:rPr>
                <w:lang w:eastAsia="sv-SE"/>
              </w:rPr>
              <w:t>pucch-GroupHopping</w:t>
            </w:r>
          </w:p>
          <w:p w14:paraId="174F14CC" w14:textId="77777777" w:rsidR="009732F8" w:rsidRDefault="007B3EFC" w:rsidP="00DB3D2A">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DB3D2A">
            <w:pPr>
              <w:pStyle w:val="TAL"/>
              <w:rPr>
                <w:lang w:eastAsia="sv-SE"/>
              </w:rPr>
            </w:pPr>
            <w:r>
              <w:rPr>
                <w:lang w:eastAsia="sv-SE"/>
              </w:rPr>
              <w:t>pucch-ResourceCommon</w:t>
            </w:r>
          </w:p>
          <w:p w14:paraId="2F8EA42E" w14:textId="77777777" w:rsidR="009732F8" w:rsidRDefault="007B3EFC" w:rsidP="00DB3D2A">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DB3D2A">
            <w:pPr>
              <w:pStyle w:val="TAL"/>
              <w:rPr>
                <w:lang w:eastAsia="sv-SE"/>
              </w:rPr>
            </w:pPr>
            <w:r>
              <w:rPr>
                <w:lang w:eastAsia="sv-SE"/>
              </w:rPr>
              <w:t>pucch-ResourceCommonRedCap</w:t>
            </w:r>
          </w:p>
          <w:p w14:paraId="30A6D619" w14:textId="77777777" w:rsidR="009732F8" w:rsidRDefault="007B3EFC" w:rsidP="00DB3D2A">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DB3D2A">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DB3D2A">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DB3D2A">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DB3D2A">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DB3D2A">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DB3D2A">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DB3D2A">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DB3D2A">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DB3D2A"/>
    <w:p w14:paraId="4BBA7E15" w14:textId="77777777" w:rsidR="009732F8" w:rsidRDefault="007B3EFC" w:rsidP="006F22E1">
      <w:pPr>
        <w:pStyle w:val="Heading4"/>
      </w:pPr>
      <w:bookmarkStart w:id="3077" w:name="_Toc156130518"/>
      <w:bookmarkStart w:id="3078" w:name="_Toc60777316"/>
      <w:r>
        <w:t>–</w:t>
      </w:r>
      <w:r>
        <w:tab/>
      </w:r>
      <w:r>
        <w:rPr>
          <w:lang w:eastAsia="zh-CN"/>
        </w:rPr>
        <w:t>PUCCH-ConfigurationList</w:t>
      </w:r>
      <w:bookmarkEnd w:id="3077"/>
      <w:bookmarkEnd w:id="3078"/>
    </w:p>
    <w:p w14:paraId="4C83D235" w14:textId="77777777" w:rsidR="009732F8" w:rsidRDefault="007B3EFC" w:rsidP="00DB3D2A">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DB3D2A">
      <w:pPr>
        <w:pStyle w:val="TH"/>
      </w:pPr>
      <w:r>
        <w:lastRenderedPageBreak/>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DB3D2A"/>
    <w:p w14:paraId="2D88F906" w14:textId="77777777" w:rsidR="009732F8" w:rsidRDefault="007B3EFC" w:rsidP="006F22E1">
      <w:pPr>
        <w:pStyle w:val="Heading4"/>
      </w:pPr>
      <w:bookmarkStart w:id="3079" w:name="_Toc156130519"/>
      <w:r>
        <w:t>–</w:t>
      </w:r>
      <w:r>
        <w:tab/>
        <w:t>PUCCH-CSI-Resource</w:t>
      </w:r>
      <w:bookmarkEnd w:id="3079"/>
    </w:p>
    <w:p w14:paraId="7AC62B6D" w14:textId="77777777" w:rsidR="009732F8" w:rsidRDefault="007B3EFC" w:rsidP="00DB3D2A">
      <w:r>
        <w:t xml:space="preserve">The IE </w:t>
      </w:r>
      <w:r>
        <w:rPr>
          <w:i/>
        </w:rPr>
        <w:t>PUCCH-CSI-Resource</w:t>
      </w:r>
      <w:r>
        <w:t xml:space="preserve"> is used to indicate a PUCCH resource to use for reporting on PUCCH.</w:t>
      </w:r>
    </w:p>
    <w:p w14:paraId="1F7CE30B" w14:textId="77777777" w:rsidR="009732F8" w:rsidRDefault="007B3EFC" w:rsidP="00DB3D2A">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DB3D2A">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DB3D2A">
            <w:pPr>
              <w:pStyle w:val="TAL"/>
              <w:rPr>
                <w:lang w:eastAsia="sv-SE"/>
              </w:rPr>
            </w:pPr>
            <w:r>
              <w:rPr>
                <w:lang w:eastAsia="sv-SE"/>
              </w:rPr>
              <w:t>pucch-Resource</w:t>
            </w:r>
          </w:p>
          <w:p w14:paraId="46D50CE1" w14:textId="77777777" w:rsidR="009732F8" w:rsidRDefault="007B3EFC" w:rsidP="00DB3D2A">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DB3D2A"/>
    <w:p w14:paraId="45901EC4" w14:textId="77777777" w:rsidR="009732F8" w:rsidRDefault="007B3EFC" w:rsidP="006F22E1">
      <w:pPr>
        <w:pStyle w:val="Heading4"/>
      </w:pPr>
      <w:bookmarkStart w:id="3080" w:name="_Toc60777317"/>
      <w:bookmarkStart w:id="3081" w:name="_Toc156130520"/>
      <w:r>
        <w:t>–</w:t>
      </w:r>
      <w:r>
        <w:tab/>
        <w:t>PUCCH-PathlossReferenceRS-Id</w:t>
      </w:r>
      <w:bookmarkEnd w:id="3080"/>
      <w:bookmarkEnd w:id="3081"/>
    </w:p>
    <w:p w14:paraId="44F92F9A" w14:textId="77777777" w:rsidR="009732F8" w:rsidRDefault="007B3EFC" w:rsidP="00DB3D2A">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DB3D2A">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lastRenderedPageBreak/>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DB3D2A"/>
    <w:p w14:paraId="1B9E8D26" w14:textId="77777777" w:rsidR="009732F8" w:rsidRDefault="007B3EFC" w:rsidP="006F22E1">
      <w:pPr>
        <w:pStyle w:val="Heading4"/>
      </w:pPr>
      <w:bookmarkStart w:id="3082" w:name="_Toc156130521"/>
      <w:bookmarkStart w:id="3083" w:name="_Toc60777318"/>
      <w:r>
        <w:t>–</w:t>
      </w:r>
      <w:r>
        <w:tab/>
        <w:t>PUCCH-PowerControl</w:t>
      </w:r>
      <w:bookmarkEnd w:id="3082"/>
      <w:bookmarkEnd w:id="3083"/>
    </w:p>
    <w:p w14:paraId="2C99A0AE" w14:textId="77777777" w:rsidR="009732F8" w:rsidRDefault="007B3EFC" w:rsidP="00DB3D2A">
      <w:r>
        <w:t xml:space="preserve">The IE </w:t>
      </w:r>
      <w:r>
        <w:rPr>
          <w:i/>
        </w:rPr>
        <w:t>PUCCH-PowerControl</w:t>
      </w:r>
      <w:r>
        <w:t xml:space="preserve"> is used to configure UE-specific parameters for the power control of PUCCH.</w:t>
      </w:r>
    </w:p>
    <w:p w14:paraId="1CB5FDB1" w14:textId="77777777" w:rsidR="009732F8" w:rsidRDefault="007B3EFC" w:rsidP="00DB3D2A">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lastRenderedPageBreak/>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DB3D2A">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DB3D2A">
            <w:pPr>
              <w:pStyle w:val="TAL"/>
              <w:rPr>
                <w:lang w:eastAsia="sv-SE"/>
              </w:rPr>
            </w:pPr>
            <w:r>
              <w:rPr>
                <w:lang w:eastAsia="sv-SE"/>
              </w:rPr>
              <w:t>p0-PUCCH-Value</w:t>
            </w:r>
          </w:p>
          <w:p w14:paraId="6124C98C" w14:textId="77777777" w:rsidR="009732F8" w:rsidRDefault="007B3EFC" w:rsidP="00DB3D2A">
            <w:pPr>
              <w:pStyle w:val="TAL"/>
              <w:rPr>
                <w:lang w:eastAsia="sv-SE"/>
              </w:rPr>
            </w:pPr>
            <w:r>
              <w:rPr>
                <w:lang w:eastAsia="sv-SE"/>
              </w:rPr>
              <w:t>P0 value for PUCCH with 1dB step size.</w:t>
            </w:r>
          </w:p>
        </w:tc>
      </w:tr>
    </w:tbl>
    <w:p w14:paraId="635B4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DB3D2A">
            <w:pPr>
              <w:pStyle w:val="TAH"/>
              <w:rPr>
                <w:lang w:eastAsia="sv-SE"/>
              </w:rPr>
            </w:pPr>
            <w:r>
              <w:rPr>
                <w:lang w:eastAsia="sv-SE"/>
              </w:rPr>
              <w:lastRenderedPageBreak/>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DB3D2A">
            <w:pPr>
              <w:pStyle w:val="TAL"/>
              <w:rPr>
                <w:lang w:eastAsia="sv-SE"/>
              </w:rPr>
            </w:pPr>
            <w:r>
              <w:rPr>
                <w:lang w:eastAsia="sv-SE"/>
              </w:rPr>
              <w:t>deltaF-PUCCH-f0</w:t>
            </w:r>
          </w:p>
          <w:p w14:paraId="3A8B64AA" w14:textId="77777777" w:rsidR="009732F8" w:rsidRDefault="007B3EFC" w:rsidP="00DB3D2A">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DB3D2A">
            <w:pPr>
              <w:pStyle w:val="TAL"/>
              <w:rPr>
                <w:lang w:eastAsia="sv-SE"/>
              </w:rPr>
            </w:pPr>
            <w:r>
              <w:rPr>
                <w:lang w:eastAsia="sv-SE"/>
              </w:rPr>
              <w:t>deltaF-PUCCH-f1</w:t>
            </w:r>
          </w:p>
          <w:p w14:paraId="305AF4FB" w14:textId="77777777" w:rsidR="009732F8" w:rsidRDefault="007B3EFC" w:rsidP="00DB3D2A">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DB3D2A">
            <w:pPr>
              <w:pStyle w:val="TAL"/>
              <w:rPr>
                <w:lang w:eastAsia="sv-SE"/>
              </w:rPr>
            </w:pPr>
            <w:r>
              <w:rPr>
                <w:lang w:eastAsia="sv-SE"/>
              </w:rPr>
              <w:t>deltaF-PUCCH-f2</w:t>
            </w:r>
          </w:p>
          <w:p w14:paraId="64CBF174" w14:textId="77777777" w:rsidR="009732F8" w:rsidRDefault="007B3EFC" w:rsidP="00DB3D2A">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DB3D2A">
            <w:pPr>
              <w:pStyle w:val="TAL"/>
              <w:rPr>
                <w:lang w:eastAsia="sv-SE"/>
              </w:rPr>
            </w:pPr>
            <w:r>
              <w:rPr>
                <w:lang w:eastAsia="sv-SE"/>
              </w:rPr>
              <w:t>deltaF-PUCCH-f3</w:t>
            </w:r>
          </w:p>
          <w:p w14:paraId="735ED65B" w14:textId="77777777" w:rsidR="009732F8" w:rsidRDefault="007B3EFC" w:rsidP="00DB3D2A">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DB3D2A">
            <w:pPr>
              <w:pStyle w:val="TAL"/>
              <w:rPr>
                <w:lang w:eastAsia="sv-SE"/>
              </w:rPr>
            </w:pPr>
            <w:r>
              <w:rPr>
                <w:lang w:eastAsia="sv-SE"/>
              </w:rPr>
              <w:t>deltaF-PUCCH-f4</w:t>
            </w:r>
          </w:p>
          <w:p w14:paraId="51CF58A8" w14:textId="77777777" w:rsidR="009732F8" w:rsidRDefault="007B3EFC" w:rsidP="00DB3D2A">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DB3D2A">
            <w:pPr>
              <w:pStyle w:val="TAL"/>
              <w:rPr>
                <w:lang w:eastAsia="sv-SE"/>
              </w:rPr>
            </w:pPr>
            <w:r>
              <w:rPr>
                <w:lang w:eastAsia="sv-SE"/>
              </w:rPr>
              <w:t>p0-Set</w:t>
            </w:r>
          </w:p>
          <w:p w14:paraId="6E4B747F" w14:textId="77777777" w:rsidR="009732F8" w:rsidRDefault="007B3EFC" w:rsidP="00DB3D2A">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DB3D2A">
            <w:pPr>
              <w:pStyle w:val="TAL"/>
              <w:rPr>
                <w:lang w:eastAsia="sv-SE"/>
              </w:rPr>
            </w:pPr>
            <w:r>
              <w:rPr>
                <w:lang w:eastAsia="sv-SE"/>
              </w:rPr>
              <w:t>pathlossReferenceRSs, pathlossReferenceRSs-v1610</w:t>
            </w:r>
          </w:p>
          <w:p w14:paraId="217D3888" w14:textId="77777777" w:rsidR="009732F8" w:rsidRDefault="007B3EFC" w:rsidP="00DB3D2A">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DB3D2A">
            <w:pPr>
              <w:pStyle w:val="TAL"/>
              <w:rPr>
                <w:lang w:eastAsia="sv-SE"/>
              </w:rPr>
            </w:pPr>
            <w:r>
              <w:rPr>
                <w:lang w:eastAsia="sv-SE"/>
              </w:rPr>
              <w:t>twoPUCCH-PC-AdjustmentStates</w:t>
            </w:r>
          </w:p>
          <w:p w14:paraId="38663A5D" w14:textId="77777777" w:rsidR="009732F8" w:rsidRDefault="007B3EFC" w:rsidP="00DB3D2A">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DB3D2A"/>
    <w:p w14:paraId="721C5698" w14:textId="77777777" w:rsidR="009732F8" w:rsidRDefault="007B3EFC" w:rsidP="006F22E1">
      <w:pPr>
        <w:pStyle w:val="Heading4"/>
      </w:pPr>
      <w:bookmarkStart w:id="3084" w:name="_Toc60777319"/>
      <w:bookmarkStart w:id="3085" w:name="_Toc156130522"/>
      <w:r>
        <w:t>–</w:t>
      </w:r>
      <w:r>
        <w:tab/>
        <w:t>PUCCH-SpatialRelationInfo</w:t>
      </w:r>
      <w:bookmarkEnd w:id="3084"/>
      <w:bookmarkEnd w:id="3085"/>
    </w:p>
    <w:p w14:paraId="4432F4A3" w14:textId="77777777" w:rsidR="009732F8" w:rsidRDefault="007B3EFC" w:rsidP="00DB3D2A">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DB3D2A">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DB3D2A">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DB3D2A">
            <w:pPr>
              <w:pStyle w:val="TAL"/>
              <w:rPr>
                <w:lang w:eastAsia="sv-SE"/>
              </w:rPr>
            </w:pPr>
            <w:r>
              <w:rPr>
                <w:lang w:eastAsia="sv-SE"/>
              </w:rPr>
              <w:t>pucch-PathLossReferenceRS-Id</w:t>
            </w:r>
          </w:p>
          <w:p w14:paraId="34A8B8C1" w14:textId="77777777" w:rsidR="009732F8" w:rsidRDefault="007B3EFC" w:rsidP="00DB3D2A">
            <w:pPr>
              <w:pStyle w:val="TAL"/>
              <w:rPr>
                <w:lang w:eastAsia="sv-SE"/>
              </w:rPr>
            </w:pPr>
            <w:r>
              <w:rPr>
                <w:lang w:eastAsia="sv-SE"/>
              </w:rPr>
              <w:t>When pucch-PathLossReferenceRS-Id-v1610 is configured, the UE shall ignore pucch-PathLossReferenceRS-Id (without suffix).</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DB3D2A">
            <w:pPr>
              <w:pStyle w:val="TAL"/>
              <w:rPr>
                <w:lang w:eastAsia="sv-SE"/>
              </w:rPr>
            </w:pPr>
            <w:r>
              <w:rPr>
                <w:lang w:eastAsia="sv-SE"/>
              </w:rPr>
              <w:t>pucch-SpatialRelationInfoId</w:t>
            </w:r>
          </w:p>
          <w:p w14:paraId="57BAC6F5" w14:textId="77777777" w:rsidR="009732F8" w:rsidRDefault="007B3EFC" w:rsidP="00DB3D2A">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DB3D2A">
            <w:pPr>
              <w:pStyle w:val="TAL"/>
              <w:rPr>
                <w:lang w:eastAsia="sv-SE"/>
              </w:rPr>
            </w:pPr>
            <w:r>
              <w:rPr>
                <w:lang w:eastAsia="sv-SE"/>
              </w:rPr>
              <w:t>servingCellId</w:t>
            </w:r>
          </w:p>
          <w:p w14:paraId="34572F03" w14:textId="77777777" w:rsidR="009732F8" w:rsidRDefault="007B3EFC" w:rsidP="00DB3D2A">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DB3D2A"/>
    <w:p w14:paraId="75C6FC57" w14:textId="77777777" w:rsidR="009732F8" w:rsidRDefault="007B3EFC" w:rsidP="006F22E1">
      <w:pPr>
        <w:pStyle w:val="Heading4"/>
      </w:pPr>
      <w:bookmarkStart w:id="3086" w:name="_Toc156130523"/>
      <w:bookmarkStart w:id="3087" w:name="_Toc60777320"/>
      <w:r>
        <w:t>–</w:t>
      </w:r>
      <w:r>
        <w:tab/>
        <w:t>PUCCH-SpatialRelationInfo-Id</w:t>
      </w:r>
      <w:bookmarkEnd w:id="3086"/>
      <w:bookmarkEnd w:id="3087"/>
    </w:p>
    <w:p w14:paraId="6DCB9A9A" w14:textId="77777777" w:rsidR="009732F8" w:rsidRDefault="007B3EFC" w:rsidP="00DB3D2A">
      <w:r>
        <w:t xml:space="preserve">The IE PUCCH-SpatialRelationInfo-Id is used to identify a </w:t>
      </w:r>
      <w:r>
        <w:rPr>
          <w:iCs/>
        </w:rPr>
        <w:t>PUCCH-SpatialRelationInfo</w:t>
      </w:r>
    </w:p>
    <w:p w14:paraId="36F6EFAC" w14:textId="77777777" w:rsidR="009732F8" w:rsidRDefault="007B3EFC" w:rsidP="00DB3D2A">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DB3D2A"/>
    <w:p w14:paraId="78562D96" w14:textId="77777777" w:rsidR="009732F8" w:rsidRDefault="007B3EFC" w:rsidP="006F22E1">
      <w:pPr>
        <w:pStyle w:val="Heading4"/>
      </w:pPr>
      <w:bookmarkStart w:id="3088" w:name="_Toc156130524"/>
      <w:bookmarkStart w:id="3089" w:name="_Toc60777321"/>
      <w:r>
        <w:lastRenderedPageBreak/>
        <w:t>–</w:t>
      </w:r>
      <w:r>
        <w:tab/>
        <w:t>PUCCH-TPC-CommandConfig</w:t>
      </w:r>
      <w:bookmarkEnd w:id="3088"/>
      <w:bookmarkEnd w:id="3089"/>
    </w:p>
    <w:p w14:paraId="1D1FDE7D" w14:textId="77777777" w:rsidR="009732F8" w:rsidRDefault="007B3EFC" w:rsidP="00DB3D2A">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DB3D2A">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DB3D2A">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DB3D2A">
            <w:pPr>
              <w:pStyle w:val="TAL"/>
              <w:rPr>
                <w:lang w:eastAsia="sv-SE"/>
              </w:rPr>
            </w:pPr>
            <w:r>
              <w:rPr>
                <w:lang w:eastAsia="sv-SE"/>
              </w:rPr>
              <w:t>tpc-IndexPCell</w:t>
            </w:r>
          </w:p>
          <w:p w14:paraId="39548E67" w14:textId="77777777" w:rsidR="009732F8" w:rsidRDefault="007B3EFC" w:rsidP="00DB3D2A">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DB3D2A">
            <w:pPr>
              <w:pStyle w:val="TAL"/>
              <w:rPr>
                <w:lang w:eastAsia="sv-SE"/>
              </w:rPr>
            </w:pPr>
            <w:r>
              <w:rPr>
                <w:lang w:eastAsia="sv-SE"/>
              </w:rPr>
              <w:t>tpc-IndexPUCCH-SCell</w:t>
            </w:r>
          </w:p>
          <w:p w14:paraId="470A6805" w14:textId="77777777" w:rsidR="009732F8" w:rsidRDefault="007B3EFC" w:rsidP="00DB3D2A">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DB3D2A">
            <w:pPr>
              <w:pStyle w:val="TAL"/>
              <w:rPr>
                <w:lang w:eastAsia="sv-SE"/>
              </w:rPr>
            </w:pPr>
            <w:r>
              <w:rPr>
                <w:lang w:eastAsia="sv-SE"/>
              </w:rPr>
              <w:t>tpc-IndexPUCCH-sSCell, tpc-IndexPUCCH-sSCellSecondaryPUCCHgroup</w:t>
            </w:r>
          </w:p>
          <w:p w14:paraId="542E9B68" w14:textId="77777777" w:rsidR="009732F8" w:rsidRDefault="007B3EFC" w:rsidP="00DB3D2A">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DB3D2A">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DB3D2A">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DB3D2A">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DB3D2A">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DB3D2A">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DB3D2A">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DB3D2A">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DB3D2A">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DB3D2A"/>
    <w:p w14:paraId="623A900C" w14:textId="77777777" w:rsidR="009732F8" w:rsidRDefault="007B3EFC" w:rsidP="006F22E1">
      <w:pPr>
        <w:pStyle w:val="Heading4"/>
      </w:pPr>
      <w:bookmarkStart w:id="3090" w:name="_Toc156130525"/>
      <w:bookmarkStart w:id="3091" w:name="_Toc60777322"/>
      <w:r>
        <w:t>–</w:t>
      </w:r>
      <w:r>
        <w:tab/>
        <w:t>PUSCH-Config</w:t>
      </w:r>
      <w:bookmarkEnd w:id="3090"/>
      <w:bookmarkEnd w:id="3091"/>
    </w:p>
    <w:p w14:paraId="7BB50AA7" w14:textId="77777777" w:rsidR="009732F8" w:rsidRDefault="007B3EFC" w:rsidP="00DB3D2A">
      <w:r>
        <w:t xml:space="preserve">The IE </w:t>
      </w:r>
      <w:r>
        <w:rPr>
          <w:i/>
        </w:rPr>
        <w:t>PUSCH-Config</w:t>
      </w:r>
      <w:r>
        <w:t xml:space="preserve"> is used to configure the UE specific PUSCH parameters applicable to a particular BWP.</w:t>
      </w:r>
    </w:p>
    <w:p w14:paraId="6B6690E4" w14:textId="77777777" w:rsidR="009732F8" w:rsidRDefault="007B3EFC" w:rsidP="00DB3D2A">
      <w:pPr>
        <w:pStyle w:val="TH"/>
      </w:pPr>
      <w:r>
        <w:rPr>
          <w:i/>
        </w:rPr>
        <w:lastRenderedPageBreak/>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lastRenderedPageBreak/>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92"/>
      <w:r>
        <w:t>SetupRelease</w:t>
      </w:r>
      <w:commentRangeEnd w:id="3092"/>
      <w:r>
        <w:rPr>
          <w:rStyle w:val="CommentReference"/>
          <w:rFonts w:ascii="Times New Roman" w:hAnsi="Times New Roman"/>
          <w:lang w:eastAsia="ja-JP"/>
        </w:rPr>
        <w:commentReference w:id="3092"/>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93"/>
      <w:r>
        <w:rPr>
          <w:color w:val="808080"/>
        </w:rPr>
        <w:t>Cond SRSsets</w:t>
      </w:r>
      <w:commentRangeEnd w:id="3093"/>
      <w:r>
        <w:rPr>
          <w:rStyle w:val="CommentReference"/>
          <w:rFonts w:ascii="Times New Roman" w:hAnsi="Times New Roman"/>
          <w:lang w:eastAsia="ja-JP"/>
        </w:rPr>
        <w:commentReference w:id="3093"/>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lastRenderedPageBreak/>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lastRenderedPageBreak/>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94"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94"/>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95"/>
      <w:commentRangeEnd w:id="3095"/>
      <w:r>
        <w:rPr>
          <w:rStyle w:val="CommentReference"/>
          <w:rFonts w:ascii="Times New Roman" w:hAnsi="Times New Roman"/>
          <w:lang w:eastAsia="ja-JP"/>
        </w:rPr>
        <w:commentReference w:id="3095"/>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DB3D2A">
            <w:pPr>
              <w:pStyle w:val="TAH"/>
              <w:rPr>
                <w:lang w:eastAsia="sv-SE"/>
              </w:rPr>
            </w:pPr>
            <w:r>
              <w:rPr>
                <w:i/>
                <w:lang w:eastAsia="sv-SE"/>
              </w:rPr>
              <w:lastRenderedPageBreak/>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DB3D2A">
            <w:pPr>
              <w:pStyle w:val="TAL"/>
            </w:pPr>
            <w:r>
              <w:t>antennaPortsFieldPresenceDCI-0-2</w:t>
            </w:r>
          </w:p>
          <w:p w14:paraId="631068A6" w14:textId="77777777" w:rsidR="009732F8" w:rsidRDefault="007B3EFC" w:rsidP="00DB3D2A">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DB3D2A">
            <w:pPr>
              <w:pStyle w:val="TAL"/>
              <w:rPr>
                <w:lang w:eastAsia="sv-SE"/>
              </w:rPr>
            </w:pPr>
            <w:commentRangeStart w:id="3096"/>
            <w:r>
              <w:rPr>
                <w:lang w:eastAsia="sv-SE"/>
              </w:rPr>
              <w:t>applyIndicatedTCI-State</w:t>
            </w:r>
            <w:commentRangeEnd w:id="3096"/>
            <w:r>
              <w:rPr>
                <w:rStyle w:val="CommentReference"/>
                <w:rFonts w:ascii="Times New Roman" w:hAnsi="Times New Roman"/>
              </w:rPr>
              <w:commentReference w:id="3096"/>
            </w:r>
          </w:p>
          <w:p w14:paraId="45C2AA53" w14:textId="77777777" w:rsidR="009732F8" w:rsidRDefault="007B3EFC" w:rsidP="00DB3D2A">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DB3D2A">
            <w:pPr>
              <w:pStyle w:val="TAL"/>
            </w:pPr>
            <w:r>
              <w:t>availableSlotCounting</w:t>
            </w:r>
          </w:p>
          <w:p w14:paraId="3000AF61" w14:textId="77777777" w:rsidR="009732F8" w:rsidRDefault="007B3EFC" w:rsidP="00DB3D2A">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DB3D2A">
            <w:pPr>
              <w:pStyle w:val="TAL"/>
            </w:pPr>
            <w:r>
              <w:t>betaOffsetsCrossPri0, betaOffsetsCrossPri1, betaOffsetsCrossPri0DCI-0-2, betaOffsetsCrossPri1DCI-0-2</w:t>
            </w:r>
          </w:p>
          <w:p w14:paraId="082A2BE9" w14:textId="77777777" w:rsidR="009732F8" w:rsidRDefault="007B3EFC" w:rsidP="00DB3D2A">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DB3D2A">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DB3D2A">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DB3D2A">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DB3D2A">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DB3D2A">
            <w:pPr>
              <w:pStyle w:val="TAL"/>
              <w:rPr>
                <w:lang w:eastAsia="sv-SE"/>
              </w:rPr>
            </w:pPr>
            <w:r>
              <w:rPr>
                <w:lang w:eastAsia="sv-SE"/>
              </w:rPr>
              <w:t>codebookSubset, codebookSubsetDCI-0-2</w:t>
            </w:r>
          </w:p>
          <w:p w14:paraId="7E0670BC" w14:textId="77777777" w:rsidR="009732F8" w:rsidRDefault="007B3EFC" w:rsidP="00DB3D2A">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DB3D2A">
            <w:pPr>
              <w:pStyle w:val="TAL"/>
              <w:rPr>
                <w:lang w:eastAsia="sv-SE"/>
              </w:rPr>
            </w:pPr>
            <w:commentRangeStart w:id="3097"/>
            <w:r>
              <w:rPr>
                <w:lang w:eastAsia="sv-SE"/>
              </w:rPr>
              <w:t>codebookTypeUL</w:t>
            </w:r>
            <w:commentRangeEnd w:id="3097"/>
            <w:r>
              <w:rPr>
                <w:rStyle w:val="CommentReference"/>
                <w:rFonts w:ascii="Times New Roman" w:hAnsi="Times New Roman"/>
              </w:rPr>
              <w:commentReference w:id="3097"/>
            </w:r>
          </w:p>
          <w:p w14:paraId="38243E76" w14:textId="77777777" w:rsidR="009732F8" w:rsidRDefault="007B3EFC" w:rsidP="00DB3D2A">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DB3D2A">
            <w:pPr>
              <w:pStyle w:val="TAL"/>
              <w:rPr>
                <w:lang w:eastAsia="sv-SE"/>
              </w:rPr>
            </w:pPr>
            <w:r>
              <w:rPr>
                <w:lang w:eastAsia="sv-SE"/>
              </w:rPr>
              <w:t>dataScramblingIdentityPUSCH</w:t>
            </w:r>
          </w:p>
          <w:p w14:paraId="1397AAE1" w14:textId="77777777" w:rsidR="009732F8" w:rsidRDefault="007B3EFC" w:rsidP="00DB3D2A">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DB3D2A">
            <w:pPr>
              <w:pStyle w:val="TAL"/>
              <w:rPr>
                <w:lang w:eastAsia="zh-CN"/>
              </w:rPr>
            </w:pPr>
            <w:r>
              <w:rPr>
                <w:lang w:eastAsia="zh-CN"/>
              </w:rPr>
              <w:t>dmrs-BundlingPUSCH-Config</w:t>
            </w:r>
          </w:p>
          <w:p w14:paraId="17CB0778" w14:textId="77777777" w:rsidR="009732F8" w:rsidRDefault="007B3EFC" w:rsidP="00DB3D2A">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DB3D2A">
            <w:pPr>
              <w:pStyle w:val="TAL"/>
              <w:rPr>
                <w:lang w:eastAsia="zh-CN"/>
              </w:rPr>
            </w:pPr>
            <w:r>
              <w:rPr>
                <w:lang w:eastAsia="zh-CN"/>
              </w:rPr>
              <w:t>dmrs-SequenceInitializationDCI-0-2</w:t>
            </w:r>
          </w:p>
          <w:p w14:paraId="4B2A2EFE" w14:textId="77777777" w:rsidR="009732F8" w:rsidRDefault="007B3EFC" w:rsidP="00DB3D2A">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DB3D2A">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DB3D2A">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DB3D2A">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DB3D2A">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DB3D2A">
            <w:pPr>
              <w:pStyle w:val="TAL"/>
              <w:rPr>
                <w:lang w:eastAsia="sv-SE"/>
              </w:rPr>
            </w:pPr>
            <w:r>
              <w:rPr>
                <w:lang w:eastAsia="sv-SE"/>
              </w:rPr>
              <w:t>dynamicTransformPrecoderFieldPresenceDCI-0-1</w:t>
            </w:r>
          </w:p>
          <w:p w14:paraId="0A21A668" w14:textId="77777777" w:rsidR="009732F8" w:rsidRDefault="007B3EFC" w:rsidP="00DB3D2A">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DB3D2A">
            <w:pPr>
              <w:pStyle w:val="TAL"/>
              <w:rPr>
                <w:lang w:eastAsia="sv-SE"/>
              </w:rPr>
            </w:pPr>
            <w:r>
              <w:rPr>
                <w:lang w:eastAsia="sv-SE"/>
              </w:rPr>
              <w:t>dynamicTransformPrecoderFieldPresenceDCI-0-2</w:t>
            </w:r>
          </w:p>
          <w:p w14:paraId="5F556C9D" w14:textId="77777777" w:rsidR="009732F8" w:rsidRDefault="007B3EFC" w:rsidP="00DB3D2A">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DB3D2A">
            <w:pPr>
              <w:pStyle w:val="TAL"/>
              <w:rPr>
                <w:lang w:eastAsia="sv-SE"/>
              </w:rPr>
            </w:pPr>
            <w:r>
              <w:rPr>
                <w:lang w:eastAsia="sv-SE"/>
              </w:rPr>
              <w:lastRenderedPageBreak/>
              <w:t>frequencyHopping</w:t>
            </w:r>
          </w:p>
          <w:p w14:paraId="2163B278" w14:textId="77777777" w:rsidR="009732F8" w:rsidRDefault="007B3EFC" w:rsidP="00DB3D2A">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DB3D2A">
            <w:pPr>
              <w:pStyle w:val="TAL"/>
              <w:rPr>
                <w:lang w:eastAsia="zh-CN"/>
              </w:rPr>
            </w:pPr>
            <w:r>
              <w:rPr>
                <w:lang w:eastAsia="zh-CN"/>
              </w:rPr>
              <w:t>frequencyHoppingDCI-0-1</w:t>
            </w:r>
          </w:p>
          <w:p w14:paraId="1BD8D070" w14:textId="77777777" w:rsidR="009732F8" w:rsidRDefault="007B3EFC" w:rsidP="00DB3D2A">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DB3D2A">
            <w:pPr>
              <w:pStyle w:val="TAL"/>
            </w:pPr>
            <w:r>
              <w:t>frequencyHoppingDCI-0-2</w:t>
            </w:r>
          </w:p>
          <w:p w14:paraId="6E6E6AEB" w14:textId="77777777" w:rsidR="009732F8" w:rsidRDefault="007B3EFC" w:rsidP="00DB3D2A">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DB3D2A">
            <w:pPr>
              <w:pStyle w:val="TAL"/>
              <w:rPr>
                <w:lang w:eastAsia="sv-SE"/>
              </w:rPr>
            </w:pPr>
            <w:r>
              <w:rPr>
                <w:lang w:eastAsia="sv-SE"/>
              </w:rPr>
              <w:t>frequencyHoppingOffsetLists, frequencyHoppingOffsetListsDCI-0-2</w:t>
            </w:r>
          </w:p>
          <w:p w14:paraId="07EBF052" w14:textId="77777777" w:rsidR="009732F8" w:rsidRDefault="007B3EFC" w:rsidP="00DB3D2A">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DB3D2A">
            <w:pPr>
              <w:pStyle w:val="TAL"/>
            </w:pPr>
            <w:r>
              <w:t>harq-ProcessNumberSizeDCI-0-2</w:t>
            </w:r>
          </w:p>
          <w:p w14:paraId="63149F05" w14:textId="77777777" w:rsidR="009732F8" w:rsidRDefault="007B3EFC" w:rsidP="00DB3D2A">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DB3D2A">
            <w:pPr>
              <w:pStyle w:val="TAL"/>
              <w:rPr>
                <w:lang w:eastAsia="sv-SE"/>
              </w:rPr>
            </w:pPr>
            <w:r>
              <w:rPr>
                <w:lang w:eastAsia="sv-SE"/>
              </w:rPr>
              <w:t>invalidSymbolPattern</w:t>
            </w:r>
          </w:p>
          <w:p w14:paraId="2AB320C3" w14:textId="77777777" w:rsidR="009732F8" w:rsidRDefault="007B3EFC" w:rsidP="00DB3D2A">
            <w:pPr>
              <w:pStyle w:val="TAL"/>
              <w:rPr>
                <w:b/>
                <w:i/>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DB3D2A">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DB3D2A">
            <w:pPr>
              <w:pStyle w:val="TAL"/>
              <w:rPr>
                <w:b/>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DB3D2A">
            <w:pPr>
              <w:pStyle w:val="TAL"/>
              <w:rPr>
                <w:lang w:eastAsia="zh-CN"/>
              </w:rPr>
            </w:pPr>
            <w:r>
              <w:rPr>
                <w:lang w:eastAsia="zh-CN"/>
              </w:rPr>
              <w:t>mappingPattern</w:t>
            </w:r>
          </w:p>
          <w:p w14:paraId="6A77B137" w14:textId="77777777" w:rsidR="009732F8" w:rsidRDefault="007B3EFC" w:rsidP="00DB3D2A">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DB3D2A">
            <w:pPr>
              <w:pStyle w:val="TAL"/>
              <w:rPr>
                <w:lang w:eastAsia="sv-SE"/>
              </w:rPr>
            </w:pPr>
            <w:r>
              <w:rPr>
                <w:lang w:eastAsia="sv-SE"/>
              </w:rPr>
              <w:t>maxRank, maxRankDCI-0-2, maxRank-n8</w:t>
            </w:r>
          </w:p>
          <w:p w14:paraId="496C6862" w14:textId="77777777" w:rsidR="009732F8" w:rsidRDefault="007B3EFC" w:rsidP="00DB3D2A">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DB3D2A">
            <w:pPr>
              <w:pStyle w:val="TAL"/>
              <w:rPr>
                <w:lang w:eastAsia="sv-SE"/>
              </w:rPr>
            </w:pPr>
            <w:r>
              <w:rPr>
                <w:lang w:eastAsia="sv-SE"/>
              </w:rPr>
              <w:t>mcs-Table, mcs-TableFormat0-2</w:t>
            </w:r>
          </w:p>
          <w:p w14:paraId="6863F997" w14:textId="77777777" w:rsidR="009732F8" w:rsidRDefault="007B3EFC" w:rsidP="00DB3D2A">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DB3D2A">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DB3D2A">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DB3D2A">
            <w:pPr>
              <w:pStyle w:val="TAL"/>
              <w:rPr>
                <w:lang w:eastAsia="sv-SE"/>
              </w:rPr>
            </w:pPr>
            <w:r>
              <w:rPr>
                <w:lang w:eastAsia="sv-SE"/>
              </w:rPr>
              <w:t>minimumSchedulingOffsetK2</w:t>
            </w:r>
          </w:p>
          <w:p w14:paraId="2ED86E5F" w14:textId="77777777" w:rsidR="009732F8" w:rsidRDefault="007B3EFC" w:rsidP="00DB3D2A">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DB3D2A">
            <w:pPr>
              <w:pStyle w:val="TAL"/>
              <w:rPr>
                <w:lang w:eastAsia="sv-SE"/>
              </w:rPr>
            </w:pPr>
            <w:r>
              <w:rPr>
                <w:lang w:eastAsia="sv-SE"/>
              </w:rPr>
              <w:lastRenderedPageBreak/>
              <w:t>mpe-ResourcePoolToAddModList</w:t>
            </w:r>
          </w:p>
          <w:p w14:paraId="37854313" w14:textId="77777777" w:rsidR="009732F8" w:rsidRDefault="007B3EFC" w:rsidP="00DB3D2A">
            <w:pPr>
              <w:pStyle w:val="TAL"/>
              <w:rPr>
                <w:b/>
                <w:i/>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DB3D2A">
            <w:pPr>
              <w:pStyle w:val="TAL"/>
              <w:rPr>
                <w:lang w:eastAsia="sv-SE"/>
              </w:rPr>
            </w:pPr>
            <w:r>
              <w:rPr>
                <w:lang w:eastAsia="sv-SE"/>
              </w:rPr>
              <w:t>multipanelScheme</w:t>
            </w:r>
          </w:p>
          <w:p w14:paraId="0DB58BBC" w14:textId="77777777" w:rsidR="009732F8" w:rsidRDefault="007B3EFC" w:rsidP="00DB3D2A">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DB3D2A">
            <w:pPr>
              <w:pStyle w:val="TAL"/>
              <w:rPr>
                <w:lang w:eastAsia="sv-SE"/>
              </w:rPr>
            </w:pPr>
            <w:r>
              <w:rPr>
                <w:lang w:eastAsia="sv-SE"/>
              </w:rPr>
              <w:t>numberOfBitsForRV-DCI-0-2</w:t>
            </w:r>
          </w:p>
          <w:p w14:paraId="2D47BCBC" w14:textId="77777777" w:rsidR="009732F8" w:rsidRDefault="007B3EFC" w:rsidP="00DB3D2A">
            <w:pPr>
              <w:pStyle w:val="TAL"/>
              <w:rPr>
                <w:b/>
                <w:i/>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DB3D2A">
            <w:pPr>
              <w:pStyle w:val="TAL"/>
            </w:pPr>
            <w:r>
              <w:t>numberOfInvalidSymbolsForDL-UL-Switching</w:t>
            </w:r>
          </w:p>
          <w:p w14:paraId="7C172E3E" w14:textId="77777777" w:rsidR="009732F8" w:rsidRDefault="007B3EFC" w:rsidP="00DB3D2A">
            <w:pPr>
              <w:pStyle w:val="TAL"/>
              <w:rPr>
                <w:b/>
                <w:i/>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DB3D2A">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DB3D2A">
            <w:pPr>
              <w:pStyle w:val="TAL"/>
              <w:rPr>
                <w:b/>
                <w:i/>
                <w:lang w:eastAsia="sv-SE"/>
              </w:rPr>
            </w:pPr>
            <w:r>
              <w:rPr>
                <w:lang w:eastAsia="sv-SE"/>
              </w:rPr>
              <w:t xml:space="preserve">Configures the presence of "priority indicator" in DCI format 0_1/0_2. When the field is absent in the IE, then the UE shall apply 0 bit for "Priority indicator" in DCI format 0_1/0_2. The field </w:t>
            </w:r>
            <w:r>
              <w:rPr>
                <w:i/>
                <w:lang w:eastAsia="sv-SE"/>
              </w:rPr>
              <w:t xml:space="preserve">priorityIndicatorDCI-0-1 </w:t>
            </w:r>
            <w:r>
              <w:rPr>
                <w:lang w:eastAsia="sv-SE"/>
              </w:rPr>
              <w:t xml:space="preserve">applies to DCI format 0_1 and the field </w:t>
            </w:r>
            <w:r>
              <w:rPr>
                <w:i/>
                <w:lang w:eastAsia="sv-SE"/>
              </w:rPr>
              <w:t>priorityIndicatorDCI-0-2</w:t>
            </w:r>
            <w:r>
              <w:rPr>
                <w:lang w:eastAsia="sv-SE"/>
              </w:rPr>
              <w:t xml:space="preserve"> applies to DCI format 0_2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DB3D2A">
            <w:pPr>
              <w:pStyle w:val="TAL"/>
              <w:rPr>
                <w:lang w:eastAsia="sv-SE"/>
              </w:rPr>
            </w:pPr>
            <w:r>
              <w:rPr>
                <w:lang w:eastAsia="sv-SE"/>
              </w:rPr>
              <w:t>pusch-AggregationFactor</w:t>
            </w:r>
          </w:p>
          <w:p w14:paraId="3C60EAC9" w14:textId="77777777" w:rsidR="009732F8" w:rsidRDefault="007B3EFC" w:rsidP="00DB3D2A">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DB3D2A">
            <w:pPr>
              <w:pStyle w:val="TAL"/>
              <w:rPr>
                <w:lang w:eastAsia="sv-SE"/>
              </w:rPr>
            </w:pPr>
            <w:r>
              <w:rPr>
                <w:lang w:eastAsia="sv-SE"/>
              </w:rPr>
              <w:t>pusch-PowerControl</w:t>
            </w:r>
          </w:p>
          <w:p w14:paraId="61E028AC" w14:textId="77777777" w:rsidR="009732F8" w:rsidRDefault="007B3EFC" w:rsidP="00DB3D2A">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DB3D2A">
            <w:pPr>
              <w:pStyle w:val="TAL"/>
              <w:rPr>
                <w:lang w:eastAsia="zh-CN"/>
              </w:rPr>
            </w:pPr>
            <w:r>
              <w:rPr>
                <w:lang w:eastAsia="zh-CN"/>
              </w:rPr>
              <w:t>pusch-RepTypeIndicatorDCI-0-1, pusch-RepTypeIndicatorDCI-0-2</w:t>
            </w:r>
          </w:p>
          <w:p w14:paraId="74DA2CD1" w14:textId="77777777" w:rsidR="009732F8" w:rsidRDefault="007B3EFC" w:rsidP="00DB3D2A">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DB3D2A">
            <w:pPr>
              <w:pStyle w:val="TAL"/>
              <w:rPr>
                <w:lang w:eastAsia="sv-SE"/>
              </w:rPr>
            </w:pPr>
            <w:r>
              <w:rPr>
                <w:lang w:eastAsia="sv-SE"/>
              </w:rPr>
              <w:t>pusch-TimeDomainAllocationList</w:t>
            </w:r>
          </w:p>
          <w:p w14:paraId="545ECAE6" w14:textId="77777777" w:rsidR="009732F8" w:rsidRDefault="007B3EFC" w:rsidP="00DB3D2A">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DB3D2A">
            <w:pPr>
              <w:pStyle w:val="TAL"/>
              <w:rPr>
                <w:lang w:eastAsia="zh-CN"/>
              </w:rPr>
            </w:pPr>
            <w:r>
              <w:rPr>
                <w:lang w:eastAsia="zh-CN"/>
              </w:rPr>
              <w:t>pusch-TimeDomainAllocationListDCI-0-1</w:t>
            </w:r>
          </w:p>
          <w:p w14:paraId="07EBC17A" w14:textId="77777777" w:rsidR="009732F8" w:rsidRDefault="007B3EFC" w:rsidP="00DB3D2A">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DB3D2A">
            <w:pPr>
              <w:pStyle w:val="TAL"/>
              <w:rPr>
                <w:lang w:eastAsia="zh-CN"/>
              </w:rPr>
            </w:pPr>
            <w:r>
              <w:rPr>
                <w:lang w:eastAsia="zh-CN"/>
              </w:rPr>
              <w:t>pusch-TimeDomainAllocationListDCI-0-2</w:t>
            </w:r>
          </w:p>
          <w:p w14:paraId="1C2572A3" w14:textId="77777777" w:rsidR="009732F8" w:rsidRDefault="007B3EFC" w:rsidP="00DB3D2A">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DB3D2A">
            <w:pPr>
              <w:pStyle w:val="TAL"/>
            </w:pPr>
            <w:r>
              <w:t>pusch-TimeDomainAllocationListForMultiPUSCH</w:t>
            </w:r>
          </w:p>
          <w:p w14:paraId="410308A8" w14:textId="77777777" w:rsidR="009732F8" w:rsidRDefault="007B3EFC" w:rsidP="00DB3D2A">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lang w:eastAsia="sv-SE"/>
              </w:rPr>
              <w:t xml:space="preserve">The network does not configure the </w:t>
            </w:r>
            <w:r>
              <w:rPr>
                <w:i/>
                <w:iCs/>
              </w:rPr>
              <w:t xml:space="preserve">pusch-TimeDomainAllocationListForMultiPUSCH-r16 </w:t>
            </w:r>
            <w:r>
              <w:rPr>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DB3D2A">
            <w:pPr>
              <w:pStyle w:val="TAL"/>
              <w:rPr>
                <w:lang w:eastAsia="sv-SE"/>
              </w:rPr>
            </w:pPr>
            <w:r>
              <w:rPr>
                <w:lang w:eastAsia="sv-SE"/>
              </w:rPr>
              <w:t>rbg-Size</w:t>
            </w:r>
          </w:p>
          <w:p w14:paraId="6E8BD8E6" w14:textId="77777777" w:rsidR="009732F8" w:rsidRDefault="007B3EFC" w:rsidP="00DB3D2A">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DB3D2A">
            <w:pPr>
              <w:pStyle w:val="TAL"/>
              <w:rPr>
                <w:lang w:eastAsia="sv-SE"/>
              </w:rPr>
            </w:pPr>
            <w:r>
              <w:rPr>
                <w:lang w:eastAsia="sv-SE"/>
              </w:rPr>
              <w:t>resourceAllocation, resourceAllocationDCI-0-2</w:t>
            </w:r>
          </w:p>
          <w:p w14:paraId="009874D4" w14:textId="77777777" w:rsidR="009732F8" w:rsidRDefault="007B3EFC" w:rsidP="00DB3D2A">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DB3D2A">
            <w:pPr>
              <w:pStyle w:val="TAL"/>
              <w:rPr>
                <w:lang w:eastAsia="zh-CN"/>
              </w:rPr>
            </w:pPr>
            <w:r>
              <w:rPr>
                <w:lang w:eastAsia="zh-CN"/>
              </w:rPr>
              <w:lastRenderedPageBreak/>
              <w:t>resourceAllocationType1GranularityDCI-0-2</w:t>
            </w:r>
          </w:p>
          <w:p w14:paraId="7172E17C" w14:textId="77777777" w:rsidR="009732F8" w:rsidRDefault="007B3EFC" w:rsidP="00DB3D2A">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DB3D2A">
            <w:pPr>
              <w:pStyle w:val="TAL"/>
            </w:pPr>
            <w:r>
              <w:t>secondTPCFieldDCI-0-1, secondTPCFieldDCI-0-2</w:t>
            </w:r>
          </w:p>
          <w:p w14:paraId="1942C663" w14:textId="77777777" w:rsidR="009732F8" w:rsidRDefault="007B3EFC" w:rsidP="00DB3D2A">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DB3D2A">
            <w:pPr>
              <w:pStyle w:val="TAL"/>
              <w:rPr>
                <w:lang w:eastAsia="sv-SE"/>
              </w:rPr>
            </w:pPr>
            <w:r>
              <w:rPr>
                <w:lang w:eastAsia="sv-SE"/>
              </w:rPr>
              <w:t>sequenceOffsetForRV</w:t>
            </w:r>
          </w:p>
          <w:p w14:paraId="0B972EE5" w14:textId="77777777" w:rsidR="009732F8" w:rsidRDefault="007B3EFC" w:rsidP="00DB3D2A">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DB3D2A">
            <w:pPr>
              <w:pStyle w:val="TAL"/>
              <w:rPr>
                <w:lang w:eastAsia="sv-SE"/>
              </w:rPr>
            </w:pPr>
            <w:r>
              <w:rPr>
                <w:lang w:eastAsia="sv-SE"/>
              </w:rPr>
              <w:t>stx2-Panel</w:t>
            </w:r>
          </w:p>
          <w:p w14:paraId="7E65097F" w14:textId="77777777" w:rsidR="009732F8" w:rsidRDefault="007B3EFC" w:rsidP="00DB3D2A">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98"/>
            <w:r>
              <w:rPr>
                <w:lang w:eastAsia="sv-SE"/>
              </w:rPr>
              <w:t>the multi-DCI based STxMP PUSCH+PUSCH is configured</w:t>
            </w:r>
            <w:commentRangeEnd w:id="3098"/>
            <w:r>
              <w:rPr>
                <w:rStyle w:val="CommentReference"/>
                <w:rFonts w:ascii="Times New Roman" w:hAnsi="Times New Roman"/>
              </w:rPr>
              <w:commentReference w:id="3098"/>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DB3D2A">
            <w:pPr>
              <w:pStyle w:val="TAL"/>
              <w:rPr>
                <w:lang w:eastAsia="sv-SE"/>
              </w:rPr>
            </w:pPr>
            <w:r>
              <w:rPr>
                <w:lang w:eastAsia="sv-SE"/>
              </w:rPr>
              <w:t>tp-pi2BPSK</w:t>
            </w:r>
          </w:p>
          <w:p w14:paraId="3C52E90A" w14:textId="77777777" w:rsidR="009732F8" w:rsidRDefault="007B3EFC" w:rsidP="00DB3D2A">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DB3D2A">
            <w:pPr>
              <w:pStyle w:val="TAL"/>
              <w:rPr>
                <w:lang w:eastAsia="sv-SE"/>
              </w:rPr>
            </w:pPr>
            <w:r>
              <w:rPr>
                <w:lang w:eastAsia="sv-SE"/>
              </w:rPr>
              <w:t>transformPrecoder</w:t>
            </w:r>
          </w:p>
          <w:p w14:paraId="10585EA4" w14:textId="77777777" w:rsidR="009732F8" w:rsidRDefault="007B3EFC" w:rsidP="00DB3D2A">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DB3D2A">
            <w:pPr>
              <w:pStyle w:val="TAL"/>
              <w:rPr>
                <w:lang w:eastAsia="sv-SE"/>
              </w:rPr>
            </w:pPr>
            <w:r>
              <w:rPr>
                <w:lang w:eastAsia="sv-SE"/>
              </w:rPr>
              <w:t>txConfig</w:t>
            </w:r>
          </w:p>
          <w:p w14:paraId="600F386C" w14:textId="77777777" w:rsidR="009732F8" w:rsidRDefault="007B3EFC" w:rsidP="00DB3D2A">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DB3D2A">
            <w:pPr>
              <w:pStyle w:val="TAL"/>
              <w:rPr>
                <w:lang w:val="de-DE" w:eastAsia="zh-CN"/>
              </w:rPr>
            </w:pPr>
            <w:r>
              <w:rPr>
                <w:lang w:val="de-DE" w:eastAsia="zh-CN"/>
              </w:rPr>
              <w:t>uci-OnPUSCH-ListDCI-0-1, uci-OnPUSCH-ListDCI-0-2</w:t>
            </w:r>
          </w:p>
          <w:p w14:paraId="6209CA91" w14:textId="77777777" w:rsidR="009732F8" w:rsidRDefault="007B3EFC" w:rsidP="00DB3D2A">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DB3D2A">
            <w:pPr>
              <w:pStyle w:val="TAL"/>
            </w:pPr>
            <w:r>
              <w:t>ul-AccessConfigListDCI-0-1, ul-AccessConfigListDCI-0-2</w:t>
            </w:r>
          </w:p>
          <w:p w14:paraId="0A44DB4D" w14:textId="77777777" w:rsidR="009732F8" w:rsidRDefault="007B3EFC" w:rsidP="00DB3D2A">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DB3D2A">
            <w:pPr>
              <w:pStyle w:val="TAL"/>
              <w:rPr>
                <w:lang w:eastAsia="sv-SE"/>
              </w:rPr>
            </w:pPr>
            <w:r>
              <w:rPr>
                <w:lang w:eastAsia="sv-SE"/>
              </w:rPr>
              <w:t>ul-FullPowerTransmission</w:t>
            </w:r>
          </w:p>
          <w:p w14:paraId="7E0C795A" w14:textId="77777777" w:rsidR="009732F8" w:rsidRDefault="007B3EFC" w:rsidP="00DB3D2A">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DB3D2A">
            <w:pPr>
              <w:pStyle w:val="TAH"/>
              <w:rPr>
                <w:lang w:eastAsia="sv-SE"/>
              </w:rPr>
            </w:pPr>
            <w:r>
              <w:rPr>
                <w:i/>
                <w:iCs/>
                <w:lang w:eastAsia="sv-SE"/>
              </w:rPr>
              <w:lastRenderedPageBreak/>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DB3D2A">
            <w:pPr>
              <w:pStyle w:val="TAL"/>
            </w:pPr>
            <w:r>
              <w:t>harq-ProcessNumberSizeDCI-0-3</w:t>
            </w:r>
          </w:p>
          <w:p w14:paraId="21DF57B7" w14:textId="77777777" w:rsidR="009732F8" w:rsidRDefault="007B3EFC" w:rsidP="00DB3D2A">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DB3D2A">
            <w:pPr>
              <w:pStyle w:val="TAL"/>
              <w:rPr>
                <w:lang w:eastAsia="sv-SE"/>
              </w:rPr>
            </w:pPr>
            <w:r>
              <w:rPr>
                <w:lang w:eastAsia="sv-SE"/>
              </w:rPr>
              <w:t>numberOfBitsForRV-DCI-0-3</w:t>
            </w:r>
          </w:p>
          <w:p w14:paraId="311567EA" w14:textId="77777777" w:rsidR="009732F8" w:rsidRDefault="007B3EFC" w:rsidP="00DB3D2A">
            <w:pPr>
              <w:pStyle w:val="TAL"/>
              <w:rPr>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DB3D2A">
            <w:pPr>
              <w:pStyle w:val="TAL"/>
              <w:rPr>
                <w:lang w:eastAsia="sv-SE"/>
              </w:rPr>
            </w:pPr>
            <w:r>
              <w:rPr>
                <w:lang w:eastAsia="sv-SE"/>
              </w:rPr>
              <w:t>rbg-SizeDCI-0-3</w:t>
            </w:r>
          </w:p>
          <w:p w14:paraId="6B533290" w14:textId="77777777" w:rsidR="009732F8" w:rsidRDefault="007B3EFC" w:rsidP="00DB3D2A">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DB3D2A">
            <w:pPr>
              <w:pStyle w:val="TAL"/>
              <w:rPr>
                <w:lang w:eastAsia="sv-SE"/>
              </w:rPr>
            </w:pPr>
            <w:r>
              <w:rPr>
                <w:lang w:eastAsia="sv-SE"/>
              </w:rPr>
              <w:t>resourceAllocationDCI-0-3</w:t>
            </w:r>
          </w:p>
          <w:p w14:paraId="3EA9A819" w14:textId="77777777" w:rsidR="009732F8" w:rsidRDefault="007B3EFC" w:rsidP="00DB3D2A">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DB3D2A">
            <w:pPr>
              <w:pStyle w:val="TAL"/>
              <w:rPr>
                <w:lang w:eastAsia="zh-CN"/>
              </w:rPr>
            </w:pPr>
            <w:r>
              <w:rPr>
                <w:lang w:eastAsia="zh-CN"/>
              </w:rPr>
              <w:t>resourceAllocationType1GranularityDCI-0-3</w:t>
            </w:r>
          </w:p>
          <w:p w14:paraId="1A526487" w14:textId="77777777" w:rsidR="009732F8" w:rsidRDefault="007B3EFC" w:rsidP="00DB3D2A">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DB3D2A">
            <w:pPr>
              <w:pStyle w:val="TAL"/>
              <w:rPr>
                <w:lang w:eastAsia="zh-CN"/>
              </w:rPr>
            </w:pPr>
            <w:r>
              <w:rPr>
                <w:lang w:eastAsia="zh-CN"/>
              </w:rPr>
              <w:t>uci-OnPUSCH-ListDCI-0-3</w:t>
            </w:r>
          </w:p>
          <w:p w14:paraId="425CB710" w14:textId="77777777" w:rsidR="009732F8" w:rsidRDefault="007B3EFC" w:rsidP="00DB3D2A">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DB3D2A">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DB3D2A">
            <w:pPr>
              <w:pStyle w:val="TAL"/>
              <w:rPr>
                <w:lang w:eastAsia="sv-SE"/>
              </w:rPr>
            </w:pPr>
            <w:r>
              <w:t>maxRankSDM, maxRankSDM-DCI-0-2</w:t>
            </w:r>
          </w:p>
          <w:p w14:paraId="1695B742" w14:textId="77777777" w:rsidR="009732F8" w:rsidRDefault="007B3EFC" w:rsidP="00DB3D2A">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DB3D2A">
            <w:pPr>
              <w:pStyle w:val="TAL"/>
              <w:rPr>
                <w:lang w:eastAsia="sv-SE"/>
              </w:rPr>
            </w:pPr>
            <w:commentRangeStart w:id="3099"/>
            <w:r>
              <w:rPr>
                <w:lang w:eastAsia="sv-SE"/>
              </w:rPr>
              <w:t>maxMIMO-LayersforSDM</w:t>
            </w:r>
            <w:commentRangeEnd w:id="3099"/>
            <w:r>
              <w:rPr>
                <w:rStyle w:val="CommentReference"/>
                <w:rFonts w:ascii="Times New Roman" w:hAnsi="Times New Roman"/>
              </w:rPr>
              <w:commentReference w:id="3099"/>
            </w:r>
          </w:p>
          <w:p w14:paraId="3D5B5D36" w14:textId="77777777" w:rsidR="009732F8" w:rsidRDefault="007B3EFC" w:rsidP="00DB3D2A">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DB3D2A">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DB3D2A">
            <w:pPr>
              <w:pStyle w:val="TAL"/>
              <w:rPr>
                <w:lang w:eastAsia="sv-SE"/>
              </w:rPr>
            </w:pPr>
            <w:r>
              <w:t>maxRankSFN, maxRankSFN-DCI-0-2</w:t>
            </w:r>
          </w:p>
          <w:p w14:paraId="2ECF61E8" w14:textId="77777777" w:rsidR="009732F8" w:rsidRDefault="007B3EFC" w:rsidP="00DB3D2A">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DB3D2A">
            <w:pPr>
              <w:pStyle w:val="TAL"/>
              <w:rPr>
                <w:lang w:eastAsia="sv-SE"/>
              </w:rPr>
            </w:pPr>
            <w:commentRangeStart w:id="3100"/>
            <w:r>
              <w:rPr>
                <w:lang w:eastAsia="sv-SE"/>
              </w:rPr>
              <w:t>maxMIMO-LayersforSFN</w:t>
            </w:r>
            <w:commentRangeEnd w:id="3100"/>
            <w:r>
              <w:rPr>
                <w:rStyle w:val="CommentReference"/>
                <w:rFonts w:ascii="Times New Roman" w:hAnsi="Times New Roman"/>
              </w:rPr>
              <w:commentReference w:id="3100"/>
            </w:r>
          </w:p>
          <w:p w14:paraId="0DFC49CF" w14:textId="77777777" w:rsidR="009732F8" w:rsidRDefault="007B3EFC" w:rsidP="00DB3D2A">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DB3D2A">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DB3D2A">
            <w:pPr>
              <w:pStyle w:val="TAL"/>
              <w:rPr>
                <w:lang w:eastAsia="sv-SE"/>
              </w:rPr>
            </w:pPr>
            <w:r>
              <w:rPr>
                <w:lang w:eastAsia="sv-SE"/>
              </w:rPr>
              <w:t>betaOffsets</w:t>
            </w:r>
          </w:p>
          <w:p w14:paraId="3DC93D0B" w14:textId="77777777" w:rsidR="009732F8" w:rsidRDefault="007B3EFC" w:rsidP="00DB3D2A">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DB3D2A">
            <w:pPr>
              <w:pStyle w:val="TAL"/>
              <w:rPr>
                <w:lang w:eastAsia="sv-SE"/>
              </w:rPr>
            </w:pPr>
            <w:r>
              <w:rPr>
                <w:lang w:eastAsia="sv-SE"/>
              </w:rPr>
              <w:t>scaling</w:t>
            </w:r>
          </w:p>
          <w:p w14:paraId="36634BCD" w14:textId="77777777" w:rsidR="009732F8" w:rsidRDefault="007B3EFC" w:rsidP="00DB3D2A">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DB3D2A">
            <w:pPr>
              <w:pStyle w:val="TAH"/>
              <w:rPr>
                <w:lang w:eastAsia="zh-CN"/>
              </w:rPr>
            </w:pPr>
            <w:r>
              <w:rPr>
                <w:lang w:eastAsia="zh-CN"/>
              </w:rPr>
              <w:lastRenderedPageBreak/>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DB3D2A">
            <w:pPr>
              <w:pStyle w:val="TAL"/>
              <w:rPr>
                <w:lang w:eastAsia="zh-CN"/>
              </w:rPr>
            </w:pPr>
            <w:r>
              <w:rPr>
                <w:lang w:eastAsia="zh-CN"/>
              </w:rPr>
              <w:t>betaOffsetsDCI-0-2</w:t>
            </w:r>
          </w:p>
          <w:p w14:paraId="55149704" w14:textId="77777777" w:rsidR="009732F8" w:rsidRDefault="007B3EFC" w:rsidP="00DB3D2A">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DB3D2A">
            <w:pPr>
              <w:pStyle w:val="TAL"/>
              <w:rPr>
                <w:lang w:eastAsia="zh-CN"/>
              </w:rPr>
            </w:pPr>
            <w:r>
              <w:rPr>
                <w:lang w:eastAsia="zh-CN"/>
              </w:rPr>
              <w:t>dynamicDCI-0-2</w:t>
            </w:r>
          </w:p>
          <w:p w14:paraId="1A0ACB24" w14:textId="77777777" w:rsidR="009732F8" w:rsidRDefault="007B3EFC" w:rsidP="00DB3D2A">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DB3D2A">
            <w:pPr>
              <w:pStyle w:val="TAL"/>
              <w:rPr>
                <w:lang w:eastAsia="zh-CN"/>
              </w:rPr>
            </w:pPr>
            <w:r>
              <w:rPr>
                <w:lang w:eastAsia="zh-CN"/>
              </w:rPr>
              <w:t>semiStaticDCI-0-2</w:t>
            </w:r>
          </w:p>
          <w:p w14:paraId="114E8435" w14:textId="77777777" w:rsidR="009732F8" w:rsidRDefault="007B3EFC" w:rsidP="00DB3D2A">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DB3D2A">
            <w:pPr>
              <w:pStyle w:val="TAL"/>
              <w:rPr>
                <w:lang w:eastAsia="zh-CN"/>
              </w:rPr>
            </w:pPr>
            <w:r>
              <w:rPr>
                <w:lang w:eastAsia="zh-CN"/>
              </w:rPr>
              <w:t>scalingDCI-0-2</w:t>
            </w:r>
          </w:p>
          <w:p w14:paraId="59F1C019" w14:textId="77777777" w:rsidR="009732F8" w:rsidRDefault="007B3EFC" w:rsidP="00DB3D2A">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DB3D2A">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DB3D2A">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DB3D2A">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DB3D2A">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DB3D2A">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DB3D2A">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DB3D2A">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DB3D2A">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DB3D2A">
            <w:pPr>
              <w:pStyle w:val="TAL"/>
              <w:rPr>
                <w:rFonts w:eastAsiaTheme="minorEastAsia"/>
                <w:lang w:eastAsia="zh-CN"/>
              </w:rPr>
            </w:pPr>
            <w:r>
              <w:rPr>
                <w:rFonts w:eastAsiaTheme="minorEastAsia"/>
                <w:lang w:eastAsia="zh-CN"/>
              </w:rPr>
              <w:t xml:space="preserve">This field is </w:t>
            </w:r>
            <w:commentRangeStart w:id="3101"/>
            <w:r>
              <w:rPr>
                <w:rFonts w:eastAsiaTheme="minorEastAsia"/>
                <w:lang w:eastAsia="zh-CN"/>
              </w:rPr>
              <w:t>mandatory present</w:t>
            </w:r>
            <w:commentRangeEnd w:id="3101"/>
            <w:r>
              <w:rPr>
                <w:rStyle w:val="CommentReference"/>
                <w:rFonts w:ascii="Times New Roman" w:hAnsi="Times New Roman"/>
              </w:rPr>
              <w:commentReference w:id="3101"/>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DB3D2A"/>
    <w:p w14:paraId="143793D9" w14:textId="77777777" w:rsidR="009732F8" w:rsidRDefault="007B3EFC" w:rsidP="006F22E1">
      <w:pPr>
        <w:pStyle w:val="Heading4"/>
      </w:pPr>
      <w:bookmarkStart w:id="3102" w:name="_Toc60777323"/>
      <w:bookmarkStart w:id="3103" w:name="_Toc156130526"/>
      <w:r>
        <w:t>–</w:t>
      </w:r>
      <w:r>
        <w:tab/>
        <w:t>PUSCH-ConfigCommon</w:t>
      </w:r>
      <w:bookmarkEnd w:id="3102"/>
      <w:bookmarkEnd w:id="3103"/>
    </w:p>
    <w:p w14:paraId="332FAA66" w14:textId="77777777" w:rsidR="009732F8" w:rsidRDefault="007B3EFC" w:rsidP="00DB3D2A">
      <w:r>
        <w:t xml:space="preserve">The IE </w:t>
      </w:r>
      <w:r>
        <w:rPr>
          <w:i/>
        </w:rPr>
        <w:t>PUSCH-ConfigCommon</w:t>
      </w:r>
      <w:r>
        <w:t xml:space="preserve"> is used to configure the cell specific PUSCH parameters.</w:t>
      </w:r>
    </w:p>
    <w:p w14:paraId="46A8D83B" w14:textId="77777777" w:rsidR="009732F8" w:rsidRDefault="007B3EFC" w:rsidP="00DB3D2A">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DB3D2A">
            <w:pPr>
              <w:pStyle w:val="TAH"/>
              <w:rPr>
                <w:lang w:eastAsia="sv-SE"/>
              </w:rPr>
            </w:pPr>
            <w:r>
              <w:rPr>
                <w:lang w:eastAsia="sv-SE"/>
              </w:rPr>
              <w:lastRenderedPageBreak/>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DB3D2A">
            <w:pPr>
              <w:pStyle w:val="TAL"/>
              <w:rPr>
                <w:lang w:eastAsia="sv-SE"/>
              </w:rPr>
            </w:pPr>
            <w:r>
              <w:rPr>
                <w:lang w:eastAsia="sv-SE"/>
              </w:rPr>
              <w:t>groupHoppingEnabledTransformPrecoding</w:t>
            </w:r>
          </w:p>
          <w:p w14:paraId="11FB07B1" w14:textId="77777777" w:rsidR="009732F8" w:rsidRDefault="007B3EFC" w:rsidP="00DB3D2A">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DB3D2A">
            <w:pPr>
              <w:pStyle w:val="TAL"/>
              <w:rPr>
                <w:lang w:eastAsia="sv-SE"/>
              </w:rPr>
            </w:pPr>
            <w:r>
              <w:rPr>
                <w:lang w:eastAsia="sv-SE"/>
              </w:rPr>
              <w:t>msg3-DeltaPreamble</w:t>
            </w:r>
          </w:p>
          <w:p w14:paraId="16B111AA" w14:textId="77777777" w:rsidR="009732F8" w:rsidRDefault="007B3EFC" w:rsidP="00DB3D2A">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DB3D2A">
            <w:pPr>
              <w:pStyle w:val="TAL"/>
              <w:rPr>
                <w:lang w:eastAsia="sv-SE"/>
              </w:rPr>
            </w:pPr>
            <w:r>
              <w:rPr>
                <w:lang w:eastAsia="sv-SE"/>
              </w:rPr>
              <w:t>p0-NominalWithGrant</w:t>
            </w:r>
          </w:p>
          <w:p w14:paraId="5481EE7C" w14:textId="77777777" w:rsidR="009732F8" w:rsidRDefault="007B3EFC" w:rsidP="00DB3D2A">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DB3D2A">
            <w:pPr>
              <w:pStyle w:val="TAL"/>
              <w:rPr>
                <w:lang w:eastAsia="sv-SE"/>
              </w:rPr>
            </w:pPr>
            <w:r>
              <w:rPr>
                <w:lang w:eastAsia="sv-SE"/>
              </w:rPr>
              <w:t>pusch-TimeDomainAllocationList</w:t>
            </w:r>
          </w:p>
          <w:p w14:paraId="7A96EB8E" w14:textId="77777777" w:rsidR="009732F8" w:rsidRDefault="007B3EFC" w:rsidP="00DB3D2A">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DB3D2A"/>
    <w:p w14:paraId="4ECD9157" w14:textId="77777777" w:rsidR="009732F8" w:rsidRDefault="007B3EFC" w:rsidP="006F22E1">
      <w:pPr>
        <w:pStyle w:val="Heading4"/>
      </w:pPr>
      <w:bookmarkStart w:id="3104" w:name="_Toc156130527"/>
      <w:bookmarkStart w:id="3105" w:name="_Toc60777324"/>
      <w:r>
        <w:t>–</w:t>
      </w:r>
      <w:r>
        <w:tab/>
        <w:t>PUSCH-PowerControl</w:t>
      </w:r>
      <w:bookmarkEnd w:id="3104"/>
      <w:bookmarkEnd w:id="3105"/>
    </w:p>
    <w:p w14:paraId="3F4D9D7B" w14:textId="77777777" w:rsidR="009732F8" w:rsidRDefault="007B3EFC" w:rsidP="00DB3D2A">
      <w:r>
        <w:t xml:space="preserve">The IE </w:t>
      </w:r>
      <w:r>
        <w:rPr>
          <w:i/>
        </w:rPr>
        <w:t>PUSCH-PowerControl</w:t>
      </w:r>
      <w:r>
        <w:t xml:space="preserve"> is used to configure UE specific power control parameter for PUSCH.</w:t>
      </w:r>
    </w:p>
    <w:p w14:paraId="1F9F6096" w14:textId="77777777" w:rsidR="009732F8" w:rsidRDefault="007B3EFC" w:rsidP="00DB3D2A">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lastRenderedPageBreak/>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DB3D2A">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DB3D2A">
            <w:pPr>
              <w:pStyle w:val="TAL"/>
              <w:rPr>
                <w:lang w:eastAsia="sv-SE"/>
              </w:rPr>
            </w:pPr>
            <w:r>
              <w:rPr>
                <w:lang w:eastAsia="sv-SE"/>
              </w:rPr>
              <w:t>alpha</w:t>
            </w:r>
          </w:p>
          <w:p w14:paraId="6922E026" w14:textId="77777777" w:rsidR="009732F8" w:rsidRDefault="007B3EFC" w:rsidP="00DB3D2A">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DB3D2A">
            <w:pPr>
              <w:pStyle w:val="TAL"/>
              <w:rPr>
                <w:lang w:eastAsia="sv-SE"/>
              </w:rPr>
            </w:pPr>
            <w:r>
              <w:rPr>
                <w:lang w:eastAsia="sv-SE"/>
              </w:rPr>
              <w:t>p0</w:t>
            </w:r>
          </w:p>
          <w:p w14:paraId="13CB0567" w14:textId="77777777" w:rsidR="009732F8" w:rsidRDefault="007B3EFC" w:rsidP="00DB3D2A">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DB3D2A">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DB3D2A">
            <w:pPr>
              <w:pStyle w:val="TAL"/>
              <w:rPr>
                <w:lang w:eastAsia="zh-CN"/>
              </w:rPr>
            </w:pPr>
            <w:r>
              <w:rPr>
                <w:lang w:eastAsia="zh-CN"/>
              </w:rPr>
              <w:t>p0-List</w:t>
            </w:r>
          </w:p>
          <w:p w14:paraId="21C332F8" w14:textId="77777777" w:rsidR="009732F8" w:rsidRDefault="007B3EFC" w:rsidP="00DB3D2A">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DB3D2A">
            <w:pPr>
              <w:pStyle w:val="TAL"/>
              <w:rPr>
                <w:lang w:eastAsia="zh-CN"/>
              </w:rPr>
            </w:pPr>
            <w:r>
              <w:rPr>
                <w:lang w:eastAsia="zh-CN"/>
              </w:rPr>
              <w:t>p0-PUSCH-SetId</w:t>
            </w:r>
          </w:p>
          <w:p w14:paraId="4ABC2A2D" w14:textId="77777777" w:rsidR="009732F8" w:rsidRDefault="007B3EFC" w:rsidP="00DB3D2A">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DB3D2A">
            <w:pPr>
              <w:pStyle w:val="TAH"/>
              <w:rPr>
                <w:lang w:eastAsia="sv-SE"/>
              </w:rPr>
            </w:pPr>
            <w:r>
              <w:rPr>
                <w:lang w:eastAsia="sv-SE"/>
              </w:rPr>
              <w:lastRenderedPageBreak/>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DB3D2A">
            <w:pPr>
              <w:pStyle w:val="TAL"/>
              <w:rPr>
                <w:lang w:eastAsia="sv-SE"/>
              </w:rPr>
            </w:pPr>
            <w:r>
              <w:rPr>
                <w:lang w:eastAsia="sv-SE"/>
              </w:rPr>
              <w:t>deltaMCS</w:t>
            </w:r>
          </w:p>
          <w:p w14:paraId="3B0D9F3A" w14:textId="77777777" w:rsidR="009732F8" w:rsidRDefault="007B3EFC" w:rsidP="00DB3D2A">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DB3D2A">
            <w:pPr>
              <w:pStyle w:val="TAL"/>
              <w:rPr>
                <w:lang w:eastAsia="en-GB"/>
              </w:rPr>
            </w:pPr>
            <w:r>
              <w:rPr>
                <w:lang w:eastAsia="en-GB"/>
              </w:rPr>
              <w:t>dummy</w:t>
            </w:r>
          </w:p>
          <w:p w14:paraId="2FF9CE19"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DB3D2A">
            <w:pPr>
              <w:pStyle w:val="TAL"/>
              <w:rPr>
                <w:lang w:eastAsia="sv-SE"/>
              </w:rPr>
            </w:pPr>
            <w:r>
              <w:rPr>
                <w:lang w:eastAsia="sv-SE"/>
              </w:rPr>
              <w:t>msg3-Alpha</w:t>
            </w:r>
          </w:p>
          <w:p w14:paraId="63C81487" w14:textId="77777777" w:rsidR="009732F8" w:rsidRDefault="007B3EFC" w:rsidP="00DB3D2A">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DB3D2A">
            <w:pPr>
              <w:pStyle w:val="TAL"/>
              <w:rPr>
                <w:rFonts w:eastAsia="MS Mincho"/>
                <w:lang w:eastAsia="zh-CN"/>
              </w:rPr>
            </w:pPr>
            <w:r>
              <w:rPr>
                <w:lang w:eastAsia="zh-CN"/>
              </w:rPr>
              <w:t>olpc-ParameterSetDCI-0-1, olpc-ParameterSetDCI-0-2</w:t>
            </w:r>
          </w:p>
          <w:p w14:paraId="6331E115" w14:textId="77777777" w:rsidR="009732F8" w:rsidRDefault="007B3EFC" w:rsidP="00DB3D2A">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DB3D2A">
            <w:pPr>
              <w:pStyle w:val="TAL"/>
              <w:rPr>
                <w:lang w:eastAsia="sv-SE"/>
              </w:rPr>
            </w:pPr>
            <w:r>
              <w:rPr>
                <w:lang w:eastAsia="sv-SE"/>
              </w:rPr>
              <w:t>p0-AlphaSets</w:t>
            </w:r>
          </w:p>
          <w:p w14:paraId="39491DD0" w14:textId="77777777" w:rsidR="009732F8" w:rsidRDefault="007B3EFC" w:rsidP="00DB3D2A">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DB3D2A">
            <w:pPr>
              <w:pStyle w:val="TAL"/>
              <w:rPr>
                <w:lang w:eastAsia="sv-SE"/>
              </w:rPr>
            </w:pPr>
            <w:r>
              <w:rPr>
                <w:lang w:eastAsia="sv-SE"/>
              </w:rPr>
              <w:t>p0-NominalWithoutGrant</w:t>
            </w:r>
          </w:p>
          <w:p w14:paraId="055F2339" w14:textId="77777777" w:rsidR="009732F8" w:rsidRDefault="007B3EFC" w:rsidP="00DB3D2A">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DB3D2A">
            <w:pPr>
              <w:pStyle w:val="TAL"/>
              <w:rPr>
                <w:lang w:eastAsia="zh-CN"/>
              </w:rPr>
            </w:pPr>
            <w:r>
              <w:rPr>
                <w:lang w:eastAsia="zh-CN"/>
              </w:rPr>
              <w:t>p0-PUSCH-SetList</w:t>
            </w:r>
          </w:p>
          <w:p w14:paraId="65838B13" w14:textId="77777777" w:rsidR="009732F8" w:rsidRDefault="007B3EFC" w:rsidP="00DB3D2A">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DB3D2A">
            <w:pPr>
              <w:pStyle w:val="TAL"/>
              <w:rPr>
                <w:lang w:eastAsia="zh-CN"/>
              </w:rPr>
            </w:pPr>
            <w:r>
              <w:rPr>
                <w:lang w:eastAsia="zh-CN"/>
              </w:rPr>
              <w:t>p0-PUSCH-SetList2</w:t>
            </w:r>
          </w:p>
          <w:p w14:paraId="678AB27E" w14:textId="77777777" w:rsidR="009732F8" w:rsidRDefault="007B3EFC" w:rsidP="00DB3D2A">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DB3D2A">
            <w:pPr>
              <w:pStyle w:val="TAL"/>
              <w:rPr>
                <w:lang w:eastAsia="sv-SE"/>
              </w:rPr>
            </w:pPr>
            <w:r>
              <w:rPr>
                <w:lang w:eastAsia="sv-SE"/>
              </w:rPr>
              <w:t>pathlossReferenceRSToAddModList, pathlossReferenceRSToAddModListSizeExt</w:t>
            </w:r>
          </w:p>
          <w:p w14:paraId="657D34B9" w14:textId="77777777" w:rsidR="009732F8" w:rsidRDefault="007B3EFC" w:rsidP="00DB3D2A">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DB3D2A">
            <w:pPr>
              <w:pStyle w:val="TAL"/>
              <w:rPr>
                <w:lang w:eastAsia="sv-SE"/>
              </w:rPr>
            </w:pPr>
            <w:r>
              <w:rPr>
                <w:lang w:eastAsia="sv-SE"/>
              </w:rPr>
              <w:t>pathlossReferenceRSToReleaseList, pathlossReferenceRSToReleaseListSizeExt</w:t>
            </w:r>
          </w:p>
          <w:p w14:paraId="44F37510" w14:textId="77777777" w:rsidR="009732F8" w:rsidRDefault="007B3EFC" w:rsidP="00DB3D2A">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DB3D2A">
            <w:pPr>
              <w:pStyle w:val="TAL"/>
              <w:rPr>
                <w:lang w:eastAsia="sv-SE"/>
              </w:rPr>
            </w:pPr>
            <w:r>
              <w:rPr>
                <w:lang w:eastAsia="sv-SE"/>
              </w:rPr>
              <w:t>sri-PUSCH-MappingToAddModList</w:t>
            </w:r>
          </w:p>
          <w:p w14:paraId="124FE0C9" w14:textId="77777777" w:rsidR="009732F8" w:rsidRDefault="007B3EFC" w:rsidP="00DB3D2A">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DB3D2A">
            <w:pPr>
              <w:pStyle w:val="TAL"/>
              <w:rPr>
                <w:lang w:eastAsia="sv-SE"/>
              </w:rPr>
            </w:pPr>
            <w:r>
              <w:rPr>
                <w:lang w:eastAsia="sv-SE"/>
              </w:rPr>
              <w:t>sri-PUSCH-MappingToAddModList2</w:t>
            </w:r>
          </w:p>
          <w:p w14:paraId="5F7EED72" w14:textId="77777777" w:rsidR="009732F8" w:rsidRDefault="007B3EFC" w:rsidP="00DB3D2A">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DB3D2A">
            <w:pPr>
              <w:pStyle w:val="TAL"/>
              <w:rPr>
                <w:lang w:eastAsia="sv-SE"/>
              </w:rPr>
            </w:pPr>
            <w:r>
              <w:rPr>
                <w:lang w:eastAsia="sv-SE"/>
              </w:rPr>
              <w:t>tpc-Accumulation</w:t>
            </w:r>
          </w:p>
          <w:p w14:paraId="08EA872C" w14:textId="77777777" w:rsidR="009732F8" w:rsidRDefault="007B3EFC" w:rsidP="00DB3D2A">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DB3D2A">
            <w:pPr>
              <w:pStyle w:val="TAL"/>
              <w:rPr>
                <w:lang w:eastAsia="sv-SE"/>
              </w:rPr>
            </w:pPr>
            <w:r>
              <w:rPr>
                <w:lang w:eastAsia="sv-SE"/>
              </w:rPr>
              <w:t>twoPUSCH-PC-AdjustmentStates</w:t>
            </w:r>
          </w:p>
          <w:p w14:paraId="02D6D5A1" w14:textId="77777777" w:rsidR="009732F8" w:rsidRDefault="007B3EFC" w:rsidP="00DB3D2A">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DB3D2A">
            <w:pPr>
              <w:pStyle w:val="TAH"/>
              <w:rPr>
                <w:lang w:eastAsia="sv-SE"/>
              </w:rPr>
            </w:pPr>
            <w:r>
              <w:rPr>
                <w:lang w:eastAsia="sv-SE"/>
              </w:rPr>
              <w:lastRenderedPageBreak/>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DB3D2A">
            <w:pPr>
              <w:pStyle w:val="TAL"/>
              <w:rPr>
                <w:lang w:eastAsia="sv-SE"/>
              </w:rPr>
            </w:pPr>
            <w:r>
              <w:rPr>
                <w:lang w:eastAsia="sv-SE"/>
              </w:rPr>
              <w:t>sri-P0-PUSCH-AlphaSetId</w:t>
            </w:r>
          </w:p>
          <w:p w14:paraId="6E7AF53C" w14:textId="77777777" w:rsidR="009732F8" w:rsidRDefault="007B3EFC" w:rsidP="00DB3D2A">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DB3D2A">
            <w:pPr>
              <w:pStyle w:val="TAL"/>
              <w:rPr>
                <w:lang w:eastAsia="sv-SE"/>
              </w:rPr>
            </w:pPr>
            <w:r>
              <w:rPr>
                <w:lang w:eastAsia="sv-SE"/>
              </w:rPr>
              <w:t>sri-PUSCH-ClosedLoopIndex</w:t>
            </w:r>
          </w:p>
          <w:p w14:paraId="628ECF69" w14:textId="77777777" w:rsidR="009732F8" w:rsidRDefault="007B3EFC" w:rsidP="00DB3D2A">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DB3D2A">
            <w:pPr>
              <w:pStyle w:val="TAL"/>
              <w:rPr>
                <w:lang w:eastAsia="sv-SE"/>
              </w:rPr>
            </w:pPr>
            <w:r>
              <w:rPr>
                <w:lang w:eastAsia="sv-SE"/>
              </w:rPr>
              <w:t>sri-PUSCH-PathlossReferenceRS-Id</w:t>
            </w:r>
          </w:p>
          <w:p w14:paraId="37825485" w14:textId="77777777" w:rsidR="009732F8" w:rsidRDefault="007B3EFC" w:rsidP="00DB3D2A">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DB3D2A">
            <w:pPr>
              <w:pStyle w:val="TAL"/>
              <w:rPr>
                <w:lang w:eastAsia="sv-SE"/>
              </w:rPr>
            </w:pPr>
            <w:r>
              <w:rPr>
                <w:lang w:eastAsia="sv-SE"/>
              </w:rPr>
              <w:t>sri-PUSCH-PowerControlId</w:t>
            </w:r>
          </w:p>
          <w:p w14:paraId="2ADC3D59" w14:textId="77777777" w:rsidR="009732F8" w:rsidRDefault="007B3EFC" w:rsidP="00DB3D2A">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DB3D2A"/>
    <w:p w14:paraId="7CCEF8AD" w14:textId="77777777" w:rsidR="009732F8" w:rsidRDefault="007B3EFC" w:rsidP="006F22E1">
      <w:pPr>
        <w:pStyle w:val="Heading4"/>
      </w:pPr>
      <w:bookmarkStart w:id="3106" w:name="_Toc60777325"/>
      <w:bookmarkStart w:id="3107" w:name="_Toc156130528"/>
      <w:r>
        <w:t>–</w:t>
      </w:r>
      <w:r>
        <w:tab/>
        <w:t>PUSCH-ServingCellConfig</w:t>
      </w:r>
      <w:bookmarkEnd w:id="3106"/>
      <w:bookmarkEnd w:id="3107"/>
    </w:p>
    <w:p w14:paraId="2B270799" w14:textId="77777777" w:rsidR="009732F8" w:rsidRDefault="007B3EFC" w:rsidP="00DB3D2A">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DB3D2A">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08"/>
      <w:commentRangeEnd w:id="3108"/>
      <w:r>
        <w:rPr>
          <w:rStyle w:val="CommentReference"/>
          <w:rFonts w:ascii="Times New Roman" w:hAnsi="Times New Roman"/>
          <w:lang w:eastAsia="ja-JP"/>
        </w:rPr>
        <w:commentReference w:id="3108"/>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DB3D2A">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DB3D2A">
            <w:pPr>
              <w:pStyle w:val="TAL"/>
              <w:rPr>
                <w:lang w:eastAsia="sv-SE"/>
              </w:rPr>
            </w:pPr>
            <w:r>
              <w:rPr>
                <w:lang w:eastAsia="sv-SE"/>
              </w:rPr>
              <w:t>maxCodeBlockGroupsPerTransportBlock</w:t>
            </w:r>
          </w:p>
          <w:p w14:paraId="38105AEA" w14:textId="77777777" w:rsidR="009732F8" w:rsidRDefault="007B3EFC" w:rsidP="00DB3D2A">
            <w:pPr>
              <w:pStyle w:val="TAL"/>
              <w:rPr>
                <w:lang w:eastAsia="sv-SE"/>
              </w:rPr>
            </w:pPr>
            <w:r>
              <w:rPr>
                <w:lang w:eastAsia="sv-SE"/>
              </w:rPr>
              <w:t>Maximum number of code-block-groups (CBGs) per TB (see TS 38.213 [13], clause 9.1).</w:t>
            </w:r>
          </w:p>
        </w:tc>
      </w:tr>
    </w:tbl>
    <w:p w14:paraId="5474CF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DB3D2A">
            <w:pPr>
              <w:pStyle w:val="TAH"/>
              <w:rPr>
                <w:lang w:eastAsia="sv-SE"/>
              </w:rPr>
            </w:pPr>
            <w:r>
              <w:rPr>
                <w:lang w:eastAsia="sv-SE"/>
              </w:rPr>
              <w:lastRenderedPageBreak/>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DB3D2A">
            <w:pPr>
              <w:pStyle w:val="TAL"/>
              <w:rPr>
                <w:lang w:eastAsia="sv-SE"/>
              </w:rPr>
            </w:pPr>
            <w:r>
              <w:rPr>
                <w:lang w:eastAsia="sv-SE"/>
              </w:rPr>
              <w:t>codeBlockGroupTransmission</w:t>
            </w:r>
          </w:p>
          <w:p w14:paraId="1DA7DD72" w14:textId="77777777" w:rsidR="009732F8" w:rsidRDefault="007B3EFC" w:rsidP="00DB3D2A">
            <w:pPr>
              <w:pStyle w:val="TAL"/>
              <w:rPr>
                <w:lang w:eastAsia="sv-SE"/>
              </w:rPr>
            </w:pPr>
            <w:r>
              <w:rPr>
                <w:lang w:eastAsia="sv-SE"/>
              </w:rPr>
              <w:t>Enables and configures code-block-group (CBG) based transmission (see TS 38.214 [19], clause 5.1.5).</w:t>
            </w:r>
          </w:p>
          <w:p w14:paraId="4BE719AF" w14:textId="77777777" w:rsidR="009732F8" w:rsidRDefault="007B3EFC" w:rsidP="00DB3D2A">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DB3D2A">
            <w:pPr>
              <w:pStyle w:val="TAL"/>
              <w:rPr>
                <w:lang w:eastAsia="sv-SE"/>
              </w:rPr>
            </w:pPr>
            <w:r>
              <w:rPr>
                <w:lang w:eastAsia="sv-SE"/>
              </w:rPr>
              <w:t>maxMIMO-Layers, maxMIMO-Layers-n8</w:t>
            </w:r>
          </w:p>
          <w:p w14:paraId="1D974A38" w14:textId="77777777" w:rsidR="009732F8" w:rsidRDefault="007B3EFC" w:rsidP="00DB3D2A">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09"/>
            <w:r>
              <w:rPr>
                <w:i/>
                <w:lang w:eastAsia="sv-SE"/>
              </w:rPr>
              <w:t>maxRank</w:t>
            </w:r>
            <w:r>
              <w:rPr>
                <w:lang w:eastAsia="sv-SE"/>
              </w:rPr>
              <w:t xml:space="preserve"> </w:t>
            </w:r>
            <w:commentRangeEnd w:id="3109"/>
            <w:r>
              <w:rPr>
                <w:rStyle w:val="CommentReference"/>
                <w:rFonts w:ascii="Times New Roman" w:hAnsi="Times New Roman"/>
              </w:rPr>
              <w:commentReference w:id="3109"/>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DB3D2A">
            <w:pPr>
              <w:pStyle w:val="TAL"/>
              <w:rPr>
                <w:lang w:eastAsia="sv-SE"/>
              </w:rPr>
            </w:pPr>
            <w:r>
              <w:rPr>
                <w:lang w:eastAsia="sv-SE"/>
              </w:rPr>
              <w:t>maxMIMO-LayersforSDM</w:t>
            </w:r>
          </w:p>
          <w:p w14:paraId="5D69187B" w14:textId="77777777" w:rsidR="009732F8" w:rsidRDefault="007B3EFC" w:rsidP="00DB3D2A">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DB3D2A">
            <w:pPr>
              <w:pStyle w:val="TAL"/>
              <w:rPr>
                <w:lang w:eastAsia="sv-SE"/>
              </w:rPr>
            </w:pPr>
            <w:r>
              <w:rPr>
                <w:lang w:eastAsia="sv-SE"/>
              </w:rPr>
              <w:t>maxMIMO-LayersforSDM-DCI-0-2</w:t>
            </w:r>
          </w:p>
          <w:p w14:paraId="27B0E2EA" w14:textId="77777777" w:rsidR="009732F8" w:rsidRDefault="007B3EFC" w:rsidP="00DB3D2A">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DB3D2A">
            <w:pPr>
              <w:pStyle w:val="TAL"/>
              <w:rPr>
                <w:lang w:eastAsia="sv-SE"/>
              </w:rPr>
            </w:pPr>
            <w:r>
              <w:rPr>
                <w:lang w:eastAsia="sv-SE"/>
              </w:rPr>
              <w:t>maxMIMO-LayersforSFN</w:t>
            </w:r>
          </w:p>
          <w:p w14:paraId="4E8E4120" w14:textId="77777777" w:rsidR="009732F8" w:rsidRDefault="007B3EFC" w:rsidP="00DB3D2A">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DB3D2A">
            <w:pPr>
              <w:pStyle w:val="TAL"/>
              <w:rPr>
                <w:lang w:eastAsia="sv-SE"/>
              </w:rPr>
            </w:pPr>
            <w:r>
              <w:rPr>
                <w:lang w:eastAsia="sv-SE"/>
              </w:rPr>
              <w:t>maxMIMO-LayersforSFN-DCI-0-2</w:t>
            </w:r>
          </w:p>
          <w:p w14:paraId="1EA8208A" w14:textId="77777777" w:rsidR="009732F8" w:rsidRDefault="007B3EFC" w:rsidP="00DB3D2A">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DB3D2A">
            <w:pPr>
              <w:pStyle w:val="TAL"/>
              <w:rPr>
                <w:lang w:eastAsia="sv-SE"/>
              </w:rPr>
            </w:pPr>
            <w:r>
              <w:rPr>
                <w:lang w:eastAsia="sv-SE"/>
              </w:rPr>
              <w:t>nrofHARQ-ProcessesForPUSCH</w:t>
            </w:r>
          </w:p>
          <w:p w14:paraId="04D2FD6D" w14:textId="77777777" w:rsidR="009732F8" w:rsidRDefault="007B3EFC" w:rsidP="00DB3D2A">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DB3D2A">
            <w:pPr>
              <w:pStyle w:val="TAL"/>
              <w:rPr>
                <w:lang w:eastAsia="sv-SE"/>
              </w:rPr>
            </w:pPr>
            <w:r>
              <w:rPr>
                <w:lang w:eastAsia="sv-SE"/>
              </w:rPr>
              <w:t>processingType2Enabled</w:t>
            </w:r>
          </w:p>
          <w:p w14:paraId="694B7B1D" w14:textId="77777777" w:rsidR="009732F8" w:rsidRDefault="007B3EFC" w:rsidP="00DB3D2A">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DB3D2A">
            <w:pPr>
              <w:pStyle w:val="TAL"/>
              <w:rPr>
                <w:lang w:eastAsia="sv-SE"/>
              </w:rPr>
            </w:pPr>
            <w:r>
              <w:rPr>
                <w:lang w:eastAsia="sv-SE"/>
              </w:rPr>
              <w:t>rateMatching</w:t>
            </w:r>
          </w:p>
          <w:p w14:paraId="5444AD26" w14:textId="77777777" w:rsidR="009732F8" w:rsidRDefault="007B3EFC" w:rsidP="00DB3D2A">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DB3D2A">
            <w:pPr>
              <w:pStyle w:val="TAL"/>
              <w:rPr>
                <w:lang w:eastAsia="sv-SE"/>
              </w:rPr>
            </w:pPr>
            <w:r>
              <w:rPr>
                <w:lang w:eastAsia="sv-SE"/>
              </w:rPr>
              <w:t>xOverhead</w:t>
            </w:r>
          </w:p>
          <w:p w14:paraId="24EA1579" w14:textId="77777777" w:rsidR="009732F8" w:rsidRDefault="007B3EFC" w:rsidP="00DB3D2A">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DB3D2A">
            <w:pPr>
              <w:pStyle w:val="TAL"/>
              <w:rPr>
                <w:lang w:eastAsia="zh-CN"/>
              </w:rPr>
            </w:pPr>
            <w:r>
              <w:rPr>
                <w:lang w:eastAsia="zh-CN"/>
              </w:rPr>
              <w:t>maxMIMO-LayersDCI-0-2</w:t>
            </w:r>
          </w:p>
          <w:p w14:paraId="4CB7A238" w14:textId="77777777" w:rsidR="009732F8" w:rsidRDefault="007B3EFC" w:rsidP="00DB3D2A">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DB3D2A">
            <w:pPr>
              <w:pStyle w:val="TAL"/>
              <w:rPr>
                <w:lang w:eastAsia="zh-CN"/>
              </w:rPr>
            </w:pPr>
            <w:r>
              <w:rPr>
                <w:lang w:eastAsia="zh-CN"/>
              </w:rPr>
              <w:t>uplinkHARQ-mode</w:t>
            </w:r>
          </w:p>
          <w:p w14:paraId="3B2A89F9" w14:textId="77777777" w:rsidR="009732F8" w:rsidRDefault="007B3EFC" w:rsidP="00DB3D2A">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DB3D2A"/>
    <w:p w14:paraId="202C93BE" w14:textId="77777777" w:rsidR="009732F8" w:rsidRDefault="007B3EFC" w:rsidP="006F22E1">
      <w:pPr>
        <w:pStyle w:val="Heading4"/>
      </w:pPr>
      <w:bookmarkStart w:id="3110" w:name="_Toc156130529"/>
      <w:bookmarkStart w:id="3111" w:name="_Toc60777326"/>
      <w:r>
        <w:t>–</w:t>
      </w:r>
      <w:r>
        <w:tab/>
        <w:t>PUSCH-TimeDomainResourceAllocationList</w:t>
      </w:r>
      <w:bookmarkEnd w:id="3110"/>
      <w:bookmarkEnd w:id="3111"/>
    </w:p>
    <w:p w14:paraId="692CAF12" w14:textId="77777777" w:rsidR="009732F8" w:rsidRDefault="007B3EFC" w:rsidP="00DB3D2A">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DB3D2A">
      <w:pPr>
        <w:pStyle w:val="TH"/>
      </w:pPr>
      <w:r>
        <w:lastRenderedPageBreak/>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DB3D2A">
            <w:pPr>
              <w:pStyle w:val="TAH"/>
              <w:rPr>
                <w:lang w:eastAsia="sv-SE"/>
              </w:rPr>
            </w:pPr>
            <w:r>
              <w:rPr>
                <w:lang w:eastAsia="sv-SE"/>
              </w:rPr>
              <w:lastRenderedPageBreak/>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DB3D2A">
            <w:pPr>
              <w:pStyle w:val="TAL"/>
              <w:rPr>
                <w:lang w:eastAsia="sv-SE"/>
              </w:rPr>
            </w:pPr>
            <w:r>
              <w:rPr>
                <w:lang w:eastAsia="sv-SE"/>
              </w:rPr>
              <w:t>extendedK2</w:t>
            </w:r>
          </w:p>
          <w:p w14:paraId="6F006F41" w14:textId="77777777" w:rsidR="009732F8" w:rsidRDefault="007B3EFC" w:rsidP="00DB3D2A">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DB3D2A">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12"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12"/>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DB3D2A">
            <w:pPr>
              <w:pStyle w:val="TAL"/>
              <w:rPr>
                <w:lang w:eastAsia="sv-SE"/>
              </w:rPr>
            </w:pPr>
            <w:r>
              <w:rPr>
                <w:lang w:eastAsia="sv-SE"/>
              </w:rPr>
              <w:t>k2</w:t>
            </w:r>
          </w:p>
          <w:p w14:paraId="73A11138" w14:textId="77777777" w:rsidR="009732F8" w:rsidRDefault="007B3EFC" w:rsidP="00DB3D2A">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DB3D2A">
            <w:pPr>
              <w:rPr>
                <w:lang w:eastAsia="sv-SE"/>
              </w:rPr>
            </w:pPr>
            <w:r>
              <w:rPr>
                <w:lang w:eastAsia="sv-SE"/>
              </w:rPr>
              <w:t>length</w:t>
            </w:r>
          </w:p>
          <w:p w14:paraId="0AB26A73" w14:textId="77777777" w:rsidR="009732F8" w:rsidRDefault="007B3EFC" w:rsidP="00DB3D2A">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DB3D2A">
            <w:pPr>
              <w:pStyle w:val="TAL"/>
              <w:rPr>
                <w:lang w:eastAsia="sv-SE"/>
              </w:rPr>
            </w:pPr>
            <w:r>
              <w:rPr>
                <w:lang w:eastAsia="sv-SE"/>
              </w:rPr>
              <w:t>mappingType</w:t>
            </w:r>
          </w:p>
          <w:p w14:paraId="069C0746" w14:textId="77777777" w:rsidR="009732F8" w:rsidRDefault="007B3EFC" w:rsidP="00DB3D2A">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DB3D2A">
            <w:pPr>
              <w:rPr>
                <w:lang w:eastAsia="sv-SE"/>
              </w:rPr>
            </w:pPr>
            <w:r>
              <w:rPr>
                <w:lang w:eastAsia="sv-SE"/>
              </w:rPr>
              <w:t>numberOfRepetitions</w:t>
            </w:r>
          </w:p>
          <w:p w14:paraId="3DC90215" w14:textId="77777777" w:rsidR="009732F8" w:rsidRDefault="007B3EFC" w:rsidP="00DB3D2A">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DB3D2A">
            <w:pPr>
              <w:pStyle w:val="TAL"/>
              <w:rPr>
                <w:lang w:eastAsia="sv-SE"/>
              </w:rPr>
            </w:pPr>
            <w:r>
              <w:rPr>
                <w:lang w:eastAsia="sv-SE"/>
              </w:rPr>
              <w:t>numberOfRepetitionsExt</w:t>
            </w:r>
          </w:p>
          <w:p w14:paraId="69B51345" w14:textId="77777777" w:rsidR="009732F8" w:rsidRDefault="007B3EFC" w:rsidP="00DB3D2A">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DB3D2A">
            <w:pPr>
              <w:pStyle w:val="TAL"/>
              <w:rPr>
                <w:lang w:eastAsia="sv-SE"/>
              </w:rPr>
            </w:pPr>
            <w:r>
              <w:rPr>
                <w:lang w:eastAsia="sv-SE"/>
              </w:rPr>
              <w:t>numberOfSlotsTBoMS</w:t>
            </w:r>
          </w:p>
          <w:p w14:paraId="35E960EF" w14:textId="77777777" w:rsidR="009732F8" w:rsidRDefault="007B3EFC" w:rsidP="00DB3D2A">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DB3D2A">
            <w:pPr>
              <w:pStyle w:val="TAL"/>
              <w:rPr>
                <w:lang w:eastAsia="sv-SE"/>
              </w:rPr>
            </w:pPr>
            <w:r>
              <w:rPr>
                <w:lang w:eastAsia="sv-SE"/>
              </w:rPr>
              <w:t>puschAllocationList</w:t>
            </w:r>
          </w:p>
          <w:p w14:paraId="38C75BC1" w14:textId="77777777" w:rsidR="009732F8" w:rsidRDefault="007B3EFC" w:rsidP="00DB3D2A">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DB3D2A">
            <w:pPr>
              <w:rPr>
                <w:lang w:eastAsia="sv-SE"/>
              </w:rPr>
            </w:pPr>
            <w:r>
              <w:rPr>
                <w:lang w:eastAsia="sv-SE"/>
              </w:rPr>
              <w:t>startSymbol</w:t>
            </w:r>
          </w:p>
          <w:p w14:paraId="4E011C53" w14:textId="77777777" w:rsidR="009732F8" w:rsidRDefault="007B3EFC" w:rsidP="00DB3D2A">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DB3D2A">
            <w:pPr>
              <w:pStyle w:val="TAL"/>
              <w:rPr>
                <w:lang w:eastAsia="sv-SE"/>
              </w:rPr>
            </w:pPr>
            <w:r>
              <w:rPr>
                <w:lang w:eastAsia="sv-SE"/>
              </w:rPr>
              <w:t>startSymbolAndLength</w:t>
            </w:r>
          </w:p>
          <w:p w14:paraId="1FE479A2" w14:textId="77777777" w:rsidR="009732F8" w:rsidRDefault="007B3EFC" w:rsidP="00DB3D2A">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DB3D2A">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DB3D2A">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DB3D2A">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DB3D2A">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DB3D2A">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DB3D2A">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DB3D2A">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DB3D2A">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DB3D2A">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DB3D2A">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DB3D2A">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DB3D2A"/>
    <w:p w14:paraId="52C4DAE6" w14:textId="77777777" w:rsidR="009732F8" w:rsidRDefault="007B3EFC" w:rsidP="006F22E1">
      <w:pPr>
        <w:pStyle w:val="Heading4"/>
      </w:pPr>
      <w:bookmarkStart w:id="3113" w:name="_Toc60777327"/>
      <w:bookmarkStart w:id="3114" w:name="_Toc156130530"/>
      <w:r>
        <w:t>–</w:t>
      </w:r>
      <w:r>
        <w:tab/>
        <w:t>PUSCH-TPC-CommandConfig</w:t>
      </w:r>
      <w:bookmarkEnd w:id="3113"/>
      <w:bookmarkEnd w:id="3114"/>
    </w:p>
    <w:p w14:paraId="650E917A" w14:textId="77777777" w:rsidR="009732F8" w:rsidRDefault="007B3EFC" w:rsidP="00DB3D2A">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DB3D2A">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DB3D2A">
            <w:pPr>
              <w:pStyle w:val="TAH"/>
              <w:rPr>
                <w:lang w:eastAsia="sv-SE"/>
              </w:rPr>
            </w:pPr>
            <w:r>
              <w:rPr>
                <w:lang w:eastAsia="sv-SE"/>
              </w:rPr>
              <w:lastRenderedPageBreak/>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DB3D2A">
            <w:pPr>
              <w:pStyle w:val="TAL"/>
              <w:rPr>
                <w:lang w:eastAsia="sv-SE"/>
              </w:rPr>
            </w:pPr>
            <w:r>
              <w:rPr>
                <w:lang w:eastAsia="sv-SE"/>
              </w:rPr>
              <w:t>targetCell</w:t>
            </w:r>
          </w:p>
          <w:p w14:paraId="70307991" w14:textId="77777777" w:rsidR="009732F8" w:rsidRDefault="007B3EFC" w:rsidP="00DB3D2A">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DB3D2A">
            <w:pPr>
              <w:pStyle w:val="TAL"/>
              <w:rPr>
                <w:lang w:eastAsia="sv-SE"/>
              </w:rPr>
            </w:pPr>
            <w:r>
              <w:rPr>
                <w:lang w:eastAsia="sv-SE"/>
              </w:rPr>
              <w:t>tpc-Index</w:t>
            </w:r>
          </w:p>
          <w:p w14:paraId="032C2170" w14:textId="77777777" w:rsidR="009732F8" w:rsidRDefault="007B3EFC" w:rsidP="00DB3D2A">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DB3D2A">
            <w:pPr>
              <w:pStyle w:val="TAL"/>
              <w:rPr>
                <w:lang w:eastAsia="sv-SE"/>
              </w:rPr>
            </w:pPr>
            <w:r>
              <w:rPr>
                <w:lang w:eastAsia="sv-SE"/>
              </w:rPr>
              <w:t>tpc-IndexSUL</w:t>
            </w:r>
          </w:p>
          <w:p w14:paraId="426A32F8" w14:textId="77777777" w:rsidR="009732F8" w:rsidRDefault="007B3EFC" w:rsidP="00DB3D2A">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DB3D2A">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DB3D2A">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DB3D2A"/>
    <w:p w14:paraId="0DF06D69" w14:textId="77777777" w:rsidR="009732F8" w:rsidRDefault="007B3EFC" w:rsidP="006F22E1">
      <w:pPr>
        <w:pStyle w:val="Heading4"/>
        <w:rPr>
          <w:rFonts w:eastAsia="MS Mincho"/>
        </w:rPr>
      </w:pPr>
      <w:bookmarkStart w:id="3115" w:name="_Toc156130531"/>
      <w:bookmarkStart w:id="3116" w:name="_Toc60777328"/>
      <w:r>
        <w:rPr>
          <w:rFonts w:eastAsia="MS Mincho"/>
        </w:rPr>
        <w:t>–</w:t>
      </w:r>
      <w:r>
        <w:rPr>
          <w:rFonts w:eastAsia="MS Mincho"/>
        </w:rPr>
        <w:tab/>
        <w:t>Q-OffsetRange</w:t>
      </w:r>
      <w:bookmarkEnd w:id="3115"/>
      <w:bookmarkEnd w:id="3116"/>
    </w:p>
    <w:p w14:paraId="5BA21342" w14:textId="77777777" w:rsidR="009732F8" w:rsidRDefault="007B3EFC" w:rsidP="00DB3D2A">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DB3D2A">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DB3D2A"/>
    <w:p w14:paraId="0A0B40DB" w14:textId="77777777" w:rsidR="009732F8" w:rsidRDefault="007B3EFC" w:rsidP="006F22E1">
      <w:pPr>
        <w:pStyle w:val="Heading4"/>
        <w:rPr>
          <w:rFonts w:eastAsia="SimSun"/>
        </w:rPr>
      </w:pPr>
      <w:bookmarkStart w:id="3117" w:name="_Toc156130532"/>
      <w:bookmarkStart w:id="3118" w:name="_Toc60777329"/>
      <w:r>
        <w:rPr>
          <w:rFonts w:eastAsia="SimSun"/>
        </w:rPr>
        <w:t>–</w:t>
      </w:r>
      <w:r>
        <w:rPr>
          <w:rFonts w:eastAsia="SimSun"/>
        </w:rPr>
        <w:tab/>
        <w:t>Q-QualMin</w:t>
      </w:r>
      <w:bookmarkEnd w:id="3117"/>
      <w:bookmarkEnd w:id="3118"/>
    </w:p>
    <w:p w14:paraId="6CC3D36B" w14:textId="77777777" w:rsidR="009732F8" w:rsidRDefault="007B3EFC" w:rsidP="00DB3D2A">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DB3D2A">
      <w:pPr>
        <w:pStyle w:val="TH"/>
      </w:pPr>
      <w:r>
        <w:rPr>
          <w:bCs/>
          <w:i/>
          <w:iCs/>
        </w:rPr>
        <w:lastRenderedPageBreak/>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rsidP="00DB3D2A"/>
    <w:p w14:paraId="450F788E" w14:textId="77777777" w:rsidR="009732F8" w:rsidRDefault="007B3EFC" w:rsidP="006F22E1">
      <w:pPr>
        <w:pStyle w:val="Heading4"/>
        <w:rPr>
          <w:rFonts w:eastAsia="SimSun"/>
        </w:rPr>
      </w:pPr>
      <w:bookmarkStart w:id="3119" w:name="_Toc60777330"/>
      <w:bookmarkStart w:id="3120" w:name="_Toc156130533"/>
      <w:r>
        <w:rPr>
          <w:rFonts w:eastAsia="SimSun"/>
        </w:rPr>
        <w:t>–</w:t>
      </w:r>
      <w:r>
        <w:rPr>
          <w:rFonts w:eastAsia="SimSun"/>
        </w:rPr>
        <w:tab/>
        <w:t>Q-RxLevMin</w:t>
      </w:r>
      <w:bookmarkEnd w:id="3119"/>
      <w:bookmarkEnd w:id="3120"/>
    </w:p>
    <w:p w14:paraId="7D90BD2B" w14:textId="77777777" w:rsidR="009732F8" w:rsidRDefault="007B3EFC" w:rsidP="00DB3D2A">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DB3D2A">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rsidP="00DB3D2A"/>
    <w:p w14:paraId="312774D5" w14:textId="77777777" w:rsidR="009732F8" w:rsidRDefault="007B3EFC" w:rsidP="006F22E1">
      <w:pPr>
        <w:pStyle w:val="Heading4"/>
        <w:rPr>
          <w:rFonts w:eastAsia="MS Mincho"/>
        </w:rPr>
      </w:pPr>
      <w:bookmarkStart w:id="3121" w:name="_Toc156130534"/>
      <w:bookmarkStart w:id="3122" w:name="_Toc60777331"/>
      <w:r>
        <w:rPr>
          <w:rFonts w:eastAsia="MS Mincho"/>
        </w:rPr>
        <w:t>–</w:t>
      </w:r>
      <w:r>
        <w:rPr>
          <w:rFonts w:eastAsia="MS Mincho"/>
        </w:rPr>
        <w:tab/>
        <w:t>QuantityConfig</w:t>
      </w:r>
      <w:bookmarkEnd w:id="3121"/>
      <w:bookmarkEnd w:id="3122"/>
    </w:p>
    <w:p w14:paraId="51B9E8FE" w14:textId="77777777" w:rsidR="009732F8" w:rsidRDefault="007B3EFC" w:rsidP="00DB3D2A">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DB3D2A">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DB3D2A">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DB3D2A">
            <w:pPr>
              <w:pStyle w:val="TAL"/>
              <w:rPr>
                <w:lang w:eastAsia="sv-SE"/>
              </w:rPr>
            </w:pPr>
            <w:r>
              <w:rPr>
                <w:lang w:eastAsia="sv-SE"/>
              </w:rPr>
              <w:t>quantityConfigCell</w:t>
            </w:r>
          </w:p>
          <w:p w14:paraId="03588D43" w14:textId="77777777" w:rsidR="009732F8" w:rsidRDefault="007B3EFC" w:rsidP="00DB3D2A">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DB3D2A">
            <w:pPr>
              <w:pStyle w:val="TAL"/>
              <w:rPr>
                <w:lang w:eastAsia="sv-SE"/>
              </w:rPr>
            </w:pPr>
            <w:r>
              <w:rPr>
                <w:lang w:eastAsia="sv-SE"/>
              </w:rPr>
              <w:t>quantityConfigRS-Index</w:t>
            </w:r>
          </w:p>
          <w:p w14:paraId="554CC232" w14:textId="77777777" w:rsidR="009732F8" w:rsidRDefault="007B3EFC" w:rsidP="00DB3D2A">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DB3D2A">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DB3D2A">
            <w:pPr>
              <w:pStyle w:val="TAL"/>
              <w:rPr>
                <w:lang w:eastAsia="sv-SE"/>
              </w:rPr>
            </w:pPr>
            <w:r>
              <w:rPr>
                <w:lang w:eastAsia="sv-SE"/>
              </w:rPr>
              <w:t>csi-RS-FilterConfig</w:t>
            </w:r>
          </w:p>
          <w:p w14:paraId="7A23C097" w14:textId="77777777" w:rsidR="009732F8" w:rsidRDefault="007B3EFC" w:rsidP="00DB3D2A">
            <w:pPr>
              <w:pStyle w:val="TAL"/>
              <w:rPr>
                <w:lang w:eastAsia="sv-SE"/>
              </w:rPr>
            </w:pPr>
            <w:r>
              <w:rPr>
                <w:lang w:eastAsia="sv-SE"/>
              </w:rPr>
              <w:t>CSI-RS based L3 filter configurations:</w:t>
            </w:r>
          </w:p>
          <w:p w14:paraId="48A06BFF" w14:textId="77777777" w:rsidR="009732F8" w:rsidRDefault="007B3EFC" w:rsidP="00DB3D2A">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DB3D2A">
            <w:pPr>
              <w:pStyle w:val="TAL"/>
              <w:rPr>
                <w:lang w:eastAsia="sv-SE"/>
              </w:rPr>
            </w:pPr>
            <w:r>
              <w:rPr>
                <w:lang w:eastAsia="sv-SE"/>
              </w:rPr>
              <w:t>ssb-FilterConfig</w:t>
            </w:r>
          </w:p>
          <w:p w14:paraId="104C0064" w14:textId="77777777" w:rsidR="009732F8" w:rsidRDefault="007B3EFC" w:rsidP="00DB3D2A">
            <w:pPr>
              <w:pStyle w:val="TAL"/>
              <w:rPr>
                <w:lang w:eastAsia="sv-SE"/>
              </w:rPr>
            </w:pPr>
            <w:r>
              <w:rPr>
                <w:lang w:eastAsia="sv-SE"/>
              </w:rPr>
              <w:t>SS Block based L3 filter configurations:</w:t>
            </w:r>
          </w:p>
          <w:p w14:paraId="4EB7B905" w14:textId="77777777" w:rsidR="009732F8" w:rsidRDefault="007B3EFC" w:rsidP="00DB3D2A">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DB3D2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DB3D2A">
            <w:pPr>
              <w:pStyle w:val="TAH"/>
              <w:rPr>
                <w:lang w:eastAsia="zh-CN"/>
              </w:rPr>
            </w:pPr>
            <w:r>
              <w:rPr>
                <w:lang w:eastAsia="zh-CN"/>
              </w:rPr>
              <w:lastRenderedPageBreak/>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DB3D2A">
            <w:pPr>
              <w:pStyle w:val="TAL"/>
              <w:rPr>
                <w:lang w:eastAsia="zh-CN"/>
              </w:rPr>
            </w:pPr>
            <w:r>
              <w:rPr>
                <w:lang w:eastAsia="zh-CN"/>
              </w:rPr>
              <w:t>filterCoefficientRSCP</w:t>
            </w:r>
          </w:p>
          <w:p w14:paraId="29DF5041" w14:textId="77777777" w:rsidR="009732F8" w:rsidRDefault="007B3EFC" w:rsidP="00DB3D2A">
            <w:pPr>
              <w:pStyle w:val="TAL"/>
              <w:rPr>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DB3D2A">
            <w:pPr>
              <w:pStyle w:val="TAL"/>
              <w:rPr>
                <w:lang w:eastAsia="zh-CN"/>
              </w:rPr>
            </w:pPr>
            <w:r>
              <w:rPr>
                <w:lang w:eastAsia="zh-CN"/>
              </w:rPr>
              <w:t>filterCoefficientEcN0</w:t>
            </w:r>
          </w:p>
          <w:p w14:paraId="778CFDB7" w14:textId="77777777" w:rsidR="009732F8" w:rsidRDefault="007B3EFC" w:rsidP="00DB3D2A">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DB3D2A"/>
    <w:p w14:paraId="79081663" w14:textId="77777777" w:rsidR="009732F8" w:rsidRDefault="007B3EFC" w:rsidP="006F22E1">
      <w:pPr>
        <w:pStyle w:val="Heading4"/>
      </w:pPr>
      <w:bookmarkStart w:id="3123" w:name="_Toc156130535"/>
      <w:bookmarkStart w:id="3124" w:name="_Toc60777332"/>
      <w:r>
        <w:t>–</w:t>
      </w:r>
      <w:r>
        <w:tab/>
        <w:t>RACH-ConfigCommon</w:t>
      </w:r>
      <w:bookmarkEnd w:id="3123"/>
      <w:bookmarkEnd w:id="3124"/>
    </w:p>
    <w:p w14:paraId="464FBF69" w14:textId="77777777" w:rsidR="009732F8" w:rsidRDefault="007B3EFC" w:rsidP="00DB3D2A">
      <w:r>
        <w:t xml:space="preserve">The IE </w:t>
      </w:r>
      <w:r>
        <w:rPr>
          <w:i/>
        </w:rPr>
        <w:t>RACH-ConfigCommon</w:t>
      </w:r>
      <w:r>
        <w:t xml:space="preserve"> is used to specify the cell specific random-access parameters.</w:t>
      </w:r>
    </w:p>
    <w:p w14:paraId="7C6F0B43" w14:textId="77777777" w:rsidR="009732F8" w:rsidRDefault="007B3EFC" w:rsidP="00DB3D2A">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lastRenderedPageBreak/>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DB3D2A">
            <w:pPr>
              <w:pStyle w:val="TAH"/>
              <w:rPr>
                <w:lang w:eastAsia="sv-SE"/>
              </w:rPr>
            </w:pPr>
            <w:r>
              <w:rPr>
                <w:i/>
                <w:lang w:eastAsia="sv-SE"/>
              </w:rPr>
              <w:lastRenderedPageBreak/>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DB3D2A">
            <w:pPr>
              <w:pStyle w:val="TAL"/>
              <w:rPr>
                <w:lang w:eastAsia="sv-SE"/>
              </w:rPr>
            </w:pPr>
            <w:r>
              <w:rPr>
                <w:lang w:eastAsia="sv-SE"/>
              </w:rPr>
              <w:t>featureCombinationPreamblesList</w:t>
            </w:r>
          </w:p>
          <w:p w14:paraId="58B607F9" w14:textId="77777777" w:rsidR="009732F8" w:rsidRDefault="007B3EFC" w:rsidP="00DB3D2A">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DB3D2A">
            <w:pPr>
              <w:pStyle w:val="TAL"/>
              <w:rPr>
                <w:lang w:eastAsia="sv-SE"/>
              </w:rPr>
            </w:pPr>
            <w:r>
              <w:rPr>
                <w:lang w:eastAsia="sv-SE"/>
              </w:rPr>
              <w:t>messagePowerOffsetGroupB</w:t>
            </w:r>
          </w:p>
          <w:p w14:paraId="1954F136" w14:textId="77777777" w:rsidR="009732F8" w:rsidRDefault="007B3EFC" w:rsidP="00DB3D2A">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DB3D2A">
            <w:pPr>
              <w:pStyle w:val="TAL"/>
              <w:rPr>
                <w:lang w:eastAsia="sv-SE"/>
              </w:rPr>
            </w:pPr>
            <w:r>
              <w:rPr>
                <w:lang w:eastAsia="sv-SE"/>
              </w:rPr>
              <w:t>msg1-SubcarrierSpacing</w:t>
            </w:r>
          </w:p>
          <w:p w14:paraId="3A4838F6" w14:textId="77777777" w:rsidR="009732F8" w:rsidRDefault="007B3EFC" w:rsidP="00DB3D2A">
            <w:pPr>
              <w:pStyle w:val="TAL"/>
              <w:rPr>
                <w:lang w:eastAsia="sv-SE"/>
              </w:rPr>
            </w:pPr>
            <w:r>
              <w:rPr>
                <w:lang w:eastAsia="sv-SE"/>
              </w:rPr>
              <w:t>Subcarrier spacing of PRACH (see TS 38.211 [16], clause 5.3.2).</w:t>
            </w:r>
          </w:p>
          <w:p w14:paraId="7FBE1965" w14:textId="77777777" w:rsidR="009732F8" w:rsidRDefault="007B3EFC" w:rsidP="00DB3D2A">
            <w:pPr>
              <w:pStyle w:val="TAL"/>
              <w:rPr>
                <w:lang w:eastAsia="sv-SE"/>
              </w:rPr>
            </w:pPr>
            <w:r>
              <w:rPr>
                <w:lang w:eastAsia="sv-SE"/>
              </w:rPr>
              <w:t>Only the following values are applicable depending on the used frequency:</w:t>
            </w:r>
          </w:p>
          <w:p w14:paraId="3AE12457" w14:textId="77777777" w:rsidR="009732F8" w:rsidRDefault="007B3EFC" w:rsidP="00DB3D2A">
            <w:pPr>
              <w:pStyle w:val="TAL"/>
              <w:rPr>
                <w:lang w:eastAsia="sv-SE"/>
              </w:rPr>
            </w:pPr>
            <w:r>
              <w:rPr>
                <w:lang w:eastAsia="sv-SE"/>
              </w:rPr>
              <w:t>FR1:    15 or 30 kHz</w:t>
            </w:r>
          </w:p>
          <w:p w14:paraId="6A3BDFC4" w14:textId="77777777" w:rsidR="009732F8" w:rsidRDefault="007B3EFC" w:rsidP="00DB3D2A">
            <w:pPr>
              <w:pStyle w:val="TAL"/>
              <w:rPr>
                <w:lang w:eastAsia="sv-SE"/>
              </w:rPr>
            </w:pPr>
            <w:r>
              <w:rPr>
                <w:lang w:eastAsia="sv-SE"/>
              </w:rPr>
              <w:t>FR2-1:  60 or 120 kHz</w:t>
            </w:r>
          </w:p>
          <w:p w14:paraId="16044AF5" w14:textId="77777777" w:rsidR="009732F8" w:rsidRDefault="007B3EFC" w:rsidP="00DB3D2A">
            <w:pPr>
              <w:pStyle w:val="TAL"/>
              <w:rPr>
                <w:lang w:eastAsia="sv-SE"/>
              </w:rPr>
            </w:pPr>
            <w:r>
              <w:rPr>
                <w:lang w:eastAsia="sv-SE"/>
              </w:rPr>
              <w:t>FR2-2:  120, 480, or 960 kHz</w:t>
            </w:r>
          </w:p>
          <w:p w14:paraId="3DBC49EF" w14:textId="77777777" w:rsidR="009732F8" w:rsidRDefault="007B3EFC" w:rsidP="00DB3D2A">
            <w:pPr>
              <w:pStyle w:val="TAL"/>
              <w:rPr>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DB3D2A">
            <w:pPr>
              <w:pStyle w:val="TAL"/>
              <w:rPr>
                <w:lang w:eastAsia="sv-SE"/>
              </w:rPr>
            </w:pPr>
            <w:r>
              <w:rPr>
                <w:lang w:eastAsia="sv-SE"/>
              </w:rPr>
              <w:t>msg3-transformPrecoder</w:t>
            </w:r>
          </w:p>
          <w:p w14:paraId="03D92B30" w14:textId="77777777" w:rsidR="009732F8" w:rsidRDefault="007B3EFC" w:rsidP="00DB3D2A">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DB3D2A">
            <w:pPr>
              <w:pStyle w:val="TAL"/>
              <w:rPr>
                <w:lang w:eastAsia="sv-SE"/>
              </w:rPr>
            </w:pPr>
            <w:r>
              <w:rPr>
                <w:lang w:eastAsia="sv-SE"/>
              </w:rPr>
              <w:t>numberOfRA-PreamblesGroupA</w:t>
            </w:r>
          </w:p>
          <w:p w14:paraId="1BCC3B36" w14:textId="77777777" w:rsidR="009732F8" w:rsidRDefault="007B3EFC" w:rsidP="00DB3D2A">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DB3D2A">
            <w:pPr>
              <w:pStyle w:val="TAL"/>
              <w:rPr>
                <w:lang w:eastAsia="sv-SE"/>
              </w:rPr>
            </w:pPr>
            <w:r>
              <w:rPr>
                <w:lang w:eastAsia="sv-SE"/>
              </w:rPr>
              <w:t>prach-RootSequenceIndex</w:t>
            </w:r>
          </w:p>
          <w:p w14:paraId="60E54CB9" w14:textId="77777777" w:rsidR="009732F8" w:rsidRDefault="007B3EFC" w:rsidP="00DB3D2A">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DB3D2A">
            <w:pPr>
              <w:pStyle w:val="TAL"/>
              <w:rPr>
                <w:lang w:eastAsia="sv-SE"/>
              </w:rPr>
            </w:pPr>
            <w:r>
              <w:rPr>
                <w:lang w:eastAsia="sv-SE"/>
              </w:rPr>
              <w:t>For FR2-2, only the following values are applicable depending on the used subcarrier spacing:</w:t>
            </w:r>
          </w:p>
          <w:p w14:paraId="130CEB24" w14:textId="77777777" w:rsidR="009732F8" w:rsidRDefault="007B3EFC" w:rsidP="00DB3D2A">
            <w:pPr>
              <w:pStyle w:val="TAL"/>
              <w:rPr>
                <w:lang w:eastAsia="sv-SE"/>
              </w:rPr>
            </w:pPr>
            <w:r>
              <w:rPr>
                <w:lang w:eastAsia="sv-SE"/>
              </w:rPr>
              <w:t>120 kHz:  L=139, L=571, and L=1151</w:t>
            </w:r>
          </w:p>
          <w:p w14:paraId="71A58B42" w14:textId="77777777" w:rsidR="009732F8" w:rsidRDefault="007B3EFC" w:rsidP="00DB3D2A">
            <w:pPr>
              <w:pStyle w:val="TAL"/>
              <w:rPr>
                <w:lang w:eastAsia="sv-SE"/>
              </w:rPr>
            </w:pPr>
            <w:r>
              <w:rPr>
                <w:lang w:eastAsia="sv-SE"/>
              </w:rPr>
              <w:t>480 kHz:  L=139, and L=571</w:t>
            </w:r>
          </w:p>
          <w:p w14:paraId="76DC523E" w14:textId="77777777" w:rsidR="009732F8" w:rsidRDefault="007B3EFC" w:rsidP="00DB3D2A">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DB3D2A">
            <w:pPr>
              <w:pStyle w:val="TAL"/>
              <w:rPr>
                <w:lang w:eastAsia="sv-SE"/>
              </w:rPr>
            </w:pPr>
            <w:r>
              <w:rPr>
                <w:lang w:eastAsia="sv-SE"/>
              </w:rPr>
              <w:t>ra-ContentionResolutionTimer</w:t>
            </w:r>
          </w:p>
          <w:p w14:paraId="41CB9783" w14:textId="77777777" w:rsidR="009732F8" w:rsidRDefault="007B3EFC" w:rsidP="00DB3D2A">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DB3D2A">
            <w:pPr>
              <w:pStyle w:val="TAL"/>
              <w:rPr>
                <w:lang w:eastAsia="sv-SE"/>
              </w:rPr>
            </w:pPr>
            <w:r>
              <w:rPr>
                <w:lang w:eastAsia="sv-SE"/>
              </w:rPr>
              <w:t>ra-Msg3SizeGroupA</w:t>
            </w:r>
          </w:p>
          <w:p w14:paraId="30D5DF4F" w14:textId="77777777" w:rsidR="009732F8" w:rsidRDefault="007B3EFC" w:rsidP="00DB3D2A">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DB3D2A">
            <w:pPr>
              <w:pStyle w:val="TAL"/>
              <w:rPr>
                <w:lang w:eastAsia="en-GB"/>
              </w:rPr>
            </w:pPr>
            <w:r>
              <w:rPr>
                <w:lang w:eastAsia="en-GB"/>
              </w:rPr>
              <w:t>ra-Prioritization</w:t>
            </w:r>
          </w:p>
          <w:p w14:paraId="2C8EE192" w14:textId="77777777" w:rsidR="009732F8" w:rsidRDefault="007B3EFC" w:rsidP="00DB3D2A">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DB3D2A">
            <w:pPr>
              <w:pStyle w:val="TAL"/>
              <w:rPr>
                <w:lang w:eastAsia="en-GB"/>
              </w:rPr>
            </w:pPr>
            <w:r>
              <w:rPr>
                <w:lang w:eastAsia="en-GB"/>
              </w:rPr>
              <w:t>ra-PrioritizationForAI</w:t>
            </w:r>
          </w:p>
          <w:p w14:paraId="34211534" w14:textId="77777777" w:rsidR="009732F8" w:rsidRDefault="007B3EFC" w:rsidP="00DB3D2A">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DB3D2A">
            <w:pPr>
              <w:pStyle w:val="TAL"/>
              <w:rPr>
                <w:lang w:eastAsia="en-GB"/>
              </w:rPr>
            </w:pPr>
            <w:r>
              <w:rPr>
                <w:lang w:eastAsia="en-GB"/>
              </w:rPr>
              <w:t>ra-PrioritizationForSlicing</w:t>
            </w:r>
          </w:p>
          <w:p w14:paraId="75DF3429" w14:textId="77777777" w:rsidR="009732F8" w:rsidRDefault="007B3EFC" w:rsidP="00DB3D2A">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DB3D2A">
            <w:pPr>
              <w:pStyle w:val="TAL"/>
              <w:rPr>
                <w:lang w:eastAsia="sv-SE"/>
              </w:rPr>
            </w:pPr>
            <w:r>
              <w:rPr>
                <w:lang w:eastAsia="sv-SE"/>
              </w:rPr>
              <w:t>rach-ConfigGeneric</w:t>
            </w:r>
          </w:p>
          <w:p w14:paraId="2E52CB89" w14:textId="77777777" w:rsidR="009732F8" w:rsidRDefault="007B3EFC" w:rsidP="00DB3D2A">
            <w:pPr>
              <w:pStyle w:val="TAL"/>
              <w:rPr>
                <w:lang w:eastAsia="sv-SE"/>
              </w:rPr>
            </w:pPr>
            <w:r>
              <w:rPr>
                <w:lang w:eastAsia="sv-SE"/>
              </w:rPr>
              <w:t>RACH parameters for both regular random access and beam failure recovery.</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DB3D2A">
            <w:pPr>
              <w:pStyle w:val="TAL"/>
              <w:rPr>
                <w:lang w:eastAsia="sv-SE"/>
              </w:rPr>
            </w:pPr>
            <w:r>
              <w:rPr>
                <w:lang w:eastAsia="sv-SE"/>
              </w:rPr>
              <w:lastRenderedPageBreak/>
              <w:t>restrictedSetConfig</w:t>
            </w:r>
          </w:p>
          <w:p w14:paraId="3E89C0D1" w14:textId="77777777" w:rsidR="009732F8" w:rsidRDefault="007B3EFC" w:rsidP="00DB3D2A">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DB3D2A">
            <w:pPr>
              <w:pStyle w:val="TAL"/>
              <w:rPr>
                <w:lang w:eastAsia="sv-SE"/>
              </w:rPr>
            </w:pPr>
            <w:r>
              <w:rPr>
                <w:lang w:eastAsia="sv-SE"/>
              </w:rPr>
              <w:t>rsrp-ThresholdSSB</w:t>
            </w:r>
          </w:p>
          <w:p w14:paraId="2AC3BC0F"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DB3D2A">
            <w:pPr>
              <w:pStyle w:val="TAL"/>
              <w:rPr>
                <w:lang w:eastAsia="sv-SE"/>
              </w:rPr>
            </w:pPr>
            <w:r>
              <w:rPr>
                <w:lang w:eastAsia="sv-SE"/>
              </w:rPr>
              <w:t>rsrp-ThresholdSSB-SUL</w:t>
            </w:r>
          </w:p>
          <w:p w14:paraId="1C8B3867" w14:textId="77777777" w:rsidR="009732F8" w:rsidRDefault="007B3EFC" w:rsidP="00DB3D2A">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DB3D2A">
            <w:pPr>
              <w:pStyle w:val="TAL"/>
              <w:rPr>
                <w:lang w:eastAsia="sv-SE"/>
              </w:rPr>
            </w:pPr>
            <w:r>
              <w:rPr>
                <w:lang w:eastAsia="sv-SE"/>
              </w:rPr>
              <w:t>ssb-perRACH-OccasionAndCB-PreamblesPerSSB</w:t>
            </w:r>
          </w:p>
          <w:p w14:paraId="2587231D" w14:textId="77777777" w:rsidR="009732F8" w:rsidRDefault="007B3EFC" w:rsidP="00DB3D2A">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DB3D2A">
            <w:pPr>
              <w:pStyle w:val="TAL"/>
              <w:rPr>
                <w:lang w:eastAsia="sv-SE"/>
              </w:rPr>
            </w:pPr>
            <w:r>
              <w:rPr>
                <w:lang w:eastAsia="sv-SE"/>
              </w:rPr>
              <w:t>totalNumberOfRA-Preambles</w:t>
            </w:r>
          </w:p>
          <w:p w14:paraId="23E2E4B1" w14:textId="77777777" w:rsidR="009732F8" w:rsidRDefault="007B3EFC" w:rsidP="00DB3D2A">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DB3D2A">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DB3D2A">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DB3D2A">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25"/>
            <w:r>
              <w:rPr>
                <w:i/>
                <w:iCs/>
              </w:rPr>
              <w:t>s</w:t>
            </w:r>
            <w:r>
              <w:t>).</w:t>
            </w:r>
            <w:commentRangeEnd w:id="3125"/>
            <w:r>
              <w:rPr>
                <w:rStyle w:val="CommentReference"/>
                <w:rFonts w:ascii="Times New Roman" w:hAnsi="Times New Roman"/>
              </w:rPr>
              <w:commentReference w:id="3125"/>
            </w:r>
          </w:p>
          <w:p w14:paraId="22148AFC" w14:textId="77777777" w:rsidR="009732F8" w:rsidRDefault="007B3EFC" w:rsidP="00DB3D2A">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DB3D2A">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DB3D2A">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DB3D2A">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DB3D2A">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DB3D2A"/>
    <w:p w14:paraId="1DFDE8D8" w14:textId="77777777" w:rsidR="009732F8" w:rsidRDefault="007B3EFC" w:rsidP="006F22E1">
      <w:pPr>
        <w:pStyle w:val="Heading4"/>
      </w:pPr>
      <w:bookmarkStart w:id="3126" w:name="_Toc60777333"/>
      <w:bookmarkStart w:id="3127" w:name="_Toc156130536"/>
      <w:r>
        <w:t>–</w:t>
      </w:r>
      <w:r>
        <w:tab/>
        <w:t>RACH-ConfigCommonTwoStepRA</w:t>
      </w:r>
      <w:bookmarkEnd w:id="3126"/>
      <w:bookmarkEnd w:id="3127"/>
    </w:p>
    <w:p w14:paraId="30DA5E97" w14:textId="77777777" w:rsidR="009732F8" w:rsidRDefault="007B3EFC" w:rsidP="00DB3D2A">
      <w:r>
        <w:t xml:space="preserve">The IE </w:t>
      </w:r>
      <w:r>
        <w:rPr>
          <w:i/>
        </w:rPr>
        <w:t>RACH-ConfigCommonTwoStepRA</w:t>
      </w:r>
      <w:r>
        <w:t xml:space="preserve"> is used to specify cell specific 2-step random-access type parameters.</w:t>
      </w:r>
    </w:p>
    <w:p w14:paraId="446BA291" w14:textId="77777777" w:rsidR="009732F8" w:rsidRDefault="007B3EFC" w:rsidP="00DB3D2A">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lastRenderedPageBreak/>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DB3D2A">
            <w:pPr>
              <w:pStyle w:val="TAH"/>
              <w:rPr>
                <w:lang w:eastAsia="sv-SE"/>
              </w:rPr>
            </w:pPr>
            <w:r>
              <w:rPr>
                <w:lang w:eastAsia="sv-SE"/>
              </w:rPr>
              <w:lastRenderedPageBreak/>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DB3D2A">
            <w:pPr>
              <w:pStyle w:val="TAL"/>
              <w:rPr>
                <w:lang w:eastAsia="sv-SE"/>
              </w:rPr>
            </w:pPr>
            <w:r>
              <w:rPr>
                <w:lang w:eastAsia="sv-SE"/>
              </w:rPr>
              <w:t>featureCombinationPreamblesList</w:t>
            </w:r>
          </w:p>
          <w:p w14:paraId="0E552918" w14:textId="77777777" w:rsidR="009732F8" w:rsidRDefault="007B3EFC" w:rsidP="00DB3D2A">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DB3D2A">
            <w:pPr>
              <w:pStyle w:val="TAL"/>
              <w:rPr>
                <w:lang w:eastAsia="sv-SE"/>
              </w:rPr>
            </w:pPr>
            <w:r>
              <w:rPr>
                <w:lang w:eastAsia="sv-SE"/>
              </w:rPr>
              <w:t>groupB-ConfiguredTwoStepRA</w:t>
            </w:r>
          </w:p>
          <w:p w14:paraId="1B94AC39" w14:textId="77777777" w:rsidR="009732F8" w:rsidRDefault="007B3EFC" w:rsidP="00DB3D2A">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DB3D2A">
            <w:pPr>
              <w:pStyle w:val="TAL"/>
              <w:rPr>
                <w:lang w:eastAsia="sv-SE"/>
              </w:rPr>
            </w:pPr>
            <w:r>
              <w:rPr>
                <w:lang w:eastAsia="sv-SE"/>
              </w:rPr>
              <w:t>msgA-CB-PreamblesPerSSB-PerSharedRO</w:t>
            </w:r>
          </w:p>
          <w:p w14:paraId="35CC2A15" w14:textId="77777777" w:rsidR="009732F8" w:rsidRDefault="007B3EFC" w:rsidP="00DB3D2A">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DB3D2A">
            <w:pPr>
              <w:pStyle w:val="TAL"/>
              <w:rPr>
                <w:lang w:eastAsia="sv-SE"/>
              </w:rPr>
            </w:pPr>
            <w:r>
              <w:rPr>
                <w:lang w:eastAsia="sv-SE"/>
              </w:rPr>
              <w:t>msgA-PRACH-RootSequenceIndex</w:t>
            </w:r>
          </w:p>
          <w:p w14:paraId="723687AA" w14:textId="77777777" w:rsidR="009732F8" w:rsidRDefault="007B3EFC" w:rsidP="00DB3D2A">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DB3D2A">
            <w:pPr>
              <w:pStyle w:val="TAL"/>
            </w:pPr>
            <w:r>
              <w:t>For FR2-2, only the following values are applicable depending on the used subcarrier spacing:</w:t>
            </w:r>
          </w:p>
          <w:p w14:paraId="55044A0B" w14:textId="77777777" w:rsidR="009732F8" w:rsidRDefault="007B3EFC" w:rsidP="00DB3D2A">
            <w:pPr>
              <w:pStyle w:val="TAL"/>
            </w:pPr>
            <w:r>
              <w:t>120 kHz:  L=139, L=571, and L=1151</w:t>
            </w:r>
          </w:p>
          <w:p w14:paraId="20996390" w14:textId="77777777" w:rsidR="009732F8" w:rsidRDefault="007B3EFC" w:rsidP="00DB3D2A">
            <w:pPr>
              <w:pStyle w:val="TAL"/>
            </w:pPr>
            <w:r>
              <w:t>480 kHz:  L=139, and L=571</w:t>
            </w:r>
          </w:p>
          <w:p w14:paraId="378D3D71" w14:textId="77777777" w:rsidR="009732F8" w:rsidRDefault="007B3EFC" w:rsidP="00DB3D2A">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DB3D2A">
            <w:pPr>
              <w:pStyle w:val="TAL"/>
              <w:rPr>
                <w:lang w:eastAsia="sv-SE"/>
              </w:rPr>
            </w:pPr>
            <w:r>
              <w:rPr>
                <w:lang w:eastAsia="sv-SE"/>
              </w:rPr>
              <w:t>msgA-RestrictedSetConfig</w:t>
            </w:r>
          </w:p>
          <w:p w14:paraId="421DA1E5" w14:textId="77777777" w:rsidR="009732F8" w:rsidRDefault="007B3EFC" w:rsidP="00DB3D2A">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DB3D2A">
            <w:pPr>
              <w:pStyle w:val="TAL"/>
              <w:rPr>
                <w:lang w:eastAsia="sv-SE"/>
              </w:rPr>
            </w:pPr>
            <w:r>
              <w:rPr>
                <w:lang w:eastAsia="sv-SE"/>
              </w:rPr>
              <w:t>msgA-RSRP-Threshold</w:t>
            </w:r>
          </w:p>
          <w:p w14:paraId="4B1EC731" w14:textId="77777777" w:rsidR="009732F8" w:rsidRDefault="007B3EFC" w:rsidP="00DB3D2A">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DB3D2A">
            <w:pPr>
              <w:pStyle w:val="TAL"/>
              <w:rPr>
                <w:lang w:eastAsia="sv-SE"/>
              </w:rPr>
            </w:pPr>
            <w:r>
              <w:rPr>
                <w:lang w:eastAsia="sv-SE"/>
              </w:rPr>
              <w:t>msgA-RSRP-ThresholdSSB</w:t>
            </w:r>
          </w:p>
          <w:p w14:paraId="6A178CD3" w14:textId="77777777" w:rsidR="009732F8" w:rsidRDefault="007B3EFC" w:rsidP="00DB3D2A">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DB3D2A">
            <w:pPr>
              <w:pStyle w:val="TAL"/>
              <w:rPr>
                <w:lang w:eastAsia="sv-SE"/>
              </w:rPr>
            </w:pPr>
            <w:r>
              <w:rPr>
                <w:lang w:eastAsia="sv-SE"/>
              </w:rPr>
              <w:t>msgA-SSB-PerRACH-OccasionAndCB-PreamblesPerSSB</w:t>
            </w:r>
          </w:p>
          <w:p w14:paraId="34229024" w14:textId="77777777" w:rsidR="009732F8" w:rsidRDefault="007B3EFC" w:rsidP="00DB3D2A">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DB3D2A">
            <w:pPr>
              <w:pStyle w:val="TAL"/>
              <w:rPr>
                <w:lang w:eastAsia="sv-SE"/>
              </w:rPr>
            </w:pPr>
            <w:r>
              <w:rPr>
                <w:lang w:eastAsia="sv-SE"/>
              </w:rPr>
              <w:t>msgA-SSB-SharedRO-MaskIndex</w:t>
            </w:r>
          </w:p>
          <w:p w14:paraId="58C4D4FB" w14:textId="77777777" w:rsidR="009732F8" w:rsidRDefault="007B3EFC" w:rsidP="00DB3D2A">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DB3D2A">
            <w:pPr>
              <w:pStyle w:val="TAL"/>
              <w:rPr>
                <w:lang w:eastAsia="sv-SE"/>
              </w:rPr>
            </w:pPr>
            <w:r>
              <w:rPr>
                <w:lang w:eastAsia="sv-SE"/>
              </w:rPr>
              <w:lastRenderedPageBreak/>
              <w:t>msgA-SubcarrierSpacing</w:t>
            </w:r>
          </w:p>
          <w:p w14:paraId="10E95285" w14:textId="77777777" w:rsidR="009732F8" w:rsidRDefault="007B3EFC" w:rsidP="00DB3D2A">
            <w:pPr>
              <w:pStyle w:val="TAL"/>
              <w:rPr>
                <w:lang w:eastAsia="sv-SE"/>
              </w:rPr>
            </w:pPr>
            <w:r>
              <w:rPr>
                <w:lang w:eastAsia="sv-SE"/>
              </w:rPr>
              <w:t>Subcarrier spacing of PRACH (see TS 38.211 [16], clause 5.3.2).</w:t>
            </w:r>
          </w:p>
          <w:p w14:paraId="620F7A7A" w14:textId="77777777" w:rsidR="009732F8" w:rsidRDefault="007B3EFC" w:rsidP="00DB3D2A">
            <w:pPr>
              <w:pStyle w:val="TAL"/>
              <w:rPr>
                <w:lang w:eastAsia="sv-SE"/>
              </w:rPr>
            </w:pPr>
            <w:r>
              <w:rPr>
                <w:lang w:eastAsia="sv-SE"/>
              </w:rPr>
              <w:t>Only the following values are applicable depending on the used frequency:</w:t>
            </w:r>
          </w:p>
          <w:p w14:paraId="06DA8313" w14:textId="77777777" w:rsidR="009732F8" w:rsidRDefault="007B3EFC" w:rsidP="00DB3D2A">
            <w:pPr>
              <w:pStyle w:val="TAL"/>
              <w:rPr>
                <w:lang w:eastAsia="sv-SE"/>
              </w:rPr>
            </w:pPr>
            <w:r>
              <w:rPr>
                <w:lang w:eastAsia="sv-SE"/>
              </w:rPr>
              <w:t>FR1:    15 or 30 kHz</w:t>
            </w:r>
          </w:p>
          <w:p w14:paraId="07E320D6" w14:textId="77777777" w:rsidR="009732F8" w:rsidRDefault="007B3EFC" w:rsidP="00DB3D2A">
            <w:pPr>
              <w:pStyle w:val="TAL"/>
              <w:rPr>
                <w:lang w:eastAsia="sv-SE"/>
              </w:rPr>
            </w:pPr>
            <w:r>
              <w:rPr>
                <w:lang w:eastAsia="sv-SE"/>
              </w:rPr>
              <w:t>FR2-1:  60 or 120 kHz</w:t>
            </w:r>
          </w:p>
          <w:p w14:paraId="2F6F564F" w14:textId="77777777" w:rsidR="009732F8" w:rsidRDefault="007B3EFC" w:rsidP="00DB3D2A">
            <w:pPr>
              <w:pStyle w:val="TAL"/>
              <w:rPr>
                <w:lang w:eastAsia="sv-SE"/>
              </w:rPr>
            </w:pPr>
            <w:r>
              <w:rPr>
                <w:lang w:eastAsia="sv-SE"/>
              </w:rPr>
              <w:t>FR2-2:  120, 480, or 960 kHz.</w:t>
            </w:r>
          </w:p>
          <w:p w14:paraId="5D4EE0C0" w14:textId="77777777" w:rsidR="009732F8" w:rsidRDefault="007B3EFC" w:rsidP="00DB3D2A">
            <w:pPr>
              <w:pStyle w:val="TAL"/>
              <w:rPr>
                <w:lang w:eastAsia="sv-SE"/>
              </w:rPr>
            </w:pPr>
            <w:r>
              <w:rPr>
                <w:lang w:eastAsia="sv-SE"/>
              </w:rPr>
              <w:t xml:space="preserve">If the field is absent, the UE applies the SCS as derived from the </w:t>
            </w:r>
            <w:r>
              <w:rPr>
                <w:i/>
                <w:lang w:eastAsia="sv-SE"/>
              </w:rPr>
              <w:t>msgA-PRACH-ConfigurationIndex</w:t>
            </w:r>
            <w:r>
              <w:rPr>
                <w:lang w:eastAsia="sv-SE"/>
              </w:rPr>
              <w:t xml:space="preserve"> in </w:t>
            </w:r>
            <w:r>
              <w:rPr>
                <w:i/>
                <w:lang w:eastAsia="sv-SE"/>
              </w:rPr>
              <w:t>RACH-ConfigGenericTwoStepRA</w:t>
            </w:r>
            <w:r>
              <w:rPr>
                <w:lang w:eastAsia="sv-SE"/>
              </w:rPr>
              <w:t xml:space="preserve"> (see tables Table 6.3.3.1-1, Table 6.3.3.1-2, Table 6.3.3.2-2 and Table 6.3.3.2-3, TS 38.211 [16]) in case of 2-step only BWP,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DB3D2A">
            <w:pPr>
              <w:pStyle w:val="TAL"/>
              <w:rPr>
                <w:lang w:eastAsia="sv-SE"/>
              </w:rPr>
            </w:pPr>
            <w:r>
              <w:rPr>
                <w:lang w:eastAsia="sv-SE"/>
              </w:rPr>
              <w:t>msgA-TotalNumberOfRA-Preambles</w:t>
            </w:r>
          </w:p>
          <w:p w14:paraId="07F80EFD" w14:textId="77777777" w:rsidR="009732F8" w:rsidRDefault="007B3EFC" w:rsidP="00DB3D2A">
            <w:pPr>
              <w:pStyle w:val="TAL"/>
              <w:rPr>
                <w:b/>
                <w:i/>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DB3D2A">
            <w:pPr>
              <w:pStyle w:val="TAL"/>
              <w:rPr>
                <w:lang w:eastAsia="sv-SE"/>
              </w:rPr>
            </w:pPr>
            <w:r>
              <w:rPr>
                <w:lang w:eastAsia="sv-SE"/>
              </w:rPr>
              <w:t>msgA-TransMax</w:t>
            </w:r>
          </w:p>
          <w:p w14:paraId="5920574D" w14:textId="77777777" w:rsidR="009732F8" w:rsidRDefault="007B3EFC" w:rsidP="00DB3D2A">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DB3D2A">
            <w:pPr>
              <w:pStyle w:val="TAL"/>
              <w:rPr>
                <w:lang w:eastAsia="sv-SE"/>
              </w:rPr>
            </w:pPr>
            <w:r>
              <w:rPr>
                <w:lang w:eastAsia="sv-SE"/>
              </w:rPr>
              <w:t>ra-ContentionResolutionTimer</w:t>
            </w:r>
          </w:p>
          <w:p w14:paraId="36BDC696" w14:textId="77777777" w:rsidR="009732F8" w:rsidRDefault="007B3EFC" w:rsidP="00DB3D2A">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DB3D2A">
            <w:pPr>
              <w:pStyle w:val="TAL"/>
              <w:rPr>
                <w:lang w:eastAsia="sv-SE"/>
              </w:rPr>
            </w:pPr>
            <w:r>
              <w:rPr>
                <w:lang w:eastAsia="sv-SE"/>
              </w:rPr>
              <w:t>ra-Prioritization</w:t>
            </w:r>
          </w:p>
          <w:p w14:paraId="39C5AF81" w14:textId="77777777" w:rsidR="009732F8" w:rsidRDefault="007B3EFC" w:rsidP="00DB3D2A">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DB3D2A">
            <w:pPr>
              <w:pStyle w:val="TAL"/>
              <w:rPr>
                <w:lang w:eastAsia="sv-SE"/>
              </w:rPr>
            </w:pPr>
            <w:r>
              <w:rPr>
                <w:lang w:eastAsia="sv-SE"/>
              </w:rPr>
              <w:t>ra-PrioritizationForAI</w:t>
            </w:r>
          </w:p>
          <w:p w14:paraId="797FD70C" w14:textId="77777777" w:rsidR="009732F8" w:rsidRDefault="007B3EFC" w:rsidP="00DB3D2A">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DB3D2A">
            <w:pPr>
              <w:pStyle w:val="TAL"/>
              <w:rPr>
                <w:lang w:eastAsia="sv-SE"/>
              </w:rPr>
            </w:pPr>
            <w:r>
              <w:rPr>
                <w:lang w:eastAsia="sv-SE"/>
              </w:rPr>
              <w:t>ra-PrioritizationForSlicingTwoStep</w:t>
            </w:r>
          </w:p>
          <w:p w14:paraId="3A389319" w14:textId="77777777" w:rsidR="009732F8" w:rsidRDefault="007B3EFC" w:rsidP="00DB3D2A">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DB3D2A">
            <w:pPr>
              <w:pStyle w:val="TAL"/>
              <w:rPr>
                <w:lang w:eastAsia="sv-SE"/>
              </w:rPr>
            </w:pPr>
            <w:r>
              <w:rPr>
                <w:lang w:eastAsia="sv-SE"/>
              </w:rPr>
              <w:t>rach-ConfigGenericTwoStepRA</w:t>
            </w:r>
          </w:p>
          <w:p w14:paraId="17D4A443" w14:textId="77777777" w:rsidR="009732F8" w:rsidRDefault="007B3EFC" w:rsidP="00DB3D2A">
            <w:pPr>
              <w:pStyle w:val="TAL"/>
              <w:rPr>
                <w:b/>
                <w:i/>
                <w:lang w:eastAsia="sv-SE"/>
              </w:rPr>
            </w:pPr>
            <w:r>
              <w:rPr>
                <w:lang w:eastAsia="sv-SE"/>
              </w:rPr>
              <w:t>2-step random access type parameters for both regular random access and beam failure recovery.</w:t>
            </w:r>
          </w:p>
        </w:tc>
      </w:tr>
    </w:tbl>
    <w:p w14:paraId="6388197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DB3D2A">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DB3D2A">
            <w:pPr>
              <w:pStyle w:val="TAL"/>
              <w:rPr>
                <w:lang w:eastAsia="sv-SE"/>
              </w:rPr>
            </w:pPr>
            <w:r>
              <w:rPr>
                <w:lang w:eastAsia="sv-SE"/>
              </w:rPr>
              <w:t>messagePowerOffsetGroupB</w:t>
            </w:r>
          </w:p>
          <w:p w14:paraId="2664D79E" w14:textId="77777777" w:rsidR="009732F8" w:rsidRDefault="007B3EFC" w:rsidP="00DB3D2A">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DB3D2A">
            <w:pPr>
              <w:pStyle w:val="TAL"/>
              <w:rPr>
                <w:lang w:eastAsia="sv-SE"/>
              </w:rPr>
            </w:pPr>
            <w:r>
              <w:rPr>
                <w:lang w:eastAsia="sv-SE"/>
              </w:rPr>
              <w:t>numberOfRA-PreamblesGroupA</w:t>
            </w:r>
          </w:p>
          <w:p w14:paraId="507FE9D4" w14:textId="77777777" w:rsidR="009732F8" w:rsidRDefault="007B3EFC" w:rsidP="00DB3D2A">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DB3D2A">
            <w:pPr>
              <w:pStyle w:val="TAL"/>
              <w:rPr>
                <w:lang w:eastAsia="sv-SE"/>
              </w:rPr>
            </w:pPr>
            <w:r>
              <w:rPr>
                <w:lang w:eastAsia="sv-SE"/>
              </w:rPr>
              <w:t>ra-MsgA-SizeGroupA</w:t>
            </w:r>
          </w:p>
          <w:p w14:paraId="16BCE816" w14:textId="77777777" w:rsidR="009732F8" w:rsidRDefault="007B3EFC" w:rsidP="00DB3D2A">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DB3D2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DB3D2A">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DB3D2A">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DB3D2A">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DB3D2A">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DB3D2A">
            <w:pPr>
              <w:pStyle w:val="TAL"/>
              <w:rPr>
                <w:rFonts w:eastAsia="Calibri"/>
                <w:lang w:eastAsia="sv-SE"/>
              </w:rPr>
            </w:pPr>
            <w:r>
              <w:rPr>
                <w:rFonts w:eastAsia="Calibri"/>
                <w:lang w:eastAsia="sv-SE"/>
              </w:rPr>
              <w:t xml:space="preserve">The field is mandatory present if </w:t>
            </w:r>
            <w:r>
              <w:rPr>
                <w:i/>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DB3D2A">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DB3D2A">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DB3D2A">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DB3D2A">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DB3D2A">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DB3D2A">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DB3D2A">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DB3D2A"/>
    <w:p w14:paraId="793176B4" w14:textId="77777777" w:rsidR="009732F8" w:rsidRDefault="007B3EFC" w:rsidP="006F22E1">
      <w:pPr>
        <w:pStyle w:val="Heading4"/>
      </w:pPr>
      <w:bookmarkStart w:id="3128" w:name="_Toc156130537"/>
      <w:bookmarkStart w:id="3129" w:name="_Toc60777334"/>
      <w:r>
        <w:t>–</w:t>
      </w:r>
      <w:r>
        <w:tab/>
        <w:t>RACH-ConfigDedicated</w:t>
      </w:r>
      <w:bookmarkEnd w:id="3128"/>
      <w:bookmarkEnd w:id="3129"/>
    </w:p>
    <w:p w14:paraId="79A3C4A2" w14:textId="77777777" w:rsidR="009732F8" w:rsidRDefault="007B3EFC" w:rsidP="00DB3D2A">
      <w:r>
        <w:t xml:space="preserve">The IE </w:t>
      </w:r>
      <w:r>
        <w:rPr>
          <w:i/>
        </w:rPr>
        <w:t>RACH-ConfigDedicated</w:t>
      </w:r>
      <w:r>
        <w:t xml:space="preserve"> is used to specify the dedicated random access parameters.</w:t>
      </w:r>
    </w:p>
    <w:p w14:paraId="1ABB74C3" w14:textId="77777777" w:rsidR="009732F8" w:rsidRDefault="007B3EFC" w:rsidP="00DB3D2A">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lastRenderedPageBreak/>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30"/>
      <w:commentRangeEnd w:id="3130"/>
      <w:r>
        <w:rPr>
          <w:rStyle w:val="CommentReference"/>
          <w:rFonts w:ascii="Times New Roman" w:hAnsi="Times New Roman"/>
          <w:lang w:eastAsia="ja-JP"/>
        </w:rPr>
        <w:commentReference w:id="3130"/>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DB3D2A">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DB3D2A">
            <w:pPr>
              <w:pStyle w:val="TAL"/>
              <w:rPr>
                <w:lang w:eastAsia="sv-SE"/>
              </w:rPr>
            </w:pPr>
            <w:r>
              <w:rPr>
                <w:lang w:eastAsia="sv-SE"/>
              </w:rPr>
              <w:t>csi-RS</w:t>
            </w:r>
          </w:p>
          <w:p w14:paraId="4883D6F1" w14:textId="77777777" w:rsidR="009732F8" w:rsidRDefault="007B3EFC" w:rsidP="00DB3D2A">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DB3D2A">
            <w:pPr>
              <w:pStyle w:val="TAL"/>
              <w:rPr>
                <w:lang w:eastAsia="sv-SE"/>
              </w:rPr>
            </w:pPr>
            <w:r>
              <w:rPr>
                <w:lang w:eastAsia="sv-SE"/>
              </w:rPr>
              <w:t>ra-OccasionList</w:t>
            </w:r>
          </w:p>
          <w:p w14:paraId="38DF4439" w14:textId="77777777" w:rsidR="009732F8" w:rsidRDefault="007B3EFC" w:rsidP="00DB3D2A">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DB3D2A">
            <w:pPr>
              <w:pStyle w:val="TAL"/>
              <w:rPr>
                <w:lang w:eastAsia="sv-SE"/>
              </w:rPr>
            </w:pPr>
            <w:r>
              <w:rPr>
                <w:lang w:eastAsia="sv-SE"/>
              </w:rPr>
              <w:t>ra-PreambleIndex</w:t>
            </w:r>
          </w:p>
          <w:p w14:paraId="373CA0E2" w14:textId="77777777" w:rsidR="009732F8" w:rsidRDefault="007B3EFC" w:rsidP="00DB3D2A">
            <w:pPr>
              <w:pStyle w:val="TAL"/>
              <w:rPr>
                <w:lang w:eastAsia="sv-SE"/>
              </w:rPr>
            </w:pPr>
            <w:r>
              <w:rPr>
                <w:lang w:eastAsia="sv-SE"/>
              </w:rPr>
              <w:t>The RA preamble index to use in the RA occasions associated with this CSI-RS.</w:t>
            </w:r>
          </w:p>
        </w:tc>
      </w:tr>
    </w:tbl>
    <w:p w14:paraId="6977B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DB3D2A">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DB3D2A">
            <w:pPr>
              <w:pStyle w:val="TAL"/>
              <w:rPr>
                <w:lang w:eastAsia="sv-SE"/>
              </w:rPr>
            </w:pPr>
            <w:r>
              <w:rPr>
                <w:lang w:eastAsia="sv-SE"/>
              </w:rPr>
              <w:t>msg1-RepetitionNum</w:t>
            </w:r>
          </w:p>
          <w:p w14:paraId="74180175" w14:textId="77777777" w:rsidR="009732F8" w:rsidRDefault="007B3EFC" w:rsidP="00DB3D2A">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DB3D2A">
            <w:pPr>
              <w:pStyle w:val="TAL"/>
              <w:rPr>
                <w:lang w:eastAsia="sv-SE"/>
              </w:rPr>
            </w:pPr>
            <w:r>
              <w:rPr>
                <w:lang w:eastAsia="sv-SE"/>
              </w:rPr>
              <w:t>occasions</w:t>
            </w:r>
          </w:p>
          <w:p w14:paraId="74BA43A9"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DB3D2A">
            <w:pPr>
              <w:pStyle w:val="TAL"/>
              <w:rPr>
                <w:lang w:eastAsia="sv-SE"/>
              </w:rPr>
            </w:pPr>
            <w:r>
              <w:rPr>
                <w:lang w:eastAsia="sv-SE"/>
              </w:rPr>
              <w:t>ra-ssb-OccasionMaskIndex</w:t>
            </w:r>
          </w:p>
          <w:p w14:paraId="03224CE8"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DB3D2A">
            <w:pPr>
              <w:pStyle w:val="TAL"/>
              <w:rPr>
                <w:lang w:eastAsia="sv-SE"/>
              </w:rPr>
            </w:pPr>
            <w:r>
              <w:rPr>
                <w:lang w:eastAsia="sv-SE"/>
              </w:rPr>
              <w:t>rach-ConfigGeneric</w:t>
            </w:r>
          </w:p>
          <w:p w14:paraId="601B2953" w14:textId="77777777" w:rsidR="009732F8" w:rsidRDefault="007B3EFC" w:rsidP="00DB3D2A">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DB3D2A">
            <w:pPr>
              <w:pStyle w:val="TAL"/>
              <w:rPr>
                <w:lang w:eastAsia="sv-SE"/>
              </w:rPr>
            </w:pPr>
            <w:r>
              <w:rPr>
                <w:lang w:eastAsia="sv-SE"/>
              </w:rPr>
              <w:t>ssb-perRACH-Occasion</w:t>
            </w:r>
          </w:p>
          <w:p w14:paraId="057CB720" w14:textId="77777777" w:rsidR="009732F8" w:rsidRDefault="007B3EFC" w:rsidP="00DB3D2A">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DB3D2A">
            <w:pPr>
              <w:pStyle w:val="TAL"/>
              <w:rPr>
                <w:lang w:eastAsia="sv-SE"/>
              </w:rPr>
            </w:pPr>
            <w:r>
              <w:rPr>
                <w:lang w:eastAsia="sv-SE"/>
              </w:rPr>
              <w:t>totalNumberOfRA-Preambles</w:t>
            </w:r>
          </w:p>
          <w:p w14:paraId="5144F24B" w14:textId="77777777" w:rsidR="009732F8" w:rsidRDefault="007B3EFC" w:rsidP="00DB3D2A">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DB3D2A">
            <w:pPr>
              <w:pStyle w:val="TAH"/>
              <w:rPr>
                <w:lang w:eastAsia="sv-SE"/>
              </w:rPr>
            </w:pPr>
            <w:r>
              <w:rPr>
                <w:i/>
                <w:lang w:eastAsia="sv-SE"/>
              </w:rPr>
              <w:lastRenderedPageBreak/>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DB3D2A">
            <w:pPr>
              <w:pStyle w:val="TAL"/>
            </w:pPr>
            <w:r>
              <w:t>msgA-PUSCH-Resource-Index</w:t>
            </w:r>
          </w:p>
          <w:p w14:paraId="740BCC99" w14:textId="77777777" w:rsidR="009732F8" w:rsidRDefault="007B3EFC" w:rsidP="00DB3D2A">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31"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DB3D2A">
            <w:pPr>
              <w:pStyle w:val="TAL"/>
              <w:rPr>
                <w:lang w:eastAsia="sv-SE"/>
              </w:rPr>
            </w:pPr>
            <w:r>
              <w:rPr>
                <w:lang w:eastAsia="sv-SE"/>
              </w:rPr>
              <w:t>ra-PreambleIndex</w:t>
            </w:r>
          </w:p>
          <w:p w14:paraId="76BD00C5" w14:textId="77777777" w:rsidR="009732F8" w:rsidRDefault="007B3EFC" w:rsidP="00DB3D2A">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DB3D2A">
            <w:pPr>
              <w:pStyle w:val="TAL"/>
              <w:rPr>
                <w:lang w:eastAsia="sv-SE"/>
              </w:rPr>
            </w:pPr>
            <w:r>
              <w:rPr>
                <w:lang w:eastAsia="sv-SE"/>
              </w:rPr>
              <w:t>ssb</w:t>
            </w:r>
          </w:p>
          <w:p w14:paraId="5CFEBD26" w14:textId="77777777" w:rsidR="009732F8" w:rsidRDefault="007B3EFC" w:rsidP="00DB3D2A">
            <w:pPr>
              <w:pStyle w:val="TAL"/>
              <w:rPr>
                <w:lang w:eastAsia="sv-SE"/>
              </w:rPr>
            </w:pPr>
            <w:r>
              <w:rPr>
                <w:lang w:eastAsia="sv-SE"/>
              </w:rPr>
              <w:t>The ID of an SSB transmitted by this serving cell.</w:t>
            </w:r>
          </w:p>
        </w:tc>
      </w:tr>
    </w:tbl>
    <w:p w14:paraId="4BE11A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DB3D2A">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DB3D2A">
            <w:pPr>
              <w:pStyle w:val="TAL"/>
              <w:rPr>
                <w:lang w:eastAsia="sv-SE"/>
              </w:rPr>
            </w:pPr>
            <w:r>
              <w:rPr>
                <w:lang w:eastAsia="sv-SE"/>
              </w:rPr>
              <w:t>msgA-CFRA-PUSCH</w:t>
            </w:r>
          </w:p>
          <w:p w14:paraId="6B61349A" w14:textId="77777777" w:rsidR="009732F8" w:rsidRDefault="007B3EFC" w:rsidP="00DB3D2A">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DB3D2A">
            <w:pPr>
              <w:pStyle w:val="TAL"/>
            </w:pPr>
            <w:r>
              <w:t>msgA-TransMax</w:t>
            </w:r>
          </w:p>
          <w:p w14:paraId="144B6351" w14:textId="77777777" w:rsidR="009732F8" w:rsidRDefault="007B3EFC" w:rsidP="00DB3D2A">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DB3D2A">
            <w:pPr>
              <w:pStyle w:val="TAL"/>
              <w:rPr>
                <w:lang w:eastAsia="sv-SE"/>
              </w:rPr>
            </w:pPr>
            <w:r>
              <w:rPr>
                <w:lang w:eastAsia="sv-SE"/>
              </w:rPr>
              <w:t>occasionsTwoStepRA</w:t>
            </w:r>
          </w:p>
          <w:p w14:paraId="1C682AF8" w14:textId="77777777" w:rsidR="009732F8" w:rsidRDefault="007B3EFC" w:rsidP="00DB3D2A">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DB3D2A">
            <w:pPr>
              <w:pStyle w:val="TAL"/>
              <w:rPr>
                <w:lang w:eastAsia="sv-SE"/>
              </w:rPr>
            </w:pPr>
            <w:r>
              <w:rPr>
                <w:lang w:eastAsia="sv-SE"/>
              </w:rPr>
              <w:t>ra-SSB-OccasionMaskIndex</w:t>
            </w:r>
          </w:p>
          <w:p w14:paraId="0FF70F0E" w14:textId="77777777" w:rsidR="009732F8" w:rsidRDefault="007B3EFC" w:rsidP="00DB3D2A">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DB3D2A">
            <w:pPr>
              <w:pStyle w:val="TAL"/>
              <w:rPr>
                <w:lang w:eastAsia="sv-SE"/>
              </w:rPr>
            </w:pPr>
            <w:r>
              <w:rPr>
                <w:lang w:eastAsia="sv-SE"/>
              </w:rPr>
              <w:t>rach-ConfigGenericTwoStepRA</w:t>
            </w:r>
          </w:p>
          <w:p w14:paraId="24C618A3" w14:textId="77777777" w:rsidR="009732F8" w:rsidRDefault="007B3EFC" w:rsidP="00DB3D2A">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DB3D2A">
            <w:pPr>
              <w:pStyle w:val="TAL"/>
              <w:rPr>
                <w:lang w:eastAsia="sv-SE"/>
              </w:rPr>
            </w:pPr>
            <w:r>
              <w:rPr>
                <w:lang w:eastAsia="sv-SE"/>
              </w:rPr>
              <w:t>ssb-PerRACH-OccasionTwoStep</w:t>
            </w:r>
          </w:p>
          <w:p w14:paraId="5D185241" w14:textId="77777777" w:rsidR="009732F8" w:rsidRDefault="007B3EFC" w:rsidP="00DB3D2A">
            <w:pPr>
              <w:pStyle w:val="TAL"/>
              <w:rPr>
                <w:b/>
                <w:i/>
                <w:lang w:eastAsia="sv-SE"/>
              </w:rPr>
            </w:pPr>
            <w:r>
              <w:rPr>
                <w:lang w:eastAsia="sv-SE"/>
              </w:rPr>
              <w:t>Number of SSBs per RACH occasion for 2-step random access type.</w:t>
            </w:r>
          </w:p>
        </w:tc>
      </w:tr>
    </w:tbl>
    <w:p w14:paraId="09A4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DB3D2A">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DB3D2A">
            <w:pPr>
              <w:pStyle w:val="TAL"/>
              <w:rPr>
                <w:lang w:eastAsia="sv-SE"/>
              </w:rPr>
            </w:pPr>
            <w:r>
              <w:rPr>
                <w:lang w:eastAsia="sv-SE"/>
              </w:rPr>
              <w:t>cfra</w:t>
            </w:r>
          </w:p>
          <w:p w14:paraId="020DE851" w14:textId="77777777" w:rsidR="009732F8" w:rsidRDefault="007B3EFC" w:rsidP="00DB3D2A">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DB3D2A">
            <w:pPr>
              <w:pStyle w:val="TAL"/>
              <w:rPr>
                <w:lang w:eastAsia="sv-SE"/>
              </w:rPr>
            </w:pPr>
            <w:r>
              <w:rPr>
                <w:lang w:eastAsia="sv-SE"/>
              </w:rPr>
              <w:t>cfra-TwoStep</w:t>
            </w:r>
          </w:p>
          <w:p w14:paraId="6FC9577B" w14:textId="77777777" w:rsidR="009732F8" w:rsidRDefault="007B3EFC" w:rsidP="00DB3D2A">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DB3D2A">
            <w:pPr>
              <w:pStyle w:val="TAL"/>
              <w:rPr>
                <w:lang w:eastAsia="sv-SE"/>
              </w:rPr>
            </w:pPr>
            <w:r>
              <w:rPr>
                <w:lang w:eastAsia="sv-SE"/>
              </w:rPr>
              <w:t>ra-prioritization</w:t>
            </w:r>
          </w:p>
          <w:p w14:paraId="605FF732" w14:textId="77777777" w:rsidR="009732F8" w:rsidRDefault="007B3EFC" w:rsidP="00DB3D2A">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DB3D2A">
            <w:pPr>
              <w:pStyle w:val="TAL"/>
              <w:rPr>
                <w:lang w:eastAsia="sv-SE"/>
              </w:rPr>
            </w:pPr>
            <w:r>
              <w:rPr>
                <w:lang w:eastAsia="sv-SE"/>
              </w:rPr>
              <w:t>ra-PrioritizationTwoStep</w:t>
            </w:r>
          </w:p>
          <w:p w14:paraId="0611563A" w14:textId="77777777" w:rsidR="009732F8" w:rsidRDefault="007B3EFC" w:rsidP="00DB3D2A">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DB3D2A">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DB3D2A">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DB3D2A">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DB3D2A">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DB3D2A">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DB3D2A">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DB3D2A">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DB3D2A">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DB3D2A">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DB3D2A">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DB3D2A">
            <w:pPr>
              <w:pStyle w:val="TAL"/>
              <w:rPr>
                <w:rFonts w:eastAsia="Calibri"/>
                <w:lang w:eastAsia="sv-SE"/>
              </w:rPr>
            </w:pPr>
            <w:r>
              <w:rPr>
                <w:rFonts w:eastAsia="Calibri"/>
                <w:lang w:eastAsia="sv-SE"/>
              </w:rPr>
              <w:t>Otherwise, it is absent.</w:t>
            </w:r>
          </w:p>
        </w:tc>
      </w:tr>
    </w:tbl>
    <w:p w14:paraId="65C37E35" w14:textId="77777777" w:rsidR="009732F8" w:rsidRDefault="009732F8" w:rsidP="00DB3D2A"/>
    <w:p w14:paraId="17CD9165" w14:textId="77777777" w:rsidR="009732F8" w:rsidRDefault="007B3EFC" w:rsidP="006F22E1">
      <w:pPr>
        <w:pStyle w:val="Heading4"/>
      </w:pPr>
      <w:bookmarkStart w:id="3132" w:name="_Toc60777335"/>
      <w:bookmarkStart w:id="3133" w:name="_Toc156130538"/>
      <w:r>
        <w:t>–</w:t>
      </w:r>
      <w:r>
        <w:tab/>
        <w:t>RACH-ConfigGeneric</w:t>
      </w:r>
      <w:bookmarkEnd w:id="3132"/>
      <w:bookmarkEnd w:id="3133"/>
    </w:p>
    <w:p w14:paraId="444F96E0" w14:textId="77777777" w:rsidR="009732F8" w:rsidRDefault="007B3EFC" w:rsidP="00DB3D2A">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DB3D2A">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DB3D2A">
            <w:pPr>
              <w:pStyle w:val="TAH"/>
              <w:rPr>
                <w:lang w:eastAsia="sv-SE"/>
              </w:rPr>
            </w:pPr>
            <w:r>
              <w:rPr>
                <w:lang w:eastAsia="sv-SE"/>
              </w:rPr>
              <w:lastRenderedPageBreak/>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DB3D2A">
            <w:pPr>
              <w:pStyle w:val="TAL"/>
              <w:rPr>
                <w:lang w:eastAsia="sv-SE"/>
              </w:rPr>
            </w:pPr>
            <w:r>
              <w:rPr>
                <w:lang w:eastAsia="sv-SE"/>
              </w:rPr>
              <w:t>msg1-FDM</w:t>
            </w:r>
          </w:p>
          <w:p w14:paraId="1BAD0879" w14:textId="77777777" w:rsidR="009732F8" w:rsidRDefault="007B3EFC" w:rsidP="00DB3D2A">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DB3D2A">
            <w:pPr>
              <w:pStyle w:val="TAL"/>
              <w:rPr>
                <w:lang w:eastAsia="sv-SE"/>
              </w:rPr>
            </w:pPr>
            <w:r>
              <w:rPr>
                <w:lang w:eastAsia="sv-SE"/>
              </w:rPr>
              <w:t>msg1-FrequencyStart</w:t>
            </w:r>
          </w:p>
          <w:p w14:paraId="495C32B7" w14:textId="77777777" w:rsidR="009732F8" w:rsidRDefault="007B3EFC" w:rsidP="00DB3D2A">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DB3D2A">
            <w:pPr>
              <w:pStyle w:val="TAL"/>
              <w:rPr>
                <w:lang w:eastAsia="sv-SE"/>
              </w:rPr>
            </w:pPr>
            <w:r>
              <w:rPr>
                <w:lang w:eastAsia="sv-SE"/>
              </w:rPr>
              <w:t>powerRampingStep</w:t>
            </w:r>
          </w:p>
          <w:p w14:paraId="238E6589" w14:textId="77777777" w:rsidR="009732F8" w:rsidRDefault="007B3EFC" w:rsidP="00DB3D2A">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DB3D2A">
            <w:pPr>
              <w:pStyle w:val="TAL"/>
            </w:pPr>
            <w:r>
              <w:t>prach-ConfigurationFrameOffset-IAB</w:t>
            </w:r>
          </w:p>
          <w:p w14:paraId="2A1997B7" w14:textId="77777777" w:rsidR="009732F8" w:rsidRDefault="007B3EFC" w:rsidP="00DB3D2A">
            <w:pPr>
              <w:pStyle w:val="TAL"/>
              <w:rPr>
                <w:b/>
                <w:i/>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DB3D2A">
            <w:pPr>
              <w:pStyle w:val="TAL"/>
              <w:rPr>
                <w:lang w:eastAsia="sv-SE"/>
              </w:rPr>
            </w:pPr>
            <w:r>
              <w:rPr>
                <w:lang w:eastAsia="sv-SE"/>
              </w:rPr>
              <w:t>prach-ConfigurationIndex</w:t>
            </w:r>
          </w:p>
          <w:p w14:paraId="21CE3700" w14:textId="77777777" w:rsidR="009732F8" w:rsidRDefault="007B3EFC" w:rsidP="00DB3D2A">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DB3D2A">
            <w:pPr>
              <w:pStyle w:val="TAL"/>
              <w:rPr>
                <w:lang w:eastAsia="zh-CN"/>
              </w:rPr>
            </w:pPr>
            <w:r>
              <w:rPr>
                <w:lang w:eastAsia="zh-CN"/>
              </w:rPr>
              <w:t>prach-ConfigurationPeriodScaling-IAB</w:t>
            </w:r>
          </w:p>
          <w:p w14:paraId="3A1EA974" w14:textId="77777777" w:rsidR="009732F8" w:rsidRDefault="007B3EFC" w:rsidP="00DB3D2A">
            <w:pPr>
              <w:pStyle w:val="TAL"/>
              <w:rPr>
                <w:b/>
                <w:i/>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DB3D2A">
            <w:pPr>
              <w:pStyle w:val="TAL"/>
              <w:rPr>
                <w:lang w:eastAsia="zh-CN"/>
              </w:rPr>
            </w:pPr>
            <w:r>
              <w:rPr>
                <w:lang w:eastAsia="zh-CN"/>
              </w:rPr>
              <w:t>prach-ConfigurationSOffset-IAB</w:t>
            </w:r>
          </w:p>
          <w:p w14:paraId="132E8341" w14:textId="77777777" w:rsidR="009732F8" w:rsidRDefault="007B3EFC" w:rsidP="00DB3D2A">
            <w:pPr>
              <w:pStyle w:val="TAL"/>
              <w:rPr>
                <w:b/>
                <w:i/>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DB3D2A">
            <w:pPr>
              <w:pStyle w:val="TAL"/>
              <w:rPr>
                <w:lang w:eastAsia="sv-SE"/>
              </w:rPr>
            </w:pPr>
            <w:r>
              <w:rPr>
                <w:lang w:eastAsia="sv-SE"/>
              </w:rPr>
              <w:t>preambleReceivedTargetPower</w:t>
            </w:r>
          </w:p>
          <w:p w14:paraId="520C4884" w14:textId="77777777" w:rsidR="009732F8" w:rsidRDefault="007B3EFC" w:rsidP="00DB3D2A">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DB3D2A">
            <w:pPr>
              <w:pStyle w:val="TAL"/>
              <w:rPr>
                <w:lang w:eastAsia="sv-SE"/>
              </w:rPr>
            </w:pPr>
            <w:commentRangeStart w:id="3134"/>
            <w:r>
              <w:rPr>
                <w:lang w:eastAsia="sv-SE"/>
              </w:rPr>
              <w:t>preambleTransMax</w:t>
            </w:r>
            <w:commentRangeEnd w:id="3134"/>
            <w:r>
              <w:rPr>
                <w:rStyle w:val="CommentReference"/>
                <w:rFonts w:ascii="Times New Roman" w:hAnsi="Times New Roman"/>
              </w:rPr>
              <w:commentReference w:id="3134"/>
            </w:r>
          </w:p>
          <w:p w14:paraId="25A61CD8" w14:textId="77777777" w:rsidR="009732F8" w:rsidRDefault="007B3EFC" w:rsidP="00DB3D2A">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DB3D2A">
            <w:pPr>
              <w:pStyle w:val="TAL"/>
              <w:rPr>
                <w:lang w:eastAsia="sv-SE"/>
              </w:rPr>
            </w:pPr>
            <w:r>
              <w:rPr>
                <w:lang w:eastAsia="sv-SE"/>
              </w:rPr>
              <w:t>ra-ResponseWindow</w:t>
            </w:r>
          </w:p>
          <w:p w14:paraId="0BE55955" w14:textId="77777777" w:rsidR="009732F8" w:rsidRDefault="007B3EFC" w:rsidP="00DB3D2A">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DB3D2A">
            <w:pPr>
              <w:pStyle w:val="TAL"/>
              <w:rPr>
                <w:lang w:eastAsia="sv-SE"/>
              </w:rPr>
            </w:pPr>
            <w:r>
              <w:rPr>
                <w:lang w:eastAsia="sv-SE"/>
              </w:rPr>
              <w:t>zeroCorrelationZoneConfig</w:t>
            </w:r>
          </w:p>
          <w:p w14:paraId="264787B2" w14:textId="77777777" w:rsidR="009732F8" w:rsidRDefault="007B3EFC" w:rsidP="00DB3D2A">
            <w:pPr>
              <w:pStyle w:val="TAL"/>
              <w:rPr>
                <w:lang w:eastAsia="sv-SE"/>
              </w:rPr>
            </w:pPr>
            <w:r>
              <w:rPr>
                <w:lang w:eastAsia="sv-SE"/>
              </w:rPr>
              <w:t>N-CS configuration, see Table 6.3.3.1-5 in TS 38.211 [16].</w:t>
            </w:r>
          </w:p>
        </w:tc>
      </w:tr>
    </w:tbl>
    <w:p w14:paraId="66BBF284" w14:textId="77777777" w:rsidR="009732F8" w:rsidRDefault="009732F8" w:rsidP="00DB3D2A"/>
    <w:p w14:paraId="53539768" w14:textId="77777777" w:rsidR="009732F8" w:rsidRDefault="007B3EFC" w:rsidP="006F22E1">
      <w:pPr>
        <w:pStyle w:val="Heading4"/>
      </w:pPr>
      <w:bookmarkStart w:id="3135" w:name="_Toc156130539"/>
      <w:bookmarkStart w:id="3136" w:name="_Toc60777336"/>
      <w:r>
        <w:t>–</w:t>
      </w:r>
      <w:r>
        <w:tab/>
        <w:t>RACH-ConfigGenericTwoStepRA</w:t>
      </w:r>
      <w:bookmarkEnd w:id="3135"/>
      <w:bookmarkEnd w:id="3136"/>
    </w:p>
    <w:p w14:paraId="48E4485F" w14:textId="77777777" w:rsidR="009732F8" w:rsidRDefault="007B3EFC" w:rsidP="00DB3D2A">
      <w:r>
        <w:t xml:space="preserve">The IE </w:t>
      </w:r>
      <w:r>
        <w:rPr>
          <w:i/>
        </w:rPr>
        <w:t>RACH-ConfigGenericTwoStepRA</w:t>
      </w:r>
      <w:r>
        <w:t xml:space="preserve"> is used to specify the 2-step random access type parameters.</w:t>
      </w:r>
    </w:p>
    <w:p w14:paraId="78B94B4F" w14:textId="77777777" w:rsidR="009732F8" w:rsidRDefault="007B3EFC" w:rsidP="00DB3D2A">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lastRenderedPageBreak/>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DB3D2A">
            <w:pPr>
              <w:pStyle w:val="TAH"/>
              <w:rPr>
                <w:lang w:eastAsia="sv-SE"/>
              </w:rPr>
            </w:pPr>
            <w:r>
              <w:rPr>
                <w:lang w:eastAsia="sv-SE"/>
              </w:rPr>
              <w:lastRenderedPageBreak/>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DB3D2A">
            <w:pPr>
              <w:pStyle w:val="TAL"/>
              <w:rPr>
                <w:lang w:eastAsia="sv-SE"/>
              </w:rPr>
            </w:pPr>
            <w:r>
              <w:rPr>
                <w:lang w:eastAsia="sv-SE"/>
              </w:rPr>
              <w:t>msgA-PreamblePowerRampingStep</w:t>
            </w:r>
          </w:p>
          <w:p w14:paraId="1648DF78" w14:textId="77777777" w:rsidR="009732F8" w:rsidRDefault="007B3EFC" w:rsidP="00DB3D2A">
            <w:pPr>
              <w:pStyle w:val="TAL"/>
              <w:rPr>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see TS 38.321 [3], 5.1.3).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DB3D2A">
            <w:pPr>
              <w:pStyle w:val="TAL"/>
              <w:rPr>
                <w:lang w:eastAsia="sv-SE"/>
              </w:rPr>
            </w:pPr>
            <w:r>
              <w:rPr>
                <w:lang w:eastAsia="sv-SE"/>
              </w:rPr>
              <w:t>msgA-PreambleReceivedTargetPower</w:t>
            </w:r>
          </w:p>
          <w:p w14:paraId="0E547BE8" w14:textId="77777777" w:rsidR="009732F8" w:rsidRDefault="007B3EFC" w:rsidP="00DB3D2A">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DB3D2A">
            <w:pPr>
              <w:pStyle w:val="TAL"/>
              <w:rPr>
                <w:lang w:eastAsia="sv-SE"/>
              </w:rPr>
            </w:pPr>
            <w:r>
              <w:rPr>
                <w:lang w:eastAsia="sv-SE"/>
              </w:rPr>
              <w:t>msgA-PRACH-ConfigurationIndex</w:t>
            </w:r>
          </w:p>
          <w:p w14:paraId="63F7789C" w14:textId="77777777" w:rsidR="009732F8" w:rsidRDefault="007B3EFC" w:rsidP="00DB3D2A">
            <w:pPr>
              <w:pStyle w:val="TAL"/>
              <w:rPr>
                <w:lang w:eastAsia="sv-SE"/>
              </w:rPr>
            </w:pPr>
            <w:r>
              <w:rPr>
                <w:lang w:eastAsia="sv-SE"/>
              </w:rPr>
              <w:t>Cell-specific PRACH configuration index for 2-step RA typ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rFonts w:cs="Arial"/>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see TS 38.211 [16], clause 6.3.3.2).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DB3D2A">
            <w:pPr>
              <w:pStyle w:val="TAL"/>
              <w:rPr>
                <w:lang w:eastAsia="sv-SE"/>
              </w:rPr>
            </w:pPr>
            <w:r>
              <w:rPr>
                <w:lang w:eastAsia="sv-SE"/>
              </w:rPr>
              <w:t>msgA-RO-FDM</w:t>
            </w:r>
          </w:p>
          <w:p w14:paraId="329C9A9E" w14:textId="77777777" w:rsidR="009732F8" w:rsidRDefault="007B3EFC" w:rsidP="00DB3D2A">
            <w:pPr>
              <w:pStyle w:val="TAL"/>
              <w:rPr>
                <w:b/>
                <w:i/>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 6.3.3.2).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DB3D2A">
            <w:pPr>
              <w:pStyle w:val="TAL"/>
              <w:rPr>
                <w:lang w:eastAsia="sv-SE"/>
              </w:rPr>
            </w:pPr>
            <w:r>
              <w:rPr>
                <w:lang w:eastAsia="sv-SE"/>
              </w:rPr>
              <w:t>msgA-RO-FrequencyStart</w:t>
            </w:r>
          </w:p>
          <w:p w14:paraId="0A349718" w14:textId="77777777" w:rsidR="009732F8" w:rsidRDefault="007B3EFC" w:rsidP="00DB3D2A">
            <w:pPr>
              <w:pStyle w:val="TAL"/>
              <w:rPr>
                <w:b/>
                <w:i/>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lang w:eastAsia="sv-SE"/>
              </w:rPr>
              <w:t xml:space="preserve"> 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DB3D2A">
            <w:pPr>
              <w:pStyle w:val="TAL"/>
              <w:rPr>
                <w:lang w:eastAsia="sv-SE"/>
              </w:rPr>
            </w:pPr>
            <w:r>
              <w:rPr>
                <w:lang w:eastAsia="sv-SE"/>
              </w:rPr>
              <w:t>msgA-ZeroCorrelationZoneConfig</w:t>
            </w:r>
          </w:p>
          <w:p w14:paraId="5E0AC1BB" w14:textId="77777777" w:rsidR="009732F8" w:rsidRDefault="007B3EFC" w:rsidP="00DB3D2A">
            <w:pPr>
              <w:pStyle w:val="TAL"/>
              <w:rPr>
                <w:lang w:eastAsia="sv-SE"/>
              </w:rPr>
            </w:pPr>
            <w:r>
              <w:rPr>
                <w:lang w:eastAsia="sv-SE"/>
              </w:rPr>
              <w:t xml:space="preserve">N-CS configuration for msgA preamble, see Table 6.3.3.1-5 in TS 38.211 [16].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DB3D2A">
            <w:pPr>
              <w:pStyle w:val="TAL"/>
              <w:rPr>
                <w:lang w:eastAsia="sv-SE"/>
              </w:rPr>
            </w:pPr>
            <w:r>
              <w:rPr>
                <w:lang w:eastAsia="sv-SE"/>
              </w:rPr>
              <w:t>msgB-ResponseWindow</w:t>
            </w:r>
          </w:p>
          <w:p w14:paraId="11B1E446" w14:textId="77777777" w:rsidR="009732F8" w:rsidRDefault="007B3EFC" w:rsidP="00DB3D2A">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DB3D2A">
            <w:pPr>
              <w:pStyle w:val="TAL"/>
              <w:rPr>
                <w:lang w:eastAsia="sv-SE"/>
              </w:rPr>
            </w:pPr>
            <w:r>
              <w:rPr>
                <w:lang w:eastAsia="sv-SE"/>
              </w:rPr>
              <w:t>preambleTransMax</w:t>
            </w:r>
          </w:p>
          <w:p w14:paraId="0EF4B3C2" w14:textId="77777777" w:rsidR="009732F8" w:rsidRDefault="007B3EFC" w:rsidP="00DB3D2A">
            <w:pPr>
              <w:pStyle w:val="TAL"/>
              <w:rPr>
                <w:b/>
                <w:i/>
                <w:lang w:eastAsia="sv-SE"/>
              </w:rPr>
            </w:pPr>
            <w:r>
              <w:rPr>
                <w:lang w:eastAsia="sv-SE"/>
              </w:rPr>
              <w:t xml:space="preserve">Max number of RA preamble transmission performed before declaring a failure (see TS 38.321 [3], clauses 5.1.4, 5.1.5).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t xml:space="preserve">If the field is absent in other cases, UE shall use the value of </w:t>
            </w:r>
            <w:r>
              <w:rPr>
                <w:i/>
                <w:iCs/>
              </w:rPr>
              <w:t>preambleTransMax</w:t>
            </w:r>
            <w:r>
              <w:t xml:space="preserve"> in </w:t>
            </w:r>
            <w:r>
              <w:rPr>
                <w:i/>
                <w:iCs/>
              </w:rPr>
              <w:t>RACH-ConfigGeneric</w:t>
            </w:r>
            <w:r>
              <w:t xml:space="preserve"> in the configured BWP.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DB3D2A">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DB3D2A">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DB3D2A">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DB3D2A">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DB3D2A">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DB3D2A">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DB3D2A">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DB3D2A">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DB3D2A">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DB3D2A"/>
    <w:p w14:paraId="5830C741" w14:textId="77777777" w:rsidR="009732F8" w:rsidRDefault="007B3EFC" w:rsidP="006F22E1">
      <w:pPr>
        <w:pStyle w:val="Heading4"/>
      </w:pPr>
      <w:bookmarkStart w:id="3137" w:name="_Toc156130540"/>
      <w:r>
        <w:t>–</w:t>
      </w:r>
      <w:r>
        <w:tab/>
        <w:t>RACH-ConfigTwoTA</w:t>
      </w:r>
      <w:bookmarkEnd w:id="3137"/>
    </w:p>
    <w:p w14:paraId="6258E3A6" w14:textId="77777777" w:rsidR="009732F8" w:rsidRDefault="007B3EFC" w:rsidP="00DB3D2A">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DB3D2A">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38"/>
      <w:r>
        <w:t>rach-ConfigTwoTAIndex-</w:t>
      </w:r>
      <w:commentRangeEnd w:id="3138"/>
      <w:r>
        <w:rPr>
          <w:rStyle w:val="CommentReference"/>
          <w:rFonts w:ascii="Times New Roman" w:hAnsi="Times New Roman"/>
          <w:lang w:eastAsia="ja-JP"/>
        </w:rPr>
        <w:commentReference w:id="3138"/>
      </w:r>
      <w:r>
        <w:t>r18    RACH-ConfigTwoTAIndex-r18,</w:t>
      </w:r>
    </w:p>
    <w:p w14:paraId="182AF889" w14:textId="77777777" w:rsidR="009732F8" w:rsidRDefault="007B3EFC">
      <w:pPr>
        <w:pStyle w:val="PL"/>
      </w:pPr>
      <w:r>
        <w:t xml:space="preserve">    </w:t>
      </w:r>
      <w:commentRangeStart w:id="3139"/>
      <w:r>
        <w:t>additionalPCIIndex-r18</w:t>
      </w:r>
      <w:commentRangeEnd w:id="3139"/>
      <w:r>
        <w:rPr>
          <w:rStyle w:val="CommentReference"/>
          <w:rFonts w:ascii="Times New Roman" w:hAnsi="Times New Roman"/>
          <w:lang w:eastAsia="ja-JP"/>
        </w:rPr>
        <w:commentReference w:id="3139"/>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40"/>
      <w:r>
        <w:rPr>
          <w:color w:val="808080"/>
        </w:rPr>
        <w:t xml:space="preserve">Need </w:t>
      </w:r>
      <w:commentRangeStart w:id="3141"/>
      <w:r>
        <w:rPr>
          <w:color w:val="808080"/>
        </w:rPr>
        <w:t>R</w:t>
      </w:r>
      <w:commentRangeEnd w:id="3140"/>
      <w:r>
        <w:rPr>
          <w:rStyle w:val="CommentReference"/>
          <w:rFonts w:ascii="Times New Roman" w:hAnsi="Times New Roman"/>
          <w:lang w:eastAsia="ja-JP"/>
        </w:rPr>
        <w:commentReference w:id="3140"/>
      </w:r>
      <w:commentRangeEnd w:id="3141"/>
      <w:r>
        <w:rPr>
          <w:rStyle w:val="CommentReference"/>
          <w:rFonts w:ascii="Times New Roman" w:hAnsi="Times New Roman"/>
          <w:lang w:eastAsia="ja-JP"/>
        </w:rPr>
        <w:commentReference w:id="3141"/>
      </w:r>
    </w:p>
    <w:p w14:paraId="4A8A78D5" w14:textId="77777777" w:rsidR="009732F8" w:rsidRDefault="007B3EFC">
      <w:pPr>
        <w:pStyle w:val="PL"/>
      </w:pPr>
      <w:r>
        <w:t xml:space="preserve">    </w:t>
      </w:r>
      <w:commentRangeStart w:id="3142"/>
      <w:r>
        <w:t>prach-RootSequenceIndex-r18</w:t>
      </w:r>
      <w:commentRangeEnd w:id="3142"/>
      <w:r>
        <w:rPr>
          <w:rStyle w:val="CommentReference"/>
          <w:rFonts w:ascii="Times New Roman" w:hAnsi="Times New Roman"/>
          <w:lang w:eastAsia="ja-JP"/>
        </w:rPr>
        <w:commentReference w:id="3142"/>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43"/>
      <w:r>
        <w:rPr>
          <w:color w:val="993366"/>
        </w:rPr>
        <w:t>OPTIONAL</w:t>
      </w:r>
      <w:r>
        <w:t xml:space="preserve">,   </w:t>
      </w:r>
      <w:r>
        <w:rPr>
          <w:color w:val="808080"/>
        </w:rPr>
        <w:t xml:space="preserve">-- Need </w:t>
      </w:r>
      <w:commentRangeStart w:id="3144"/>
      <w:r>
        <w:rPr>
          <w:color w:val="808080"/>
        </w:rPr>
        <w:t>R</w:t>
      </w:r>
      <w:commentRangeEnd w:id="3143"/>
      <w:r>
        <w:rPr>
          <w:rStyle w:val="CommentReference"/>
          <w:rFonts w:ascii="Times New Roman" w:hAnsi="Times New Roman"/>
          <w:lang w:eastAsia="ja-JP"/>
        </w:rPr>
        <w:commentReference w:id="3143"/>
      </w:r>
      <w:commentRangeEnd w:id="3144"/>
      <w:r>
        <w:rPr>
          <w:rStyle w:val="CommentReference"/>
          <w:rFonts w:ascii="Times New Roman" w:hAnsi="Times New Roman"/>
          <w:lang w:eastAsia="ja-JP"/>
        </w:rPr>
        <w:commentReference w:id="3144"/>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45"/>
      <w:r>
        <w:rPr>
          <w:color w:val="808080"/>
        </w:rPr>
        <w:t>-- Need R</w:t>
      </w:r>
      <w:commentRangeEnd w:id="3145"/>
      <w:r>
        <w:rPr>
          <w:rStyle w:val="CommentReference"/>
          <w:rFonts w:ascii="Times New Roman" w:hAnsi="Times New Roman"/>
          <w:lang w:eastAsia="ja-JP"/>
        </w:rPr>
        <w:commentReference w:id="3145"/>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DB3D2A">
            <w:pPr>
              <w:pStyle w:val="TAH"/>
              <w:rPr>
                <w:lang w:eastAsia="sv-SE"/>
              </w:rPr>
            </w:pPr>
            <w:r>
              <w:rPr>
                <w:i/>
                <w:lang w:eastAsia="sv-SE"/>
              </w:rPr>
              <w:lastRenderedPageBreak/>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DB3D2A">
            <w:pPr>
              <w:pStyle w:val="TAL"/>
            </w:pPr>
            <w:r>
              <w:t>msg1-SubcarrierSpacing</w:t>
            </w:r>
          </w:p>
          <w:p w14:paraId="3468F1A0" w14:textId="77777777" w:rsidR="009732F8" w:rsidRDefault="007B3EFC" w:rsidP="00DB3D2A">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DB3D2A">
            <w:pPr>
              <w:pStyle w:val="TAL"/>
              <w:rPr>
                <w:lang w:eastAsia="sv-SE"/>
              </w:rPr>
            </w:pPr>
            <w:r>
              <w:rPr>
                <w:lang w:eastAsia="sv-SE"/>
              </w:rPr>
              <w:t>prach-RootSequenceIndex</w:t>
            </w:r>
          </w:p>
          <w:p w14:paraId="1B59385F" w14:textId="77777777" w:rsidR="009732F8" w:rsidRDefault="007B3EFC" w:rsidP="00DB3D2A">
            <w:pPr>
              <w:pStyle w:val="TAL"/>
              <w:rPr>
                <w:lang w:eastAsia="sv-SE"/>
              </w:rPr>
            </w:pPr>
            <w:r>
              <w:rPr>
                <w:lang w:eastAsia="sv-SE"/>
              </w:rPr>
              <w:t xml:space="preserve">PRACH root sequence index (see TS 38.211 [16], clause 6.3.3.1). The value range depends on whether </w:t>
            </w:r>
            <w:commentRangeStart w:id="3146"/>
            <w:r>
              <w:rPr>
                <w:lang w:eastAsia="sv-SE"/>
              </w:rPr>
              <w:t>L=839 or L=139</w:t>
            </w:r>
            <w:commentRangeEnd w:id="3146"/>
            <w:r>
              <w:rPr>
                <w:rStyle w:val="CommentReference"/>
                <w:rFonts w:ascii="Times New Roman" w:hAnsi="Times New Roman"/>
              </w:rPr>
              <w:commentReference w:id="3146"/>
            </w:r>
            <w:r>
              <w:rPr>
                <w:lang w:eastAsia="sv-SE"/>
              </w:rPr>
              <w:t xml:space="preserve">. </w:t>
            </w:r>
            <w:commentRangeStart w:id="3147"/>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48"/>
            <w:r>
              <w:rPr>
                <w:lang w:eastAsia="sv-SE"/>
              </w:rPr>
              <w:t>suffix</w:t>
            </w:r>
            <w:commentRangeEnd w:id="3148"/>
            <w:r>
              <w:rPr>
                <w:rStyle w:val="CommentReference"/>
                <w:rFonts w:ascii="Times New Roman" w:hAnsi="Times New Roman"/>
              </w:rPr>
              <w:commentReference w:id="3148"/>
            </w:r>
            <w:r>
              <w:rPr>
                <w:lang w:eastAsia="sv-SE"/>
              </w:rPr>
              <w:t>).</w:t>
            </w:r>
            <w:commentRangeEnd w:id="3147"/>
            <w:r>
              <w:rPr>
                <w:rStyle w:val="CommentReference"/>
                <w:rFonts w:ascii="Times New Roman" w:hAnsi="Times New Roman"/>
              </w:rPr>
              <w:commentReference w:id="3147"/>
            </w:r>
          </w:p>
          <w:p w14:paraId="0815271A" w14:textId="77777777" w:rsidR="009732F8" w:rsidRDefault="007B3EFC" w:rsidP="00DB3D2A">
            <w:pPr>
              <w:pStyle w:val="TAL"/>
              <w:rPr>
                <w:lang w:eastAsia="sv-SE"/>
              </w:rPr>
            </w:pPr>
            <w:r>
              <w:rPr>
                <w:lang w:eastAsia="sv-SE"/>
              </w:rPr>
              <w:t>For FR2-2, only the following values are applicable depending on the used subcarrier spacing:</w:t>
            </w:r>
          </w:p>
          <w:p w14:paraId="2E89D35C" w14:textId="77777777" w:rsidR="009732F8" w:rsidRDefault="007B3EFC" w:rsidP="00DB3D2A">
            <w:pPr>
              <w:pStyle w:val="TAL"/>
              <w:rPr>
                <w:lang w:eastAsia="sv-SE"/>
              </w:rPr>
            </w:pPr>
            <w:r>
              <w:rPr>
                <w:lang w:eastAsia="sv-SE"/>
              </w:rPr>
              <w:t>120 kHz:  L=139, L=571, and L=1151</w:t>
            </w:r>
          </w:p>
          <w:p w14:paraId="787E2BC3" w14:textId="77777777" w:rsidR="009732F8" w:rsidRDefault="007B3EFC" w:rsidP="00DB3D2A">
            <w:pPr>
              <w:pStyle w:val="TAL"/>
              <w:rPr>
                <w:lang w:eastAsia="sv-SE"/>
              </w:rPr>
            </w:pPr>
            <w:r>
              <w:rPr>
                <w:lang w:eastAsia="sv-SE"/>
              </w:rPr>
              <w:t>480 kHz:  L=139, and L=571</w:t>
            </w:r>
          </w:p>
          <w:p w14:paraId="1B61D2A6" w14:textId="77777777" w:rsidR="009732F8" w:rsidRDefault="007B3EFC" w:rsidP="00DB3D2A">
            <w:pPr>
              <w:pStyle w:val="TAL"/>
              <w:rPr>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DB3D2A">
            <w:pPr>
              <w:pStyle w:val="TAL"/>
              <w:rPr>
                <w:lang w:eastAsia="sv-SE"/>
              </w:rPr>
            </w:pPr>
            <w:r>
              <w:rPr>
                <w:lang w:eastAsia="sv-SE"/>
              </w:rPr>
              <w:t>rach-ConfigGeneric</w:t>
            </w:r>
          </w:p>
          <w:p w14:paraId="65BFE71B" w14:textId="77777777" w:rsidR="009732F8" w:rsidRDefault="007B3EFC" w:rsidP="00DB3D2A">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DB3D2A">
            <w:pPr>
              <w:pStyle w:val="TAL"/>
              <w:rPr>
                <w:lang w:eastAsia="sv-SE"/>
              </w:rPr>
            </w:pPr>
            <w:r>
              <w:rPr>
                <w:lang w:eastAsia="sv-SE"/>
              </w:rPr>
              <w:t>ssb-perRACH-Occasion</w:t>
            </w:r>
          </w:p>
          <w:p w14:paraId="7277B2FE" w14:textId="77777777" w:rsidR="009732F8" w:rsidRDefault="007B3EFC" w:rsidP="00DB3D2A">
            <w:pPr>
              <w:pStyle w:val="TAL"/>
              <w:rPr>
                <w:lang w:eastAsia="sv-SE"/>
              </w:rPr>
            </w:pPr>
            <w:r>
              <w:rPr>
                <w:lang w:eastAsia="sv-SE"/>
              </w:rPr>
              <w:t>Number of SSBs per RACH occasion.</w:t>
            </w:r>
          </w:p>
        </w:tc>
      </w:tr>
    </w:tbl>
    <w:p w14:paraId="1D3FCE58" w14:textId="77777777" w:rsidR="009732F8" w:rsidRDefault="009732F8" w:rsidP="00DB3D2A"/>
    <w:p w14:paraId="33DBC057" w14:textId="77777777" w:rsidR="009732F8" w:rsidRDefault="007B3EFC" w:rsidP="006F22E1">
      <w:pPr>
        <w:pStyle w:val="Heading4"/>
      </w:pPr>
      <w:bookmarkStart w:id="3149" w:name="_Toc156130541"/>
      <w:bookmarkStart w:id="3150" w:name="_Toc60777337"/>
      <w:r>
        <w:t>–</w:t>
      </w:r>
      <w:r>
        <w:tab/>
        <w:t>RA-Prioritization</w:t>
      </w:r>
      <w:bookmarkEnd w:id="3149"/>
      <w:bookmarkEnd w:id="3150"/>
    </w:p>
    <w:p w14:paraId="106E9031" w14:textId="77777777" w:rsidR="009732F8" w:rsidRDefault="007B3EFC" w:rsidP="00DB3D2A">
      <w:r>
        <w:t xml:space="preserve">The IE </w:t>
      </w:r>
      <w:r>
        <w:rPr>
          <w:i/>
        </w:rPr>
        <w:t>RA-Prioritization</w:t>
      </w:r>
      <w:r>
        <w:t xml:space="preserve"> is used to configure prioritized random access.</w:t>
      </w:r>
    </w:p>
    <w:p w14:paraId="7C9E5F52" w14:textId="77777777" w:rsidR="009732F8" w:rsidRDefault="007B3EFC" w:rsidP="00DB3D2A">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DB3D2A">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DB3D2A">
            <w:pPr>
              <w:pStyle w:val="TAL"/>
              <w:rPr>
                <w:lang w:eastAsia="sv-SE"/>
              </w:rPr>
            </w:pPr>
            <w:r>
              <w:rPr>
                <w:lang w:eastAsia="sv-SE"/>
              </w:rPr>
              <w:t>powerRampingStepHighPrioritiy</w:t>
            </w:r>
          </w:p>
          <w:p w14:paraId="11E6DC38" w14:textId="77777777" w:rsidR="009732F8" w:rsidRDefault="007B3EFC" w:rsidP="00DB3D2A">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DB3D2A">
            <w:pPr>
              <w:pStyle w:val="TAL"/>
              <w:rPr>
                <w:lang w:eastAsia="sv-SE"/>
              </w:rPr>
            </w:pPr>
            <w:r>
              <w:rPr>
                <w:lang w:eastAsia="sv-SE"/>
              </w:rPr>
              <w:t>scalingFactorBI</w:t>
            </w:r>
          </w:p>
          <w:p w14:paraId="7AFAC1BF" w14:textId="77777777" w:rsidR="009732F8" w:rsidRDefault="007B3EFC" w:rsidP="00DB3D2A">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DB3D2A"/>
    <w:p w14:paraId="6916242E" w14:textId="77777777" w:rsidR="009732F8" w:rsidRDefault="007B3EFC" w:rsidP="006F22E1">
      <w:pPr>
        <w:pStyle w:val="Heading4"/>
      </w:pPr>
      <w:bookmarkStart w:id="3151" w:name="_Toc156130542"/>
      <w:r>
        <w:lastRenderedPageBreak/>
        <w:t>–</w:t>
      </w:r>
      <w:r>
        <w:tab/>
        <w:t>RA-PrioritizationForSlicing</w:t>
      </w:r>
      <w:bookmarkEnd w:id="3151"/>
    </w:p>
    <w:p w14:paraId="1176E343" w14:textId="77777777" w:rsidR="009732F8" w:rsidRDefault="007B3EFC" w:rsidP="00DB3D2A">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DB3D2A">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DB3D2A"/>
    <w:p w14:paraId="4182AAA7" w14:textId="77777777" w:rsidR="009732F8" w:rsidRDefault="007B3EFC" w:rsidP="006F22E1">
      <w:pPr>
        <w:pStyle w:val="Heading4"/>
      </w:pPr>
      <w:bookmarkStart w:id="3152" w:name="_Toc60777338"/>
      <w:bookmarkStart w:id="3153" w:name="_Toc156130543"/>
      <w:r>
        <w:t>–</w:t>
      </w:r>
      <w:r>
        <w:tab/>
        <w:t>RadioBearerConfig</w:t>
      </w:r>
      <w:bookmarkEnd w:id="3152"/>
      <w:bookmarkEnd w:id="3153"/>
    </w:p>
    <w:p w14:paraId="4CD99A90" w14:textId="77777777" w:rsidR="009732F8" w:rsidRDefault="007B3EFC" w:rsidP="00DB3D2A">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DB3D2A">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lastRenderedPageBreak/>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54"/>
      <w:r>
        <w:t>ToAddMod</w:t>
      </w:r>
      <w:commentRangeEnd w:id="3154"/>
      <w:r>
        <w:rPr>
          <w:rStyle w:val="CommentReference"/>
          <w:rFonts w:ascii="Times New Roman" w:hAnsi="Times New Roman"/>
          <w:lang w:eastAsia="ja-JP"/>
        </w:rPr>
        <w:commentReference w:id="3154"/>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55"/>
      <w:commentRangeEnd w:id="3155"/>
      <w:r>
        <w:rPr>
          <w:rStyle w:val="CommentReference"/>
          <w:rFonts w:ascii="Times New Roman" w:hAnsi="Times New Roman"/>
          <w:lang w:eastAsia="ja-JP"/>
        </w:rPr>
        <w:commentReference w:id="3155"/>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lastRenderedPageBreak/>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DB3D2A">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DB3D2A">
            <w:pPr>
              <w:pStyle w:val="TAL"/>
              <w:rPr>
                <w:rFonts w:eastAsia="SimSun"/>
                <w:lang w:eastAsia="sv-SE"/>
              </w:rPr>
            </w:pPr>
            <w:r>
              <w:rPr>
                <w:rFonts w:eastAsia="SimSun"/>
                <w:lang w:eastAsia="sv-SE"/>
              </w:rPr>
              <w:t>cnAssociation</w:t>
            </w:r>
          </w:p>
          <w:p w14:paraId="4CBF0C6F" w14:textId="77777777" w:rsidR="009732F8" w:rsidRDefault="007B3EFC" w:rsidP="00DB3D2A">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DB3D2A">
            <w:pPr>
              <w:pStyle w:val="TAL"/>
              <w:rPr>
                <w:rFonts w:eastAsia="SimSun"/>
                <w:lang w:eastAsia="sv-SE"/>
              </w:rPr>
            </w:pPr>
            <w:r>
              <w:rPr>
                <w:lang w:eastAsia="sv-SE"/>
              </w:rPr>
              <w:t>daps-Config</w:t>
            </w:r>
          </w:p>
          <w:p w14:paraId="015B833D" w14:textId="77777777" w:rsidR="009732F8" w:rsidRDefault="007B3EFC" w:rsidP="00DB3D2A">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DB3D2A">
            <w:pPr>
              <w:pStyle w:val="TAL"/>
              <w:rPr>
                <w:rFonts w:eastAsia="SimSun"/>
                <w:lang w:eastAsia="sv-SE"/>
              </w:rPr>
            </w:pPr>
            <w:r>
              <w:rPr>
                <w:rFonts w:eastAsia="SimSun"/>
                <w:lang w:eastAsia="sv-SE"/>
              </w:rPr>
              <w:t>drb-Identity</w:t>
            </w:r>
          </w:p>
          <w:p w14:paraId="2A476944" w14:textId="77777777" w:rsidR="009732F8" w:rsidRDefault="007B3EFC" w:rsidP="00DB3D2A">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DB3D2A">
            <w:pPr>
              <w:pStyle w:val="TAL"/>
              <w:rPr>
                <w:rFonts w:eastAsia="SimSun"/>
                <w:lang w:eastAsia="sv-SE"/>
              </w:rPr>
            </w:pPr>
            <w:r>
              <w:rPr>
                <w:rFonts w:eastAsia="SimSun"/>
                <w:lang w:eastAsia="sv-SE"/>
              </w:rPr>
              <w:t>eps-BearerIdentity</w:t>
            </w:r>
          </w:p>
          <w:p w14:paraId="21EB841C" w14:textId="77777777" w:rsidR="009732F8" w:rsidRDefault="007B3EFC" w:rsidP="00DB3D2A">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DB3D2A">
            <w:pPr>
              <w:pStyle w:val="TAL"/>
              <w:rPr>
                <w:rFonts w:eastAsia="SimSun"/>
                <w:lang w:eastAsia="sv-SE"/>
              </w:rPr>
            </w:pPr>
            <w:r>
              <w:rPr>
                <w:rFonts w:eastAsia="SimSun"/>
                <w:lang w:eastAsia="sv-SE"/>
              </w:rPr>
              <w:t>mbs-SessionId</w:t>
            </w:r>
          </w:p>
          <w:p w14:paraId="51A685A5" w14:textId="77777777" w:rsidR="009732F8" w:rsidRDefault="007B3EFC" w:rsidP="00DB3D2A">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DB3D2A">
            <w:pPr>
              <w:pStyle w:val="TAL"/>
              <w:rPr>
                <w:rFonts w:eastAsia="SimSun"/>
                <w:lang w:eastAsia="sv-SE"/>
              </w:rPr>
            </w:pPr>
            <w:r>
              <w:rPr>
                <w:rFonts w:eastAsia="SimSun"/>
                <w:lang w:eastAsia="sv-SE"/>
              </w:rPr>
              <w:t>mrb-Identity</w:t>
            </w:r>
          </w:p>
          <w:p w14:paraId="28088232" w14:textId="77777777" w:rsidR="009732F8" w:rsidRDefault="007B3EFC" w:rsidP="00DB3D2A">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DB3D2A">
            <w:pPr>
              <w:pStyle w:val="TAL"/>
              <w:rPr>
                <w:rFonts w:eastAsia="SimSun"/>
                <w:lang w:eastAsia="sv-SE"/>
              </w:rPr>
            </w:pPr>
            <w:r>
              <w:rPr>
                <w:rFonts w:eastAsia="SimSun"/>
                <w:lang w:eastAsia="sv-SE"/>
              </w:rPr>
              <w:t>mrb-IdentityNew</w:t>
            </w:r>
          </w:p>
          <w:p w14:paraId="798DFBE0" w14:textId="77777777" w:rsidR="009732F8" w:rsidRDefault="007B3EFC" w:rsidP="00DB3D2A">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DB3D2A">
            <w:pPr>
              <w:pStyle w:val="TAL"/>
              <w:rPr>
                <w:rFonts w:eastAsia="SimSun"/>
                <w:lang w:eastAsia="sv-SE"/>
              </w:rPr>
            </w:pPr>
            <w:r>
              <w:rPr>
                <w:rFonts w:eastAsia="SimSun"/>
                <w:lang w:eastAsia="sv-SE"/>
              </w:rPr>
              <w:t>reestablishPDCP</w:t>
            </w:r>
          </w:p>
          <w:p w14:paraId="2F5F3413"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DB3D2A">
            <w:pPr>
              <w:pStyle w:val="TAL"/>
              <w:rPr>
                <w:rFonts w:eastAsia="SimSun"/>
                <w:lang w:eastAsia="sv-SE"/>
              </w:rPr>
            </w:pPr>
            <w:r>
              <w:rPr>
                <w:rFonts w:eastAsia="SimSun"/>
                <w:lang w:eastAsia="sv-SE"/>
              </w:rPr>
              <w:t>recoverPDCP</w:t>
            </w:r>
          </w:p>
          <w:p w14:paraId="0926B093" w14:textId="77777777" w:rsidR="009732F8" w:rsidRDefault="007B3EFC" w:rsidP="00DB3D2A">
            <w:pPr>
              <w:pStyle w:val="TAL"/>
              <w:rPr>
                <w:rFonts w:eastAsia="SimSun"/>
                <w:b/>
                <w:i/>
                <w:lang w:eastAsia="sv-SE"/>
              </w:rPr>
            </w:pPr>
            <w:r>
              <w:rPr>
                <w:rFonts w:eastAsia="SimSun"/>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DB3D2A">
            <w:pPr>
              <w:pStyle w:val="TAL"/>
              <w:rPr>
                <w:rFonts w:eastAsia="SimSun"/>
                <w:lang w:eastAsia="sv-SE"/>
              </w:rPr>
            </w:pPr>
            <w:r>
              <w:rPr>
                <w:rFonts w:eastAsia="SimSun"/>
                <w:lang w:eastAsia="sv-SE"/>
              </w:rPr>
              <w:t>sdap-Config</w:t>
            </w:r>
          </w:p>
          <w:p w14:paraId="2F54C307" w14:textId="77777777" w:rsidR="009732F8" w:rsidRDefault="007B3EFC" w:rsidP="00DB3D2A">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DB3D2A">
            <w:pPr>
              <w:pStyle w:val="TAH"/>
              <w:rPr>
                <w:rFonts w:eastAsia="SimSun"/>
                <w:lang w:eastAsia="sv-SE"/>
              </w:rPr>
            </w:pPr>
            <w:r>
              <w:rPr>
                <w:rFonts w:eastAsia="SimSun"/>
                <w:i/>
                <w:lang w:eastAsia="sv-SE"/>
              </w:rPr>
              <w:lastRenderedPageBreak/>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DB3D2A">
            <w:pPr>
              <w:pStyle w:val="TAL"/>
              <w:rPr>
                <w:lang w:eastAsia="sv-SE"/>
              </w:rPr>
            </w:pPr>
            <w:r>
              <w:rPr>
                <w:lang w:eastAsia="sv-SE"/>
              </w:rPr>
              <w:t>securityConfig</w:t>
            </w:r>
          </w:p>
          <w:p w14:paraId="7A321288" w14:textId="77777777" w:rsidR="009732F8" w:rsidRDefault="007B3EFC" w:rsidP="00DB3D2A">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DB3D2A">
            <w:pPr>
              <w:pStyle w:val="TAL"/>
              <w:rPr>
                <w:lang w:eastAsia="sv-SE"/>
              </w:rPr>
            </w:pPr>
            <w:r>
              <w:rPr>
                <w:lang w:eastAsia="sv-SE"/>
              </w:rPr>
              <w:t>srb3-ToRelease</w:t>
            </w:r>
          </w:p>
          <w:p w14:paraId="50FD441A" w14:textId="77777777" w:rsidR="009732F8" w:rsidRDefault="007B3EFC" w:rsidP="00DB3D2A">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DB3D2A">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DB3D2A">
            <w:pPr>
              <w:pStyle w:val="TAL"/>
              <w:rPr>
                <w:rFonts w:eastAsia="SimSun"/>
                <w:lang w:eastAsia="sv-SE"/>
              </w:rPr>
            </w:pPr>
            <w:r>
              <w:rPr>
                <w:rFonts w:eastAsia="SimSun"/>
                <w:lang w:eastAsia="sv-SE"/>
              </w:rPr>
              <w:t>keyToUse</w:t>
            </w:r>
          </w:p>
          <w:p w14:paraId="354F9FD1" w14:textId="77777777" w:rsidR="009732F8" w:rsidRDefault="007B3EFC" w:rsidP="00DB3D2A">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DB3D2A">
            <w:pPr>
              <w:pStyle w:val="TAL"/>
              <w:rPr>
                <w:rFonts w:eastAsia="SimSun"/>
                <w:lang w:eastAsia="sv-SE"/>
              </w:rPr>
            </w:pPr>
            <w:r>
              <w:rPr>
                <w:rFonts w:eastAsia="SimSun"/>
                <w:lang w:eastAsia="sv-SE"/>
              </w:rPr>
              <w:t>securityAlgorithmConfig</w:t>
            </w:r>
          </w:p>
          <w:p w14:paraId="1EE5A507" w14:textId="77777777" w:rsidR="009732F8" w:rsidRDefault="007B3EFC" w:rsidP="00DB3D2A">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DB3D2A">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DB3D2A">
            <w:pPr>
              <w:pStyle w:val="TAL"/>
              <w:rPr>
                <w:rFonts w:eastAsia="SimSun"/>
                <w:lang w:eastAsia="sv-SE"/>
              </w:rPr>
            </w:pPr>
            <w:r>
              <w:rPr>
                <w:rFonts w:eastAsia="SimSun"/>
                <w:lang w:eastAsia="sv-SE"/>
              </w:rPr>
              <w:t>discardOnPDCP</w:t>
            </w:r>
          </w:p>
          <w:p w14:paraId="3B926574" w14:textId="77777777" w:rsidR="009732F8" w:rsidRDefault="007B3EFC" w:rsidP="00DB3D2A">
            <w:pPr>
              <w:pStyle w:val="TAL"/>
              <w:rPr>
                <w:rFonts w:eastAsia="SimSun"/>
                <w:b/>
                <w:i/>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DB3D2A">
            <w:pPr>
              <w:pStyle w:val="TAL"/>
              <w:rPr>
                <w:rFonts w:eastAsia="SimSun"/>
                <w:lang w:eastAsia="sv-SE"/>
              </w:rPr>
            </w:pPr>
            <w:r>
              <w:rPr>
                <w:rFonts w:eastAsia="SimSun"/>
                <w:lang w:eastAsia="sv-SE"/>
              </w:rPr>
              <w:t>reestablishPDCP</w:t>
            </w:r>
          </w:p>
          <w:p w14:paraId="6D99A1FB" w14:textId="77777777" w:rsidR="009732F8" w:rsidRDefault="007B3EFC" w:rsidP="00DB3D2A">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DB3D2A">
            <w:pPr>
              <w:pStyle w:val="TAL"/>
              <w:rPr>
                <w:rFonts w:eastAsia="SimSun"/>
                <w:lang w:eastAsia="sv-SE"/>
              </w:rPr>
            </w:pPr>
            <w:r>
              <w:rPr>
                <w:rFonts w:eastAsia="SimSun"/>
                <w:lang w:eastAsia="sv-SE"/>
              </w:rPr>
              <w:t>srb-Identity, srb-Identity-v1700, srb-Identity-v1800</w:t>
            </w:r>
          </w:p>
          <w:p w14:paraId="41D98C43" w14:textId="77777777" w:rsidR="009732F8" w:rsidRDefault="007B3EFC" w:rsidP="00DB3D2A">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DB3D2A">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DB3D2A">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DB3D2A">
            <w:pPr>
              <w:pStyle w:val="TAL"/>
              <w:rPr>
                <w:lang w:eastAsia="sv-SE"/>
              </w:rPr>
            </w:pPr>
            <w:r>
              <w:rPr>
                <w:lang w:eastAsia="sv-SE"/>
              </w:rPr>
              <w:t>The field is mandatory present in case of:</w:t>
            </w:r>
          </w:p>
          <w:p w14:paraId="27AEA056" w14:textId="77777777" w:rsidR="009732F8" w:rsidRDefault="007B3EFC" w:rsidP="00DB3D2A">
            <w:pPr>
              <w:pStyle w:val="B1"/>
              <w:rPr>
                <w:lang w:eastAsia="sv-SE"/>
              </w:rPr>
            </w:pPr>
            <w:r>
              <w:rPr>
                <w:lang w:eastAsia="sv-SE"/>
              </w:rPr>
              <w:t>-</w:t>
            </w:r>
            <w:r>
              <w:tab/>
            </w:r>
            <w:r>
              <w:rPr>
                <w:lang w:eastAsia="sv-SE"/>
              </w:rPr>
              <w:t>set up of signalling and data radio bearer,</w:t>
            </w:r>
          </w:p>
          <w:p w14:paraId="7149C314" w14:textId="77777777" w:rsidR="009732F8" w:rsidRDefault="007B3EFC" w:rsidP="00DB3D2A">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DB3D2A">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DB3D2A">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DB3D2A">
            <w:pPr>
              <w:pStyle w:val="TAL"/>
              <w:rPr>
                <w:lang w:eastAsia="sv-SE"/>
              </w:rPr>
            </w:pPr>
            <w:r>
              <w:rPr>
                <w:lang w:eastAsia="sv-SE"/>
              </w:rPr>
              <w:t>The field is mandatory present in case of:</w:t>
            </w:r>
          </w:p>
          <w:p w14:paraId="770EAD30" w14:textId="77777777" w:rsidR="009732F8" w:rsidRDefault="007B3EFC" w:rsidP="00DB3D2A">
            <w:pPr>
              <w:pStyle w:val="B1"/>
              <w:rPr>
                <w:lang w:eastAsia="sv-SE"/>
              </w:rPr>
            </w:pPr>
            <w:r>
              <w:rPr>
                <w:lang w:eastAsia="sv-SE"/>
              </w:rPr>
              <w:t>-</w:t>
            </w:r>
            <w:r>
              <w:rPr>
                <w:lang w:eastAsia="sv-SE"/>
              </w:rPr>
              <w:tab/>
              <w:t>set up of signalling and data radio bearer,</w:t>
            </w:r>
          </w:p>
          <w:p w14:paraId="0916F105" w14:textId="77777777" w:rsidR="009732F8" w:rsidRDefault="007B3EFC" w:rsidP="00DB3D2A">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DB3D2A">
            <w:pPr>
              <w:pStyle w:val="B1"/>
              <w:rPr>
                <w:lang w:eastAsia="sv-SE"/>
              </w:rPr>
            </w:pPr>
            <w:r>
              <w:rPr>
                <w:lang w:eastAsia="sv-SE"/>
              </w:rPr>
              <w:t>-</w:t>
            </w:r>
            <w:r>
              <w:rPr>
                <w:lang w:eastAsia="sv-SE"/>
              </w:rPr>
              <w:tab/>
              <w:t>handover from E-UTRA/EPC or E-UTRA/5GC to NR,</w:t>
            </w:r>
          </w:p>
          <w:p w14:paraId="4E1464E7" w14:textId="77777777" w:rsidR="009732F8" w:rsidRDefault="007B3EFC" w:rsidP="00DB3D2A">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DB3D2A">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DB3D2A">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DB3D2A">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DB3D2A">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DB3D2A">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DB3D2A">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DB3D2A">
            <w:pPr>
              <w:pStyle w:val="TAL"/>
              <w:rPr>
                <w:lang w:eastAsia="sv-SE"/>
              </w:rPr>
            </w:pPr>
            <w:r>
              <w:rPr>
                <w:lang w:eastAsia="sv-SE"/>
              </w:rPr>
              <w:t>The field is mandatory present</w:t>
            </w:r>
          </w:p>
          <w:p w14:paraId="0659BDA7"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DB3D2A">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DB3D2A">
            <w:pPr>
              <w:pStyle w:val="TAL"/>
              <w:rPr>
                <w:lang w:eastAsia="sv-SE"/>
              </w:rPr>
            </w:pPr>
            <w:r>
              <w:rPr>
                <w:lang w:eastAsia="sv-SE"/>
              </w:rPr>
              <w:t>Otherwise the field is optionally present, need N.</w:t>
            </w:r>
          </w:p>
          <w:p w14:paraId="400F7142" w14:textId="77777777" w:rsidR="009732F8" w:rsidRDefault="007B3EFC" w:rsidP="00DB3D2A">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DB3D2A">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DB3D2A">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DB3D2A">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DB3D2A">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DB3D2A">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DB3D2A">
            <w:pPr>
              <w:pStyle w:val="TAL"/>
              <w:rPr>
                <w:lang w:eastAsia="sv-SE"/>
              </w:rPr>
            </w:pPr>
            <w:r>
              <w:rPr>
                <w:lang w:eastAsia="sv-SE"/>
              </w:rPr>
              <w:lastRenderedPageBreak/>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DB3D2A">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rPr>
              <w:t xml:space="preserve">sidelink </w:t>
            </w:r>
            <w:r>
              <w:rPr>
                <w:rFonts w:eastAsia="SimSun" w:cs="Arial"/>
              </w:rPr>
              <w:t>and V2X sidelink</w:t>
            </w:r>
            <w:r>
              <w:rPr>
                <w:rFonts w:eastAsia="SimSun"/>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DB3D2A">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DB3D2A">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DB3D2A"/>
    <w:p w14:paraId="0B7A1584" w14:textId="77777777" w:rsidR="009732F8" w:rsidRDefault="007B3EFC" w:rsidP="006F22E1">
      <w:pPr>
        <w:pStyle w:val="Heading4"/>
      </w:pPr>
      <w:bookmarkStart w:id="3156" w:name="_Toc156130544"/>
      <w:bookmarkStart w:id="3157" w:name="_Toc60777339"/>
      <w:r>
        <w:t>–</w:t>
      </w:r>
      <w:r>
        <w:tab/>
        <w:t>RadioLinkMonitoringConfig</w:t>
      </w:r>
      <w:bookmarkEnd w:id="3156"/>
      <w:bookmarkEnd w:id="3157"/>
    </w:p>
    <w:p w14:paraId="65982E2F" w14:textId="77777777" w:rsidR="009732F8" w:rsidRDefault="007B3EFC" w:rsidP="00DB3D2A">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DB3D2A">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DB3D2A">
            <w:pPr>
              <w:pStyle w:val="TAH"/>
              <w:rPr>
                <w:lang w:eastAsia="sv-SE"/>
              </w:rPr>
            </w:pPr>
            <w:r>
              <w:rPr>
                <w:lang w:eastAsia="sv-SE"/>
              </w:rPr>
              <w:lastRenderedPageBreak/>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DB3D2A">
            <w:pPr>
              <w:pStyle w:val="TAL"/>
              <w:rPr>
                <w:lang w:eastAsia="sv-SE"/>
              </w:rPr>
            </w:pPr>
            <w:r>
              <w:rPr>
                <w:lang w:eastAsia="sv-SE"/>
              </w:rPr>
              <w:t>additionalPCI</w:t>
            </w:r>
          </w:p>
          <w:p w14:paraId="24656395" w14:textId="77777777" w:rsidR="009732F8" w:rsidRDefault="007B3EFC" w:rsidP="00DB3D2A">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DB3D2A">
            <w:pPr>
              <w:pStyle w:val="TAL"/>
              <w:rPr>
                <w:lang w:eastAsia="sv-SE"/>
              </w:rPr>
            </w:pPr>
            <w:r>
              <w:rPr>
                <w:lang w:eastAsia="sv-SE"/>
              </w:rPr>
              <w:t>beamFailureDetectionTimer</w:t>
            </w:r>
          </w:p>
          <w:p w14:paraId="512A0B77" w14:textId="77777777" w:rsidR="009732F8" w:rsidRDefault="007B3EFC" w:rsidP="00DB3D2A">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DB3D2A">
            <w:pPr>
              <w:pStyle w:val="TAL"/>
              <w:rPr>
                <w:lang w:eastAsia="sv-SE"/>
              </w:rPr>
            </w:pPr>
            <w:r>
              <w:rPr>
                <w:lang w:eastAsia="sv-SE"/>
              </w:rPr>
              <w:t>beamFailureInstanceMaxCount</w:t>
            </w:r>
          </w:p>
          <w:p w14:paraId="5B5FAA8A" w14:textId="77777777" w:rsidR="009732F8" w:rsidRDefault="007B3EFC" w:rsidP="00DB3D2A">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DB3D2A">
            <w:pPr>
              <w:pStyle w:val="TAL"/>
              <w:rPr>
                <w:lang w:eastAsia="sv-SE"/>
              </w:rPr>
            </w:pPr>
            <w:r>
              <w:rPr>
                <w:lang w:eastAsia="sv-SE"/>
              </w:rPr>
              <w:t>failureDetectionResourcesToAddModList</w:t>
            </w:r>
          </w:p>
          <w:p w14:paraId="0A6C88E6" w14:textId="77777777" w:rsidR="009732F8" w:rsidRDefault="007B3EFC" w:rsidP="00DB3D2A">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DB3D2A">
            <w:pPr>
              <w:pStyle w:val="TAL"/>
              <w:rPr>
                <w:lang w:eastAsia="sv-SE"/>
              </w:rPr>
            </w:pPr>
            <w:r>
              <w:rPr>
                <w:lang w:eastAsia="sv-SE"/>
              </w:rPr>
              <w:t>failureDetectionSet1, failureDetectionSet2</w:t>
            </w:r>
          </w:p>
          <w:p w14:paraId="12F3709D" w14:textId="77777777" w:rsidR="009732F8" w:rsidRDefault="007B3EFC" w:rsidP="00DB3D2A">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DB3D2A">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DB3D2A">
            <w:pPr>
              <w:pStyle w:val="TAL"/>
              <w:rPr>
                <w:lang w:eastAsia="sv-SE"/>
              </w:rPr>
            </w:pPr>
            <w:r>
              <w:rPr>
                <w:lang w:eastAsia="sv-SE"/>
              </w:rPr>
              <w:t>detectionResource</w:t>
            </w:r>
          </w:p>
          <w:p w14:paraId="76B1E930" w14:textId="77777777" w:rsidR="009732F8" w:rsidRDefault="007B3EFC" w:rsidP="00DB3D2A">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DB3D2A">
            <w:pPr>
              <w:pStyle w:val="TAL"/>
              <w:rPr>
                <w:lang w:eastAsia="sv-SE"/>
              </w:rPr>
            </w:pPr>
            <w:r>
              <w:rPr>
                <w:lang w:eastAsia="sv-SE"/>
              </w:rPr>
              <w:t>purpose</w:t>
            </w:r>
          </w:p>
          <w:p w14:paraId="0592AD78" w14:textId="77777777" w:rsidR="009732F8" w:rsidRDefault="007B3EFC" w:rsidP="00DB3D2A">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DB3D2A"/>
    <w:p w14:paraId="70AEF51B" w14:textId="77777777" w:rsidR="009732F8" w:rsidRDefault="007B3EFC" w:rsidP="006F22E1">
      <w:pPr>
        <w:pStyle w:val="Heading4"/>
      </w:pPr>
      <w:bookmarkStart w:id="3158" w:name="_Toc156130545"/>
      <w:bookmarkStart w:id="3159" w:name="_Toc60777340"/>
      <w:r>
        <w:t>–</w:t>
      </w:r>
      <w:r>
        <w:tab/>
        <w:t>RadioLinkMonitoringRS-Id</w:t>
      </w:r>
      <w:bookmarkEnd w:id="3158"/>
      <w:bookmarkEnd w:id="3159"/>
    </w:p>
    <w:p w14:paraId="02FDF8DC" w14:textId="77777777" w:rsidR="009732F8" w:rsidRDefault="007B3EFC" w:rsidP="00DB3D2A">
      <w:r>
        <w:t>The IE RadioLinkMonitoringRS-Id is used to identify one RadioLinkMonitoringRS.</w:t>
      </w:r>
    </w:p>
    <w:p w14:paraId="6440C0B3" w14:textId="77777777" w:rsidR="009732F8" w:rsidRDefault="007B3EFC" w:rsidP="00DB3D2A">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lastRenderedPageBreak/>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DB3D2A"/>
    <w:p w14:paraId="3687EBC2" w14:textId="77777777" w:rsidR="009732F8" w:rsidRDefault="007B3EFC" w:rsidP="006F22E1">
      <w:pPr>
        <w:pStyle w:val="Heading4"/>
        <w:rPr>
          <w:rFonts w:eastAsia="SimSun"/>
        </w:rPr>
      </w:pPr>
      <w:bookmarkStart w:id="3160" w:name="_Toc156130546"/>
      <w:bookmarkStart w:id="3161" w:name="_Toc60777341"/>
      <w:r>
        <w:rPr>
          <w:rFonts w:eastAsia="SimSun"/>
        </w:rPr>
        <w:t>–</w:t>
      </w:r>
      <w:r>
        <w:rPr>
          <w:rFonts w:eastAsia="SimSun"/>
        </w:rPr>
        <w:tab/>
        <w:t>RAN-AreaCode</w:t>
      </w:r>
      <w:bookmarkEnd w:id="3160"/>
      <w:bookmarkEnd w:id="3161"/>
    </w:p>
    <w:p w14:paraId="176C5163" w14:textId="77777777" w:rsidR="009732F8" w:rsidRDefault="007B3EFC" w:rsidP="00DB3D2A">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rsidP="00DB3D2A">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DB3D2A"/>
    <w:p w14:paraId="49E33B8E" w14:textId="77777777" w:rsidR="009732F8" w:rsidRDefault="007B3EFC" w:rsidP="006F22E1">
      <w:pPr>
        <w:pStyle w:val="Heading4"/>
      </w:pPr>
      <w:bookmarkStart w:id="3162" w:name="_Toc60777342"/>
      <w:bookmarkStart w:id="3163" w:name="_Toc156130547"/>
      <w:r>
        <w:t>–</w:t>
      </w:r>
      <w:r>
        <w:tab/>
        <w:t>RateMatchPattern</w:t>
      </w:r>
      <w:bookmarkEnd w:id="3162"/>
      <w:bookmarkEnd w:id="3163"/>
    </w:p>
    <w:p w14:paraId="2D70A3C2" w14:textId="77777777" w:rsidR="009732F8" w:rsidRDefault="007B3EFC" w:rsidP="00DB3D2A">
      <w:r>
        <w:t xml:space="preserve">The IE </w:t>
      </w:r>
      <w:r>
        <w:rPr>
          <w:i/>
        </w:rPr>
        <w:t>RateMatchPattern</w:t>
      </w:r>
      <w:r>
        <w:t xml:space="preserve"> is used to configure one rate matching pattern for PDSCH, see TS 38.214 [19], clause 5.1.4.1.</w:t>
      </w:r>
    </w:p>
    <w:p w14:paraId="554715E7" w14:textId="77777777" w:rsidR="009732F8" w:rsidRDefault="007B3EFC" w:rsidP="00DB3D2A">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lastRenderedPageBreak/>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DB3D2A">
            <w:pPr>
              <w:pStyle w:val="TAH"/>
              <w:rPr>
                <w:lang w:eastAsia="sv-SE"/>
              </w:rPr>
            </w:pPr>
            <w:r>
              <w:rPr>
                <w:i/>
                <w:lang w:eastAsia="sv-SE"/>
              </w:rPr>
              <w:lastRenderedPageBreak/>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DB3D2A">
            <w:pPr>
              <w:pStyle w:val="TAL"/>
              <w:rPr>
                <w:lang w:eastAsia="sv-SE"/>
              </w:rPr>
            </w:pPr>
            <w:r>
              <w:rPr>
                <w:lang w:eastAsia="sv-SE"/>
              </w:rPr>
              <w:t>bitmaps</w:t>
            </w:r>
          </w:p>
          <w:p w14:paraId="26199112" w14:textId="77777777" w:rsidR="009732F8" w:rsidRDefault="007B3EFC" w:rsidP="00DB3D2A">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DB3D2A">
            <w:pPr>
              <w:pStyle w:val="TAL"/>
              <w:rPr>
                <w:lang w:eastAsia="sv-SE"/>
              </w:rPr>
            </w:pPr>
            <w:r>
              <w:rPr>
                <w:lang w:eastAsia="sv-SE"/>
              </w:rPr>
              <w:t>controlResourceSet</w:t>
            </w:r>
          </w:p>
          <w:p w14:paraId="4F0E9FDD" w14:textId="77777777" w:rsidR="009732F8" w:rsidRDefault="007B3EFC" w:rsidP="00DB3D2A">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DB3D2A">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DB3D2A">
            <w:pPr>
              <w:pStyle w:val="TAL"/>
              <w:rPr>
                <w:lang w:eastAsia="sv-SE"/>
              </w:rPr>
            </w:pPr>
            <w:r>
              <w:rPr>
                <w:lang w:eastAsia="sv-SE"/>
              </w:rPr>
              <w:t>periodicityAndPattern</w:t>
            </w:r>
          </w:p>
          <w:p w14:paraId="116A9344" w14:textId="77777777" w:rsidR="009732F8" w:rsidRDefault="007B3EFC" w:rsidP="00DB3D2A">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DB3D2A">
            <w:pPr>
              <w:pStyle w:val="TAL"/>
              <w:rPr>
                <w:lang w:eastAsia="sv-SE"/>
              </w:rPr>
            </w:pPr>
            <w:r>
              <w:rPr>
                <w:lang w:eastAsia="sv-SE"/>
              </w:rPr>
              <w:t>resourceBlocks</w:t>
            </w:r>
          </w:p>
          <w:p w14:paraId="1FB54D7E" w14:textId="77777777" w:rsidR="009732F8" w:rsidRDefault="007B3EFC" w:rsidP="00DB3D2A">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DB3D2A">
            <w:pPr>
              <w:pStyle w:val="TAL"/>
              <w:rPr>
                <w:lang w:eastAsia="sv-SE"/>
              </w:rPr>
            </w:pPr>
            <w:r>
              <w:rPr>
                <w:lang w:eastAsia="sv-SE"/>
              </w:rPr>
              <w:t>subcarrierSpacing</w:t>
            </w:r>
          </w:p>
          <w:p w14:paraId="2372F996" w14:textId="77777777" w:rsidR="009732F8" w:rsidRDefault="007B3EFC" w:rsidP="00DB3D2A">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DB3D2A">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DB3D2A">
            <w:pPr>
              <w:pStyle w:val="TAL"/>
              <w:rPr>
                <w:lang w:eastAsia="sv-SE"/>
              </w:rPr>
            </w:pPr>
            <w:r>
              <w:rPr>
                <w:lang w:eastAsia="sv-SE"/>
              </w:rPr>
              <w:t>FR1:    15, 30 or 60 kHz</w:t>
            </w:r>
          </w:p>
          <w:p w14:paraId="7BAA22D2" w14:textId="77777777" w:rsidR="009732F8" w:rsidRDefault="007B3EFC" w:rsidP="00DB3D2A">
            <w:pPr>
              <w:pStyle w:val="TAL"/>
              <w:rPr>
                <w:lang w:eastAsia="sv-SE"/>
              </w:rPr>
            </w:pPr>
            <w:r>
              <w:rPr>
                <w:lang w:eastAsia="sv-SE"/>
              </w:rPr>
              <w:t>FR2-1:  60 or 120 kHz</w:t>
            </w:r>
          </w:p>
          <w:p w14:paraId="4906CAEC" w14:textId="77777777" w:rsidR="009732F8" w:rsidRDefault="007B3EFC" w:rsidP="00DB3D2A">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DB3D2A">
            <w:pPr>
              <w:pStyle w:val="TAL"/>
              <w:rPr>
                <w:lang w:eastAsia="sv-SE"/>
              </w:rPr>
            </w:pPr>
            <w:r>
              <w:rPr>
                <w:lang w:eastAsia="sv-SE"/>
              </w:rPr>
              <w:t>symbolsInResourceBlock</w:t>
            </w:r>
          </w:p>
          <w:p w14:paraId="0D0CF75E" w14:textId="77777777" w:rsidR="009732F8" w:rsidRDefault="007B3EFC" w:rsidP="00DB3D2A">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DB3D2A">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DB3D2A">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DB3D2A">
            <w:pPr>
              <w:pStyle w:val="TAL"/>
              <w:rPr>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DB3D2A">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DB3D2A">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DB3D2A">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DB3D2A"/>
    <w:p w14:paraId="73E2B4A7" w14:textId="77777777" w:rsidR="009732F8" w:rsidRDefault="007B3EFC" w:rsidP="006F22E1">
      <w:pPr>
        <w:pStyle w:val="Heading4"/>
      </w:pPr>
      <w:bookmarkStart w:id="3164" w:name="_Toc60777343"/>
      <w:bookmarkStart w:id="3165" w:name="_Toc156130548"/>
      <w:r>
        <w:lastRenderedPageBreak/>
        <w:t>–</w:t>
      </w:r>
      <w:r>
        <w:tab/>
        <w:t>RateMatchPatternId</w:t>
      </w:r>
      <w:bookmarkEnd w:id="3164"/>
      <w:bookmarkEnd w:id="3165"/>
    </w:p>
    <w:p w14:paraId="5B394D33" w14:textId="77777777" w:rsidR="009732F8" w:rsidRDefault="007B3EFC" w:rsidP="00DB3D2A">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DB3D2A">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DB3D2A"/>
    <w:p w14:paraId="048C88F5" w14:textId="77777777" w:rsidR="009732F8" w:rsidRDefault="007B3EFC" w:rsidP="006F22E1">
      <w:pPr>
        <w:pStyle w:val="Heading4"/>
      </w:pPr>
      <w:bookmarkStart w:id="3166" w:name="_Toc156130549"/>
      <w:bookmarkStart w:id="3167" w:name="_Toc60777344"/>
      <w:r>
        <w:t>–</w:t>
      </w:r>
      <w:r>
        <w:tab/>
        <w:t>RateMatchPatternLTE-CRS</w:t>
      </w:r>
      <w:bookmarkEnd w:id="3166"/>
      <w:bookmarkEnd w:id="3167"/>
    </w:p>
    <w:p w14:paraId="1E6EC765" w14:textId="77777777" w:rsidR="009732F8" w:rsidRDefault="007B3EFC" w:rsidP="00DB3D2A">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DB3D2A">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DB3D2A">
            <w:pPr>
              <w:pStyle w:val="TAH"/>
              <w:rPr>
                <w:rFonts w:eastAsia="MS Mincho"/>
                <w:lang w:eastAsia="sv-SE"/>
              </w:rPr>
            </w:pPr>
            <w:r>
              <w:rPr>
                <w:rFonts w:eastAsia="MS Mincho"/>
                <w:lang w:eastAsia="sv-SE"/>
              </w:rPr>
              <w:lastRenderedPageBreak/>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DB3D2A">
            <w:pPr>
              <w:pStyle w:val="TAL"/>
              <w:rPr>
                <w:rFonts w:eastAsia="MS Mincho"/>
                <w:lang w:eastAsia="sv-SE"/>
              </w:rPr>
            </w:pPr>
            <w:r>
              <w:rPr>
                <w:rFonts w:eastAsia="MS Mincho"/>
                <w:lang w:eastAsia="sv-SE"/>
              </w:rPr>
              <w:t>carrierBandwidthDL</w:t>
            </w:r>
          </w:p>
          <w:p w14:paraId="12798852" w14:textId="77777777" w:rsidR="009732F8" w:rsidRDefault="007B3EFC" w:rsidP="00DB3D2A">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DB3D2A">
            <w:pPr>
              <w:pStyle w:val="TAL"/>
              <w:rPr>
                <w:rFonts w:eastAsia="MS Mincho"/>
                <w:lang w:eastAsia="sv-SE"/>
              </w:rPr>
            </w:pPr>
            <w:r>
              <w:rPr>
                <w:rFonts w:eastAsia="MS Mincho"/>
                <w:lang w:eastAsia="sv-SE"/>
              </w:rPr>
              <w:t>carrierFreqDL</w:t>
            </w:r>
          </w:p>
          <w:p w14:paraId="725572E2" w14:textId="77777777" w:rsidR="009732F8" w:rsidRDefault="007B3EFC" w:rsidP="00DB3D2A">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DB3D2A">
            <w:pPr>
              <w:pStyle w:val="TAL"/>
              <w:rPr>
                <w:rFonts w:eastAsia="MS Mincho"/>
                <w:lang w:eastAsia="sv-SE"/>
              </w:rPr>
            </w:pPr>
            <w:r>
              <w:rPr>
                <w:rFonts w:eastAsia="MS Mincho"/>
                <w:lang w:eastAsia="sv-SE"/>
              </w:rPr>
              <w:t>mbsfn-SubframeConfigList</w:t>
            </w:r>
          </w:p>
          <w:p w14:paraId="2E4B40FE" w14:textId="77777777" w:rsidR="009732F8" w:rsidRDefault="007B3EFC" w:rsidP="00DB3D2A">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DB3D2A">
            <w:pPr>
              <w:pStyle w:val="TAL"/>
              <w:rPr>
                <w:rFonts w:eastAsia="MS Mincho"/>
                <w:lang w:eastAsia="sv-SE"/>
              </w:rPr>
            </w:pPr>
            <w:r>
              <w:rPr>
                <w:rFonts w:eastAsia="MS Mincho"/>
                <w:lang w:eastAsia="sv-SE"/>
              </w:rPr>
              <w:t>nrofCRS-Ports</w:t>
            </w:r>
          </w:p>
          <w:p w14:paraId="4B2EBE99" w14:textId="77777777" w:rsidR="009732F8" w:rsidRDefault="007B3EFC" w:rsidP="00DB3D2A">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DB3D2A">
            <w:pPr>
              <w:pStyle w:val="TAL"/>
              <w:rPr>
                <w:rFonts w:eastAsia="MS Mincho"/>
                <w:lang w:eastAsia="sv-SE"/>
              </w:rPr>
            </w:pPr>
            <w:r>
              <w:rPr>
                <w:rFonts w:eastAsia="MS Mincho"/>
                <w:lang w:eastAsia="sv-SE"/>
              </w:rPr>
              <w:t>v-Shift</w:t>
            </w:r>
          </w:p>
          <w:p w14:paraId="24E62D77" w14:textId="77777777" w:rsidR="009732F8" w:rsidRDefault="007B3EFC" w:rsidP="00DB3D2A">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DB3D2A"/>
    <w:p w14:paraId="2C8ADDF0" w14:textId="77777777" w:rsidR="009732F8" w:rsidRDefault="007B3EFC" w:rsidP="006F22E1">
      <w:pPr>
        <w:pStyle w:val="Heading4"/>
      </w:pPr>
      <w:bookmarkStart w:id="3168" w:name="_Toc156130550"/>
      <w:r>
        <w:t>–</w:t>
      </w:r>
      <w:r>
        <w:tab/>
        <w:t>ReferenceConfiguration</w:t>
      </w:r>
      <w:bookmarkEnd w:id="3168"/>
    </w:p>
    <w:p w14:paraId="667105CB" w14:textId="77777777" w:rsidR="009732F8" w:rsidRDefault="007B3EFC" w:rsidP="00DB3D2A">
      <w:commentRangeStart w:id="3169"/>
      <w:r>
        <w:t xml:space="preserve">The IE </w:t>
      </w:r>
      <w:r>
        <w:rPr>
          <w:i/>
        </w:rPr>
        <w:t>ReferenceConfiguration</w:t>
      </w:r>
      <w:r>
        <w:t xml:space="preserve"> is used provide a configuration that is common, within the same cell group, to all configured non-complete candidate configurations.</w:t>
      </w:r>
      <w:commentRangeEnd w:id="3169"/>
      <w:r>
        <w:rPr>
          <w:rStyle w:val="CommentReference"/>
        </w:rPr>
        <w:commentReference w:id="3169"/>
      </w:r>
    </w:p>
    <w:p w14:paraId="04CE78E5" w14:textId="77777777" w:rsidR="009732F8" w:rsidRDefault="007B3EFC" w:rsidP="00DB3D2A">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DB3D2A"/>
    <w:p w14:paraId="1BD07E7D" w14:textId="77777777" w:rsidR="009732F8" w:rsidRDefault="007B3EFC" w:rsidP="006F22E1">
      <w:pPr>
        <w:pStyle w:val="Heading4"/>
      </w:pPr>
      <w:bookmarkStart w:id="3170" w:name="_Toc156130551"/>
      <w:r>
        <w:t>–</w:t>
      </w:r>
      <w:r>
        <w:tab/>
        <w:t>ReferenceLocation</w:t>
      </w:r>
      <w:bookmarkEnd w:id="3170"/>
    </w:p>
    <w:p w14:paraId="28913B55" w14:textId="77777777" w:rsidR="009732F8" w:rsidRDefault="007B3EFC" w:rsidP="00DB3D2A">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DB3D2A">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DB3D2A"/>
    <w:p w14:paraId="2FB9B72C" w14:textId="77777777" w:rsidR="009732F8" w:rsidRDefault="007B3EFC" w:rsidP="006F22E1">
      <w:pPr>
        <w:pStyle w:val="Heading4"/>
      </w:pPr>
      <w:bookmarkStart w:id="3171" w:name="_Toc156130552"/>
      <w:bookmarkStart w:id="3172" w:name="_Toc60777345"/>
      <w:r>
        <w:lastRenderedPageBreak/>
        <w:t>–</w:t>
      </w:r>
      <w:r>
        <w:tab/>
        <w:t>ReferenceTimeInfo</w:t>
      </w:r>
      <w:bookmarkEnd w:id="3171"/>
      <w:bookmarkEnd w:id="3172"/>
    </w:p>
    <w:p w14:paraId="02B4D7F6" w14:textId="77777777" w:rsidR="009732F8" w:rsidRDefault="007B3EFC" w:rsidP="00DB3D2A">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DB3D2A">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DB3D2A"/>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DB3D2A">
            <w:pPr>
              <w:pStyle w:val="TAH"/>
              <w:rPr>
                <w:lang w:eastAsia="sv-SE"/>
              </w:rPr>
            </w:pPr>
            <w:r>
              <w:rPr>
                <w:i/>
                <w:lang w:eastAsia="sv-SE"/>
              </w:rPr>
              <w:lastRenderedPageBreak/>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DB3D2A">
            <w:pPr>
              <w:pStyle w:val="TAL"/>
              <w:rPr>
                <w:lang w:eastAsia="sv-SE"/>
              </w:rPr>
            </w:pPr>
            <w:r>
              <w:rPr>
                <w:lang w:eastAsia="sv-SE"/>
              </w:rPr>
              <w:t>referenceSFN</w:t>
            </w:r>
          </w:p>
          <w:p w14:paraId="4398AB75" w14:textId="77777777" w:rsidR="009732F8" w:rsidRDefault="007B3EFC" w:rsidP="00DB3D2A">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DB3D2A">
            <w:pPr>
              <w:pStyle w:val="TAL"/>
              <w:rPr>
                <w:rFonts w:eastAsia="Calibri"/>
                <w:lang w:eastAsia="sv-SE"/>
              </w:rPr>
            </w:pPr>
            <w:r>
              <w:rPr>
                <w:rFonts w:eastAsia="Calibri"/>
                <w:lang w:eastAsia="sv-SE"/>
              </w:rPr>
              <w:t>time</w:t>
            </w:r>
          </w:p>
          <w:p w14:paraId="4383E476" w14:textId="77777777" w:rsidR="009732F8" w:rsidRDefault="007B3EFC" w:rsidP="00DB3D2A">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DB3D2A">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DB3D2A">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DB3D2A">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DB3D2A">
            <w:pPr>
              <w:pStyle w:val="TAL"/>
              <w:rPr>
                <w:lang w:eastAsia="sv-SE"/>
              </w:rPr>
            </w:pPr>
          </w:p>
          <w:p w14:paraId="5A49910C" w14:textId="77777777" w:rsidR="009732F8" w:rsidRDefault="007B3EFC" w:rsidP="00DB3D2A">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DB3D2A">
            <w:pPr>
              <w:pStyle w:val="TAL"/>
              <w:rPr>
                <w:rFonts w:eastAsia="Calibri"/>
                <w:lang w:eastAsia="sv-SE"/>
              </w:rPr>
            </w:pPr>
            <w:r>
              <w:rPr>
                <w:rFonts w:eastAsia="Calibri"/>
                <w:lang w:eastAsia="sv-SE"/>
              </w:rPr>
              <w:t>timeInfoType</w:t>
            </w:r>
          </w:p>
          <w:p w14:paraId="6CB9E086" w14:textId="77777777" w:rsidR="009732F8" w:rsidRDefault="007B3EFC" w:rsidP="00DB3D2A">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DB3D2A">
            <w:pPr>
              <w:pStyle w:val="TAL"/>
              <w:rPr>
                <w:rFonts w:eastAsia="Calibri"/>
                <w:lang w:eastAsia="sv-SE"/>
              </w:rPr>
            </w:pPr>
            <w:r>
              <w:rPr>
                <w:rFonts w:eastAsia="Calibri"/>
                <w:lang w:eastAsia="sv-SE"/>
              </w:rPr>
              <w:t>uncertainty</w:t>
            </w:r>
          </w:p>
          <w:p w14:paraId="2C76AF2E" w14:textId="77777777" w:rsidR="009732F8" w:rsidRDefault="007B3EFC" w:rsidP="00DB3D2A">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DB3D2A"/>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DB3D2A">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DB3D2A">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DB3D2A">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DB3D2A"/>
    <w:p w14:paraId="0553C46B" w14:textId="77777777" w:rsidR="009732F8" w:rsidRDefault="007B3EFC" w:rsidP="006F22E1">
      <w:pPr>
        <w:pStyle w:val="Heading4"/>
      </w:pPr>
      <w:bookmarkStart w:id="3173" w:name="_Toc156130553"/>
      <w:bookmarkStart w:id="3174" w:name="_Toc60777346"/>
      <w:r>
        <w:t>–</w:t>
      </w:r>
      <w:r>
        <w:tab/>
        <w:t>RejectWaitTime</w:t>
      </w:r>
      <w:bookmarkEnd w:id="3173"/>
      <w:bookmarkEnd w:id="3174"/>
    </w:p>
    <w:p w14:paraId="79A2FDE8" w14:textId="77777777" w:rsidR="009732F8" w:rsidRDefault="007B3EFC" w:rsidP="00DB3D2A">
      <w:r>
        <w:t xml:space="preserve">The IE </w:t>
      </w:r>
      <w:r>
        <w:rPr>
          <w:i/>
        </w:rPr>
        <w:t>RejectWaitTime</w:t>
      </w:r>
      <w:r>
        <w:t xml:space="preserve"> is used to provide the value in seconds for timer T302.</w:t>
      </w:r>
    </w:p>
    <w:p w14:paraId="7CF3A098" w14:textId="77777777" w:rsidR="009732F8" w:rsidRDefault="007B3EFC" w:rsidP="00DB3D2A">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lastRenderedPageBreak/>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DB3D2A"/>
    <w:p w14:paraId="59349AEA" w14:textId="77777777" w:rsidR="009732F8" w:rsidRDefault="007B3EFC" w:rsidP="006F22E1">
      <w:pPr>
        <w:pStyle w:val="Heading4"/>
      </w:pPr>
      <w:bookmarkStart w:id="3175" w:name="_Toc60777347"/>
      <w:bookmarkStart w:id="3176" w:name="_Toc156130554"/>
      <w:r>
        <w:t>–</w:t>
      </w:r>
      <w:r>
        <w:tab/>
        <w:t>RepetitionSchemeConfig</w:t>
      </w:r>
      <w:bookmarkEnd w:id="3175"/>
      <w:bookmarkEnd w:id="3176"/>
    </w:p>
    <w:p w14:paraId="5227DFB1" w14:textId="77777777" w:rsidR="009732F8" w:rsidRDefault="007B3EFC" w:rsidP="00DB3D2A">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DB3D2A">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DB3D2A">
            <w:pPr>
              <w:pStyle w:val="TAH"/>
              <w:rPr>
                <w:lang w:eastAsia="sv-SE"/>
              </w:rPr>
            </w:pPr>
            <w:r>
              <w:rPr>
                <w:lang w:eastAsia="sv-SE"/>
              </w:rPr>
              <w:lastRenderedPageBreak/>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DB3D2A">
            <w:pPr>
              <w:pStyle w:val="TAL"/>
              <w:rPr>
                <w:lang w:eastAsia="sv-SE"/>
              </w:rPr>
            </w:pPr>
            <w:r>
              <w:rPr>
                <w:lang w:eastAsia="sv-SE"/>
              </w:rPr>
              <w:t>fdm-TDM</w:t>
            </w:r>
          </w:p>
          <w:p w14:paraId="30CF6DC2" w14:textId="77777777" w:rsidR="009732F8" w:rsidRDefault="007B3EFC" w:rsidP="00DB3D2A">
            <w:pPr>
              <w:pStyle w:val="TAL"/>
              <w:rPr>
                <w:lang w:eastAsia="sv-SE"/>
              </w:rPr>
            </w:pPr>
            <w:r>
              <w:rPr>
                <w:lang w:eastAsia="sv-SE"/>
              </w:rPr>
              <w:t xml:space="preserve">Configures UE with a repetition scheme 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DB3D2A">
            <w:pPr>
              <w:pStyle w:val="TAL"/>
              <w:rPr>
                <w:lang w:eastAsia="sv-SE"/>
              </w:rPr>
            </w:pPr>
            <w:r>
              <w:rPr>
                <w:lang w:eastAsia="sv-SE"/>
              </w:rPr>
              <w:t>sequenceOffsetForRV</w:t>
            </w:r>
          </w:p>
          <w:p w14:paraId="0A7239B8" w14:textId="77777777" w:rsidR="009732F8" w:rsidRDefault="007B3EFC" w:rsidP="00DB3D2A">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DB3D2A">
            <w:pPr>
              <w:pStyle w:val="TAL"/>
              <w:rPr>
                <w:lang w:eastAsia="sv-SE"/>
              </w:rPr>
            </w:pPr>
            <w:r>
              <w:rPr>
                <w:lang w:eastAsia="sv-SE"/>
              </w:rPr>
              <w:t>slotBased</w:t>
            </w:r>
          </w:p>
          <w:p w14:paraId="128F475A" w14:textId="77777777" w:rsidR="009732F8" w:rsidRDefault="007B3EFC" w:rsidP="00DB3D2A">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DB3D2A">
            <w:pPr>
              <w:pStyle w:val="TAL"/>
              <w:rPr>
                <w:lang w:eastAsia="sv-SE"/>
              </w:rPr>
            </w:pPr>
            <w:r>
              <w:rPr>
                <w:lang w:eastAsia="sv-SE"/>
              </w:rPr>
              <w:t>startingSymbolOffsetK</w:t>
            </w:r>
          </w:p>
          <w:p w14:paraId="52F0B327" w14:textId="77777777" w:rsidR="009732F8" w:rsidRDefault="007B3EFC" w:rsidP="00DB3D2A">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DB3D2A">
            <w:pPr>
              <w:pStyle w:val="TAL"/>
              <w:rPr>
                <w:lang w:eastAsia="sv-SE"/>
              </w:rPr>
            </w:pPr>
            <w:r>
              <w:rPr>
                <w:lang w:eastAsia="sv-SE"/>
              </w:rPr>
              <w:t>tciMapping</w:t>
            </w:r>
          </w:p>
          <w:p w14:paraId="7C154F5F" w14:textId="77777777" w:rsidR="009732F8" w:rsidRDefault="007B3EFC" w:rsidP="00DB3D2A">
            <w:pPr>
              <w:pStyle w:val="TAL"/>
              <w:rPr>
                <w:lang w:eastAsia="sv-SE"/>
              </w:rPr>
            </w:pPr>
            <w:r>
              <w:rPr>
                <w:lang w:eastAsia="sv-SE"/>
              </w:rPr>
              <w:t>Enables TCI state mapping method to PDSCH transmission occasions.</w:t>
            </w:r>
          </w:p>
        </w:tc>
      </w:tr>
    </w:tbl>
    <w:p w14:paraId="14EC94B8" w14:textId="77777777" w:rsidR="009732F8" w:rsidRDefault="009732F8" w:rsidP="00DB3D2A"/>
    <w:p w14:paraId="53121EA0" w14:textId="77777777" w:rsidR="009732F8" w:rsidRDefault="007B3EFC" w:rsidP="006F22E1">
      <w:pPr>
        <w:pStyle w:val="Heading4"/>
        <w:rPr>
          <w:rFonts w:eastAsia="MS Mincho"/>
        </w:rPr>
      </w:pPr>
      <w:bookmarkStart w:id="3177" w:name="_Toc156130555"/>
      <w:bookmarkStart w:id="3178" w:name="_Toc60777348"/>
      <w:r>
        <w:rPr>
          <w:rFonts w:eastAsia="MS Mincho"/>
        </w:rPr>
        <w:t>–</w:t>
      </w:r>
      <w:r>
        <w:rPr>
          <w:rFonts w:eastAsia="MS Mincho"/>
        </w:rPr>
        <w:tab/>
        <w:t>ReportConfigId</w:t>
      </w:r>
      <w:bookmarkEnd w:id="3177"/>
      <w:bookmarkEnd w:id="3178"/>
    </w:p>
    <w:p w14:paraId="792DBA69" w14:textId="77777777" w:rsidR="009732F8" w:rsidRDefault="007B3EFC" w:rsidP="00DB3D2A">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DB3D2A">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DB3D2A"/>
    <w:p w14:paraId="5058D646" w14:textId="77777777" w:rsidR="009732F8" w:rsidRDefault="007B3EFC" w:rsidP="006F22E1">
      <w:pPr>
        <w:pStyle w:val="Heading4"/>
        <w:rPr>
          <w:rFonts w:eastAsia="MS Mincho"/>
        </w:rPr>
      </w:pPr>
      <w:bookmarkStart w:id="3179" w:name="_Toc156130556"/>
      <w:bookmarkStart w:id="3180" w:name="_Toc60777349"/>
      <w:r>
        <w:rPr>
          <w:rFonts w:eastAsia="MS Mincho"/>
        </w:rPr>
        <w:t>–</w:t>
      </w:r>
      <w:r>
        <w:rPr>
          <w:rFonts w:eastAsia="MS Mincho"/>
        </w:rPr>
        <w:tab/>
        <w:t>ReportConfigInterRAT</w:t>
      </w:r>
      <w:bookmarkEnd w:id="3179"/>
      <w:bookmarkEnd w:id="3180"/>
    </w:p>
    <w:p w14:paraId="7B212886" w14:textId="77777777" w:rsidR="009732F8" w:rsidRDefault="007B3EFC" w:rsidP="00DB3D2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DB3D2A">
      <w:pPr>
        <w:pStyle w:val="B1"/>
      </w:pPr>
      <w:r>
        <w:t>Event B1:</w:t>
      </w:r>
      <w:r>
        <w:tab/>
        <w:t>Neighbour becomes better than absolute threshold;</w:t>
      </w:r>
    </w:p>
    <w:p w14:paraId="5BAD7F06" w14:textId="77777777" w:rsidR="009732F8" w:rsidRDefault="007B3EFC" w:rsidP="00DB3D2A">
      <w:pPr>
        <w:pStyle w:val="B1"/>
      </w:pPr>
      <w:r>
        <w:t>Event B2:</w:t>
      </w:r>
      <w:r>
        <w:tab/>
        <w:t>PCell becomes worse than absolute threshold1 AND Neighbour becomes better than another absolute threshold2;</w:t>
      </w:r>
    </w:p>
    <w:p w14:paraId="29EEF1EE" w14:textId="77777777" w:rsidR="009732F8" w:rsidRDefault="007B3EFC" w:rsidP="00DB3D2A">
      <w:pPr>
        <w:pStyle w:val="B1"/>
      </w:pPr>
      <w:r>
        <w:lastRenderedPageBreak/>
        <w:t>Event Y1: PCell becomes worse than absolute threshold1 AND candidate L2 U2N Relay UE becomes better than another absolute threshold2;</w:t>
      </w:r>
    </w:p>
    <w:p w14:paraId="4EC40EC0" w14:textId="77777777" w:rsidR="009732F8" w:rsidRDefault="007B3EFC" w:rsidP="00DB3D2A">
      <w:pPr>
        <w:pStyle w:val="B1"/>
      </w:pPr>
      <w:r>
        <w:t>Event Y2: Candidate L2 U2N Relay UE becomes better than absolute threshold;</w:t>
      </w:r>
    </w:p>
    <w:p w14:paraId="5276CD0A" w14:textId="77777777" w:rsidR="009732F8" w:rsidRDefault="007B3EFC" w:rsidP="00DB3D2A">
      <w:pPr>
        <w:pStyle w:val="B1"/>
      </w:pPr>
      <w:r>
        <w:t>Event Z1: Serving L2 U2N Relay UE becomes worse than absolute threshold1 AND candidate L2 U2N Relay UE becomes better than another absolute threshold2;</w:t>
      </w:r>
    </w:p>
    <w:p w14:paraId="32A4EB0D" w14:textId="77777777" w:rsidR="009732F8" w:rsidRDefault="007B3EFC" w:rsidP="00DB3D2A">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lastRenderedPageBreak/>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81"/>
      <w:r>
        <w:t>...</w:t>
      </w:r>
      <w:commentRangeEnd w:id="3181"/>
      <w:r>
        <w:rPr>
          <w:rStyle w:val="CommentReference"/>
          <w:rFonts w:ascii="Times New Roman" w:hAnsi="Times New Roman"/>
          <w:lang w:eastAsia="ja-JP"/>
        </w:rPr>
        <w:commentReference w:id="3181"/>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lastRenderedPageBreak/>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82"/>
      <w:r>
        <w:t>cell</w:t>
      </w:r>
      <w:commentRangeEnd w:id="3182"/>
      <w:r>
        <w:rPr>
          <w:rStyle w:val="CommentReference"/>
          <w:rFonts w:ascii="Times New Roman" w:hAnsi="Times New Roman"/>
          <w:lang w:eastAsia="ja-JP"/>
        </w:rPr>
        <w:commentReference w:id="3182"/>
      </w:r>
      <w:r>
        <w:t>IndividualOffsetList</w:t>
      </w:r>
      <w:commentRangeStart w:id="3183"/>
      <w:commentRangeEnd w:id="3183"/>
      <w:r>
        <w:rPr>
          <w:rStyle w:val="CommentReference"/>
          <w:rFonts w:ascii="Times New Roman" w:hAnsi="Times New Roman"/>
          <w:lang w:eastAsia="ja-JP"/>
        </w:rPr>
        <w:commentReference w:id="3183"/>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84" w:name="_Hlk157180596"/>
      <w:commentRangeStart w:id="3185"/>
      <w:commentRangeEnd w:id="3185"/>
      <w:r>
        <w:rPr>
          <w:rStyle w:val="CommentReference"/>
          <w:rFonts w:ascii="Times New Roman" w:hAnsi="Times New Roman"/>
          <w:lang w:eastAsia="ja-JP"/>
        </w:rPr>
        <w:commentReference w:id="3185"/>
      </w:r>
      <w:bookmarkEnd w:id="3184"/>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lastRenderedPageBreak/>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DB3D2A"/>
    <w:p w14:paraId="415B7C77" w14:textId="77777777" w:rsidR="009732F8" w:rsidRDefault="007B3EFC" w:rsidP="00DB3D2A">
      <w:pPr>
        <w:pStyle w:val="EditorsNote"/>
        <w:rPr>
          <w:lang w:eastAsia="zh-CN"/>
        </w:rPr>
      </w:pPr>
      <w:bookmarkStart w:id="3186" w:name="_Hlk152336805"/>
      <w:r>
        <w:rPr>
          <w:lang w:eastAsia="zh-CN"/>
        </w:rPr>
        <w:t>Editor's Note</w:t>
      </w:r>
      <w:commentRangeStart w:id="3187"/>
      <w:r>
        <w:rPr>
          <w:lang w:eastAsia="zh-CN"/>
        </w:rPr>
        <w:t>:</w:t>
      </w:r>
      <w:commentRangeEnd w:id="3187"/>
      <w:r>
        <w:rPr>
          <w:rStyle w:val="CommentReference"/>
          <w:color w:val="auto"/>
        </w:rPr>
        <w:commentReference w:id="3187"/>
      </w:r>
      <w:r>
        <w:rPr>
          <w:lang w:eastAsia="zh-CN"/>
        </w:rPr>
        <w:t xml:space="preserve"> </w:t>
      </w:r>
      <w:bookmarkStart w:id="3188" w:name="_Hlk152234242"/>
      <w:commentRangeStart w:id="3189"/>
      <w:r>
        <w:rPr>
          <w:rFonts w:eastAsia="DengXian"/>
        </w:rPr>
        <w:t xml:space="preserve">FFS how to include </w:t>
      </w:r>
      <w:commentRangeEnd w:id="3189"/>
      <w:r>
        <w:rPr>
          <w:rStyle w:val="CommentReference"/>
          <w:color w:val="auto"/>
        </w:rPr>
        <w:commentReference w:id="3189"/>
      </w:r>
      <w:r>
        <w:rPr>
          <w:rFonts w:eastAsia="DengXian"/>
        </w:rPr>
        <w:t xml:space="preserve">two thresholds for </w:t>
      </w:r>
      <w:commentRangeStart w:id="3190"/>
      <w:r>
        <w:rPr>
          <w:rFonts w:eastAsia="DengXian"/>
        </w:rPr>
        <w:t>SL</w:t>
      </w:r>
      <w:commentRangeEnd w:id="3190"/>
      <w:r>
        <w:rPr>
          <w:rStyle w:val="CommentReference"/>
          <w:color w:val="auto"/>
        </w:rPr>
        <w:commentReference w:id="3190"/>
      </w:r>
      <w:r>
        <w:rPr>
          <w:rFonts w:eastAsia="DengXian"/>
        </w:rPr>
        <w:t xml:space="preserve">-RSRP and </w:t>
      </w:r>
      <w:r>
        <w:t>SD-RSRP in event X1, X2, Y2</w:t>
      </w:r>
      <w:bookmarkEnd w:id="3188"/>
      <w:commentRangeStart w:id="3191"/>
      <w:r>
        <w:t>.</w:t>
      </w:r>
      <w:commentRangeEnd w:id="3191"/>
      <w:r>
        <w:rPr>
          <w:rStyle w:val="CommentReference"/>
          <w:color w:val="auto"/>
        </w:rPr>
        <w:commentReference w:id="3191"/>
      </w:r>
      <w:bookmarkEnd w:id="3186"/>
    </w:p>
    <w:p w14:paraId="19CB3B1F"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DB3D2A">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DB3D2A">
            <w:pPr>
              <w:pStyle w:val="TAL"/>
              <w:rPr>
                <w:lang w:eastAsia="sv-SE"/>
              </w:rPr>
            </w:pPr>
            <w:r>
              <w:rPr>
                <w:lang w:eastAsia="sv-SE"/>
              </w:rPr>
              <w:t>reportType</w:t>
            </w:r>
          </w:p>
          <w:p w14:paraId="6C77A5EC" w14:textId="77777777" w:rsidR="009732F8" w:rsidRDefault="007B3EFC" w:rsidP="00DB3D2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DB3D2A">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DB3D2A">
            <w:pPr>
              <w:pStyle w:val="TAL"/>
              <w:rPr>
                <w:lang w:eastAsia="en-GB"/>
              </w:rPr>
            </w:pPr>
            <w:r>
              <w:rPr>
                <w:lang w:eastAsia="en-GB"/>
              </w:rPr>
              <w:t>useAutonomousGaps</w:t>
            </w:r>
          </w:p>
          <w:p w14:paraId="69C30149" w14:textId="77777777" w:rsidR="009732F8" w:rsidRDefault="007B3EFC" w:rsidP="00DB3D2A">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DB3D2A">
            <w:pPr>
              <w:pStyle w:val="TAH"/>
              <w:rPr>
                <w:lang w:eastAsia="sv-SE"/>
              </w:rPr>
            </w:pPr>
            <w:r>
              <w:rPr>
                <w:lang w:eastAsia="sv-SE"/>
              </w:rPr>
              <w:lastRenderedPageBreak/>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DB3D2A">
            <w:pPr>
              <w:pStyle w:val="TAL"/>
              <w:rPr>
                <w:lang w:eastAsia="ko-KR"/>
              </w:rPr>
            </w:pPr>
            <w:r>
              <w:rPr>
                <w:lang w:eastAsia="ko-KR"/>
              </w:rPr>
              <w:t>b2-Threshold1</w:t>
            </w:r>
          </w:p>
          <w:p w14:paraId="22CCD293" w14:textId="77777777" w:rsidR="009732F8" w:rsidRDefault="007B3EFC" w:rsidP="00DB3D2A">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DB3D2A">
            <w:pPr>
              <w:pStyle w:val="TAL"/>
              <w:rPr>
                <w:lang w:eastAsia="ko-KR"/>
              </w:rPr>
            </w:pPr>
            <w:r>
              <w:rPr>
                <w:lang w:eastAsia="ko-KR"/>
              </w:rPr>
              <w:t>bN-ThresholdEUTRA</w:t>
            </w:r>
          </w:p>
          <w:p w14:paraId="5D0D9821" w14:textId="77777777" w:rsidR="009732F8" w:rsidRDefault="007B3EFC" w:rsidP="00DB3D2A">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DB3D2A">
            <w:pPr>
              <w:pStyle w:val="TAL"/>
              <w:rPr>
                <w:lang w:eastAsia="en-GB"/>
              </w:rPr>
            </w:pPr>
            <w:r>
              <w:rPr>
                <w:lang w:eastAsia="en-GB"/>
              </w:rPr>
              <w:t>eventId</w:t>
            </w:r>
          </w:p>
          <w:p w14:paraId="47187552" w14:textId="77777777" w:rsidR="009732F8" w:rsidRDefault="007B3EFC" w:rsidP="00DB3D2A">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DB3D2A">
            <w:pPr>
              <w:pStyle w:val="TAL"/>
              <w:rPr>
                <w:lang w:eastAsia="en-GB"/>
              </w:rPr>
            </w:pPr>
            <w:r>
              <w:rPr>
                <w:lang w:eastAsia="en-GB"/>
              </w:rPr>
              <w:t>maxReportCells</w:t>
            </w:r>
          </w:p>
          <w:p w14:paraId="3FC3BDAF"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DB3D2A">
            <w:pPr>
              <w:pStyle w:val="TAL"/>
              <w:rPr>
                <w:lang w:eastAsia="en-GB"/>
              </w:rPr>
            </w:pPr>
            <w:r>
              <w:rPr>
                <w:lang w:eastAsia="en-GB"/>
              </w:rPr>
              <w:t>reportAmount</w:t>
            </w:r>
          </w:p>
          <w:p w14:paraId="3D8E6801" w14:textId="77777777" w:rsidR="009732F8" w:rsidRDefault="007B3EFC" w:rsidP="00DB3D2A">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DB3D2A">
            <w:pPr>
              <w:pStyle w:val="TAL"/>
              <w:rPr>
                <w:lang w:eastAsia="en-GB"/>
              </w:rPr>
            </w:pPr>
            <w:r>
              <w:rPr>
                <w:lang w:eastAsia="en-GB"/>
              </w:rPr>
              <w:t>reportOnLeave</w:t>
            </w:r>
          </w:p>
          <w:p w14:paraId="7DF21E30"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DB3D2A">
            <w:pPr>
              <w:pStyle w:val="TAL"/>
              <w:rPr>
                <w:lang w:eastAsia="sv-SE"/>
              </w:rPr>
            </w:pPr>
            <w:r>
              <w:rPr>
                <w:lang w:eastAsia="sv-SE"/>
              </w:rPr>
              <w:t>reportQuantity, reportQuantityUTRA-FDD</w:t>
            </w:r>
          </w:p>
          <w:p w14:paraId="260F19E1" w14:textId="77777777" w:rsidR="009732F8" w:rsidRDefault="007B3EFC" w:rsidP="00DB3D2A">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DB3D2A">
            <w:pPr>
              <w:pStyle w:val="TAL"/>
              <w:rPr>
                <w:lang w:eastAsia="sv-SE"/>
              </w:rPr>
            </w:pPr>
            <w:r>
              <w:rPr>
                <w:lang w:eastAsia="sv-SE"/>
              </w:rPr>
              <w:t>reportQuantityRelay</w:t>
            </w:r>
          </w:p>
          <w:p w14:paraId="068050B1" w14:textId="77777777" w:rsidR="009732F8" w:rsidRDefault="007B3EFC" w:rsidP="00DB3D2A">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DB3D2A">
            <w:pPr>
              <w:pStyle w:val="TAL"/>
              <w:rPr>
                <w:lang w:eastAsia="en-GB"/>
              </w:rPr>
            </w:pPr>
            <w:r>
              <w:rPr>
                <w:lang w:eastAsia="en-GB"/>
              </w:rPr>
              <w:t>timeToTrigger</w:t>
            </w:r>
          </w:p>
          <w:p w14:paraId="7058F434"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DB3D2A">
            <w:pPr>
              <w:pStyle w:val="TAL"/>
              <w:rPr>
                <w:lang w:eastAsia="sv-SE"/>
              </w:rPr>
            </w:pPr>
            <w:r>
              <w:rPr>
                <w:lang w:eastAsia="sv-SE"/>
              </w:rPr>
              <w:t>bN-ThresholdUTRA-FDD</w:t>
            </w:r>
          </w:p>
          <w:p w14:paraId="7C027CEB" w14:textId="77777777" w:rsidR="009732F8" w:rsidRDefault="007B3EFC" w:rsidP="00DB3D2A">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DB3D2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DB3D2A">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DB3D2A">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DB3D2A">
            <w:pPr>
              <w:pStyle w:val="TAL"/>
              <w:rPr>
                <w:lang w:eastAsia="sv-SE"/>
              </w:rPr>
            </w:pPr>
            <w:r>
              <w:rPr>
                <w:lang w:eastAsia="sv-SE"/>
              </w:rPr>
              <w:t>y1-Threshold1</w:t>
            </w:r>
          </w:p>
          <w:p w14:paraId="1CE08A4B" w14:textId="77777777" w:rsidR="009732F8" w:rsidRDefault="007B3EFC" w:rsidP="00DB3D2A">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DB3D2A">
            <w:pPr>
              <w:pStyle w:val="TAL"/>
              <w:rPr>
                <w:lang w:eastAsia="sv-SE"/>
              </w:rPr>
            </w:pPr>
            <w:r>
              <w:rPr>
                <w:lang w:eastAsia="sv-SE"/>
              </w:rPr>
              <w:t>y1-Threshold2-Relay</w:t>
            </w:r>
          </w:p>
          <w:p w14:paraId="42B7F234"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DB3D2A">
            <w:pPr>
              <w:pStyle w:val="TAL"/>
              <w:rPr>
                <w:lang w:eastAsia="sv-SE"/>
              </w:rPr>
            </w:pPr>
            <w:r>
              <w:rPr>
                <w:lang w:eastAsia="sv-SE"/>
              </w:rPr>
              <w:t>y2-Threshold-Relay</w:t>
            </w:r>
          </w:p>
          <w:p w14:paraId="1177E249" w14:textId="77777777" w:rsidR="009732F8" w:rsidRDefault="007B3EFC" w:rsidP="00DB3D2A">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DB3D2A">
            <w:pPr>
              <w:pStyle w:val="TAL"/>
              <w:rPr>
                <w:lang w:eastAsia="sv-SE"/>
              </w:rPr>
            </w:pPr>
            <w:r>
              <w:rPr>
                <w:lang w:eastAsia="sv-SE"/>
              </w:rPr>
              <w:t>z1-Threshold1-Relay</w:t>
            </w:r>
          </w:p>
          <w:p w14:paraId="0FA94406" w14:textId="77777777" w:rsidR="009732F8" w:rsidRDefault="007B3EFC" w:rsidP="00DB3D2A">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DB3D2A">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DB3D2A">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DB3D2A">
            <w:pPr>
              <w:pStyle w:val="TAH"/>
              <w:rPr>
                <w:lang w:eastAsia="sv-SE"/>
              </w:rPr>
            </w:pPr>
            <w:r>
              <w:rPr>
                <w:lang w:eastAsia="sv-SE"/>
              </w:rPr>
              <w:lastRenderedPageBreak/>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DB3D2A">
            <w:pPr>
              <w:pStyle w:val="TAL"/>
              <w:rPr>
                <w:lang w:eastAsia="en-GB"/>
              </w:rPr>
            </w:pPr>
            <w:r>
              <w:rPr>
                <w:lang w:eastAsia="en-GB"/>
              </w:rPr>
              <w:t>maxReportCells</w:t>
            </w:r>
          </w:p>
          <w:p w14:paraId="323CCF5E" w14:textId="77777777" w:rsidR="009732F8" w:rsidRDefault="007B3EFC" w:rsidP="00DB3D2A">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DB3D2A">
            <w:pPr>
              <w:pStyle w:val="TAL"/>
              <w:rPr>
                <w:lang w:eastAsia="en-GB"/>
              </w:rPr>
            </w:pPr>
            <w:r>
              <w:rPr>
                <w:lang w:eastAsia="en-GB"/>
              </w:rPr>
              <w:t>reportAmount</w:t>
            </w:r>
          </w:p>
          <w:p w14:paraId="4B90200A" w14:textId="77777777" w:rsidR="009732F8" w:rsidRDefault="007B3EFC" w:rsidP="00DB3D2A">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DB3D2A">
            <w:pPr>
              <w:pStyle w:val="TAL"/>
              <w:rPr>
                <w:lang w:eastAsia="sv-SE"/>
              </w:rPr>
            </w:pPr>
            <w:r>
              <w:rPr>
                <w:lang w:eastAsia="sv-SE"/>
              </w:rPr>
              <w:t>reportQuantity, reportQuantityUTRA-FDD</w:t>
            </w:r>
          </w:p>
          <w:p w14:paraId="17C59491" w14:textId="77777777" w:rsidR="009732F8" w:rsidRDefault="007B3EFC" w:rsidP="00DB3D2A">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DB3D2A">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DB3D2A">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DB3D2A">
            <w:pPr>
              <w:pStyle w:val="TAL"/>
              <w:rPr>
                <w:lang w:eastAsia="sv-SE"/>
              </w:rPr>
            </w:pPr>
            <w:r>
              <w:rPr>
                <w:lang w:eastAsia="sv-SE"/>
              </w:rPr>
              <w:t>cellIndividualOffset</w:t>
            </w:r>
          </w:p>
          <w:p w14:paraId="16545569" w14:textId="77777777" w:rsidR="009732F8" w:rsidRDefault="007B3EFC" w:rsidP="00DB3D2A">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DB3D2A">
            <w:pPr>
              <w:pStyle w:val="TAL"/>
              <w:rPr>
                <w:lang w:eastAsia="en-GB"/>
              </w:rPr>
            </w:pPr>
            <w:r>
              <w:rPr>
                <w:lang w:eastAsia="en-GB"/>
              </w:rPr>
              <w:t>physCellId</w:t>
            </w:r>
          </w:p>
          <w:p w14:paraId="314AB227" w14:textId="77777777" w:rsidR="009732F8" w:rsidRDefault="007B3EFC" w:rsidP="00DB3D2A">
            <w:pPr>
              <w:pStyle w:val="TAL"/>
              <w:rPr>
                <w:b/>
                <w:i/>
                <w:lang w:eastAsia="sv-SE"/>
              </w:rPr>
            </w:pPr>
            <w:r>
              <w:rPr>
                <w:lang w:eastAsia="en-GB"/>
              </w:rPr>
              <w:t>Physical cell identity of a cell in the cell list.</w:t>
            </w:r>
          </w:p>
        </w:tc>
      </w:tr>
    </w:tbl>
    <w:p w14:paraId="5A6B3767" w14:textId="77777777" w:rsidR="009732F8" w:rsidRDefault="009732F8" w:rsidP="00DB3D2A">
      <w:pPr>
        <w:rPr>
          <w:rFonts w:eastAsia="MS Mincho"/>
        </w:rPr>
      </w:pPr>
    </w:p>
    <w:p w14:paraId="5E39527E" w14:textId="77777777" w:rsidR="009732F8" w:rsidRDefault="007B3EFC" w:rsidP="006F22E1">
      <w:pPr>
        <w:pStyle w:val="Heading4"/>
        <w:rPr>
          <w:rFonts w:eastAsia="MS Mincho"/>
        </w:rPr>
      </w:pPr>
      <w:bookmarkStart w:id="3192" w:name="_Toc156130557"/>
      <w:bookmarkStart w:id="3193" w:name="_Toc60777350"/>
      <w:r>
        <w:rPr>
          <w:rFonts w:eastAsia="MS Mincho"/>
        </w:rPr>
        <w:t>–</w:t>
      </w:r>
      <w:r>
        <w:rPr>
          <w:rFonts w:eastAsia="MS Mincho"/>
        </w:rPr>
        <w:tab/>
        <w:t>ReportConfigNR</w:t>
      </w:r>
      <w:bookmarkEnd w:id="3192"/>
      <w:bookmarkEnd w:id="3193"/>
    </w:p>
    <w:p w14:paraId="581E9113" w14:textId="77777777" w:rsidR="009732F8" w:rsidRDefault="007B3EFC" w:rsidP="00DB3D2A">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DB3D2A">
      <w:pPr>
        <w:pStyle w:val="B1"/>
      </w:pPr>
      <w:r>
        <w:t>Event A1:</w:t>
      </w:r>
      <w:r>
        <w:tab/>
        <w:t>Serving becomes better than absolute threshold;</w:t>
      </w:r>
    </w:p>
    <w:p w14:paraId="37A8A76A" w14:textId="77777777" w:rsidR="009732F8" w:rsidRDefault="007B3EFC" w:rsidP="00DB3D2A">
      <w:pPr>
        <w:pStyle w:val="B1"/>
      </w:pPr>
      <w:r>
        <w:t>Event A2:</w:t>
      </w:r>
      <w:r>
        <w:tab/>
        <w:t>Serving becomes worse than absolute threshold;</w:t>
      </w:r>
    </w:p>
    <w:p w14:paraId="5C2B6EB0" w14:textId="77777777" w:rsidR="009732F8" w:rsidRDefault="007B3EFC" w:rsidP="00DB3D2A">
      <w:pPr>
        <w:pStyle w:val="B1"/>
      </w:pPr>
      <w:r>
        <w:t>Event A3:</w:t>
      </w:r>
      <w:r>
        <w:tab/>
        <w:t>Neighbour becomes amount of offset better than PCell/PSCell;</w:t>
      </w:r>
    </w:p>
    <w:p w14:paraId="09424655" w14:textId="77777777" w:rsidR="009732F8" w:rsidRDefault="007B3EFC" w:rsidP="00DB3D2A">
      <w:pPr>
        <w:pStyle w:val="B1"/>
      </w:pPr>
      <w:r>
        <w:t>Event A4:</w:t>
      </w:r>
      <w:r>
        <w:tab/>
        <w:t>Neighbour becomes better than absolute threshold;</w:t>
      </w:r>
    </w:p>
    <w:p w14:paraId="4E90F00A" w14:textId="77777777" w:rsidR="009732F8" w:rsidRDefault="007B3EFC" w:rsidP="00DB3D2A">
      <w:pPr>
        <w:pStyle w:val="B1"/>
      </w:pPr>
      <w:r>
        <w:t>Event A5:</w:t>
      </w:r>
      <w:r>
        <w:tab/>
        <w:t>PCell/PSCell becomes worse than absolute threshold1 AND Neighbour/SCell becomes better than another absolute threshold2;</w:t>
      </w:r>
    </w:p>
    <w:p w14:paraId="29557C36" w14:textId="77777777" w:rsidR="009732F8" w:rsidRDefault="007B3EFC" w:rsidP="00DB3D2A">
      <w:pPr>
        <w:pStyle w:val="B1"/>
      </w:pPr>
      <w:r>
        <w:t>Event A6:</w:t>
      </w:r>
      <w:r>
        <w:tab/>
        <w:t>Neighbour becomes amount of offset better than SCell;</w:t>
      </w:r>
    </w:p>
    <w:p w14:paraId="4F8AEF85" w14:textId="77777777" w:rsidR="009732F8" w:rsidRDefault="007B3EFC" w:rsidP="00DB3D2A">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DB3D2A">
      <w:pPr>
        <w:pStyle w:val="B1"/>
      </w:pPr>
      <w:r>
        <w:t>CondEvent A3: Conditional reconfiguration candidate becomes amount of offset better than PCell/PSCell;</w:t>
      </w:r>
    </w:p>
    <w:p w14:paraId="2B36FF13" w14:textId="77777777" w:rsidR="009732F8" w:rsidRDefault="007B3EFC" w:rsidP="00DB3D2A">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rsidP="00DB3D2A">
      <w:pPr>
        <w:pStyle w:val="B1"/>
      </w:pPr>
      <w:r>
        <w:lastRenderedPageBreak/>
        <w:t>CondEvent A5: PCell/PSCell becomes worse than absolute threshold1 AND Conditional reconfiguration candidate becomes better than another absolute threshold2;</w:t>
      </w:r>
    </w:p>
    <w:p w14:paraId="0D0AD396" w14:textId="77777777" w:rsidR="009732F8" w:rsidRDefault="007B3EFC" w:rsidP="00DB3D2A">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DB3D2A">
      <w:pPr>
        <w:pStyle w:val="B1"/>
        <w:rPr>
          <w:rFonts w:eastAsiaTheme="minorEastAsia"/>
        </w:rPr>
      </w:pPr>
      <w:r>
        <w:t xml:space="preserve">CondEvent D2: Distance between UE and a moving reference location determined </w:t>
      </w:r>
      <w:commentRangeStart w:id="3194"/>
      <w:r>
        <w:t xml:space="preserve">based on </w:t>
      </w:r>
      <w:r>
        <w:rPr>
          <w:i/>
          <w:iCs/>
        </w:rPr>
        <w:t>referenceLocation1</w:t>
      </w:r>
      <w:commentRangeEnd w:id="3194"/>
      <w:r>
        <w:rPr>
          <w:rStyle w:val="CommentReference"/>
        </w:rPr>
        <w:commentReference w:id="3194"/>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DB3D2A">
      <w:pPr>
        <w:pStyle w:val="B1"/>
      </w:pPr>
      <w:bookmarkStart w:id="319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95"/>
    <w:p w14:paraId="52C93CD0" w14:textId="77777777" w:rsidR="009732F8" w:rsidRDefault="007B3EFC" w:rsidP="00DB3D2A">
      <w:pPr>
        <w:pStyle w:val="B1"/>
      </w:pPr>
      <w:r>
        <w:t>Event X1:</w:t>
      </w:r>
      <w:r>
        <w:tab/>
        <w:t>Serving L2 U2N Relay UE becomes worse than absolute threshold1 AND NR Cell becomes better than another absolute threshold2;</w:t>
      </w:r>
    </w:p>
    <w:p w14:paraId="0D2ED5C0" w14:textId="77777777" w:rsidR="009732F8" w:rsidRDefault="007B3EFC" w:rsidP="00DB3D2A">
      <w:pPr>
        <w:pStyle w:val="B1"/>
      </w:pPr>
      <w:r>
        <w:t>Event X2:</w:t>
      </w:r>
      <w:r>
        <w:tab/>
        <w:t>Serving L2 U2N Relay UE becomes worse than absolute threshold;</w:t>
      </w:r>
    </w:p>
    <w:p w14:paraId="58CAE696" w14:textId="77777777" w:rsidR="009732F8" w:rsidRDefault="007B3EFC" w:rsidP="00DB3D2A">
      <w:r>
        <w:t>For event I1, measurement reporting event is based on CLI measurement results, which can either be derived based on SRS-RSRP or CLI-RSSI.</w:t>
      </w:r>
    </w:p>
    <w:p w14:paraId="7AFCFF66" w14:textId="77777777" w:rsidR="009732F8" w:rsidRDefault="007B3EFC" w:rsidP="00DB3D2A">
      <w:r>
        <w:t>Event I1:</w:t>
      </w:r>
      <w:r>
        <w:tab/>
        <w:t>Interference becomes higher than absolute threshold.</w:t>
      </w:r>
    </w:p>
    <w:p w14:paraId="56DEF65F" w14:textId="77777777" w:rsidR="009732F8" w:rsidRDefault="007B3EFC" w:rsidP="00DB3D2A">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DB3D2A">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DB3D2A">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DB3D2A">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DB3D2A">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DB3D2A">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DB3D2A">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DB3D2A">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DB3D2A">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DB3D2A">
      <w:pPr>
        <w:pStyle w:val="TH"/>
      </w:pPr>
      <w:r>
        <w:rPr>
          <w:i/>
        </w:rPr>
        <w:lastRenderedPageBreak/>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lastRenderedPageBreak/>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6"/>
      <w:r>
        <w:t>condEventD2</w:t>
      </w:r>
      <w:commentRangeEnd w:id="3196"/>
      <w:r>
        <w:rPr>
          <w:rStyle w:val="CommentReference"/>
          <w:rFonts w:ascii="Times New Roman" w:hAnsi="Times New Roman"/>
          <w:lang w:eastAsia="ja-JP"/>
        </w:rPr>
        <w:commentReference w:id="3196"/>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7"/>
      <w:r>
        <w:t>referenceLocation1-r18           ReferenceLocation-r17,</w:t>
      </w:r>
    </w:p>
    <w:p w14:paraId="3F4B9D88" w14:textId="77777777" w:rsidR="009732F8" w:rsidRDefault="007B3EFC">
      <w:pPr>
        <w:pStyle w:val="PL"/>
      </w:pPr>
      <w:r>
        <w:t xml:space="preserve">            referenceLocation2-r18           ReferenceLocation-r17,</w:t>
      </w:r>
      <w:commentRangeEnd w:id="3197"/>
      <w:r>
        <w:rPr>
          <w:rStyle w:val="CommentReference"/>
          <w:rFonts w:ascii="Times New Roman" w:hAnsi="Times New Roman"/>
          <w:lang w:eastAsia="ja-JP"/>
        </w:rPr>
        <w:commentReference w:id="3197"/>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lastRenderedPageBreak/>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lastRenderedPageBreak/>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lastRenderedPageBreak/>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lastRenderedPageBreak/>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98"/>
      <w:commentRangeEnd w:id="3198"/>
      <w:r>
        <w:rPr>
          <w:rStyle w:val="CommentReference"/>
          <w:rFonts w:ascii="Times New Roman" w:hAnsi="Times New Roman"/>
          <w:lang w:eastAsia="ja-JP"/>
        </w:rPr>
        <w:commentReference w:id="3198"/>
      </w:r>
    </w:p>
    <w:p w14:paraId="6E37B354" w14:textId="77777777" w:rsidR="009732F8" w:rsidRDefault="007B3EFC">
      <w:pPr>
        <w:pStyle w:val="PL"/>
      </w:pPr>
      <w:r>
        <w:t xml:space="preserve">    </w:t>
      </w:r>
      <w:commentRangeStart w:id="3199"/>
      <w:commentRangeEnd w:id="3199"/>
      <w:r>
        <w:rPr>
          <w:rStyle w:val="CommentReference"/>
          <w:rFonts w:ascii="Times New Roman" w:hAnsi="Times New Roman"/>
          <w:lang w:eastAsia="ja-JP"/>
        </w:rPr>
        <w:commentReference w:id="3199"/>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lastRenderedPageBreak/>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lastRenderedPageBreak/>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DB3D2A">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DB3D2A">
            <w:pPr>
              <w:pStyle w:val="TAL"/>
              <w:rPr>
                <w:lang w:eastAsia="en-GB"/>
              </w:rPr>
            </w:pPr>
            <w:r>
              <w:rPr>
                <w:lang w:eastAsia="en-GB"/>
              </w:rPr>
              <w:t>a3-Offset</w:t>
            </w:r>
          </w:p>
          <w:p w14:paraId="2429F06C" w14:textId="77777777" w:rsidR="009732F8" w:rsidRDefault="007B3EFC" w:rsidP="00DB3D2A">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DB3D2A">
            <w:pPr>
              <w:pStyle w:val="TAL"/>
              <w:rPr>
                <w:lang w:eastAsia="en-GB"/>
              </w:rPr>
            </w:pPr>
            <w:r>
              <w:rPr>
                <w:lang w:eastAsia="en-GB"/>
              </w:rPr>
              <w:t>a4-Threshold</w:t>
            </w:r>
          </w:p>
          <w:p w14:paraId="5EEDAF96" w14:textId="77777777" w:rsidR="009732F8" w:rsidRDefault="007B3EFC" w:rsidP="00DB3D2A">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DB3D2A">
            <w:pPr>
              <w:pStyle w:val="TAL"/>
              <w:rPr>
                <w:lang w:eastAsia="ko-KR"/>
              </w:rPr>
            </w:pPr>
            <w:r>
              <w:rPr>
                <w:lang w:eastAsia="ko-KR"/>
              </w:rPr>
              <w:t>a5-Threshold1/ a5-Threshold2</w:t>
            </w:r>
          </w:p>
          <w:p w14:paraId="0465E514" w14:textId="77777777" w:rsidR="009732F8" w:rsidRDefault="007B3EFC" w:rsidP="00DB3D2A">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DB3D2A">
            <w:pPr>
              <w:pStyle w:val="TAL"/>
              <w:rPr>
                <w:lang w:eastAsia="en-GB"/>
              </w:rPr>
            </w:pPr>
            <w:r>
              <w:rPr>
                <w:lang w:eastAsia="en-GB"/>
              </w:rPr>
              <w:t>condEventId</w:t>
            </w:r>
          </w:p>
          <w:p w14:paraId="746DC146" w14:textId="77777777" w:rsidR="009732F8" w:rsidRDefault="007B3EFC" w:rsidP="00DB3D2A">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DB3D2A">
            <w:pPr>
              <w:pStyle w:val="TAL"/>
              <w:rPr>
                <w:lang w:eastAsia="en-GB"/>
              </w:rPr>
            </w:pPr>
            <w:r>
              <w:rPr>
                <w:lang w:eastAsia="en-GB"/>
              </w:rPr>
              <w:t>distanceThreshFromReference1, distanceThreshFromReference2</w:t>
            </w:r>
          </w:p>
          <w:p w14:paraId="00AA01DC" w14:textId="77777777" w:rsidR="009732F8" w:rsidRDefault="007B3EFC" w:rsidP="00DB3D2A">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200"/>
            <w:r>
              <w:rPr>
                <w:lang w:eastAsia="ko-KR"/>
              </w:rPr>
              <w:t>based on</w:t>
            </w:r>
            <w:commentRangeEnd w:id="3200"/>
            <w:r>
              <w:rPr>
                <w:rStyle w:val="CommentReference"/>
                <w:rFonts w:ascii="Times New Roman" w:hAnsi="Times New Roman"/>
              </w:rPr>
              <w:commentReference w:id="3200"/>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DB3D2A">
            <w:pPr>
              <w:pStyle w:val="TAL"/>
            </w:pPr>
            <w:r>
              <w:t>duration</w:t>
            </w:r>
          </w:p>
          <w:p w14:paraId="7871BE4F" w14:textId="77777777" w:rsidR="009732F8" w:rsidRDefault="007B3EFC" w:rsidP="00DB3D2A">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DB3D2A">
            <w:pPr>
              <w:pStyle w:val="TAL"/>
            </w:pPr>
            <w:commentRangeStart w:id="3201"/>
            <w:r>
              <w:t>nesEvent</w:t>
            </w:r>
            <w:commentRangeEnd w:id="3201"/>
            <w:r>
              <w:rPr>
                <w:rStyle w:val="CommentReference"/>
                <w:rFonts w:ascii="Times New Roman" w:hAnsi="Times New Roman"/>
              </w:rPr>
              <w:commentReference w:id="3201"/>
            </w:r>
          </w:p>
          <w:p w14:paraId="26DCF5FB" w14:textId="77777777" w:rsidR="009732F8" w:rsidRDefault="007B3EFC" w:rsidP="00DB3D2A">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DB3D2A">
            <w:pPr>
              <w:pStyle w:val="TAL"/>
            </w:pPr>
            <w:r>
              <w:t>referenceLocation1, referenceLocation2</w:t>
            </w:r>
          </w:p>
          <w:p w14:paraId="59F24B61" w14:textId="77777777" w:rsidR="009732F8" w:rsidRDefault="007B3EFC" w:rsidP="00DB3D2A">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DB3D2A">
            <w:pPr>
              <w:pStyle w:val="TAL"/>
              <w:rPr>
                <w:lang w:eastAsia="en-GB"/>
              </w:rPr>
            </w:pPr>
            <w:r>
              <w:rPr>
                <w:lang w:eastAsia="en-GB"/>
              </w:rPr>
              <w:t>t1-Threshold</w:t>
            </w:r>
          </w:p>
          <w:p w14:paraId="2508A085" w14:textId="77777777" w:rsidR="009732F8" w:rsidRDefault="007B3EFC" w:rsidP="00DB3D2A">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DB3D2A">
            <w:pPr>
              <w:pStyle w:val="TAL"/>
              <w:rPr>
                <w:lang w:eastAsia="en-GB"/>
              </w:rPr>
            </w:pPr>
            <w:r>
              <w:rPr>
                <w:lang w:eastAsia="en-GB"/>
              </w:rPr>
              <w:t>timeToTrigger</w:t>
            </w:r>
          </w:p>
          <w:p w14:paraId="0DB126CF" w14:textId="77777777" w:rsidR="009732F8" w:rsidRDefault="007B3EFC" w:rsidP="00DB3D2A">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DB3D2A">
            <w:pPr>
              <w:pStyle w:val="TAH"/>
              <w:rPr>
                <w:i/>
                <w:lang w:eastAsia="sv-SE"/>
              </w:rPr>
            </w:pPr>
            <w:commentRangeStart w:id="3202"/>
            <w:r>
              <w:rPr>
                <w:bCs/>
                <w:i/>
                <w:iCs/>
                <w:lang w:eastAsia="sv-SE"/>
              </w:rPr>
              <w:lastRenderedPageBreak/>
              <w:t>ReportConfigNR</w:t>
            </w:r>
            <w:commentRangeEnd w:id="3202"/>
            <w:r>
              <w:rPr>
                <w:rStyle w:val="CommentReference"/>
                <w:rFonts w:ascii="Times New Roman" w:hAnsi="Times New Roman"/>
                <w:b w:val="0"/>
              </w:rPr>
              <w:commentReference w:id="3202"/>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DB3D2A">
            <w:pPr>
              <w:pStyle w:val="TAL"/>
              <w:rPr>
                <w:lang w:eastAsia="sv-SE"/>
              </w:rPr>
            </w:pPr>
            <w:r>
              <w:rPr>
                <w:lang w:eastAsia="sv-SE"/>
              </w:rPr>
              <w:t>reportType</w:t>
            </w:r>
          </w:p>
          <w:p w14:paraId="0940A618" w14:textId="77777777" w:rsidR="009732F8" w:rsidRDefault="007B3EFC" w:rsidP="00DB3D2A">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DB3D2A">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DB3D2A">
            <w:pPr>
              <w:pStyle w:val="TAL"/>
              <w:rPr>
                <w:lang w:eastAsia="sv-SE"/>
              </w:rPr>
            </w:pPr>
            <w:r>
              <w:rPr>
                <w:lang w:eastAsia="sv-SE"/>
              </w:rPr>
              <w:t>useAutonomousGaps</w:t>
            </w:r>
          </w:p>
          <w:p w14:paraId="2B40937D" w14:textId="77777777" w:rsidR="009732F8" w:rsidRDefault="007B3EFC" w:rsidP="00DB3D2A">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DB3D2A">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DB3D2A">
            <w:pPr>
              <w:pStyle w:val="TAL"/>
              <w:rPr>
                <w:lang w:eastAsia="en-GB"/>
              </w:rPr>
            </w:pPr>
            <w:r>
              <w:rPr>
                <w:lang w:eastAsia="en-GB"/>
              </w:rPr>
              <w:t>a3-Offset/a6-Offset</w:t>
            </w:r>
          </w:p>
          <w:p w14:paraId="41977CA0" w14:textId="77777777" w:rsidR="009732F8" w:rsidRDefault="007B3EFC" w:rsidP="00DB3D2A">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DB3D2A">
            <w:pPr>
              <w:pStyle w:val="TAL"/>
              <w:rPr>
                <w:lang w:eastAsia="ko-KR"/>
              </w:rPr>
            </w:pPr>
            <w:r>
              <w:rPr>
                <w:lang w:eastAsia="ko-KR"/>
              </w:rPr>
              <w:t>aN-ThresholdM</w:t>
            </w:r>
          </w:p>
          <w:p w14:paraId="336BAD25" w14:textId="77777777" w:rsidR="009732F8" w:rsidRDefault="007B3EFC" w:rsidP="00DB3D2A">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DB3D2A">
            <w:pPr>
              <w:pStyle w:val="TAL"/>
              <w:rPr>
                <w:lang w:eastAsia="en-GB"/>
              </w:rPr>
            </w:pPr>
            <w:r>
              <w:rPr>
                <w:lang w:eastAsia="ko-KR"/>
              </w:rPr>
              <w:t>channelOccupancyThreshol</w:t>
            </w:r>
            <w:r>
              <w:rPr>
                <w:lang w:eastAsia="en-GB"/>
              </w:rPr>
              <w:t>d</w:t>
            </w:r>
          </w:p>
          <w:p w14:paraId="04215B81" w14:textId="77777777" w:rsidR="009732F8" w:rsidRDefault="007B3EFC" w:rsidP="00DB3D2A">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DB3D2A">
            <w:pPr>
              <w:rPr>
                <w:lang w:eastAsia="ko-KR"/>
              </w:rPr>
            </w:pPr>
            <w:r>
              <w:rPr>
                <w:lang w:eastAsia="ko-KR"/>
              </w:rPr>
              <w:t>coarseLocationRequest</w:t>
            </w:r>
          </w:p>
          <w:p w14:paraId="0FFDDEAF" w14:textId="77777777" w:rsidR="009732F8" w:rsidRDefault="007B3EFC" w:rsidP="00DB3D2A">
            <w:pPr>
              <w:pStyle w:val="TAL"/>
              <w:rPr>
                <w:rFonts w:cs="Arial"/>
                <w:b/>
                <w:i/>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DB3D2A">
            <w:pPr>
              <w:pStyle w:val="TAL"/>
            </w:pPr>
            <w:r>
              <w:lastRenderedPageBreak/>
              <w:t>distanceThreshFromReference1, distanceThreshFromReference2</w:t>
            </w:r>
          </w:p>
          <w:p w14:paraId="6BF5816E" w14:textId="77777777" w:rsidR="009732F8" w:rsidRDefault="007B3EFC" w:rsidP="00DB3D2A">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DB3D2A">
            <w:pPr>
              <w:pStyle w:val="TAL"/>
              <w:rPr>
                <w:lang w:eastAsia="en-GB"/>
              </w:rPr>
            </w:pPr>
            <w:r>
              <w:rPr>
                <w:lang w:eastAsia="en-GB"/>
              </w:rPr>
              <w:t>eventId</w:t>
            </w:r>
          </w:p>
          <w:p w14:paraId="2B992342" w14:textId="77777777" w:rsidR="009732F8" w:rsidRDefault="007B3EFC" w:rsidP="00DB3D2A">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DB3D2A">
            <w:pPr>
              <w:pStyle w:val="TAL"/>
              <w:rPr>
                <w:lang w:eastAsia="en-GB"/>
              </w:rPr>
            </w:pPr>
            <w:r>
              <w:rPr>
                <w:lang w:eastAsia="en-GB"/>
              </w:rPr>
              <w:t>includeAltitudeUE</w:t>
            </w:r>
          </w:p>
          <w:p w14:paraId="4FEEA24F" w14:textId="77777777" w:rsidR="009732F8" w:rsidRDefault="007B3EFC" w:rsidP="00DB3D2A">
            <w:pPr>
              <w:pStyle w:val="TAL"/>
              <w:rPr>
                <w:b/>
                <w:i/>
                <w:lang w:eastAsia="en-GB"/>
              </w:rPr>
            </w:pPr>
            <w:r>
              <w:rPr>
                <w:lang w:eastAsia="ko-KR"/>
              </w:rPr>
              <w:t>This field is used to request UE to report altitude information</w:t>
            </w:r>
            <w:r>
              <w:rPr>
                <w:bCs/>
                <w:iCs/>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DB3D2A">
            <w:pPr>
              <w:pStyle w:val="TAL"/>
              <w:rPr>
                <w:lang w:eastAsia="en-GB"/>
              </w:rPr>
            </w:pPr>
            <w:r>
              <w:rPr>
                <w:lang w:eastAsia="en-GB"/>
              </w:rPr>
              <w:t>maxNrofRS-IndexesToReport</w:t>
            </w:r>
          </w:p>
          <w:p w14:paraId="7CF4F9E4" w14:textId="77777777" w:rsidR="009732F8" w:rsidRDefault="007B3EFC" w:rsidP="00DB3D2A">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DB3D2A">
            <w:pPr>
              <w:pStyle w:val="TAL"/>
              <w:rPr>
                <w:lang w:eastAsia="en-GB"/>
              </w:rPr>
            </w:pPr>
            <w:r>
              <w:rPr>
                <w:lang w:eastAsia="en-GB"/>
              </w:rPr>
              <w:t>maxReportCells</w:t>
            </w:r>
          </w:p>
          <w:p w14:paraId="383B7D57" w14:textId="77777777" w:rsidR="009732F8" w:rsidRDefault="007B3EFC" w:rsidP="00DB3D2A">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DB3D2A">
            <w:pPr>
              <w:pStyle w:val="TAL"/>
              <w:rPr>
                <w:rFonts w:eastAsia="SimSun"/>
                <w:lang w:eastAsia="en-US"/>
              </w:rPr>
            </w:pPr>
            <w:r>
              <w:rPr>
                <w:rFonts w:eastAsia="SimSun"/>
                <w:lang w:eastAsia="en-US"/>
              </w:rPr>
              <w:t>numberOfTriggeringCells</w:t>
            </w:r>
          </w:p>
          <w:p w14:paraId="49B36AEA" w14:textId="77777777" w:rsidR="009732F8" w:rsidRDefault="007B3EFC" w:rsidP="00DB3D2A">
            <w:pPr>
              <w:pStyle w:val="TAL"/>
              <w:rPr>
                <w:b/>
                <w:i/>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DB3D2A">
            <w:pPr>
              <w:pStyle w:val="TAL"/>
            </w:pPr>
            <w:r>
              <w:t>referenceLocation1, referenceLocation2</w:t>
            </w:r>
          </w:p>
          <w:p w14:paraId="692F83DE" w14:textId="77777777" w:rsidR="009732F8" w:rsidRDefault="007B3EFC" w:rsidP="00DB3D2A">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DB3D2A">
            <w:pPr>
              <w:pStyle w:val="TAL"/>
              <w:rPr>
                <w:lang w:eastAsia="sv-SE"/>
              </w:rPr>
            </w:pPr>
            <w:r>
              <w:rPr>
                <w:lang w:eastAsia="sv-SE"/>
              </w:rPr>
              <w:t>reportAddNeighMeas</w:t>
            </w:r>
          </w:p>
          <w:p w14:paraId="11D1F5DB" w14:textId="77777777" w:rsidR="009732F8" w:rsidRDefault="007B3EFC" w:rsidP="00DB3D2A">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DB3D2A">
            <w:pPr>
              <w:pStyle w:val="TAL"/>
              <w:rPr>
                <w:lang w:eastAsia="en-GB"/>
              </w:rPr>
            </w:pPr>
            <w:r>
              <w:rPr>
                <w:lang w:eastAsia="en-GB"/>
              </w:rPr>
              <w:t>reportAmount</w:t>
            </w:r>
          </w:p>
          <w:p w14:paraId="6AA74767" w14:textId="77777777" w:rsidR="009732F8" w:rsidRDefault="007B3EFC" w:rsidP="00DB3D2A">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DB3D2A">
            <w:pPr>
              <w:pStyle w:val="TAL"/>
              <w:rPr>
                <w:lang w:eastAsia="en-GB"/>
              </w:rPr>
            </w:pPr>
            <w:r>
              <w:rPr>
                <w:lang w:eastAsia="en-GB"/>
              </w:rPr>
              <w:t>reportOnLeave</w:t>
            </w:r>
          </w:p>
          <w:p w14:paraId="0957DC02" w14:textId="77777777" w:rsidR="009732F8" w:rsidRDefault="007B3EFC" w:rsidP="00DB3D2A">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DB3D2A">
            <w:pPr>
              <w:pStyle w:val="TAL"/>
              <w:rPr>
                <w:lang w:eastAsia="sv-SE"/>
              </w:rPr>
            </w:pPr>
            <w:r>
              <w:rPr>
                <w:lang w:eastAsia="sv-SE"/>
              </w:rPr>
              <w:t>reportQuantityCell</w:t>
            </w:r>
          </w:p>
          <w:p w14:paraId="144410E0"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DB3D2A">
            <w:pPr>
              <w:pStyle w:val="TAL"/>
              <w:rPr>
                <w:lang w:eastAsia="sv-SE"/>
              </w:rPr>
            </w:pPr>
            <w:r>
              <w:rPr>
                <w:lang w:eastAsia="sv-SE"/>
              </w:rPr>
              <w:t>reportQuantityRS-Indexes</w:t>
            </w:r>
          </w:p>
          <w:p w14:paraId="107C3B0E" w14:textId="77777777" w:rsidR="009732F8" w:rsidRDefault="007B3EFC" w:rsidP="00DB3D2A">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DB3D2A">
            <w:pPr>
              <w:pStyle w:val="TAL"/>
              <w:rPr>
                <w:lang w:eastAsia="sv-SE"/>
              </w:rPr>
            </w:pPr>
            <w:r>
              <w:rPr>
                <w:lang w:eastAsia="sv-SE"/>
              </w:rPr>
              <w:t>simulMultiTriggerSingleMeasReport</w:t>
            </w:r>
          </w:p>
          <w:p w14:paraId="2DAD66C7" w14:textId="77777777" w:rsidR="009732F8" w:rsidRDefault="007B3EFC" w:rsidP="00DB3D2A">
            <w:pPr>
              <w:pStyle w:val="TAL"/>
              <w:rPr>
                <w:b/>
                <w:i/>
                <w:lang w:eastAsia="sv-SE"/>
              </w:rPr>
            </w:pPr>
            <w:r>
              <w:rPr>
                <w:lang w:eastAsia="sv-SE"/>
              </w:rPr>
              <w:t xml:space="preserve">Indicates when multiple events of </w:t>
            </w:r>
            <w:commentRangeStart w:id="3203"/>
            <w:r>
              <w:rPr>
                <w:lang w:eastAsia="sv-SE"/>
              </w:rPr>
              <w:t xml:space="preserve">the same type </w:t>
            </w:r>
            <w:commentRangeEnd w:id="3203"/>
            <w:r>
              <w:rPr>
                <w:rStyle w:val="CommentReference"/>
                <w:rFonts w:ascii="Times New Roman" w:hAnsi="Times New Roman"/>
              </w:rPr>
              <w:commentReference w:id="3203"/>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DB3D2A">
            <w:pPr>
              <w:pStyle w:val="TAL"/>
              <w:rPr>
                <w:lang w:eastAsia="en-GB"/>
              </w:rPr>
            </w:pPr>
            <w:r>
              <w:rPr>
                <w:lang w:eastAsia="en-GB"/>
              </w:rPr>
              <w:t>timeToTrigger</w:t>
            </w:r>
          </w:p>
          <w:p w14:paraId="48672B47"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DB3D2A">
            <w:pPr>
              <w:pStyle w:val="TAL"/>
              <w:rPr>
                <w:lang w:eastAsia="ko-KR"/>
              </w:rPr>
            </w:pPr>
            <w:r>
              <w:rPr>
                <w:lang w:eastAsia="ko-KR"/>
              </w:rPr>
              <w:t>useAllowedCellList</w:t>
            </w:r>
          </w:p>
          <w:p w14:paraId="164DDE93" w14:textId="77777777" w:rsidR="009732F8" w:rsidRDefault="007B3EFC" w:rsidP="00DB3D2A">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DB3D2A">
            <w:pPr>
              <w:rPr>
                <w:rFonts w:eastAsia="SimSun"/>
                <w:lang w:eastAsia="sv-SE"/>
              </w:rPr>
            </w:pPr>
            <w:r>
              <w:rPr>
                <w:lang w:eastAsia="sv-SE"/>
              </w:rPr>
              <w:t>useT312</w:t>
            </w:r>
          </w:p>
          <w:p w14:paraId="0145CBFE" w14:textId="77777777" w:rsidR="009732F8" w:rsidRDefault="007B3EFC" w:rsidP="00DB3D2A">
            <w:pPr>
              <w:pStyle w:val="TAL"/>
              <w:rPr>
                <w:b/>
                <w:i/>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DB3D2A">
            <w:pPr>
              <w:pStyle w:val="TAL"/>
              <w:rPr>
                <w:lang w:eastAsia="ko-KR"/>
              </w:rPr>
            </w:pPr>
            <w:r>
              <w:rPr>
                <w:lang w:eastAsia="ko-KR"/>
              </w:rPr>
              <w:t>xN-ThresholdM</w:t>
            </w:r>
          </w:p>
          <w:p w14:paraId="55A83B60" w14:textId="77777777" w:rsidR="009732F8" w:rsidRDefault="007B3EFC" w:rsidP="00DB3D2A">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DB3D2A">
            <w:pPr>
              <w:pStyle w:val="TAH"/>
              <w:rPr>
                <w:lang w:eastAsia="sv-SE"/>
              </w:rPr>
            </w:pPr>
            <w:r>
              <w:rPr>
                <w:lang w:eastAsia="sv-SE"/>
              </w:rPr>
              <w:lastRenderedPageBreak/>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DB3D2A">
            <w:pPr>
              <w:pStyle w:val="TAL"/>
              <w:rPr>
                <w:lang w:eastAsia="ko-KR"/>
              </w:rPr>
            </w:pPr>
            <w:r>
              <w:rPr>
                <w:lang w:eastAsia="ko-KR"/>
              </w:rPr>
              <w:t>i1-Threshold</w:t>
            </w:r>
          </w:p>
          <w:p w14:paraId="1679920B" w14:textId="77777777" w:rsidR="009732F8" w:rsidRDefault="007B3EFC" w:rsidP="00DB3D2A">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DB3D2A">
            <w:pPr>
              <w:pStyle w:val="TAL"/>
              <w:rPr>
                <w:lang w:eastAsia="en-GB"/>
              </w:rPr>
            </w:pPr>
            <w:r>
              <w:rPr>
                <w:lang w:eastAsia="en-GB"/>
              </w:rPr>
              <w:t>eventId</w:t>
            </w:r>
          </w:p>
          <w:p w14:paraId="1C5957C7" w14:textId="77777777" w:rsidR="009732F8" w:rsidRDefault="007B3EFC" w:rsidP="00DB3D2A">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DB3D2A">
            <w:pPr>
              <w:pStyle w:val="TAL"/>
              <w:rPr>
                <w:lang w:eastAsia="en-GB"/>
              </w:rPr>
            </w:pPr>
            <w:r>
              <w:rPr>
                <w:lang w:eastAsia="en-GB"/>
              </w:rPr>
              <w:t>maxReportCLI</w:t>
            </w:r>
          </w:p>
          <w:p w14:paraId="4A9E9EF4"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DB3D2A">
            <w:pPr>
              <w:pStyle w:val="TAL"/>
              <w:rPr>
                <w:lang w:eastAsia="en-GB"/>
              </w:rPr>
            </w:pPr>
            <w:r>
              <w:rPr>
                <w:lang w:eastAsia="en-GB"/>
              </w:rPr>
              <w:t>reportAmount</w:t>
            </w:r>
          </w:p>
          <w:p w14:paraId="047C3772"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DB3D2A">
            <w:pPr>
              <w:pStyle w:val="TAL"/>
              <w:rPr>
                <w:lang w:eastAsia="en-GB"/>
              </w:rPr>
            </w:pPr>
            <w:r>
              <w:rPr>
                <w:lang w:eastAsia="en-GB"/>
              </w:rPr>
              <w:t>reportOnLeave</w:t>
            </w:r>
          </w:p>
          <w:p w14:paraId="096FD8C5" w14:textId="77777777" w:rsidR="009732F8" w:rsidRDefault="007B3EFC" w:rsidP="00DB3D2A">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DB3D2A">
            <w:pPr>
              <w:pStyle w:val="TAL"/>
              <w:rPr>
                <w:lang w:eastAsia="en-GB"/>
              </w:rPr>
            </w:pPr>
            <w:r>
              <w:rPr>
                <w:lang w:eastAsia="en-GB"/>
              </w:rPr>
              <w:t>timeToTrigger</w:t>
            </w:r>
          </w:p>
          <w:p w14:paraId="0C9E61D9" w14:textId="77777777" w:rsidR="009732F8" w:rsidRDefault="007B3EFC" w:rsidP="00DB3D2A">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DB3D2A">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DB3D2A">
            <w:pPr>
              <w:pStyle w:val="TAL"/>
              <w:rPr>
                <w:lang w:eastAsia="en-GB"/>
              </w:rPr>
            </w:pPr>
            <w:r>
              <w:rPr>
                <w:lang w:eastAsia="en-GB"/>
              </w:rPr>
              <w:t>maxReportCLI</w:t>
            </w:r>
          </w:p>
          <w:p w14:paraId="7ECB58E2" w14:textId="77777777" w:rsidR="009732F8" w:rsidRDefault="007B3EFC" w:rsidP="00DB3D2A">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DB3D2A">
            <w:pPr>
              <w:pStyle w:val="TAL"/>
              <w:rPr>
                <w:lang w:eastAsia="en-GB"/>
              </w:rPr>
            </w:pPr>
            <w:r>
              <w:rPr>
                <w:lang w:eastAsia="en-GB"/>
              </w:rPr>
              <w:t>reportAmount</w:t>
            </w:r>
          </w:p>
          <w:p w14:paraId="6EFBC84C" w14:textId="77777777" w:rsidR="009732F8" w:rsidRDefault="007B3EFC" w:rsidP="00DB3D2A">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DB3D2A">
            <w:pPr>
              <w:pStyle w:val="TAL"/>
              <w:rPr>
                <w:lang w:eastAsia="sv-SE"/>
              </w:rPr>
            </w:pPr>
            <w:r>
              <w:rPr>
                <w:lang w:eastAsia="sv-SE"/>
              </w:rPr>
              <w:t>reportQuantityCLI</w:t>
            </w:r>
          </w:p>
          <w:p w14:paraId="66C9F197" w14:textId="77777777" w:rsidR="009732F8" w:rsidRDefault="007B3EFC" w:rsidP="00DB3D2A">
            <w:pPr>
              <w:pStyle w:val="TAL"/>
              <w:rPr>
                <w:b/>
                <w:i/>
                <w:lang w:eastAsia="en-GB"/>
              </w:rPr>
            </w:pPr>
            <w:r>
              <w:rPr>
                <w:lang w:eastAsia="en-GB"/>
              </w:rPr>
              <w:t>The CLI measurement quantities to be included in the measurement report.</w:t>
            </w:r>
          </w:p>
        </w:tc>
      </w:tr>
    </w:tbl>
    <w:p w14:paraId="5615042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DB3D2A">
            <w:pPr>
              <w:pStyle w:val="TAH"/>
              <w:rPr>
                <w:lang w:eastAsia="sv-SE"/>
              </w:rPr>
            </w:pPr>
            <w:r>
              <w:rPr>
                <w:lang w:eastAsia="sv-SE"/>
              </w:rPr>
              <w:lastRenderedPageBreak/>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DB3D2A">
            <w:pPr>
              <w:pStyle w:val="TAL"/>
              <w:rPr>
                <w:lang w:eastAsia="ko-KR"/>
              </w:rPr>
            </w:pPr>
            <w:r>
              <w:rPr>
                <w:lang w:eastAsia="ko-KR"/>
              </w:rPr>
              <w:t>coarseLocationRequest</w:t>
            </w:r>
          </w:p>
          <w:p w14:paraId="4B6CA133" w14:textId="77777777" w:rsidR="009732F8" w:rsidRDefault="007B3EFC" w:rsidP="00DB3D2A">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DB3D2A">
            <w:pPr>
              <w:pStyle w:val="TAL"/>
              <w:rPr>
                <w:lang w:eastAsia="en-GB"/>
              </w:rPr>
            </w:pPr>
            <w:r>
              <w:rPr>
                <w:lang w:eastAsia="en-GB"/>
              </w:rPr>
              <w:t>maxNrofRS-IndexesToReport</w:t>
            </w:r>
          </w:p>
          <w:p w14:paraId="2964E255" w14:textId="77777777" w:rsidR="009732F8" w:rsidRDefault="007B3EFC" w:rsidP="00DB3D2A">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DB3D2A">
            <w:pPr>
              <w:pStyle w:val="TAL"/>
              <w:rPr>
                <w:lang w:eastAsia="en-GB"/>
              </w:rPr>
            </w:pPr>
            <w:r>
              <w:rPr>
                <w:lang w:eastAsia="en-GB"/>
              </w:rPr>
              <w:t>maxReportCells</w:t>
            </w:r>
          </w:p>
          <w:p w14:paraId="1DEAAD91" w14:textId="77777777" w:rsidR="009732F8" w:rsidRDefault="007B3EFC" w:rsidP="00DB3D2A">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DB3D2A">
            <w:pPr>
              <w:pStyle w:val="TAL"/>
            </w:pPr>
            <w:r>
              <w:t>reportAddNeighMeas</w:t>
            </w:r>
          </w:p>
          <w:p w14:paraId="4F3DE1A2" w14:textId="77777777" w:rsidR="009732F8" w:rsidRDefault="007B3EFC" w:rsidP="00DB3D2A">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DB3D2A">
            <w:pPr>
              <w:pStyle w:val="TAL"/>
              <w:rPr>
                <w:lang w:eastAsia="en-GB"/>
              </w:rPr>
            </w:pPr>
            <w:r>
              <w:rPr>
                <w:lang w:eastAsia="en-GB"/>
              </w:rPr>
              <w:t>reportAmount</w:t>
            </w:r>
          </w:p>
          <w:p w14:paraId="4723316C" w14:textId="77777777" w:rsidR="009732F8" w:rsidRDefault="007B3EFC" w:rsidP="00DB3D2A">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DB3D2A">
            <w:pPr>
              <w:pStyle w:val="TAL"/>
              <w:rPr>
                <w:lang w:eastAsia="sv-SE"/>
              </w:rPr>
            </w:pPr>
            <w:r>
              <w:rPr>
                <w:lang w:eastAsia="sv-SE"/>
              </w:rPr>
              <w:t>reportQuantityCell</w:t>
            </w:r>
          </w:p>
          <w:p w14:paraId="6886D9A3" w14:textId="77777777" w:rsidR="009732F8" w:rsidRDefault="007B3EFC" w:rsidP="00DB3D2A">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DB3D2A">
            <w:pPr>
              <w:pStyle w:val="TAL"/>
              <w:rPr>
                <w:lang w:eastAsia="sv-SE"/>
              </w:rPr>
            </w:pPr>
            <w:r>
              <w:rPr>
                <w:lang w:eastAsia="sv-SE"/>
              </w:rPr>
              <w:t>reportQuantityRS-Indexes</w:t>
            </w:r>
          </w:p>
          <w:p w14:paraId="1FCFC10E" w14:textId="77777777" w:rsidR="009732F8" w:rsidRDefault="007B3EFC" w:rsidP="00DB3D2A">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DB3D2A">
            <w:pPr>
              <w:pStyle w:val="TAL"/>
              <w:rPr>
                <w:rFonts w:eastAsia="DengXian"/>
                <w:lang w:eastAsia="sv-SE"/>
              </w:rPr>
            </w:pPr>
            <w:r>
              <w:rPr>
                <w:lang w:eastAsia="ko-KR"/>
              </w:rPr>
              <w:t>ul-DelayValueConfig</w:t>
            </w:r>
          </w:p>
          <w:p w14:paraId="20DAFDC1" w14:textId="77777777" w:rsidR="009732F8" w:rsidRDefault="007B3EFC" w:rsidP="00DB3D2A">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DB3D2A">
            <w:pPr>
              <w:pStyle w:val="TAL"/>
              <w:rPr>
                <w:rFonts w:eastAsia="DengXian"/>
                <w:lang w:eastAsia="sv-SE"/>
              </w:rPr>
            </w:pPr>
            <w:r>
              <w:rPr>
                <w:lang w:eastAsia="ko-KR"/>
              </w:rPr>
              <w:t>ul-ExcessDelayConfig</w:t>
            </w:r>
          </w:p>
          <w:p w14:paraId="73E6B85A" w14:textId="77777777" w:rsidR="009732F8" w:rsidRDefault="007B3EFC" w:rsidP="00DB3D2A">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DB3D2A">
            <w:pPr>
              <w:pStyle w:val="TAL"/>
              <w:rPr>
                <w:lang w:eastAsia="ko-KR"/>
              </w:rPr>
            </w:pPr>
            <w:r>
              <w:rPr>
                <w:lang w:eastAsia="ko-KR"/>
              </w:rPr>
              <w:t>useAllowedCellList</w:t>
            </w:r>
          </w:p>
          <w:p w14:paraId="7EA5BFC3" w14:textId="77777777" w:rsidR="009732F8" w:rsidRDefault="007B3EFC" w:rsidP="00DB3D2A">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DB3D2A">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DB3D2A">
            <w:pPr>
              <w:pStyle w:val="TAL"/>
              <w:rPr>
                <w:lang w:eastAsia="sv-SE"/>
              </w:rPr>
            </w:pPr>
            <w:r>
              <w:rPr>
                <w:lang w:eastAsia="sv-SE"/>
              </w:rPr>
              <w:t>cellForWhichToReportSFTD</w:t>
            </w:r>
          </w:p>
          <w:p w14:paraId="6B7AFA4F" w14:textId="77777777" w:rsidR="009732F8" w:rsidRDefault="007B3EFC" w:rsidP="00DB3D2A">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DB3D2A">
            <w:pPr>
              <w:pStyle w:val="TAL"/>
              <w:rPr>
                <w:lang w:eastAsia="sv-SE"/>
              </w:rPr>
            </w:pPr>
            <w:r>
              <w:rPr>
                <w:lang w:eastAsia="sv-SE"/>
              </w:rPr>
              <w:t>drx-SFTD-NeighMeas</w:t>
            </w:r>
          </w:p>
          <w:p w14:paraId="77FB7194" w14:textId="77777777" w:rsidR="009732F8" w:rsidRDefault="007B3EFC" w:rsidP="00DB3D2A">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DB3D2A">
            <w:pPr>
              <w:pStyle w:val="TAL"/>
              <w:rPr>
                <w:lang w:eastAsia="en-GB"/>
              </w:rPr>
            </w:pPr>
            <w:r>
              <w:rPr>
                <w:lang w:eastAsia="en-GB"/>
              </w:rPr>
              <w:t>reportSFTD-Meas</w:t>
            </w:r>
          </w:p>
          <w:p w14:paraId="6D93437E" w14:textId="77777777" w:rsidR="009732F8" w:rsidRDefault="007B3EFC" w:rsidP="00DB3D2A">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DB3D2A">
            <w:pPr>
              <w:pStyle w:val="TAL"/>
              <w:rPr>
                <w:lang w:eastAsia="sv-SE"/>
              </w:rPr>
            </w:pPr>
            <w:r>
              <w:rPr>
                <w:lang w:eastAsia="sv-SE"/>
              </w:rPr>
              <w:t>reportSFTD-NeighMeas</w:t>
            </w:r>
          </w:p>
          <w:p w14:paraId="5F721827" w14:textId="77777777" w:rsidR="009732F8" w:rsidRDefault="007B3EFC" w:rsidP="00DB3D2A">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DB3D2A">
            <w:pPr>
              <w:pStyle w:val="TAL"/>
              <w:rPr>
                <w:lang w:eastAsia="en-GB"/>
              </w:rPr>
            </w:pPr>
            <w:r>
              <w:rPr>
                <w:lang w:eastAsia="en-GB"/>
              </w:rPr>
              <w:t>reportRSRP</w:t>
            </w:r>
          </w:p>
          <w:p w14:paraId="11CF9AD5" w14:textId="77777777" w:rsidR="009732F8" w:rsidRDefault="007B3EFC" w:rsidP="00DB3D2A">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DB3D2A">
            <w:pPr>
              <w:pStyle w:val="TAH"/>
            </w:pPr>
            <w:r>
              <w:lastRenderedPageBreak/>
              <w:t>RxTxPeriodical field descriptions</w:t>
            </w:r>
          </w:p>
        </w:tc>
      </w:tr>
      <w:tr w:rsidR="009732F8" w14:paraId="0D8ECE58" w14:textId="77777777">
        <w:tc>
          <w:tcPr>
            <w:tcW w:w="14173" w:type="dxa"/>
          </w:tcPr>
          <w:p w14:paraId="22A264F6" w14:textId="77777777" w:rsidR="009732F8" w:rsidRDefault="007B3EFC" w:rsidP="00DB3D2A">
            <w:pPr>
              <w:pStyle w:val="TAL"/>
              <w:rPr>
                <w:lang w:eastAsia="en-GB"/>
              </w:rPr>
            </w:pPr>
            <w:r>
              <w:rPr>
                <w:lang w:eastAsia="en-GB"/>
              </w:rPr>
              <w:t>reportAmount</w:t>
            </w:r>
          </w:p>
          <w:p w14:paraId="4B080403" w14:textId="77777777" w:rsidR="009732F8" w:rsidRDefault="007B3EFC" w:rsidP="00DB3D2A">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DB3D2A">
            <w:pPr>
              <w:pStyle w:val="TAL"/>
              <w:rPr>
                <w:lang w:eastAsia="en-GB"/>
              </w:rPr>
            </w:pPr>
            <w:r>
              <w:rPr>
                <w:lang w:eastAsia="en-GB"/>
              </w:rPr>
              <w:t>rxTxReportInterval</w:t>
            </w:r>
          </w:p>
          <w:p w14:paraId="1227C82C" w14:textId="77777777" w:rsidR="009732F8" w:rsidRDefault="007B3EFC" w:rsidP="00DB3D2A">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DB3D2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DB3D2A">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DB3D2A">
            <w:pPr>
              <w:pStyle w:val="TAL"/>
              <w:rPr>
                <w:lang w:eastAsia="zh-CN"/>
              </w:rPr>
            </w:pPr>
            <w:r>
              <w:rPr>
                <w:lang w:eastAsia="zh-CN"/>
              </w:rPr>
              <w:t>MeasTriggerQuantity</w:t>
            </w:r>
          </w:p>
          <w:p w14:paraId="554D97FD" w14:textId="77777777" w:rsidR="009732F8" w:rsidRDefault="007B3EFC" w:rsidP="00DB3D2A">
            <w:pPr>
              <w:pStyle w:val="TAL"/>
              <w:rPr>
                <w:lang w:eastAsia="zh-CN"/>
              </w:rPr>
            </w:pPr>
            <w:r>
              <w:rPr>
                <w:lang w:eastAsia="en-GB"/>
              </w:rPr>
              <w:t>SINR is applicable only for CONNECTED mode events.</w:t>
            </w:r>
          </w:p>
        </w:tc>
      </w:tr>
    </w:tbl>
    <w:p w14:paraId="73CFFC71"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DB3D2A">
            <w:pPr>
              <w:pStyle w:val="TAH"/>
              <w:rPr>
                <w:lang w:eastAsia="zh-CN"/>
              </w:rPr>
            </w:pPr>
            <w:r>
              <w:t>ReportOnScellActivation</w:t>
            </w:r>
            <w:r>
              <w:rPr>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DB3D2A">
            <w:pPr>
              <w:pStyle w:val="TAL"/>
              <w:rPr>
                <w:lang w:eastAsia="sv-SE"/>
              </w:rPr>
            </w:pPr>
            <w:r>
              <w:rPr>
                <w:lang w:eastAsia="sv-SE"/>
              </w:rPr>
              <w:t>rsType</w:t>
            </w:r>
          </w:p>
          <w:p w14:paraId="0FBC91E6" w14:textId="77777777" w:rsidR="009732F8" w:rsidRDefault="007B3EFC" w:rsidP="00DB3D2A">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DB3D2A">
            <w:pPr>
              <w:pStyle w:val="TAL"/>
              <w:rPr>
                <w:lang w:eastAsia="sv-SE"/>
              </w:rPr>
            </w:pPr>
            <w:r>
              <w:rPr>
                <w:lang w:eastAsia="sv-SE"/>
              </w:rPr>
              <w:t>reportQuantityRS-Indexes</w:t>
            </w:r>
          </w:p>
          <w:p w14:paraId="65F5819E" w14:textId="77777777" w:rsidR="009732F8" w:rsidRDefault="007B3EFC" w:rsidP="00DB3D2A">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DB3D2A">
            <w:pPr>
              <w:pStyle w:val="TAL"/>
              <w:rPr>
                <w:lang w:eastAsia="sv-SE"/>
              </w:rPr>
            </w:pPr>
            <w:r>
              <w:rPr>
                <w:lang w:eastAsia="sv-SE"/>
              </w:rPr>
              <w:t>maxNrofRS-IndexesToReport</w:t>
            </w:r>
          </w:p>
          <w:p w14:paraId="711DC500" w14:textId="77777777" w:rsidR="009732F8" w:rsidRDefault="007B3EFC" w:rsidP="00DB3D2A">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DB3D2A">
            <w:pPr>
              <w:pStyle w:val="TAL"/>
            </w:pPr>
            <w:r>
              <w:t>includeBeamMeasurements</w:t>
            </w:r>
          </w:p>
          <w:p w14:paraId="3D2F6783" w14:textId="77777777" w:rsidR="009732F8" w:rsidRDefault="007B3EFC" w:rsidP="00DB3D2A">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DB3D2A">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DB3D2A">
            <w:pPr>
              <w:pStyle w:val="TAL"/>
              <w:rPr>
                <w:lang w:eastAsia="sv-SE"/>
              </w:rPr>
            </w:pPr>
            <w:r>
              <w:rPr>
                <w:lang w:eastAsia="sv-SE"/>
              </w:rPr>
              <w:t>cellIndividualOffset</w:t>
            </w:r>
          </w:p>
          <w:p w14:paraId="5C31C563" w14:textId="77777777" w:rsidR="009732F8" w:rsidRDefault="007B3EFC" w:rsidP="00DB3D2A">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DB3D2A">
            <w:pPr>
              <w:pStyle w:val="TAL"/>
              <w:rPr>
                <w:lang w:eastAsia="en-GB"/>
              </w:rPr>
            </w:pPr>
            <w:r>
              <w:rPr>
                <w:lang w:eastAsia="en-GB"/>
              </w:rPr>
              <w:t>physCellId</w:t>
            </w:r>
          </w:p>
          <w:p w14:paraId="29C1A9E8" w14:textId="77777777" w:rsidR="009732F8" w:rsidRDefault="007B3EFC" w:rsidP="00DB3D2A">
            <w:pPr>
              <w:pStyle w:val="TAL"/>
              <w:rPr>
                <w:b/>
                <w:i/>
                <w:lang w:eastAsia="sv-SE"/>
              </w:rPr>
            </w:pPr>
            <w:r>
              <w:rPr>
                <w:lang w:eastAsia="en-GB"/>
              </w:rPr>
              <w:t>Physical cell identity of a cell in the cell list.</w:t>
            </w:r>
          </w:p>
        </w:tc>
      </w:tr>
    </w:tbl>
    <w:p w14:paraId="6600B54E" w14:textId="77777777" w:rsidR="009732F8" w:rsidRDefault="009732F8" w:rsidP="00DB3D2A"/>
    <w:p w14:paraId="44384F72" w14:textId="77777777" w:rsidR="009732F8" w:rsidRDefault="007B3EFC" w:rsidP="006F22E1">
      <w:pPr>
        <w:pStyle w:val="Heading4"/>
      </w:pPr>
      <w:bookmarkStart w:id="3204" w:name="_Toc60777351"/>
      <w:bookmarkStart w:id="3205" w:name="_Toc156130558"/>
      <w:r>
        <w:rPr>
          <w:rFonts w:eastAsia="MS Mincho"/>
        </w:rPr>
        <w:t>–</w:t>
      </w:r>
      <w:r>
        <w:rPr>
          <w:rFonts w:eastAsia="MS Mincho"/>
        </w:rPr>
        <w:tab/>
        <w:t>ReportConfigNR-SL</w:t>
      </w:r>
      <w:bookmarkEnd w:id="3204"/>
      <w:bookmarkEnd w:id="3205"/>
    </w:p>
    <w:p w14:paraId="3F4CA7A6" w14:textId="77777777" w:rsidR="009732F8" w:rsidRDefault="007B3EFC" w:rsidP="00DB3D2A">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DB3D2A">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DB3D2A">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DB3D2A">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lastRenderedPageBreak/>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DB3D2A">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DB3D2A">
            <w:pPr>
              <w:pStyle w:val="TAL"/>
              <w:rPr>
                <w:lang w:eastAsia="sv-SE"/>
              </w:rPr>
            </w:pPr>
            <w:r>
              <w:rPr>
                <w:lang w:eastAsia="sv-SE"/>
              </w:rPr>
              <w:t>reportType</w:t>
            </w:r>
          </w:p>
          <w:p w14:paraId="0F16C86E" w14:textId="77777777" w:rsidR="009732F8" w:rsidRDefault="007B3EFC" w:rsidP="00DB3D2A">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DB3D2A">
            <w:pPr>
              <w:pStyle w:val="TAH"/>
              <w:rPr>
                <w:lang w:eastAsia="sv-SE"/>
              </w:rPr>
            </w:pPr>
            <w:r>
              <w:rPr>
                <w:lang w:eastAsia="sv-SE"/>
              </w:rPr>
              <w:lastRenderedPageBreak/>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DB3D2A">
            <w:pPr>
              <w:pStyle w:val="TAL"/>
              <w:rPr>
                <w:lang w:eastAsia="ko-KR"/>
              </w:rPr>
            </w:pPr>
            <w:r>
              <w:rPr>
                <w:lang w:eastAsia="ko-KR"/>
              </w:rPr>
              <w:t>cN-Threshold</w:t>
            </w:r>
          </w:p>
          <w:p w14:paraId="51F1C251" w14:textId="77777777" w:rsidR="009732F8" w:rsidRDefault="007B3EFC" w:rsidP="00DB3D2A">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DB3D2A">
            <w:pPr>
              <w:pStyle w:val="TAL"/>
              <w:rPr>
                <w:lang w:eastAsia="en-GB"/>
              </w:rPr>
            </w:pPr>
            <w:r>
              <w:rPr>
                <w:lang w:eastAsia="en-GB"/>
              </w:rPr>
              <w:t>eventId</w:t>
            </w:r>
          </w:p>
          <w:p w14:paraId="0102678E" w14:textId="77777777" w:rsidR="009732F8" w:rsidRDefault="007B3EFC" w:rsidP="00DB3D2A">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DB3D2A">
            <w:pPr>
              <w:pStyle w:val="TAL"/>
              <w:rPr>
                <w:lang w:eastAsia="en-GB"/>
              </w:rPr>
            </w:pPr>
            <w:r>
              <w:rPr>
                <w:lang w:eastAsia="en-GB"/>
              </w:rPr>
              <w:t>reportAmoun</w:t>
            </w:r>
          </w:p>
          <w:p w14:paraId="3EA6B144" w14:textId="77777777" w:rsidR="009732F8" w:rsidRDefault="007B3EFC" w:rsidP="00DB3D2A">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DB3D2A">
            <w:pPr>
              <w:pStyle w:val="TAL"/>
              <w:rPr>
                <w:lang w:eastAsia="sv-SE"/>
              </w:rPr>
            </w:pPr>
            <w:r>
              <w:rPr>
                <w:lang w:eastAsia="sv-SE"/>
              </w:rPr>
              <w:t>reportQuantity</w:t>
            </w:r>
          </w:p>
          <w:p w14:paraId="0CFEEA5B" w14:textId="77777777" w:rsidR="009732F8" w:rsidRDefault="007B3EFC" w:rsidP="00DB3D2A">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DB3D2A">
            <w:pPr>
              <w:pStyle w:val="TAL"/>
              <w:rPr>
                <w:lang w:eastAsia="en-GB"/>
              </w:rPr>
            </w:pPr>
            <w:r>
              <w:rPr>
                <w:lang w:eastAsia="en-GB"/>
              </w:rPr>
              <w:t>timeToTrigger</w:t>
            </w:r>
          </w:p>
          <w:p w14:paraId="6ED4EC1D" w14:textId="77777777" w:rsidR="009732F8" w:rsidRDefault="007B3EFC" w:rsidP="00DB3D2A">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DB3D2A">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DB3D2A">
            <w:pPr>
              <w:pStyle w:val="TAL"/>
              <w:rPr>
                <w:lang w:eastAsia="ko-KR"/>
              </w:rPr>
            </w:pPr>
            <w:r>
              <w:rPr>
                <w:lang w:eastAsia="ko-KR"/>
              </w:rPr>
              <w:t>reportAmount</w:t>
            </w:r>
          </w:p>
          <w:p w14:paraId="0AE5569D" w14:textId="77777777" w:rsidR="009732F8" w:rsidRDefault="007B3EFC" w:rsidP="00DB3D2A">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DB3D2A">
            <w:pPr>
              <w:pStyle w:val="TAL"/>
              <w:rPr>
                <w:lang w:eastAsia="ko-KR"/>
              </w:rPr>
            </w:pPr>
            <w:r>
              <w:rPr>
                <w:lang w:eastAsia="ko-KR"/>
              </w:rPr>
              <w:t>reportQuantity</w:t>
            </w:r>
          </w:p>
          <w:p w14:paraId="2F49AF7D" w14:textId="77777777" w:rsidR="009732F8" w:rsidRDefault="007B3EFC" w:rsidP="00DB3D2A">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DB3D2A"/>
    <w:p w14:paraId="7B7BB9D0" w14:textId="77777777" w:rsidR="009732F8" w:rsidRDefault="007B3EFC" w:rsidP="006F22E1">
      <w:pPr>
        <w:pStyle w:val="Heading4"/>
        <w:rPr>
          <w:rFonts w:eastAsia="MS Mincho"/>
        </w:rPr>
      </w:pPr>
      <w:bookmarkStart w:id="3206" w:name="_Toc60777352"/>
      <w:bookmarkStart w:id="3207" w:name="_Toc156130559"/>
      <w:r>
        <w:rPr>
          <w:rFonts w:eastAsia="MS Mincho"/>
        </w:rPr>
        <w:t>–</w:t>
      </w:r>
      <w:r>
        <w:rPr>
          <w:rFonts w:eastAsia="MS Mincho"/>
        </w:rPr>
        <w:tab/>
        <w:t>ReportConfigToAddModList</w:t>
      </w:r>
      <w:bookmarkEnd w:id="3206"/>
      <w:bookmarkEnd w:id="3207"/>
    </w:p>
    <w:p w14:paraId="54945839" w14:textId="77777777" w:rsidR="009732F8" w:rsidRDefault="007B3EFC" w:rsidP="00DB3D2A">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DB3D2A">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DB3D2A"/>
    <w:p w14:paraId="687A8F76" w14:textId="77777777" w:rsidR="009732F8" w:rsidRDefault="007B3EFC" w:rsidP="006F22E1">
      <w:pPr>
        <w:pStyle w:val="Heading4"/>
        <w:rPr>
          <w:rFonts w:eastAsia="MS Mincho"/>
        </w:rPr>
      </w:pPr>
      <w:bookmarkStart w:id="3208" w:name="_Toc60777353"/>
      <w:bookmarkStart w:id="3209" w:name="_Toc156130560"/>
      <w:r>
        <w:rPr>
          <w:rFonts w:eastAsia="MS Mincho"/>
        </w:rPr>
        <w:lastRenderedPageBreak/>
        <w:t>–</w:t>
      </w:r>
      <w:r>
        <w:rPr>
          <w:rFonts w:eastAsia="MS Mincho"/>
        </w:rPr>
        <w:tab/>
        <w:t>ReportInterval</w:t>
      </w:r>
      <w:bookmarkEnd w:id="3208"/>
      <w:bookmarkEnd w:id="3209"/>
    </w:p>
    <w:p w14:paraId="40DE811A" w14:textId="77777777" w:rsidR="009732F8" w:rsidRDefault="007B3EFC" w:rsidP="00DB3D2A">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DB3D2A">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DB3D2A"/>
    <w:p w14:paraId="3B40B26E" w14:textId="77777777" w:rsidR="009732F8" w:rsidRDefault="007B3EFC" w:rsidP="006F22E1">
      <w:pPr>
        <w:pStyle w:val="Heading4"/>
        <w:rPr>
          <w:rFonts w:eastAsia="SimSun"/>
        </w:rPr>
      </w:pPr>
      <w:bookmarkStart w:id="3210" w:name="_Toc60777354"/>
      <w:bookmarkStart w:id="3211" w:name="_Toc156130561"/>
      <w:r>
        <w:rPr>
          <w:rFonts w:eastAsia="SimSun"/>
        </w:rPr>
        <w:t>–</w:t>
      </w:r>
      <w:r>
        <w:rPr>
          <w:rFonts w:eastAsia="SimSun"/>
        </w:rPr>
        <w:tab/>
        <w:t>ReselectionThreshold</w:t>
      </w:r>
      <w:bookmarkEnd w:id="3210"/>
      <w:bookmarkEnd w:id="3211"/>
    </w:p>
    <w:p w14:paraId="3C09F9E2" w14:textId="77777777" w:rsidR="009732F8" w:rsidRDefault="007B3EFC" w:rsidP="00DB3D2A">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DB3D2A">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rsidP="00DB3D2A"/>
    <w:p w14:paraId="3CB59F32" w14:textId="77777777" w:rsidR="009732F8" w:rsidRDefault="007B3EFC" w:rsidP="006F22E1">
      <w:pPr>
        <w:pStyle w:val="Heading4"/>
        <w:rPr>
          <w:rFonts w:eastAsia="SimSun"/>
        </w:rPr>
      </w:pPr>
      <w:bookmarkStart w:id="3212" w:name="_Toc60777355"/>
      <w:bookmarkStart w:id="3213" w:name="_Toc156130562"/>
      <w:r>
        <w:rPr>
          <w:rFonts w:eastAsia="SimSun"/>
        </w:rPr>
        <w:t>–</w:t>
      </w:r>
      <w:r>
        <w:rPr>
          <w:rFonts w:eastAsia="SimSun"/>
        </w:rPr>
        <w:tab/>
        <w:t>ReselectionThresholdQ</w:t>
      </w:r>
      <w:bookmarkEnd w:id="3212"/>
      <w:bookmarkEnd w:id="3213"/>
    </w:p>
    <w:p w14:paraId="1EA91503" w14:textId="77777777" w:rsidR="009732F8" w:rsidRDefault="007B3EFC" w:rsidP="00DB3D2A">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DB3D2A">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rsidP="00DB3D2A"/>
    <w:p w14:paraId="65C03AD9" w14:textId="77777777" w:rsidR="009732F8" w:rsidRDefault="007B3EFC" w:rsidP="006F22E1">
      <w:pPr>
        <w:pStyle w:val="Heading4"/>
        <w:rPr>
          <w:rFonts w:eastAsia="SimSun"/>
        </w:rPr>
      </w:pPr>
      <w:bookmarkStart w:id="3214" w:name="_Toc60777356"/>
      <w:bookmarkStart w:id="3215" w:name="_Toc156130563"/>
      <w:r>
        <w:rPr>
          <w:rFonts w:eastAsia="SimSun"/>
        </w:rPr>
        <w:t>–</w:t>
      </w:r>
      <w:r>
        <w:rPr>
          <w:rFonts w:eastAsia="SimSun"/>
        </w:rPr>
        <w:tab/>
        <w:t>ResumeCause</w:t>
      </w:r>
      <w:bookmarkEnd w:id="3214"/>
      <w:bookmarkEnd w:id="3215"/>
    </w:p>
    <w:p w14:paraId="1A9E7BC3" w14:textId="77777777" w:rsidR="009732F8" w:rsidRDefault="007B3EFC" w:rsidP="00DB3D2A">
      <w:pPr>
        <w:rPr>
          <w:rFonts w:eastAsia="SimSun"/>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DB3D2A">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6"/>
      <w:commentRangeEnd w:id="3216"/>
      <w:r>
        <w:rPr>
          <w:rStyle w:val="CommentReference"/>
          <w:rFonts w:ascii="Times New Roman" w:hAnsi="Times New Roman"/>
          <w:lang w:eastAsia="ja-JP"/>
        </w:rPr>
        <w:commentReference w:id="3216"/>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rsidP="00DB3D2A"/>
    <w:p w14:paraId="6035C9A9" w14:textId="77777777" w:rsidR="009732F8" w:rsidRDefault="007B3EFC" w:rsidP="006F22E1">
      <w:pPr>
        <w:pStyle w:val="Heading4"/>
        <w:rPr>
          <w:rFonts w:eastAsia="SimSun"/>
        </w:rPr>
      </w:pPr>
      <w:bookmarkStart w:id="3217" w:name="_Toc60777357"/>
      <w:bookmarkStart w:id="3218" w:name="_Toc156130564"/>
      <w:r>
        <w:rPr>
          <w:rFonts w:eastAsia="SimSun"/>
        </w:rPr>
        <w:t>–</w:t>
      </w:r>
      <w:r>
        <w:rPr>
          <w:rFonts w:eastAsia="SimSun"/>
        </w:rPr>
        <w:tab/>
        <w:t>RLC-BearerConfig</w:t>
      </w:r>
      <w:bookmarkEnd w:id="3217"/>
      <w:bookmarkEnd w:id="3218"/>
    </w:p>
    <w:p w14:paraId="0A865082" w14:textId="77777777" w:rsidR="009732F8" w:rsidRDefault="007B3EFC" w:rsidP="00DB3D2A">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rsidP="00DB3D2A">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19"/>
      <w:commentRangeEnd w:id="3219"/>
      <w:r>
        <w:rPr>
          <w:rStyle w:val="CommentReference"/>
          <w:rFonts w:ascii="Times New Roman" w:hAnsi="Times New Roman"/>
          <w:lang w:eastAsia="ja-JP"/>
        </w:rPr>
        <w:commentReference w:id="3219"/>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DB3D2A">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DB3D2A">
            <w:pPr>
              <w:pStyle w:val="TAL"/>
              <w:rPr>
                <w:lang w:eastAsia="sv-SE"/>
              </w:rPr>
            </w:pPr>
            <w:r>
              <w:rPr>
                <w:lang w:eastAsia="sv-SE"/>
              </w:rPr>
              <w:t>isPTM-Entity</w:t>
            </w:r>
          </w:p>
          <w:p w14:paraId="52048C4D" w14:textId="77777777" w:rsidR="009732F8" w:rsidRDefault="007B3EFC" w:rsidP="00DB3D2A">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DB3D2A">
            <w:pPr>
              <w:pStyle w:val="TAL"/>
              <w:rPr>
                <w:lang w:eastAsia="sv-SE"/>
              </w:rPr>
            </w:pPr>
            <w:r>
              <w:rPr>
                <w:lang w:eastAsia="sv-SE"/>
              </w:rPr>
              <w:t>logicalChannelIdentity</w:t>
            </w:r>
          </w:p>
          <w:p w14:paraId="6E77E117" w14:textId="77777777" w:rsidR="009732F8" w:rsidRDefault="007B3EFC" w:rsidP="00DB3D2A">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DB3D2A">
            <w:pPr>
              <w:pStyle w:val="TAL"/>
              <w:rPr>
                <w:lang w:eastAsia="sv-SE"/>
              </w:rPr>
            </w:pPr>
            <w:r>
              <w:rPr>
                <w:lang w:eastAsia="sv-SE"/>
              </w:rPr>
              <w:t>logicalChannelIdentityExt</w:t>
            </w:r>
          </w:p>
          <w:p w14:paraId="2E426B5D" w14:textId="77777777" w:rsidR="009732F8" w:rsidRDefault="007B3EFC" w:rsidP="00DB3D2A">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DB3D2A">
            <w:pPr>
              <w:pStyle w:val="TAL"/>
              <w:rPr>
                <w:lang w:eastAsia="sv-SE"/>
              </w:rPr>
            </w:pPr>
            <w:r>
              <w:rPr>
                <w:lang w:eastAsia="sv-SE"/>
              </w:rPr>
              <w:t>reestablishRLC</w:t>
            </w:r>
          </w:p>
          <w:p w14:paraId="79776FAC" w14:textId="77777777" w:rsidR="009732F8" w:rsidRDefault="007B3EFC" w:rsidP="00DB3D2A">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DB3D2A">
            <w:pPr>
              <w:pStyle w:val="TAL"/>
              <w:rPr>
                <w:lang w:eastAsia="sv-SE"/>
              </w:rPr>
            </w:pPr>
            <w:r>
              <w:rPr>
                <w:lang w:eastAsia="sv-SE"/>
              </w:rPr>
              <w:t>rlc-Config</w:t>
            </w:r>
          </w:p>
          <w:p w14:paraId="3695B504" w14:textId="77777777" w:rsidR="009732F8" w:rsidRDefault="007B3EFC" w:rsidP="00DB3D2A">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DB3D2A">
            <w:pPr>
              <w:pStyle w:val="TAL"/>
              <w:rPr>
                <w:lang w:eastAsia="sv-SE"/>
              </w:rPr>
            </w:pPr>
            <w:r>
              <w:rPr>
                <w:lang w:eastAsia="sv-SE"/>
              </w:rPr>
              <w:t>servedMBS-RadioBearer</w:t>
            </w:r>
          </w:p>
          <w:p w14:paraId="1383EDFE" w14:textId="77777777" w:rsidR="009732F8" w:rsidRDefault="007B3EFC" w:rsidP="00DB3D2A">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DB3D2A">
            <w:pPr>
              <w:pStyle w:val="TAL"/>
              <w:rPr>
                <w:lang w:eastAsia="sv-SE"/>
              </w:rPr>
            </w:pPr>
            <w:r>
              <w:rPr>
                <w:lang w:eastAsia="sv-SE"/>
              </w:rPr>
              <w:t>servedRadioBearer, servedRadioBearerSRB4</w:t>
            </w:r>
          </w:p>
          <w:p w14:paraId="79CDD2C1" w14:textId="77777777" w:rsidR="009732F8" w:rsidRDefault="007B3EFC" w:rsidP="00DB3D2A">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DB3D2A">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DB3D2A">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DB3D2A">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DB3D2A">
            <w:pPr>
              <w:pStyle w:val="TAL"/>
              <w:rPr>
                <w:rFonts w:eastAsia="SimSun"/>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DB3D2A">
            <w:pPr>
              <w:pStyle w:val="TAL"/>
              <w:rPr>
                <w:rFonts w:eastAsia="SimSun"/>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DB3D2A">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DB3D2A">
            <w:pPr>
              <w:pStyle w:val="TAL"/>
              <w:rPr>
                <w:rFonts w:eastAsia="SimSun"/>
                <w:i/>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DB3D2A">
            <w:pPr>
              <w:pStyle w:val="TAL"/>
              <w:rPr>
                <w:rFonts w:eastAsia="SimSun"/>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DB3D2A"/>
    <w:p w14:paraId="3208640D" w14:textId="77777777" w:rsidR="009732F8" w:rsidRDefault="007B3EFC" w:rsidP="006F22E1">
      <w:pPr>
        <w:pStyle w:val="Heading4"/>
        <w:rPr>
          <w:rFonts w:eastAsia="SimSun"/>
        </w:rPr>
      </w:pPr>
      <w:bookmarkStart w:id="3220" w:name="_Toc60777358"/>
      <w:bookmarkStart w:id="3221" w:name="_Toc156130565"/>
      <w:r>
        <w:rPr>
          <w:rFonts w:eastAsia="SimSun"/>
        </w:rPr>
        <w:t>–</w:t>
      </w:r>
      <w:r>
        <w:rPr>
          <w:rFonts w:eastAsia="SimSun"/>
        </w:rPr>
        <w:tab/>
        <w:t>RLC-Config</w:t>
      </w:r>
      <w:bookmarkEnd w:id="3220"/>
      <w:bookmarkEnd w:id="3221"/>
    </w:p>
    <w:p w14:paraId="06F3048B" w14:textId="77777777" w:rsidR="009732F8" w:rsidRDefault="007B3EFC" w:rsidP="00DB3D2A">
      <w:r>
        <w:t xml:space="preserve">The IE </w:t>
      </w:r>
      <w:r>
        <w:rPr>
          <w:i/>
        </w:rPr>
        <w:t>RLC-Config</w:t>
      </w:r>
      <w:r>
        <w:t xml:space="preserve"> is used to specify the RLC configuration of SRBs, multicast MRBs and DRBs.</w:t>
      </w:r>
    </w:p>
    <w:p w14:paraId="3401F65A" w14:textId="77777777" w:rsidR="009732F8" w:rsidRDefault="007B3EFC" w:rsidP="00DB3D2A">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lastRenderedPageBreak/>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lastRenderedPageBreak/>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DB3D2A">
            <w:pPr>
              <w:pStyle w:val="TAH"/>
              <w:rPr>
                <w:lang w:eastAsia="en-GB"/>
              </w:rPr>
            </w:pPr>
            <w:r>
              <w:rPr>
                <w:i/>
                <w:lang w:eastAsia="en-GB"/>
              </w:rPr>
              <w:lastRenderedPageBreak/>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DB3D2A">
            <w:pPr>
              <w:pStyle w:val="TAL"/>
              <w:rPr>
                <w:lang w:eastAsia="en-GB"/>
              </w:rPr>
            </w:pPr>
            <w:r>
              <w:rPr>
                <w:lang w:eastAsia="en-GB"/>
              </w:rPr>
              <w:t>maxRetxThreshold</w:t>
            </w:r>
          </w:p>
          <w:p w14:paraId="262D9768" w14:textId="77777777" w:rsidR="009732F8" w:rsidRDefault="007B3EFC" w:rsidP="00DB3D2A">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DB3D2A">
            <w:pPr>
              <w:pStyle w:val="TAL"/>
              <w:rPr>
                <w:lang w:eastAsia="en-GB"/>
              </w:rPr>
            </w:pPr>
            <w:r>
              <w:rPr>
                <w:lang w:eastAsia="en-GB"/>
              </w:rPr>
              <w:t>pollByte</w:t>
            </w:r>
          </w:p>
          <w:p w14:paraId="3A80274E" w14:textId="77777777" w:rsidR="009732F8" w:rsidRDefault="007B3EFC" w:rsidP="00DB3D2A">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DB3D2A">
            <w:pPr>
              <w:pStyle w:val="TAL"/>
              <w:rPr>
                <w:lang w:eastAsia="en-GB"/>
              </w:rPr>
            </w:pPr>
            <w:r>
              <w:rPr>
                <w:lang w:eastAsia="en-GB"/>
              </w:rPr>
              <w:t>pollPDU</w:t>
            </w:r>
          </w:p>
          <w:p w14:paraId="5B5D3E06" w14:textId="77777777" w:rsidR="009732F8" w:rsidRDefault="007B3EFC" w:rsidP="00DB3D2A">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DB3D2A">
            <w:pPr>
              <w:pStyle w:val="TAL"/>
              <w:rPr>
                <w:lang w:eastAsia="en-GB"/>
              </w:rPr>
            </w:pPr>
            <w:r>
              <w:rPr>
                <w:lang w:eastAsia="en-GB"/>
              </w:rPr>
              <w:t>sn-FieldLength</w:t>
            </w:r>
          </w:p>
          <w:p w14:paraId="447569D1" w14:textId="77777777" w:rsidR="009732F8" w:rsidRDefault="007B3EFC" w:rsidP="00DB3D2A">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DB3D2A">
            <w:pPr>
              <w:pStyle w:val="TAL"/>
              <w:rPr>
                <w:lang w:eastAsia="en-GB"/>
              </w:rPr>
            </w:pPr>
            <w:r>
              <w:rPr>
                <w:lang w:eastAsia="en-GB"/>
              </w:rPr>
              <w:t>t-PollRetransmit</w:t>
            </w:r>
          </w:p>
          <w:p w14:paraId="542487CE" w14:textId="77777777" w:rsidR="009732F8" w:rsidRDefault="007B3EFC" w:rsidP="00DB3D2A">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DB3D2A">
            <w:pPr>
              <w:pStyle w:val="TAL"/>
              <w:rPr>
                <w:lang w:eastAsia="en-GB"/>
              </w:rPr>
            </w:pPr>
            <w:r>
              <w:rPr>
                <w:lang w:eastAsia="en-GB"/>
              </w:rPr>
              <w:t>t-Reassembly, t-ReassemblyExt</w:t>
            </w:r>
          </w:p>
          <w:p w14:paraId="7E468CCF" w14:textId="77777777" w:rsidR="009732F8" w:rsidRDefault="007B3EFC" w:rsidP="00DB3D2A">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DB3D2A">
            <w:pPr>
              <w:pStyle w:val="TAL"/>
              <w:rPr>
                <w:lang w:eastAsia="zh-CN"/>
              </w:rPr>
            </w:pPr>
            <w:r>
              <w:rPr>
                <w:lang w:eastAsia="zh-CN"/>
              </w:rPr>
              <w:t>t-StatusProhibit</w:t>
            </w:r>
          </w:p>
          <w:p w14:paraId="1FC7512F" w14:textId="77777777" w:rsidR="009732F8" w:rsidRDefault="007B3EFC" w:rsidP="00DB3D2A">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DB3D2A">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DB3D2A">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DB3D2A">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DB3D2A"/>
    <w:p w14:paraId="6A1F0D0F" w14:textId="77777777" w:rsidR="009732F8" w:rsidRDefault="007B3EFC" w:rsidP="006F22E1">
      <w:pPr>
        <w:pStyle w:val="Heading4"/>
      </w:pPr>
      <w:bookmarkStart w:id="3222" w:name="_Toc156130566"/>
      <w:bookmarkStart w:id="3223" w:name="_Toc60777359"/>
      <w:r>
        <w:t>–</w:t>
      </w:r>
      <w:r>
        <w:tab/>
        <w:t>RLF-TimersAndConstants</w:t>
      </w:r>
      <w:bookmarkEnd w:id="3222"/>
      <w:bookmarkEnd w:id="3223"/>
    </w:p>
    <w:p w14:paraId="4444D7C2" w14:textId="77777777" w:rsidR="009732F8" w:rsidRDefault="007B3EFC" w:rsidP="00DB3D2A">
      <w:r>
        <w:t xml:space="preserve">The IE </w:t>
      </w:r>
      <w:r>
        <w:rPr>
          <w:i/>
        </w:rPr>
        <w:t xml:space="preserve">RLF-TimersAndConstants </w:t>
      </w:r>
      <w:r>
        <w:t>is used to configure UE specific timers and constants.</w:t>
      </w:r>
    </w:p>
    <w:p w14:paraId="2016091E" w14:textId="77777777" w:rsidR="009732F8" w:rsidRDefault="007B3EFC" w:rsidP="00DB3D2A">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lastRenderedPageBreak/>
        <w:t>-- ASN1STOP</w:t>
      </w:r>
    </w:p>
    <w:p w14:paraId="099803D4" w14:textId="77777777" w:rsidR="009732F8" w:rsidRDefault="009732F8" w:rsidP="00DB3D2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DB3D2A">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DB3D2A">
            <w:pPr>
              <w:pStyle w:val="TAL"/>
              <w:rPr>
                <w:lang w:eastAsia="en-GB"/>
              </w:rPr>
            </w:pPr>
            <w:r>
              <w:rPr>
                <w:lang w:eastAsia="en-GB"/>
              </w:rPr>
              <w:t>n3xy</w:t>
            </w:r>
          </w:p>
          <w:p w14:paraId="17C9BEC7" w14:textId="77777777" w:rsidR="009732F8" w:rsidRDefault="007B3EFC" w:rsidP="00DB3D2A">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DB3D2A">
            <w:pPr>
              <w:pStyle w:val="TAL"/>
              <w:rPr>
                <w:lang w:eastAsia="en-GB"/>
              </w:rPr>
            </w:pPr>
            <w:r>
              <w:rPr>
                <w:lang w:eastAsia="en-GB"/>
              </w:rPr>
              <w:t>t3xy</w:t>
            </w:r>
          </w:p>
          <w:p w14:paraId="16000848" w14:textId="77777777" w:rsidR="009732F8" w:rsidRDefault="007B3EFC" w:rsidP="00DB3D2A">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DB3D2A"/>
    <w:p w14:paraId="042EC5A1" w14:textId="77777777" w:rsidR="009732F8" w:rsidRDefault="007B3EFC" w:rsidP="006F22E1">
      <w:pPr>
        <w:pStyle w:val="Heading4"/>
      </w:pPr>
      <w:bookmarkStart w:id="3224" w:name="_Toc156130567"/>
      <w:bookmarkStart w:id="3225" w:name="_Toc60777360"/>
      <w:r>
        <w:t>–</w:t>
      </w:r>
      <w:r>
        <w:tab/>
        <w:t>RNTI-Value</w:t>
      </w:r>
      <w:bookmarkEnd w:id="3224"/>
      <w:bookmarkEnd w:id="3225"/>
    </w:p>
    <w:p w14:paraId="11606AA9" w14:textId="77777777" w:rsidR="009732F8" w:rsidRDefault="007B3EFC" w:rsidP="00DB3D2A">
      <w:r>
        <w:t xml:space="preserve">The IE </w:t>
      </w:r>
      <w:r>
        <w:rPr>
          <w:i/>
        </w:rPr>
        <w:t>RNTI-Value</w:t>
      </w:r>
      <w:r>
        <w:t xml:space="preserve"> represents a Radio Network Temporary Identity.</w:t>
      </w:r>
    </w:p>
    <w:p w14:paraId="3AE89F93" w14:textId="77777777" w:rsidR="009732F8" w:rsidRDefault="007B3EFC" w:rsidP="00DB3D2A">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DB3D2A"/>
    <w:p w14:paraId="275C0DFC" w14:textId="77777777" w:rsidR="009732F8" w:rsidRDefault="007B3EFC" w:rsidP="006F22E1">
      <w:pPr>
        <w:pStyle w:val="Heading4"/>
        <w:rPr>
          <w:rFonts w:eastAsia="MS Mincho"/>
        </w:rPr>
      </w:pPr>
      <w:bookmarkStart w:id="3226" w:name="_Toc60777361"/>
      <w:bookmarkStart w:id="3227" w:name="_Toc156130568"/>
      <w:r>
        <w:rPr>
          <w:rFonts w:eastAsia="MS Mincho"/>
        </w:rPr>
        <w:t>–</w:t>
      </w:r>
      <w:r>
        <w:rPr>
          <w:rFonts w:eastAsia="MS Mincho"/>
        </w:rPr>
        <w:tab/>
        <w:t>RSRP-Range</w:t>
      </w:r>
      <w:bookmarkEnd w:id="3226"/>
      <w:bookmarkEnd w:id="3227"/>
    </w:p>
    <w:p w14:paraId="11915078" w14:textId="77777777" w:rsidR="009732F8" w:rsidRDefault="007B3EFC" w:rsidP="00DB3D2A">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DB3D2A">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DB3D2A"/>
    <w:p w14:paraId="7D2F3AF4" w14:textId="77777777" w:rsidR="009732F8" w:rsidRDefault="007B3EFC" w:rsidP="006F22E1">
      <w:pPr>
        <w:pStyle w:val="Heading4"/>
        <w:rPr>
          <w:rFonts w:eastAsia="MS Mincho"/>
        </w:rPr>
      </w:pPr>
      <w:bookmarkStart w:id="3228" w:name="_Toc60777362"/>
      <w:bookmarkStart w:id="3229" w:name="_Toc156130569"/>
      <w:r>
        <w:rPr>
          <w:rFonts w:eastAsia="MS Mincho"/>
        </w:rPr>
        <w:lastRenderedPageBreak/>
        <w:t>–</w:t>
      </w:r>
      <w:r>
        <w:rPr>
          <w:rFonts w:eastAsia="MS Mincho"/>
        </w:rPr>
        <w:tab/>
        <w:t>RSRQ-Range</w:t>
      </w:r>
      <w:bookmarkEnd w:id="3228"/>
      <w:bookmarkEnd w:id="3229"/>
    </w:p>
    <w:p w14:paraId="17F5A099" w14:textId="77777777" w:rsidR="009732F8" w:rsidRDefault="007B3EFC" w:rsidP="00DB3D2A">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DB3D2A">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DB3D2A"/>
    <w:p w14:paraId="1D448A01" w14:textId="77777777" w:rsidR="009732F8" w:rsidRDefault="007B3EFC" w:rsidP="006F22E1">
      <w:pPr>
        <w:pStyle w:val="Heading4"/>
        <w:rPr>
          <w:rFonts w:eastAsia="MS Mincho"/>
        </w:rPr>
      </w:pPr>
      <w:bookmarkStart w:id="3230" w:name="_Toc156130570"/>
      <w:bookmarkStart w:id="3231" w:name="_Toc60777363"/>
      <w:r>
        <w:rPr>
          <w:rFonts w:eastAsia="MS Mincho"/>
        </w:rPr>
        <w:t>–</w:t>
      </w:r>
      <w:r>
        <w:rPr>
          <w:rFonts w:eastAsia="MS Mincho"/>
        </w:rPr>
        <w:tab/>
        <w:t>RSSI-Range</w:t>
      </w:r>
      <w:bookmarkEnd w:id="3230"/>
      <w:bookmarkEnd w:id="3231"/>
    </w:p>
    <w:p w14:paraId="696F183C" w14:textId="77777777" w:rsidR="009732F8" w:rsidRDefault="007B3EFC" w:rsidP="00DB3D2A">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DB3D2A">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DB3D2A"/>
    <w:p w14:paraId="35E27059" w14:textId="77777777" w:rsidR="009732F8" w:rsidRDefault="007B3EFC" w:rsidP="006F22E1">
      <w:pPr>
        <w:pStyle w:val="Heading4"/>
      </w:pPr>
      <w:bookmarkStart w:id="3232" w:name="_Toc156130571"/>
      <w:r>
        <w:t>–</w:t>
      </w:r>
      <w:r>
        <w:tab/>
        <w:t>RxTxTimeDiff</w:t>
      </w:r>
      <w:bookmarkEnd w:id="3232"/>
    </w:p>
    <w:p w14:paraId="4AFCE1AB" w14:textId="77777777" w:rsidR="009732F8" w:rsidRDefault="007B3EFC" w:rsidP="00DB3D2A">
      <w:r>
        <w:t xml:space="preserve">The IE </w:t>
      </w:r>
      <w:r>
        <w:rPr>
          <w:i/>
        </w:rPr>
        <w:t>RxTxTimeDiff</w:t>
      </w:r>
      <w:r>
        <w:t xml:space="preserve"> contains the Rx-Tx time difference measurement at either the UE or the gNB.</w:t>
      </w:r>
    </w:p>
    <w:p w14:paraId="626A4711" w14:textId="77777777" w:rsidR="009732F8" w:rsidRDefault="007B3EFC" w:rsidP="00DB3D2A">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lastRenderedPageBreak/>
        <w:t>-- TAG-RXTXTIMEDIFF-STOP</w:t>
      </w:r>
    </w:p>
    <w:p w14:paraId="6FA3D835" w14:textId="77777777" w:rsidR="009732F8" w:rsidRDefault="007B3EFC">
      <w:pPr>
        <w:pStyle w:val="PL"/>
      </w:pPr>
      <w:r>
        <w:t>-- ASN1STOP</w:t>
      </w:r>
    </w:p>
    <w:p w14:paraId="7BAA5F0A" w14:textId="77777777" w:rsidR="009732F8" w:rsidRDefault="009732F8" w:rsidP="00DB3D2A"/>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DB3D2A">
            <w:pPr>
              <w:pStyle w:val="TAH"/>
            </w:pPr>
            <w:r>
              <w:t>RxTxTimeDiff field descriptions</w:t>
            </w:r>
          </w:p>
        </w:tc>
      </w:tr>
      <w:tr w:rsidR="009732F8" w14:paraId="15DD7E9B" w14:textId="77777777">
        <w:tc>
          <w:tcPr>
            <w:tcW w:w="14278" w:type="dxa"/>
          </w:tcPr>
          <w:p w14:paraId="7FE70691" w14:textId="77777777" w:rsidR="009732F8" w:rsidRDefault="007B3EFC" w:rsidP="00DB3D2A">
            <w:pPr>
              <w:pStyle w:val="TAL"/>
            </w:pPr>
            <w:r>
              <w:t>result-k5</w:t>
            </w:r>
          </w:p>
          <w:p w14:paraId="5CF3F3D1" w14:textId="77777777" w:rsidR="009732F8" w:rsidRDefault="007B3EFC" w:rsidP="00DB3D2A">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DB3D2A"/>
    <w:p w14:paraId="021FB77E" w14:textId="77777777" w:rsidR="009732F8" w:rsidRDefault="007B3EFC" w:rsidP="006F22E1">
      <w:pPr>
        <w:pStyle w:val="Heading4"/>
      </w:pPr>
      <w:bookmarkStart w:id="3233" w:name="_Toc156130572"/>
      <w:r>
        <w:t>–</w:t>
      </w:r>
      <w:r>
        <w:tab/>
        <w:t>SCellActivationRS-Config</w:t>
      </w:r>
      <w:bookmarkEnd w:id="3233"/>
    </w:p>
    <w:p w14:paraId="15CF198B" w14:textId="77777777" w:rsidR="009732F8" w:rsidRDefault="007B3EFC" w:rsidP="00DB3D2A">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DB3D2A">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DB3D2A">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DB3D2A">
            <w:pPr>
              <w:pStyle w:val="TAL"/>
              <w:rPr>
                <w:lang w:eastAsia="en-GB"/>
              </w:rPr>
            </w:pPr>
            <w:r>
              <w:rPr>
                <w:lang w:eastAsia="en-GB"/>
              </w:rPr>
              <w:t>gapBetweenBursts</w:t>
            </w:r>
          </w:p>
          <w:p w14:paraId="00C505C1" w14:textId="77777777" w:rsidR="009732F8" w:rsidRDefault="007B3EFC" w:rsidP="00DB3D2A">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DB3D2A">
            <w:pPr>
              <w:pStyle w:val="TAL"/>
              <w:rPr>
                <w:rFonts w:eastAsia="Yu Mincho"/>
                <w:lang w:eastAsia="sv-SE"/>
              </w:rPr>
            </w:pPr>
            <w:r>
              <w:rPr>
                <w:rFonts w:eastAsia="Yu Mincho"/>
                <w:lang w:eastAsia="sv-SE"/>
              </w:rPr>
              <w:t>qcl-Info</w:t>
            </w:r>
          </w:p>
          <w:p w14:paraId="1B70E05E" w14:textId="77777777" w:rsidR="009732F8" w:rsidRDefault="007B3EFC" w:rsidP="00DB3D2A">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DB3D2A">
            <w:pPr>
              <w:pStyle w:val="TAL"/>
              <w:rPr>
                <w:rFonts w:eastAsia="Yu Mincho"/>
                <w:lang w:eastAsia="sv-SE"/>
              </w:rPr>
            </w:pPr>
            <w:r>
              <w:rPr>
                <w:rFonts w:eastAsia="Yu Mincho"/>
                <w:lang w:eastAsia="sv-SE"/>
              </w:rPr>
              <w:t>resourceSet</w:t>
            </w:r>
          </w:p>
          <w:p w14:paraId="2EF84B1C" w14:textId="77777777" w:rsidR="009732F8" w:rsidRDefault="007B3EFC" w:rsidP="00DB3D2A">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DB3D2A"/>
    <w:p w14:paraId="50748409" w14:textId="77777777" w:rsidR="009732F8" w:rsidRDefault="007B3EFC" w:rsidP="006F22E1">
      <w:pPr>
        <w:pStyle w:val="Heading4"/>
      </w:pPr>
      <w:bookmarkStart w:id="3234" w:name="_Toc156130573"/>
      <w:r>
        <w:lastRenderedPageBreak/>
        <w:t>–</w:t>
      </w:r>
      <w:r>
        <w:tab/>
        <w:t>SCellActivationRS-ConfigId</w:t>
      </w:r>
      <w:bookmarkEnd w:id="3234"/>
    </w:p>
    <w:p w14:paraId="20FA27C9" w14:textId="77777777" w:rsidR="009732F8" w:rsidRDefault="007B3EFC" w:rsidP="00DB3D2A">
      <w:r>
        <w:t>The IE SCellActivationRS-ConfigId is used to identify one SCellActivationRS-Config.</w:t>
      </w:r>
    </w:p>
    <w:p w14:paraId="37D50DAE" w14:textId="77777777" w:rsidR="009732F8" w:rsidRDefault="007B3EFC" w:rsidP="00DB3D2A">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DB3D2A"/>
    <w:p w14:paraId="7A6EC19D" w14:textId="77777777" w:rsidR="009732F8" w:rsidRDefault="007B3EFC" w:rsidP="006F22E1">
      <w:pPr>
        <w:pStyle w:val="Heading4"/>
      </w:pPr>
      <w:bookmarkStart w:id="3235" w:name="_Toc156130574"/>
      <w:bookmarkStart w:id="3236" w:name="_Toc60777364"/>
      <w:r>
        <w:t>–</w:t>
      </w:r>
      <w:r>
        <w:tab/>
        <w:t>SCellIndex</w:t>
      </w:r>
      <w:bookmarkEnd w:id="3235"/>
      <w:bookmarkEnd w:id="3236"/>
    </w:p>
    <w:p w14:paraId="0606AE0F" w14:textId="77777777" w:rsidR="009732F8" w:rsidRDefault="007B3EFC" w:rsidP="00DB3D2A">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DB3D2A">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DB3D2A"/>
    <w:p w14:paraId="53BACAC6" w14:textId="77777777" w:rsidR="009732F8" w:rsidRDefault="007B3EFC" w:rsidP="006F22E1">
      <w:pPr>
        <w:pStyle w:val="Heading4"/>
        <w:rPr>
          <w:rFonts w:eastAsia="SimSun"/>
        </w:rPr>
      </w:pPr>
      <w:bookmarkStart w:id="3237" w:name="_Toc60777365"/>
      <w:bookmarkStart w:id="3238" w:name="_Toc156130575"/>
      <w:r>
        <w:rPr>
          <w:rFonts w:eastAsia="SimSun"/>
        </w:rPr>
        <w:t>–</w:t>
      </w:r>
      <w:r>
        <w:rPr>
          <w:rFonts w:eastAsia="SimSun"/>
        </w:rPr>
        <w:tab/>
        <w:t>SchedulingRequestConfig</w:t>
      </w:r>
      <w:bookmarkEnd w:id="3237"/>
      <w:bookmarkEnd w:id="3238"/>
    </w:p>
    <w:p w14:paraId="4001E8D1"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rsidP="00DB3D2A">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lastRenderedPageBreak/>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39"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40" w:name="_Hlk101255930"/>
      <w:bookmarkEnd w:id="3239"/>
      <w:r>
        <w:t>-- TAG-SCHEDULINGREQUESTCONFIG-STOP</w:t>
      </w:r>
    </w:p>
    <w:p w14:paraId="0506354D" w14:textId="77777777" w:rsidR="009732F8" w:rsidRDefault="007B3EFC">
      <w:pPr>
        <w:pStyle w:val="PL"/>
      </w:pPr>
      <w:r>
        <w:t>-- ASN1STOP</w:t>
      </w:r>
    </w:p>
    <w:bookmarkEnd w:id="3240"/>
    <w:p w14:paraId="5A378651"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DB3D2A">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DB3D2A">
            <w:pPr>
              <w:pStyle w:val="TAL"/>
              <w:rPr>
                <w:lang w:eastAsia="en-GB"/>
              </w:rPr>
            </w:pPr>
            <w:r>
              <w:rPr>
                <w:lang w:eastAsia="en-GB"/>
              </w:rPr>
              <w:t>schedulingRequestToAddModList, schedulingRequestToAddModListExt</w:t>
            </w:r>
          </w:p>
          <w:p w14:paraId="235B2568" w14:textId="77777777" w:rsidR="009732F8" w:rsidRDefault="007B3EFC" w:rsidP="00DB3D2A">
            <w:pPr>
              <w:pStyle w:val="TAL"/>
              <w:rPr>
                <w:bCs/>
                <w:lang w:eastAsia="en-GB"/>
              </w:rPr>
            </w:pPr>
            <w:r>
              <w:rPr>
                <w:bCs/>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DB3D2A">
            <w:pPr>
              <w:pStyle w:val="TAL"/>
              <w:rPr>
                <w:rFonts w:eastAsia="Yu Mincho"/>
                <w:lang w:eastAsia="sv-SE"/>
              </w:rPr>
            </w:pPr>
            <w:r>
              <w:rPr>
                <w:rFonts w:eastAsia="Yu Mincho"/>
                <w:lang w:eastAsia="sv-SE"/>
              </w:rPr>
              <w:t>schedulingRequestToReleaseList</w:t>
            </w:r>
          </w:p>
          <w:p w14:paraId="4003B0DC" w14:textId="77777777" w:rsidR="009732F8" w:rsidRDefault="007B3EFC" w:rsidP="00DB3D2A">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DB3D2A">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DB3D2A">
            <w:pPr>
              <w:pStyle w:val="TAL"/>
              <w:rPr>
                <w:lang w:eastAsia="en-GB"/>
              </w:rPr>
            </w:pPr>
            <w:r>
              <w:rPr>
                <w:lang w:eastAsia="en-GB"/>
              </w:rPr>
              <w:t>schedulingRequestId</w:t>
            </w:r>
          </w:p>
          <w:p w14:paraId="462B47DC" w14:textId="77777777" w:rsidR="009732F8" w:rsidRDefault="007B3EFC" w:rsidP="00DB3D2A">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DB3D2A">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DB3D2A">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DB3D2A">
            <w:pPr>
              <w:pStyle w:val="TAL"/>
              <w:rPr>
                <w:lang w:eastAsia="en-GB"/>
              </w:rPr>
            </w:pPr>
            <w:r>
              <w:rPr>
                <w:lang w:eastAsia="en-GB"/>
              </w:rPr>
              <w:t>sr-TransMax</w:t>
            </w:r>
          </w:p>
          <w:p w14:paraId="7884DB33" w14:textId="77777777" w:rsidR="009732F8" w:rsidRDefault="007B3EFC" w:rsidP="00DB3D2A">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DB3D2A"/>
    <w:p w14:paraId="309DBFF0" w14:textId="77777777" w:rsidR="009732F8" w:rsidRDefault="007B3EFC" w:rsidP="006F22E1">
      <w:pPr>
        <w:pStyle w:val="Heading4"/>
        <w:rPr>
          <w:rFonts w:eastAsia="SimSun"/>
        </w:rPr>
      </w:pPr>
      <w:bookmarkStart w:id="3241" w:name="_Toc60777366"/>
      <w:bookmarkStart w:id="3242" w:name="_Toc156130576"/>
      <w:r>
        <w:rPr>
          <w:rFonts w:eastAsia="SimSun"/>
        </w:rPr>
        <w:t>–</w:t>
      </w:r>
      <w:r>
        <w:rPr>
          <w:rFonts w:eastAsia="SimSun"/>
        </w:rPr>
        <w:tab/>
        <w:t>SchedulingRequestId</w:t>
      </w:r>
      <w:bookmarkEnd w:id="3241"/>
      <w:bookmarkEnd w:id="3242"/>
    </w:p>
    <w:p w14:paraId="2ED92558" w14:textId="77777777" w:rsidR="009732F8" w:rsidRDefault="007B3EFC" w:rsidP="00DB3D2A">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rsidP="00DB3D2A">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DB3D2A"/>
    <w:p w14:paraId="1DF402AE" w14:textId="77777777" w:rsidR="009732F8" w:rsidRDefault="007B3EFC" w:rsidP="006F22E1">
      <w:pPr>
        <w:pStyle w:val="Heading4"/>
        <w:rPr>
          <w:rFonts w:eastAsia="SimSun"/>
        </w:rPr>
      </w:pPr>
      <w:bookmarkStart w:id="3243" w:name="_Toc60777367"/>
      <w:bookmarkStart w:id="3244" w:name="_Toc156130577"/>
      <w:r>
        <w:rPr>
          <w:rFonts w:eastAsia="SimSun"/>
        </w:rPr>
        <w:t>–</w:t>
      </w:r>
      <w:r>
        <w:rPr>
          <w:rFonts w:eastAsia="SimSun"/>
        </w:rPr>
        <w:tab/>
        <w:t>SchedulingRequestResourceConfig</w:t>
      </w:r>
      <w:bookmarkEnd w:id="3243"/>
      <w:bookmarkEnd w:id="3244"/>
    </w:p>
    <w:p w14:paraId="35179EA9" w14:textId="77777777" w:rsidR="009732F8" w:rsidRDefault="007B3EFC" w:rsidP="00DB3D2A">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rsidP="00DB3D2A">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lastRenderedPageBreak/>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DB3D2A">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DB3D2A">
            <w:pPr>
              <w:pStyle w:val="TAL"/>
              <w:rPr>
                <w:lang w:eastAsia="sv-SE"/>
              </w:rPr>
            </w:pPr>
            <w:r>
              <w:rPr>
                <w:lang w:eastAsia="sv-SE"/>
              </w:rPr>
              <w:t>periodicityAndOffset</w:t>
            </w:r>
          </w:p>
          <w:p w14:paraId="420CD6EE" w14:textId="77777777" w:rsidR="009732F8" w:rsidRDefault="007B3EFC" w:rsidP="00DB3D2A">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DB3D2A">
            <w:pPr>
              <w:pStyle w:val="TAL"/>
              <w:rPr>
                <w:lang w:eastAsia="sv-SE"/>
              </w:rPr>
            </w:pPr>
            <w:r>
              <w:rPr>
                <w:lang w:eastAsia="sv-SE"/>
              </w:rPr>
              <w:t>SCS =  15 kHz: 2sym, 7sym, 1sl, 2sl, 4sl, 5sl, 8sl, 10sl, 16sl, 20sl, 40sl, 80sl</w:t>
            </w:r>
          </w:p>
          <w:p w14:paraId="2FFD8EAA" w14:textId="77777777" w:rsidR="009732F8" w:rsidRDefault="007B3EFC" w:rsidP="00DB3D2A">
            <w:pPr>
              <w:pStyle w:val="TAL"/>
              <w:rPr>
                <w:lang w:eastAsia="sv-SE"/>
              </w:rPr>
            </w:pPr>
            <w:r>
              <w:rPr>
                <w:lang w:eastAsia="sv-SE"/>
              </w:rPr>
              <w:t>SCS =  30 kHz: 2sym, 7sym, 1sl, 2sl, 4sl, 5sl, 8sl, 10sl, 16sl, 20sl, 40sl, 80sl, 160sl</w:t>
            </w:r>
          </w:p>
          <w:p w14:paraId="2D56CA6E" w14:textId="77777777" w:rsidR="009732F8" w:rsidRDefault="007B3EFC" w:rsidP="00DB3D2A">
            <w:pPr>
              <w:pStyle w:val="TAL"/>
              <w:rPr>
                <w:lang w:eastAsia="sv-SE"/>
              </w:rPr>
            </w:pPr>
            <w:r>
              <w:rPr>
                <w:lang w:eastAsia="sv-SE"/>
              </w:rPr>
              <w:t>SCS =  60 kHz: 2sym, 7sym/6sym, 1sl, 2sl, 4sl, 8sl, 16sl, 20sl, 40sl, 80sl, 160sl, 320sl</w:t>
            </w:r>
          </w:p>
          <w:p w14:paraId="75A0A58D" w14:textId="77777777" w:rsidR="009732F8" w:rsidRDefault="007B3EFC" w:rsidP="00DB3D2A">
            <w:pPr>
              <w:pStyle w:val="TAL"/>
            </w:pPr>
            <w:r>
              <w:rPr>
                <w:lang w:eastAsia="sv-SE"/>
              </w:rPr>
              <w:t>SCS = 120 kHz: 2sym, 7sym, 1sl, 2sl, 4sl, 5sl, 8sl, 10sl, 16sl, 40sl, 80sl, 160sl, 320sl, 640sl</w:t>
            </w:r>
          </w:p>
          <w:p w14:paraId="2EFC14A3" w14:textId="77777777" w:rsidR="009732F8" w:rsidRDefault="007B3EFC" w:rsidP="00DB3D2A">
            <w:pPr>
              <w:pStyle w:val="TAL"/>
              <w:rPr>
                <w:lang w:eastAsia="sv-SE"/>
              </w:rPr>
            </w:pPr>
            <w:r>
              <w:rPr>
                <w:lang w:eastAsia="sv-SE"/>
              </w:rPr>
              <w:t>SCS = 480 kHz: 1sl, 2sl, 4sl, 8sl, 16sl, 40sl, 80sl, 160sl, 320sl, 640sl, 1280sl, 2560sl</w:t>
            </w:r>
          </w:p>
          <w:p w14:paraId="17B07D92" w14:textId="77777777" w:rsidR="009732F8" w:rsidRDefault="007B3EFC" w:rsidP="00DB3D2A">
            <w:pPr>
              <w:pStyle w:val="TAL"/>
              <w:rPr>
                <w:lang w:eastAsia="sv-SE"/>
              </w:rPr>
            </w:pPr>
            <w:r>
              <w:rPr>
                <w:lang w:eastAsia="sv-SE"/>
              </w:rPr>
              <w:t>SCS = 960 kHz: 1sl, 2sl, 4sl, 8sl, 16sl, 40sl, 80sl, 160sl, 320sl, 640sl, 1280sl, 2560sl, 5120sl</w:t>
            </w:r>
          </w:p>
          <w:p w14:paraId="68CE0109" w14:textId="77777777" w:rsidR="009732F8" w:rsidRDefault="009732F8" w:rsidP="00DB3D2A">
            <w:pPr>
              <w:pStyle w:val="TAL"/>
              <w:rPr>
                <w:lang w:eastAsia="sv-SE"/>
              </w:rPr>
            </w:pPr>
          </w:p>
          <w:p w14:paraId="420A9C8C" w14:textId="77777777" w:rsidR="009732F8" w:rsidRDefault="007B3EFC" w:rsidP="00DB3D2A">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DB3D2A">
            <w:pPr>
              <w:pStyle w:val="TAL"/>
              <w:rPr>
                <w:lang w:eastAsia="sv-SE"/>
              </w:rPr>
            </w:pPr>
            <w:r>
              <w:rPr>
                <w:lang w:eastAsia="sv-SE"/>
              </w:rPr>
              <w:t>For periodicities 2sym, 7sym and sl1 the UE assumes an offset of 0 slots.</w:t>
            </w:r>
          </w:p>
          <w:p w14:paraId="0F1108B6" w14:textId="77777777" w:rsidR="009732F8" w:rsidRDefault="007B3EFC" w:rsidP="00DB3D2A">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DB3D2A">
            <w:pPr>
              <w:pStyle w:val="TAL"/>
              <w:rPr>
                <w:lang w:eastAsia="sv-SE"/>
              </w:rPr>
            </w:pPr>
            <w:r>
              <w:rPr>
                <w:rStyle w:val="ui-provider"/>
              </w:rPr>
              <w:t xml:space="preserve">UE indicates support of the following SR periodicities in </w:t>
            </w:r>
            <w:r>
              <w:rPr>
                <w:i/>
                <w:iCs/>
                <w:lang w:eastAsia="sv-SE"/>
              </w:rPr>
              <w:t>additionalSR-Periodicities</w:t>
            </w:r>
            <w:r>
              <w:rPr>
                <w:rStyle w:val="ui-provider"/>
              </w:rPr>
              <w:t xml:space="preserve"> (see TS 38.306</w:t>
            </w:r>
            <w:r>
              <w:rPr>
                <w:lang w:eastAsia="sv-SE"/>
              </w:rPr>
              <w:t>, clause 4.2.6</w:t>
            </w:r>
            <w:r>
              <w:rPr>
                <w:rStyle w:val="ui-provider"/>
              </w:rPr>
              <w:t>)</w:t>
            </w:r>
            <w:r>
              <w:rPr>
                <w:lang w:eastAsia="sv-SE"/>
              </w:rPr>
              <w:t>:</w:t>
            </w:r>
          </w:p>
          <w:p w14:paraId="48BAE0CF" w14:textId="77777777" w:rsidR="009732F8" w:rsidRDefault="007B3EFC" w:rsidP="00DB3D2A">
            <w:pPr>
              <w:pStyle w:val="TAL"/>
              <w:rPr>
                <w:lang w:eastAsia="sv-SE"/>
              </w:rPr>
            </w:pPr>
            <w:r>
              <w:rPr>
                <w:lang w:eastAsia="sv-SE"/>
              </w:rPr>
              <w:t>SCS = 30 kHz: 5sl</w:t>
            </w:r>
          </w:p>
          <w:p w14:paraId="444F5165" w14:textId="77777777" w:rsidR="009732F8" w:rsidRDefault="007B3EFC" w:rsidP="00DB3D2A">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DB3D2A">
            <w:pPr>
              <w:pStyle w:val="TAL"/>
              <w:rPr>
                <w:lang w:eastAsia="sv-SE"/>
              </w:rPr>
            </w:pPr>
            <w:r>
              <w:rPr>
                <w:lang w:eastAsia="sv-SE"/>
              </w:rPr>
              <w:t>phy-PriorityIndex</w:t>
            </w:r>
          </w:p>
          <w:p w14:paraId="2A40087A" w14:textId="77777777" w:rsidR="009732F8" w:rsidRDefault="007B3EFC" w:rsidP="00DB3D2A">
            <w:pPr>
              <w:pStyle w:val="TAL"/>
              <w:rPr>
                <w:b/>
                <w:i/>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DB3D2A">
            <w:pPr>
              <w:pStyle w:val="TAL"/>
              <w:rPr>
                <w:lang w:eastAsia="sv-SE"/>
              </w:rPr>
            </w:pPr>
            <w:r>
              <w:rPr>
                <w:lang w:eastAsia="sv-SE"/>
              </w:rPr>
              <w:t>resource</w:t>
            </w:r>
          </w:p>
          <w:p w14:paraId="3DD63624" w14:textId="77777777" w:rsidR="009732F8" w:rsidRDefault="007B3EFC" w:rsidP="00DB3D2A">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DB3D2A">
            <w:pPr>
              <w:pStyle w:val="TAL"/>
              <w:rPr>
                <w:lang w:eastAsia="sv-SE"/>
              </w:rPr>
            </w:pPr>
            <w:r>
              <w:rPr>
                <w:lang w:eastAsia="sv-SE"/>
              </w:rPr>
              <w:t>schedulingRequestID</w:t>
            </w:r>
          </w:p>
          <w:p w14:paraId="10197722" w14:textId="77777777" w:rsidR="009732F8" w:rsidRDefault="007B3EFC" w:rsidP="00DB3D2A">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DB3D2A"/>
    <w:p w14:paraId="12E3B207" w14:textId="77777777" w:rsidR="009732F8" w:rsidRDefault="007B3EFC" w:rsidP="006F22E1">
      <w:pPr>
        <w:pStyle w:val="Heading4"/>
      </w:pPr>
      <w:bookmarkStart w:id="3245" w:name="_Toc156130578"/>
      <w:bookmarkStart w:id="3246" w:name="_Toc60777368"/>
      <w:r>
        <w:t>–</w:t>
      </w:r>
      <w:r>
        <w:tab/>
        <w:t>SchedulingRequestResourceId</w:t>
      </w:r>
      <w:bookmarkEnd w:id="3245"/>
      <w:bookmarkEnd w:id="3246"/>
    </w:p>
    <w:p w14:paraId="44316B11" w14:textId="77777777" w:rsidR="009732F8" w:rsidRDefault="007B3EFC" w:rsidP="00DB3D2A">
      <w:r>
        <w:t xml:space="preserve">The IE </w:t>
      </w:r>
      <w:r>
        <w:rPr>
          <w:i/>
        </w:rPr>
        <w:t>SchedulingRequestResourceId</w:t>
      </w:r>
      <w:r>
        <w:t xml:space="preserve"> is used to identify scheduling request resources on PUCCH.</w:t>
      </w:r>
    </w:p>
    <w:p w14:paraId="36E551AE" w14:textId="77777777" w:rsidR="009732F8" w:rsidRDefault="007B3EFC" w:rsidP="00DB3D2A">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lastRenderedPageBreak/>
        <w:t>-- TAG-SCHEDULINGREQUESTRESOURCEID-STOP</w:t>
      </w:r>
    </w:p>
    <w:p w14:paraId="4E643ABD" w14:textId="77777777" w:rsidR="009732F8" w:rsidRDefault="007B3EFC">
      <w:pPr>
        <w:pStyle w:val="PL"/>
      </w:pPr>
      <w:r>
        <w:t>-- ASN1STOP</w:t>
      </w:r>
    </w:p>
    <w:p w14:paraId="762E3FC5" w14:textId="77777777" w:rsidR="009732F8" w:rsidRDefault="009732F8" w:rsidP="00DB3D2A"/>
    <w:p w14:paraId="675163F9" w14:textId="77777777" w:rsidR="009732F8" w:rsidRDefault="007B3EFC" w:rsidP="006F22E1">
      <w:pPr>
        <w:pStyle w:val="Heading4"/>
        <w:rPr>
          <w:rFonts w:eastAsia="SimSun"/>
        </w:rPr>
      </w:pPr>
      <w:bookmarkStart w:id="3247" w:name="_Toc60777369"/>
      <w:bookmarkStart w:id="3248" w:name="_Toc156130579"/>
      <w:r>
        <w:rPr>
          <w:rFonts w:eastAsia="SimSun"/>
        </w:rPr>
        <w:t>–</w:t>
      </w:r>
      <w:r>
        <w:rPr>
          <w:rFonts w:eastAsia="SimSun"/>
        </w:rPr>
        <w:tab/>
        <w:t>ScramblingId</w:t>
      </w:r>
      <w:bookmarkEnd w:id="3247"/>
      <w:bookmarkEnd w:id="3248"/>
    </w:p>
    <w:p w14:paraId="38752797" w14:textId="77777777" w:rsidR="009732F8" w:rsidRDefault="007B3EFC" w:rsidP="00DB3D2A">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rsidP="00DB3D2A">
      <w:pPr>
        <w:pStyle w:val="TH"/>
        <w:rPr>
          <w:rFonts w:eastAsia="SimSun"/>
        </w:rPr>
      </w:pPr>
      <w:r>
        <w:rPr>
          <w:rFonts w:eastAsia="SimSun"/>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rsidP="00DB3D2A"/>
    <w:p w14:paraId="7983EEEA" w14:textId="77777777" w:rsidR="009732F8" w:rsidRDefault="007B3EFC" w:rsidP="006F22E1">
      <w:pPr>
        <w:pStyle w:val="Heading4"/>
      </w:pPr>
      <w:bookmarkStart w:id="3249" w:name="_Toc60777370"/>
      <w:bookmarkStart w:id="3250" w:name="_Toc156130580"/>
      <w:r>
        <w:t>–</w:t>
      </w:r>
      <w:r>
        <w:tab/>
        <w:t>SCS-SpecificCarrier</w:t>
      </w:r>
      <w:bookmarkEnd w:id="3249"/>
      <w:bookmarkEnd w:id="3250"/>
    </w:p>
    <w:p w14:paraId="55718722" w14:textId="77777777" w:rsidR="009732F8" w:rsidRDefault="007B3EFC" w:rsidP="00DB3D2A">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DB3D2A">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DB3D2A">
            <w:pPr>
              <w:pStyle w:val="TAH"/>
              <w:rPr>
                <w:rFonts w:eastAsia="MS Mincho"/>
                <w:lang w:eastAsia="sv-SE"/>
              </w:rPr>
            </w:pPr>
            <w:r>
              <w:rPr>
                <w:rFonts w:eastAsia="MS Mincho"/>
                <w:lang w:eastAsia="sv-SE"/>
              </w:rPr>
              <w:lastRenderedPageBreak/>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DB3D2A">
            <w:pPr>
              <w:pStyle w:val="TAL"/>
              <w:rPr>
                <w:rFonts w:eastAsia="MS Mincho"/>
                <w:lang w:eastAsia="sv-SE"/>
              </w:rPr>
            </w:pPr>
            <w:r>
              <w:rPr>
                <w:rFonts w:eastAsia="MS Mincho"/>
                <w:lang w:eastAsia="sv-SE"/>
              </w:rPr>
              <w:t>carrierBandwidth</w:t>
            </w:r>
          </w:p>
          <w:p w14:paraId="2E7A1981" w14:textId="77777777" w:rsidR="009732F8" w:rsidRDefault="007B3EFC" w:rsidP="00DB3D2A">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DB3D2A">
            <w:pPr>
              <w:pStyle w:val="TAL"/>
              <w:rPr>
                <w:rFonts w:eastAsia="MS Mincho"/>
                <w:lang w:eastAsia="sv-SE"/>
              </w:rPr>
            </w:pPr>
            <w:r>
              <w:rPr>
                <w:rFonts w:eastAsia="MS Mincho"/>
                <w:lang w:eastAsia="sv-SE"/>
              </w:rPr>
              <w:t>offsetToCarrier</w:t>
            </w:r>
          </w:p>
          <w:p w14:paraId="71528458" w14:textId="77777777" w:rsidR="009732F8" w:rsidRDefault="007B3EFC" w:rsidP="00DB3D2A">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DB3D2A">
            <w:pPr>
              <w:pStyle w:val="TAL"/>
              <w:rPr>
                <w:rFonts w:eastAsia="MS Mincho"/>
                <w:lang w:eastAsia="sv-SE"/>
              </w:rPr>
            </w:pPr>
            <w:r>
              <w:rPr>
                <w:rFonts w:eastAsia="MS Mincho"/>
                <w:lang w:eastAsia="sv-SE"/>
              </w:rPr>
              <w:t>txDirectCurrentLocation</w:t>
            </w:r>
          </w:p>
          <w:p w14:paraId="0E7B9A4F" w14:textId="77777777" w:rsidR="009732F8" w:rsidRDefault="007B3EFC" w:rsidP="00DB3D2A">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DB3D2A">
            <w:pPr>
              <w:pStyle w:val="TAL"/>
              <w:rPr>
                <w:rFonts w:eastAsia="MS Mincho"/>
                <w:lang w:eastAsia="sv-SE"/>
              </w:rPr>
            </w:pPr>
            <w:r>
              <w:rPr>
                <w:rFonts w:eastAsia="MS Mincho"/>
                <w:lang w:eastAsia="sv-SE"/>
              </w:rPr>
              <w:t>subcarrierSpacing</w:t>
            </w:r>
          </w:p>
          <w:p w14:paraId="1853FAA8" w14:textId="77777777" w:rsidR="009732F8" w:rsidRDefault="007B3EFC" w:rsidP="00DB3D2A">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DB3D2A">
            <w:pPr>
              <w:pStyle w:val="TAL"/>
              <w:rPr>
                <w:rFonts w:eastAsia="MS Mincho"/>
                <w:lang w:eastAsia="sv-SE"/>
              </w:rPr>
            </w:pPr>
            <w:r>
              <w:rPr>
                <w:rFonts w:eastAsia="MS Mincho"/>
                <w:lang w:eastAsia="sv-SE"/>
              </w:rPr>
              <w:t>FR1:    15 or 30 kHz</w:t>
            </w:r>
          </w:p>
          <w:p w14:paraId="078F8D1B" w14:textId="77777777" w:rsidR="009732F8" w:rsidRDefault="007B3EFC" w:rsidP="00DB3D2A">
            <w:pPr>
              <w:pStyle w:val="TAL"/>
              <w:rPr>
                <w:rFonts w:eastAsia="MS Mincho"/>
                <w:lang w:eastAsia="sv-SE"/>
              </w:rPr>
            </w:pPr>
            <w:r>
              <w:rPr>
                <w:rFonts w:eastAsia="MS Mincho"/>
                <w:lang w:eastAsia="sv-SE"/>
              </w:rPr>
              <w:t>FR2-1:  60 or 120 kHz</w:t>
            </w:r>
          </w:p>
          <w:p w14:paraId="2924E973" w14:textId="77777777" w:rsidR="009732F8" w:rsidRDefault="007B3EFC" w:rsidP="00DB3D2A">
            <w:pPr>
              <w:pStyle w:val="TAL"/>
              <w:rPr>
                <w:rFonts w:eastAsia="MS Mincho"/>
                <w:lang w:eastAsia="sv-SE"/>
              </w:rPr>
            </w:pPr>
            <w:r>
              <w:rPr>
                <w:rFonts w:eastAsia="MS Mincho"/>
                <w:lang w:eastAsia="sv-SE"/>
              </w:rPr>
              <w:t>FR2-2:  120, 480, or 960 kHz</w:t>
            </w:r>
          </w:p>
        </w:tc>
      </w:tr>
    </w:tbl>
    <w:p w14:paraId="502A7CD7" w14:textId="77777777" w:rsidR="009732F8" w:rsidRDefault="009732F8" w:rsidP="00DB3D2A">
      <w:pPr>
        <w:rPr>
          <w:rFonts w:eastAsia="MS Mincho"/>
        </w:rPr>
      </w:pPr>
    </w:p>
    <w:p w14:paraId="090414E2" w14:textId="77777777" w:rsidR="009732F8" w:rsidRDefault="007B3EFC" w:rsidP="006F22E1">
      <w:pPr>
        <w:pStyle w:val="Heading4"/>
        <w:rPr>
          <w:rFonts w:eastAsia="SimSun"/>
        </w:rPr>
      </w:pPr>
      <w:bookmarkStart w:id="3251" w:name="_Toc60777371"/>
      <w:bookmarkStart w:id="3252" w:name="_Toc156130581"/>
      <w:r>
        <w:rPr>
          <w:rFonts w:eastAsia="SimSun"/>
        </w:rPr>
        <w:t>–</w:t>
      </w:r>
      <w:r>
        <w:rPr>
          <w:rFonts w:eastAsia="SimSun"/>
        </w:rPr>
        <w:tab/>
        <w:t>SDAP-Config</w:t>
      </w:r>
      <w:bookmarkEnd w:id="3251"/>
      <w:bookmarkEnd w:id="3252"/>
    </w:p>
    <w:p w14:paraId="7CA1CE3B"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DB3D2A">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DB3D2A">
            <w:pPr>
              <w:pStyle w:val="TAH"/>
              <w:rPr>
                <w:lang w:eastAsia="sv-SE"/>
              </w:rPr>
            </w:pPr>
            <w:r>
              <w:rPr>
                <w:i/>
                <w:lang w:eastAsia="sv-SE"/>
              </w:rPr>
              <w:lastRenderedPageBreak/>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DB3D2A">
            <w:pPr>
              <w:pStyle w:val="TAL"/>
              <w:rPr>
                <w:lang w:eastAsia="en-GB"/>
              </w:rPr>
            </w:pPr>
            <w:r>
              <w:rPr>
                <w:lang w:eastAsia="en-GB"/>
              </w:rPr>
              <w:t>defaultDRB</w:t>
            </w:r>
          </w:p>
          <w:p w14:paraId="529B0E8B" w14:textId="77777777" w:rsidR="009732F8" w:rsidRDefault="007B3EFC" w:rsidP="00DB3D2A">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DB3D2A">
            <w:pPr>
              <w:pStyle w:val="TAL"/>
              <w:rPr>
                <w:lang w:eastAsia="en-GB"/>
              </w:rPr>
            </w:pPr>
            <w:r>
              <w:rPr>
                <w:lang w:eastAsia="en-GB"/>
              </w:rPr>
              <w:t>mappedQoS-FlowsToAdd</w:t>
            </w:r>
          </w:p>
          <w:p w14:paraId="65279094" w14:textId="77777777" w:rsidR="009732F8" w:rsidRDefault="007B3EFC" w:rsidP="00DB3D2A">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DB3D2A">
            <w:pPr>
              <w:pStyle w:val="TAL"/>
              <w:rPr>
                <w:lang w:eastAsia="en-GB"/>
              </w:rPr>
            </w:pPr>
            <w:r>
              <w:rPr>
                <w:lang w:eastAsia="en-GB"/>
              </w:rPr>
              <w:t>mappedQoS-FlowsToRelease</w:t>
            </w:r>
          </w:p>
          <w:p w14:paraId="2AC7EE66" w14:textId="77777777" w:rsidR="009732F8" w:rsidRDefault="007B3EFC" w:rsidP="00DB3D2A">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DB3D2A">
            <w:pPr>
              <w:pStyle w:val="TAL"/>
              <w:rPr>
                <w:lang w:eastAsia="en-GB"/>
              </w:rPr>
            </w:pPr>
            <w:r>
              <w:rPr>
                <w:lang w:eastAsia="en-GB"/>
              </w:rPr>
              <w:t>pdu-Session</w:t>
            </w:r>
          </w:p>
          <w:p w14:paraId="20D705AE" w14:textId="77777777" w:rsidR="009732F8" w:rsidRDefault="007B3EFC" w:rsidP="00DB3D2A">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DB3D2A">
            <w:pPr>
              <w:pStyle w:val="TAL"/>
              <w:rPr>
                <w:lang w:eastAsia="en-GB"/>
              </w:rPr>
            </w:pPr>
            <w:r>
              <w:rPr>
                <w:lang w:eastAsia="en-GB"/>
              </w:rPr>
              <w:t>sdap-HeaderUL</w:t>
            </w:r>
          </w:p>
          <w:p w14:paraId="4D59651B" w14:textId="77777777" w:rsidR="009732F8" w:rsidRDefault="007B3EFC" w:rsidP="00DB3D2A">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DB3D2A">
            <w:pPr>
              <w:pStyle w:val="TAL"/>
              <w:rPr>
                <w:lang w:eastAsia="en-GB"/>
              </w:rPr>
            </w:pPr>
            <w:r>
              <w:rPr>
                <w:lang w:eastAsia="en-GB"/>
              </w:rPr>
              <w:t>sdap-HeaderDL</w:t>
            </w:r>
          </w:p>
          <w:p w14:paraId="3D25635C" w14:textId="77777777" w:rsidR="009732F8" w:rsidRDefault="007B3EFC" w:rsidP="00DB3D2A">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DB3D2A"/>
    <w:p w14:paraId="40DDF517" w14:textId="77777777" w:rsidR="009732F8" w:rsidRDefault="007B3EFC" w:rsidP="006F22E1">
      <w:pPr>
        <w:pStyle w:val="Heading4"/>
      </w:pPr>
      <w:bookmarkStart w:id="3253" w:name="_Toc156130582"/>
      <w:bookmarkStart w:id="3254" w:name="_Toc60777372"/>
      <w:r>
        <w:t>–</w:t>
      </w:r>
      <w:r>
        <w:tab/>
        <w:t>SearchSpace</w:t>
      </w:r>
      <w:bookmarkEnd w:id="3253"/>
      <w:bookmarkEnd w:id="3254"/>
    </w:p>
    <w:p w14:paraId="1E104D32" w14:textId="77777777" w:rsidR="009732F8" w:rsidRDefault="007B3EFC" w:rsidP="00DB3D2A">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DB3D2A">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lastRenderedPageBreak/>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lastRenderedPageBreak/>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55"/>
      <w:commentRangeEnd w:id="3255"/>
      <w:r>
        <w:rPr>
          <w:rStyle w:val="CommentReference"/>
          <w:rFonts w:ascii="Times New Roman" w:hAnsi="Times New Roman"/>
          <w:lang w:eastAsia="ja-JP"/>
        </w:rPr>
        <w:commentReference w:id="3255"/>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DB3D2A">
            <w:pPr>
              <w:pStyle w:val="TAH"/>
              <w:rPr>
                <w:lang w:eastAsia="sv-SE"/>
              </w:rPr>
            </w:pPr>
            <w:r>
              <w:rPr>
                <w:i/>
                <w:lang w:eastAsia="sv-SE"/>
              </w:rPr>
              <w:lastRenderedPageBreak/>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DB3D2A">
            <w:pPr>
              <w:pStyle w:val="TAL"/>
              <w:rPr>
                <w:lang w:eastAsia="sv-SE"/>
              </w:rPr>
            </w:pPr>
            <w:r>
              <w:rPr>
                <w:lang w:eastAsia="sv-SE"/>
              </w:rPr>
              <w:t>common</w:t>
            </w:r>
          </w:p>
          <w:p w14:paraId="7A86AEDC" w14:textId="77777777" w:rsidR="009732F8" w:rsidRDefault="007B3EFC" w:rsidP="00DB3D2A">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DB3D2A">
            <w:pPr>
              <w:pStyle w:val="TAL"/>
              <w:rPr>
                <w:lang w:eastAsia="sv-SE"/>
              </w:rPr>
            </w:pPr>
            <w:r>
              <w:rPr>
                <w:lang w:eastAsia="sv-SE"/>
              </w:rPr>
              <w:t>controlResourceSetId</w:t>
            </w:r>
          </w:p>
          <w:p w14:paraId="5459235C" w14:textId="77777777" w:rsidR="009732F8" w:rsidRDefault="007B3EFC" w:rsidP="00DB3D2A">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DB3D2A">
            <w:pPr>
              <w:pStyle w:val="TAL"/>
              <w:rPr>
                <w:rFonts w:eastAsia="SimSun"/>
                <w:lang w:eastAsia="sv-SE"/>
              </w:rPr>
            </w:pPr>
            <w:r>
              <w:rPr>
                <w:rFonts w:eastAsia="SimSun"/>
                <w:lang w:eastAsia="sv-SE"/>
              </w:rPr>
              <w:t>dummy1, dummy2</w:t>
            </w:r>
          </w:p>
          <w:p w14:paraId="6CFEBAF1" w14:textId="77777777" w:rsidR="009732F8" w:rsidRDefault="007B3EFC" w:rsidP="00DB3D2A">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DB3D2A">
            <w:pPr>
              <w:pStyle w:val="TAL"/>
              <w:rPr>
                <w:lang w:eastAsia="sv-SE"/>
              </w:rPr>
            </w:pPr>
            <w:r>
              <w:rPr>
                <w:lang w:eastAsia="sv-SE"/>
              </w:rPr>
              <w:t>dci-Format0-0-AndFormat1-0</w:t>
            </w:r>
          </w:p>
          <w:p w14:paraId="1A14AD71" w14:textId="77777777" w:rsidR="009732F8" w:rsidRDefault="007B3EFC" w:rsidP="00DB3D2A">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DB3D2A">
            <w:pPr>
              <w:pStyle w:val="TAL"/>
              <w:rPr>
                <w:lang w:eastAsia="sv-SE"/>
              </w:rPr>
            </w:pPr>
            <w:r>
              <w:rPr>
                <w:lang w:eastAsia="sv-SE"/>
              </w:rPr>
              <w:t>dci-Format2-0</w:t>
            </w:r>
          </w:p>
          <w:p w14:paraId="64086A58" w14:textId="77777777" w:rsidR="009732F8" w:rsidRDefault="007B3EFC" w:rsidP="00DB3D2A">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DB3D2A">
            <w:pPr>
              <w:pStyle w:val="TAL"/>
              <w:rPr>
                <w:lang w:eastAsia="sv-SE"/>
              </w:rPr>
            </w:pPr>
            <w:r>
              <w:rPr>
                <w:lang w:eastAsia="sv-SE"/>
              </w:rPr>
              <w:t>dci-Format2-1</w:t>
            </w:r>
          </w:p>
          <w:p w14:paraId="75C74BB5" w14:textId="77777777" w:rsidR="009732F8" w:rsidRDefault="007B3EFC" w:rsidP="00DB3D2A">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DB3D2A">
            <w:pPr>
              <w:pStyle w:val="TAL"/>
              <w:rPr>
                <w:lang w:eastAsia="sv-SE"/>
              </w:rPr>
            </w:pPr>
            <w:r>
              <w:rPr>
                <w:lang w:eastAsia="sv-SE"/>
              </w:rPr>
              <w:t>dci-Format2-2</w:t>
            </w:r>
          </w:p>
          <w:p w14:paraId="235326A1" w14:textId="77777777" w:rsidR="009732F8" w:rsidRDefault="007B3EFC" w:rsidP="00DB3D2A">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DB3D2A">
            <w:pPr>
              <w:pStyle w:val="TAL"/>
              <w:rPr>
                <w:lang w:eastAsia="sv-SE"/>
              </w:rPr>
            </w:pPr>
            <w:r>
              <w:rPr>
                <w:lang w:eastAsia="sv-SE"/>
              </w:rPr>
              <w:t>dci-Format2-3</w:t>
            </w:r>
          </w:p>
          <w:p w14:paraId="54A1C3AE" w14:textId="77777777" w:rsidR="009732F8" w:rsidRDefault="007B3EFC" w:rsidP="00DB3D2A">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DB3D2A">
            <w:pPr>
              <w:pStyle w:val="TAL"/>
              <w:rPr>
                <w:lang w:eastAsia="zh-CN"/>
              </w:rPr>
            </w:pPr>
            <w:r>
              <w:rPr>
                <w:lang w:eastAsia="zh-CN"/>
              </w:rPr>
              <w:t>dci-Format2-4</w:t>
            </w:r>
          </w:p>
          <w:p w14:paraId="4FCC336C" w14:textId="77777777" w:rsidR="009732F8" w:rsidRDefault="007B3EFC" w:rsidP="00DB3D2A">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DB3D2A">
            <w:pPr>
              <w:pStyle w:val="TAL"/>
              <w:rPr>
                <w:lang w:eastAsia="sv-SE"/>
              </w:rPr>
            </w:pPr>
            <w:r>
              <w:rPr>
                <w:lang w:eastAsia="sv-SE"/>
              </w:rPr>
              <w:t>dci-Format2-5</w:t>
            </w:r>
          </w:p>
          <w:p w14:paraId="2A2DDA62" w14:textId="77777777" w:rsidR="009732F8" w:rsidRDefault="007B3EFC" w:rsidP="00DB3D2A">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DB3D2A">
            <w:pPr>
              <w:pStyle w:val="TAL"/>
              <w:rPr>
                <w:lang w:eastAsia="sv-SE"/>
              </w:rPr>
            </w:pPr>
            <w:r>
              <w:rPr>
                <w:lang w:eastAsia="sv-SE"/>
              </w:rPr>
              <w:t>dci-Format2-6</w:t>
            </w:r>
          </w:p>
          <w:p w14:paraId="00DA9684" w14:textId="77777777" w:rsidR="009732F8" w:rsidRDefault="007B3EFC" w:rsidP="00DB3D2A">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DB3D2A">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rsidP="00DB3D2A">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DB3D2A">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rsidP="00DB3D2A">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56"/>
            <w:r>
              <w:rPr>
                <w:rFonts w:eastAsia="DengXian"/>
                <w:lang w:eastAsia="zh-CN"/>
              </w:rPr>
              <w:t>1.5</w:t>
            </w:r>
            <w:commentRangeEnd w:id="3256"/>
            <w:r>
              <w:rPr>
                <w:rStyle w:val="CommentReference"/>
                <w:rFonts w:ascii="Times New Roman" w:hAnsi="Times New Roman"/>
              </w:rPr>
              <w:commentReference w:id="3256"/>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DB3D2A">
            <w:pPr>
              <w:pStyle w:val="TAL"/>
              <w:rPr>
                <w:lang w:eastAsia="sv-SE"/>
              </w:rPr>
            </w:pPr>
            <w:r>
              <w:rPr>
                <w:lang w:eastAsia="sv-SE"/>
              </w:rPr>
              <w:t>dci-Format4-0</w:t>
            </w:r>
          </w:p>
          <w:p w14:paraId="2EBB3D6F" w14:textId="77777777" w:rsidR="009732F8" w:rsidRDefault="007B3EFC" w:rsidP="00DB3D2A">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DB3D2A">
            <w:pPr>
              <w:pStyle w:val="TAL"/>
              <w:rPr>
                <w:lang w:eastAsia="sv-SE"/>
              </w:rPr>
            </w:pPr>
            <w:r>
              <w:rPr>
                <w:lang w:eastAsia="sv-SE"/>
              </w:rPr>
              <w:t>dci-Format4-1-AndFormat4-2</w:t>
            </w:r>
          </w:p>
          <w:p w14:paraId="3B5A6EFA" w14:textId="77777777" w:rsidR="009732F8" w:rsidRDefault="007B3EFC" w:rsidP="00DB3D2A">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DB3D2A">
            <w:pPr>
              <w:pStyle w:val="TAL"/>
              <w:rPr>
                <w:lang w:eastAsia="sv-SE"/>
              </w:rPr>
            </w:pPr>
            <w:r>
              <w:rPr>
                <w:lang w:eastAsia="sv-SE"/>
              </w:rPr>
              <w:t>dci-Format4-1</w:t>
            </w:r>
          </w:p>
          <w:p w14:paraId="45A1CA39" w14:textId="77777777" w:rsidR="009732F8" w:rsidRDefault="007B3EFC" w:rsidP="00DB3D2A">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DB3D2A">
            <w:pPr>
              <w:pStyle w:val="TAL"/>
              <w:rPr>
                <w:lang w:eastAsia="sv-SE"/>
              </w:rPr>
            </w:pPr>
            <w:r>
              <w:rPr>
                <w:lang w:eastAsia="sv-SE"/>
              </w:rPr>
              <w:t>dci-Format4-2</w:t>
            </w:r>
          </w:p>
          <w:p w14:paraId="0C6AA41D" w14:textId="77777777" w:rsidR="009732F8" w:rsidRDefault="007B3EFC" w:rsidP="00DB3D2A">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DB3D2A">
            <w:pPr>
              <w:pStyle w:val="TAL"/>
              <w:rPr>
                <w:lang w:eastAsia="sv-SE"/>
              </w:rPr>
            </w:pPr>
            <w:r>
              <w:rPr>
                <w:lang w:eastAsia="sv-SE"/>
              </w:rPr>
              <w:t>dci-Formats</w:t>
            </w:r>
          </w:p>
          <w:p w14:paraId="5B959713" w14:textId="77777777" w:rsidR="009732F8" w:rsidRDefault="007B3EFC" w:rsidP="00DB3D2A">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DB3D2A">
            <w:pPr>
              <w:pStyle w:val="TAL"/>
              <w:rPr>
                <w:lang w:eastAsia="sv-SE"/>
              </w:rPr>
            </w:pPr>
            <w:r>
              <w:rPr>
                <w:lang w:eastAsia="sv-SE"/>
              </w:rPr>
              <w:t>dci-FormatsExt</w:t>
            </w:r>
          </w:p>
          <w:p w14:paraId="4668F43D" w14:textId="77777777" w:rsidR="009732F8" w:rsidRDefault="007B3EFC" w:rsidP="00DB3D2A">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DB3D2A">
            <w:pPr>
              <w:pStyle w:val="TAL"/>
              <w:rPr>
                <w:lang w:eastAsia="sv-SE"/>
              </w:rPr>
            </w:pPr>
            <w:r>
              <w:rPr>
                <w:lang w:eastAsia="sv-SE"/>
              </w:rPr>
              <w:lastRenderedPageBreak/>
              <w:t>dci-FormatsMC</w:t>
            </w:r>
          </w:p>
          <w:p w14:paraId="02667DB2" w14:textId="77777777" w:rsidR="009732F8" w:rsidRDefault="007B3EFC" w:rsidP="00DB3D2A">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57"/>
            <w:r>
              <w:rPr>
                <w:lang w:eastAsia="sv-SE"/>
              </w:rPr>
              <w:t>legacy</w:t>
            </w:r>
            <w:commentRangeEnd w:id="3257"/>
            <w:r w:rsidR="00D52BC8">
              <w:rPr>
                <w:rStyle w:val="CommentReference"/>
                <w:rFonts w:ascii="Times New Roman" w:eastAsia="PMingLiU" w:hAnsi="Times New Roman"/>
                <w:lang w:val="en-US" w:eastAsia="zh-TW"/>
              </w:rPr>
              <w:commentReference w:id="3257"/>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DB3D2A">
            <w:pPr>
              <w:pStyle w:val="TAL"/>
              <w:rPr>
                <w:b/>
                <w:i/>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DB3D2A">
            <w:pPr>
              <w:pStyle w:val="TAL"/>
            </w:pPr>
            <w:r>
              <w:t>dci-Formats-MT</w:t>
            </w:r>
          </w:p>
          <w:p w14:paraId="35825F85" w14:textId="77777777" w:rsidR="009732F8" w:rsidRDefault="007B3EFC" w:rsidP="00DB3D2A">
            <w:pPr>
              <w:pStyle w:val="TAL"/>
              <w:rPr>
                <w:b/>
                <w:i/>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DB3D2A">
            <w:pPr>
              <w:pStyle w:val="TAL"/>
            </w:pPr>
            <w:r>
              <w:t>dci-FormatsNCR</w:t>
            </w:r>
          </w:p>
          <w:p w14:paraId="7854CCE4" w14:textId="77777777" w:rsidR="009732F8" w:rsidRDefault="007B3EFC" w:rsidP="00DB3D2A">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DB3D2A">
            <w:pPr>
              <w:pStyle w:val="TAL"/>
              <w:rPr>
                <w:lang w:eastAsia="sv-SE"/>
              </w:rPr>
            </w:pPr>
            <w:r>
              <w:rPr>
                <w:lang w:eastAsia="sv-SE"/>
              </w:rPr>
              <w:t>dci-FormatsSL</w:t>
            </w:r>
          </w:p>
          <w:p w14:paraId="67AD4AFB" w14:textId="77777777" w:rsidR="009732F8" w:rsidRDefault="007B3EFC" w:rsidP="00DB3D2A">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DB3D2A">
            <w:pPr>
              <w:pStyle w:val="TAL"/>
              <w:rPr>
                <w:lang w:eastAsia="sv-SE"/>
              </w:rPr>
            </w:pPr>
            <w:r>
              <w:rPr>
                <w:lang w:eastAsia="sv-SE"/>
              </w:rPr>
              <w:t>duration</w:t>
            </w:r>
          </w:p>
          <w:p w14:paraId="04B5188F" w14:textId="77777777" w:rsidR="009732F8" w:rsidRDefault="007B3EFC" w:rsidP="00DB3D2A">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DB3D2A">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DB3D2A">
            <w:pPr>
              <w:pStyle w:val="TAL"/>
              <w:rPr>
                <w:lang w:eastAsia="sv-SE"/>
              </w:rPr>
            </w:pPr>
          </w:p>
          <w:p w14:paraId="4654161E" w14:textId="77777777" w:rsidR="009732F8" w:rsidRDefault="007B3EFC" w:rsidP="00DB3D2A">
            <w:pPr>
              <w:pStyle w:val="TAL"/>
              <w:rPr>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DB3D2A">
            <w:pPr>
              <w:pStyle w:val="TAL"/>
              <w:rPr>
                <w:lang w:eastAsia="sv-SE"/>
              </w:rPr>
            </w:pPr>
            <w:r>
              <w:rPr>
                <w:lang w:eastAsia="sv-SE"/>
              </w:rPr>
              <w:t>freqMonitorLocations</w:t>
            </w:r>
          </w:p>
          <w:p w14:paraId="75B62B95" w14:textId="77777777" w:rsidR="009732F8" w:rsidRDefault="007B3EFC" w:rsidP="00DB3D2A">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DB3D2A">
            <w:pPr>
              <w:pStyle w:val="TAL"/>
              <w:rPr>
                <w:lang w:eastAsia="sv-SE"/>
              </w:rPr>
            </w:pPr>
            <w:r>
              <w:rPr>
                <w:lang w:eastAsia="sv-SE"/>
              </w:rPr>
              <w:lastRenderedPageBreak/>
              <w:t>monitoringSlotPeriodicityAndOffset</w:t>
            </w:r>
          </w:p>
          <w:p w14:paraId="63785F1F" w14:textId="77777777" w:rsidR="009732F8" w:rsidRDefault="007B3EFC" w:rsidP="00DB3D2A">
            <w:pPr>
              <w:pStyle w:val="TAL"/>
              <w:rPr>
                <w:lang w:eastAsia="sv-SE"/>
              </w:rPr>
            </w:pPr>
            <w:r>
              <w:rPr>
                <w:lang w:eastAsia="sv-SE"/>
              </w:rPr>
              <w:t>Slots for PDCCH Monitoring configured as periodicity and offset.</w:t>
            </w:r>
          </w:p>
          <w:p w14:paraId="1BE6229F" w14:textId="77777777" w:rsidR="009732F8" w:rsidRDefault="007B3EFC" w:rsidP="00DB3D2A">
            <w:pPr>
              <w:pStyle w:val="TAL"/>
              <w:rPr>
                <w:lang w:eastAsia="sv-SE"/>
              </w:rPr>
            </w:pPr>
            <w:r>
              <w:rPr>
                <w:lang w:eastAsia="sv-SE"/>
              </w:rPr>
              <w:t>For SCS 15, 30, 60, and 120 kHz and if the UE is configured to monitor:</w:t>
            </w:r>
          </w:p>
          <w:p w14:paraId="66CAF8FD" w14:textId="77777777" w:rsidR="009732F8" w:rsidRDefault="007B3EFC" w:rsidP="00DB3D2A">
            <w:pPr>
              <w:pStyle w:val="TAL"/>
              <w:rPr>
                <w:lang w:eastAsia="sv-SE"/>
              </w:rPr>
            </w:pPr>
            <w:r>
              <w:rPr>
                <w:lang w:eastAsia="sv-SE"/>
              </w:rPr>
              <w:t>- DCI format 2_1, only the values 'sl1', 'sl2' or 'sl4' are applicable.</w:t>
            </w:r>
          </w:p>
          <w:p w14:paraId="13BEE9D7" w14:textId="77777777" w:rsidR="009732F8" w:rsidRDefault="007B3EFC" w:rsidP="00DB3D2A">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DB3D2A">
            <w:pPr>
              <w:pStyle w:val="TAL"/>
              <w:rPr>
                <w:lang w:eastAsia="sv-SE"/>
              </w:rPr>
            </w:pPr>
            <w:r>
              <w:rPr>
                <w:lang w:eastAsia="sv-SE"/>
              </w:rPr>
              <w:t>- DCI format 2_4, only the values 'sl1', 'sl2', 'sl4', 'sl5', 'sl8' and 'sl10' are applicable.</w:t>
            </w:r>
          </w:p>
          <w:p w14:paraId="6EE19A11" w14:textId="77777777" w:rsidR="009732F8" w:rsidRDefault="007B3EFC" w:rsidP="00DB3D2A">
            <w:pPr>
              <w:pStyle w:val="TAL"/>
              <w:rPr>
                <w:lang w:eastAsia="sv-SE"/>
              </w:rPr>
            </w:pPr>
            <w:r>
              <w:rPr>
                <w:lang w:eastAsia="sv-SE"/>
              </w:rPr>
              <w:t>For SCS 480 kHz and if the UE is configured to monitor:</w:t>
            </w:r>
          </w:p>
          <w:p w14:paraId="5FE06C78" w14:textId="77777777" w:rsidR="009732F8" w:rsidRDefault="007B3EFC" w:rsidP="00DB3D2A">
            <w:pPr>
              <w:pStyle w:val="TAL"/>
              <w:rPr>
                <w:lang w:eastAsia="sv-SE"/>
              </w:rPr>
            </w:pPr>
            <w:r>
              <w:rPr>
                <w:lang w:eastAsia="sv-SE"/>
              </w:rPr>
              <w:t>- DCI format 2_0, only the values 'sl4', 'sl8', 'sl16', 'sl20', 'sl32', 'sl40', 'sl64', and 'sl80' are applicable.</w:t>
            </w:r>
          </w:p>
          <w:p w14:paraId="3FAE1FD2" w14:textId="77777777" w:rsidR="009732F8" w:rsidRDefault="007B3EFC" w:rsidP="00DB3D2A">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DB3D2A">
            <w:pPr>
              <w:pStyle w:val="TAL"/>
              <w:rPr>
                <w:lang w:eastAsia="sv-SE"/>
              </w:rPr>
            </w:pPr>
            <w:r>
              <w:rPr>
                <w:lang w:eastAsia="sv-SE"/>
              </w:rPr>
              <w:t>- DCI format 2_4, only the values 'sl4', 'sl8', 'sl16', 'sl20', 'sl32', 'sl40' are applicable.</w:t>
            </w:r>
          </w:p>
          <w:p w14:paraId="39FF9B09" w14:textId="77777777" w:rsidR="009732F8" w:rsidRDefault="007B3EFC" w:rsidP="00DB3D2A">
            <w:pPr>
              <w:pStyle w:val="TAL"/>
              <w:rPr>
                <w:lang w:eastAsia="sv-SE"/>
              </w:rPr>
            </w:pPr>
            <w:r>
              <w:rPr>
                <w:lang w:eastAsia="sv-SE"/>
              </w:rPr>
              <w:t>For SCS 960 kHz and if the UE is configured to monitor:</w:t>
            </w:r>
          </w:p>
          <w:p w14:paraId="1DEB71B4" w14:textId="77777777" w:rsidR="009732F8" w:rsidRDefault="007B3EFC" w:rsidP="00DB3D2A">
            <w:pPr>
              <w:pStyle w:val="TAL"/>
              <w:rPr>
                <w:lang w:eastAsia="sv-SE"/>
              </w:rPr>
            </w:pPr>
            <w:r>
              <w:rPr>
                <w:lang w:eastAsia="sv-SE"/>
              </w:rPr>
              <w:t>- DCI format 2_0, only the values 'sl8', 'sl16', 'sl32', 'sl40', 'sl64', 'sl80', 'sl128', and 'sl160' are applicable.</w:t>
            </w:r>
          </w:p>
          <w:p w14:paraId="6C75BA2A" w14:textId="77777777" w:rsidR="009732F8" w:rsidRDefault="007B3EFC" w:rsidP="00DB3D2A">
            <w:pPr>
              <w:pStyle w:val="TAL"/>
              <w:rPr>
                <w:lang w:eastAsia="sv-SE"/>
              </w:rPr>
            </w:pPr>
            <w:r>
              <w:rPr>
                <w:lang w:eastAsia="sv-SE"/>
              </w:rPr>
              <w:t>- DCI format 2_1, only the values ′sl8′, ′sl16′, and 'sl32' are applicable.</w:t>
            </w:r>
          </w:p>
          <w:p w14:paraId="7B73CACD" w14:textId="77777777" w:rsidR="009732F8" w:rsidRDefault="007B3EFC" w:rsidP="00DB3D2A">
            <w:pPr>
              <w:pStyle w:val="TAL"/>
              <w:rPr>
                <w:lang w:eastAsia="sv-SE"/>
              </w:rPr>
            </w:pPr>
            <w:r>
              <w:rPr>
                <w:lang w:eastAsia="sv-SE"/>
              </w:rPr>
              <w:t>- DCI format 2_4, only the values 'sl8', 'sl16', 'sl32', 'sl40', 'sl64', 'sl80' are applicable.</w:t>
            </w:r>
          </w:p>
          <w:p w14:paraId="243809E5" w14:textId="77777777" w:rsidR="009732F8" w:rsidRDefault="009732F8" w:rsidP="00DB3D2A">
            <w:pPr>
              <w:pStyle w:val="TAL"/>
              <w:rPr>
                <w:lang w:eastAsia="sv-SE"/>
              </w:rPr>
            </w:pPr>
          </w:p>
          <w:p w14:paraId="14E04D91" w14:textId="77777777" w:rsidR="009732F8" w:rsidRDefault="007B3EFC" w:rsidP="00DB3D2A">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DB3D2A">
            <w:pPr>
              <w:pStyle w:val="TAL"/>
              <w:rPr>
                <w:lang w:eastAsia="sv-SE"/>
              </w:rPr>
            </w:pPr>
          </w:p>
          <w:p w14:paraId="04342574" w14:textId="77777777" w:rsidR="009732F8" w:rsidRDefault="007B3EFC" w:rsidP="00DB3D2A">
            <w:pPr>
              <w:pStyle w:val="TAL"/>
              <w:rPr>
                <w:lang w:eastAsia="sv-SE"/>
              </w:rPr>
            </w:pPr>
            <w:r>
              <w:rPr>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DB3D2A">
            <w:pPr>
              <w:pStyle w:val="TAL"/>
              <w:rPr>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DB3D2A">
            <w:pPr>
              <w:pStyle w:val="TAL"/>
              <w:rPr>
                <w:lang w:eastAsia="sv-SE"/>
              </w:rPr>
            </w:pPr>
            <w:r>
              <w:rPr>
                <w:lang w:eastAsia="sv-SE"/>
              </w:rPr>
              <w:t>monitoringSlotsWithinSlotGroup</w:t>
            </w:r>
          </w:p>
          <w:p w14:paraId="7EEF822D" w14:textId="77777777" w:rsidR="009732F8" w:rsidRDefault="007B3EFC" w:rsidP="00DB3D2A">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58" w:name="_Hlk109833350"/>
            <w:r>
              <w:t>The number of slots for multi-slot PDCCH monitoring is configured according to clause 10 in TS 38.213 [13].</w:t>
            </w:r>
            <w:bookmarkEnd w:id="3258"/>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DB3D2A">
            <w:pPr>
              <w:pStyle w:val="TAL"/>
              <w:rPr>
                <w:lang w:eastAsia="sv-SE"/>
              </w:rPr>
            </w:pPr>
            <w:r>
              <w:rPr>
                <w:lang w:eastAsia="sv-SE"/>
              </w:rPr>
              <w:t>monitoringSymbolsWithinSlot</w:t>
            </w:r>
          </w:p>
          <w:p w14:paraId="4CB5FDEB" w14:textId="77777777" w:rsidR="009732F8" w:rsidRDefault="007B3EFC" w:rsidP="00DB3D2A">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DB3D2A">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DB3D2A">
            <w:pPr>
              <w:pStyle w:val="TAL"/>
              <w:rPr>
                <w:lang w:eastAsia="sv-SE"/>
              </w:rPr>
            </w:pPr>
            <w:r>
              <w:rPr>
                <w:lang w:eastAsia="sv-SE"/>
              </w:rPr>
              <w:t>See TS 38.213 [13], clause 10.</w:t>
            </w:r>
          </w:p>
          <w:p w14:paraId="2B1461BD" w14:textId="77777777" w:rsidR="009732F8" w:rsidRDefault="007B3EFC" w:rsidP="00DB3D2A">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DB3D2A">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DB3D2A">
            <w:pPr>
              <w:pStyle w:val="TAL"/>
              <w:rPr>
                <w:lang w:eastAsia="sv-SE"/>
              </w:rPr>
            </w:pPr>
            <w:r>
              <w:rPr>
                <w:lang w:eastAsia="sv-SE"/>
              </w:rPr>
              <w:t>nrofCandidates-CI</w:t>
            </w:r>
          </w:p>
          <w:p w14:paraId="5F545E7D" w14:textId="77777777" w:rsidR="009732F8" w:rsidRDefault="007B3EFC" w:rsidP="00DB3D2A">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DB3D2A">
            <w:pPr>
              <w:pStyle w:val="TAL"/>
              <w:rPr>
                <w:lang w:eastAsia="sv-SE"/>
              </w:rPr>
            </w:pPr>
            <w:r>
              <w:rPr>
                <w:lang w:eastAsia="sv-SE"/>
              </w:rPr>
              <w:t>nrofCandidates-PEI</w:t>
            </w:r>
          </w:p>
          <w:p w14:paraId="724633C3" w14:textId="77777777" w:rsidR="009732F8" w:rsidRDefault="007B3EFC" w:rsidP="00DB3D2A">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DB3D2A">
            <w:pPr>
              <w:pStyle w:val="TAL"/>
              <w:rPr>
                <w:lang w:eastAsia="sv-SE"/>
              </w:rPr>
            </w:pPr>
            <w:r>
              <w:rPr>
                <w:lang w:eastAsia="sv-SE"/>
              </w:rPr>
              <w:lastRenderedPageBreak/>
              <w:t>nrofCandidates-SFI</w:t>
            </w:r>
          </w:p>
          <w:p w14:paraId="65F96958" w14:textId="77777777" w:rsidR="009732F8" w:rsidRDefault="007B3EFC" w:rsidP="00DB3D2A">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DB3D2A">
            <w:pPr>
              <w:pStyle w:val="TAL"/>
              <w:rPr>
                <w:lang w:eastAsia="sv-SE"/>
              </w:rPr>
            </w:pPr>
            <w:r>
              <w:rPr>
                <w:lang w:eastAsia="sv-SE"/>
              </w:rPr>
              <w:t>nrofCandidates</w:t>
            </w:r>
          </w:p>
          <w:p w14:paraId="1CFB3C3B" w14:textId="77777777" w:rsidR="009732F8" w:rsidRDefault="007B3EFC" w:rsidP="00DB3D2A">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DB3D2A">
            <w:pPr>
              <w:pStyle w:val="TAL"/>
              <w:rPr>
                <w:lang w:eastAsia="sv-SE"/>
              </w:rPr>
            </w:pPr>
            <w:r>
              <w:rPr>
                <w:lang w:eastAsia="sv-SE"/>
              </w:rPr>
              <w:t>searchSpaceGroupIdList-r16, searchSpaceGroupIdList-r17</w:t>
            </w:r>
          </w:p>
          <w:p w14:paraId="3669E4EB" w14:textId="77777777" w:rsidR="009732F8" w:rsidRDefault="007B3EFC" w:rsidP="00DB3D2A">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DB3D2A">
            <w:pPr>
              <w:pStyle w:val="TAL"/>
              <w:rPr>
                <w:lang w:eastAsia="sv-SE"/>
              </w:rPr>
            </w:pPr>
            <w:r>
              <w:rPr>
                <w:lang w:eastAsia="sv-SE"/>
              </w:rPr>
              <w:t>searchSpaceId</w:t>
            </w:r>
          </w:p>
          <w:p w14:paraId="05AFD323" w14:textId="77777777" w:rsidR="009732F8" w:rsidRDefault="007B3EFC" w:rsidP="00DB3D2A">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DB3D2A">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DB3D2A">
            <w:pPr>
              <w:pStyle w:val="TAL"/>
              <w:rPr>
                <w:lang w:eastAsia="sv-SE"/>
              </w:rPr>
            </w:pPr>
            <w:r>
              <w:rPr>
                <w:lang w:eastAsia="sv-SE"/>
              </w:rPr>
              <w:t>SearchSpaceLinkingId</w:t>
            </w:r>
          </w:p>
          <w:p w14:paraId="176991C8" w14:textId="77777777" w:rsidR="009732F8" w:rsidRDefault="007B3EFC" w:rsidP="00DB3D2A">
            <w:pPr>
              <w:pStyle w:val="TAL"/>
              <w:rPr>
                <w:lang w:eastAsia="zh-CN"/>
              </w:rPr>
            </w:pPr>
            <w:r>
              <w:rPr>
                <w:bCs/>
                <w:iCs/>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DB3D2A">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DB3D2A">
            <w:pPr>
              <w:pStyle w:val="TAL"/>
              <w:rPr>
                <w:lang w:eastAsia="sv-SE"/>
              </w:rPr>
            </w:pPr>
            <w:r>
              <w:rPr>
                <w:lang w:eastAsia="sv-SE"/>
              </w:rPr>
              <w:t>searchSpaceType</w:t>
            </w:r>
          </w:p>
          <w:p w14:paraId="4B27E746" w14:textId="77777777" w:rsidR="009732F8" w:rsidRDefault="007B3EFC" w:rsidP="00DB3D2A">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DB3D2A">
            <w:pPr>
              <w:pStyle w:val="TAL"/>
              <w:rPr>
                <w:lang w:eastAsia="sv-SE"/>
              </w:rPr>
            </w:pPr>
            <w:r>
              <w:rPr>
                <w:lang w:eastAsia="sv-SE"/>
              </w:rPr>
              <w:t>ue-Specific</w:t>
            </w:r>
          </w:p>
          <w:p w14:paraId="2BEA736D" w14:textId="77777777" w:rsidR="009732F8" w:rsidRDefault="007B3EFC" w:rsidP="00DB3D2A">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DB3D2A">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DB3D2A">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DB3D2A">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DB3D2A">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DB3D2A">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DB3D2A">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DB3D2A">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DB3D2A">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DB3D2A">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DB3D2A">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DB3D2A">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DB3D2A">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DB3D2A">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DB3D2A">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DB3D2A">
            <w:pPr>
              <w:pStyle w:val="TAL"/>
              <w:rPr>
                <w:lang w:eastAsia="sv-SE"/>
              </w:rPr>
            </w:pPr>
            <w:r>
              <w:rPr>
                <w:lang w:eastAsia="sv-SE"/>
              </w:rPr>
              <w:t>In PDCCH-ConfigCommon, the field is absent.</w:t>
            </w:r>
          </w:p>
        </w:tc>
      </w:tr>
    </w:tbl>
    <w:p w14:paraId="091D1E66" w14:textId="77777777" w:rsidR="009732F8" w:rsidRDefault="009732F8" w:rsidP="00DB3D2A"/>
    <w:p w14:paraId="3D23DF3C" w14:textId="77777777" w:rsidR="009732F8" w:rsidRDefault="007B3EFC" w:rsidP="006F22E1">
      <w:pPr>
        <w:pStyle w:val="Heading4"/>
      </w:pPr>
      <w:bookmarkStart w:id="3259" w:name="_Toc156130583"/>
      <w:bookmarkStart w:id="3260" w:name="_Toc60777373"/>
      <w:r>
        <w:t>–</w:t>
      </w:r>
      <w:r>
        <w:tab/>
        <w:t>SearchSpaceId</w:t>
      </w:r>
      <w:bookmarkEnd w:id="3259"/>
      <w:bookmarkEnd w:id="3260"/>
    </w:p>
    <w:p w14:paraId="2437D2C5" w14:textId="77777777" w:rsidR="009732F8" w:rsidRDefault="007B3EFC" w:rsidP="00DB3D2A">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DB3D2A">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DB3D2A"/>
    <w:p w14:paraId="7DCD2F0B" w14:textId="77777777" w:rsidR="009732F8" w:rsidRDefault="007B3EFC" w:rsidP="006F22E1">
      <w:pPr>
        <w:pStyle w:val="Heading4"/>
      </w:pPr>
      <w:bookmarkStart w:id="3261" w:name="_Toc156130584"/>
      <w:bookmarkStart w:id="3262" w:name="_Toc60777374"/>
      <w:r>
        <w:t>–</w:t>
      </w:r>
      <w:r>
        <w:tab/>
        <w:t>SearchSpaceZero</w:t>
      </w:r>
      <w:bookmarkEnd w:id="3261"/>
      <w:bookmarkEnd w:id="3262"/>
    </w:p>
    <w:p w14:paraId="4392BB99" w14:textId="77777777" w:rsidR="009732F8" w:rsidRDefault="007B3EFC" w:rsidP="00DB3D2A">
      <w:r>
        <w:t xml:space="preserve">The IE </w:t>
      </w:r>
      <w:r>
        <w:rPr>
          <w:i/>
        </w:rPr>
        <w:t>SearchSpaceZero</w:t>
      </w:r>
      <w:r>
        <w:t xml:space="preserve"> is used to configure SearchSpace#0 of the initial BWP (see TS 38.213 [13], clause 13).</w:t>
      </w:r>
    </w:p>
    <w:p w14:paraId="6F33A722" w14:textId="77777777" w:rsidR="009732F8" w:rsidRDefault="007B3EFC" w:rsidP="00DB3D2A">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lastRenderedPageBreak/>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DB3D2A"/>
    <w:p w14:paraId="654AF045" w14:textId="77777777" w:rsidR="009732F8" w:rsidRDefault="007B3EFC" w:rsidP="006F22E1">
      <w:pPr>
        <w:pStyle w:val="Heading4"/>
      </w:pPr>
      <w:bookmarkStart w:id="3263" w:name="_Toc156130585"/>
      <w:bookmarkStart w:id="3264" w:name="_Toc60777375"/>
      <w:r>
        <w:t>–</w:t>
      </w:r>
      <w:r>
        <w:tab/>
        <w:t>SecurityAlgorithmConfig</w:t>
      </w:r>
      <w:bookmarkEnd w:id="3263"/>
      <w:bookmarkEnd w:id="3264"/>
    </w:p>
    <w:p w14:paraId="06F07F7B" w14:textId="77777777" w:rsidR="009732F8" w:rsidRDefault="007B3EFC" w:rsidP="00DB3D2A">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DB3D2A">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DB3D2A"/>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DB3D2A">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DB3D2A">
            <w:pPr>
              <w:pStyle w:val="TAL"/>
              <w:rPr>
                <w:lang w:eastAsia="en-GB"/>
              </w:rPr>
            </w:pPr>
            <w:r>
              <w:rPr>
                <w:lang w:eastAsia="en-GB"/>
              </w:rPr>
              <w:t>cipheringAlgorithm</w:t>
            </w:r>
          </w:p>
          <w:p w14:paraId="23A9B8DB" w14:textId="77777777" w:rsidR="009732F8" w:rsidRDefault="007B3EFC" w:rsidP="00DB3D2A">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DB3D2A">
            <w:pPr>
              <w:pStyle w:val="TAL"/>
              <w:rPr>
                <w:lang w:eastAsia="en-GB"/>
              </w:rPr>
            </w:pPr>
            <w:r>
              <w:rPr>
                <w:lang w:eastAsia="en-GB"/>
              </w:rPr>
              <w:t>integrityProtAlgorithm</w:t>
            </w:r>
          </w:p>
          <w:p w14:paraId="4BC62FF2" w14:textId="77777777" w:rsidR="009732F8" w:rsidRDefault="007B3EFC" w:rsidP="00DB3D2A">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DB3D2A">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DB3D2A">
      <w:pPr>
        <w:rPr>
          <w:lang w:eastAsia="zh-CN"/>
        </w:rPr>
      </w:pPr>
    </w:p>
    <w:p w14:paraId="701D81E4" w14:textId="77777777" w:rsidR="009732F8" w:rsidRDefault="007B3EFC" w:rsidP="006F22E1">
      <w:pPr>
        <w:pStyle w:val="Heading4"/>
      </w:pPr>
      <w:bookmarkStart w:id="3265" w:name="_Toc156130586"/>
      <w:r>
        <w:lastRenderedPageBreak/>
        <w:t>–</w:t>
      </w:r>
      <w:r>
        <w:tab/>
        <w:t>SelectedPSCellForCHO-WithSCG</w:t>
      </w:r>
      <w:bookmarkEnd w:id="3265"/>
    </w:p>
    <w:p w14:paraId="370D0C4D" w14:textId="77777777" w:rsidR="009732F8" w:rsidRDefault="007B3EFC" w:rsidP="00DB3D2A">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DB3D2A">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DB3D2A">
      <w:pPr>
        <w:rPr>
          <w:lang w:eastAsia="zh-CN"/>
        </w:rPr>
      </w:pPr>
    </w:p>
    <w:p w14:paraId="580BE619" w14:textId="77777777" w:rsidR="009732F8" w:rsidRDefault="007B3EFC" w:rsidP="006F22E1">
      <w:pPr>
        <w:pStyle w:val="Heading4"/>
      </w:pPr>
      <w:bookmarkStart w:id="3266" w:name="_Toc60777376"/>
      <w:bookmarkStart w:id="3267" w:name="_Toc156130587"/>
      <w:r>
        <w:t>–</w:t>
      </w:r>
      <w:r>
        <w:tab/>
        <w:t>SemiStaticChannelAccessConfig</w:t>
      </w:r>
      <w:bookmarkEnd w:id="3266"/>
      <w:bookmarkEnd w:id="3267"/>
    </w:p>
    <w:p w14:paraId="5B872C77" w14:textId="77777777" w:rsidR="009732F8" w:rsidRDefault="007B3EFC" w:rsidP="00DB3D2A">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DB3D2A">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DB3D2A">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DB3D2A">
            <w:pPr>
              <w:pStyle w:val="TAL"/>
              <w:rPr>
                <w:lang w:eastAsia="sv-SE"/>
              </w:rPr>
            </w:pPr>
            <w:r>
              <w:rPr>
                <w:lang w:eastAsia="sv-SE"/>
              </w:rPr>
              <w:t>period</w:t>
            </w:r>
          </w:p>
          <w:p w14:paraId="6A997994" w14:textId="77777777" w:rsidR="009732F8" w:rsidRDefault="007B3EFC" w:rsidP="00DB3D2A">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DB3D2A">
      <w:pPr>
        <w:rPr>
          <w:rFonts w:eastAsiaTheme="minorEastAsia"/>
        </w:rPr>
      </w:pPr>
    </w:p>
    <w:p w14:paraId="1814F21D" w14:textId="77777777" w:rsidR="009732F8" w:rsidRDefault="007B3EFC" w:rsidP="006F22E1">
      <w:pPr>
        <w:pStyle w:val="Heading4"/>
      </w:pPr>
      <w:bookmarkStart w:id="3268" w:name="_Toc156130588"/>
      <w:r>
        <w:t>–</w:t>
      </w:r>
      <w:r>
        <w:tab/>
        <w:t>SemiStaticChannelAccessConfigUE</w:t>
      </w:r>
      <w:bookmarkEnd w:id="3268"/>
    </w:p>
    <w:p w14:paraId="769906CB" w14:textId="77777777" w:rsidR="009732F8" w:rsidRDefault="007B3EFC" w:rsidP="00DB3D2A">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DB3D2A">
      <w:pPr>
        <w:pStyle w:val="TH"/>
      </w:pPr>
      <w:r>
        <w:lastRenderedPageBreak/>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DB3D2A">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DB3D2A">
            <w:pPr>
              <w:pStyle w:val="TAL"/>
              <w:rPr>
                <w:lang w:eastAsia="sv-SE"/>
              </w:rPr>
            </w:pPr>
            <w:r>
              <w:rPr>
                <w:lang w:eastAsia="sv-SE"/>
              </w:rPr>
              <w:t>periodUE</w:t>
            </w:r>
          </w:p>
          <w:p w14:paraId="7486DAA3" w14:textId="77777777" w:rsidR="009732F8" w:rsidRDefault="007B3EFC" w:rsidP="00DB3D2A">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DB3D2A">
            <w:pPr>
              <w:pStyle w:val="TAL"/>
              <w:rPr>
                <w:lang w:eastAsia="sv-SE"/>
              </w:rPr>
            </w:pPr>
            <w:r>
              <w:rPr>
                <w:lang w:eastAsia="sv-SE"/>
              </w:rPr>
              <w:t>offsetUE</w:t>
            </w:r>
          </w:p>
          <w:p w14:paraId="10145F04" w14:textId="77777777" w:rsidR="009732F8" w:rsidRDefault="007B3EFC" w:rsidP="00DB3D2A">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DB3D2A">
      <w:pPr>
        <w:rPr>
          <w:rFonts w:eastAsiaTheme="minorEastAsia"/>
        </w:rPr>
      </w:pPr>
    </w:p>
    <w:p w14:paraId="6830988E" w14:textId="77777777" w:rsidR="009732F8" w:rsidRDefault="007B3EFC" w:rsidP="006F22E1">
      <w:pPr>
        <w:pStyle w:val="Heading4"/>
      </w:pPr>
      <w:bookmarkStart w:id="3269" w:name="_Toc156130589"/>
      <w:bookmarkStart w:id="3270" w:name="_Toc60777377"/>
      <w:r>
        <w:t>–</w:t>
      </w:r>
      <w:r>
        <w:tab/>
        <w:t>Sensor-LocationInfo</w:t>
      </w:r>
      <w:bookmarkEnd w:id="3269"/>
      <w:bookmarkEnd w:id="3270"/>
    </w:p>
    <w:p w14:paraId="2B596D0F" w14:textId="77777777" w:rsidR="009732F8" w:rsidRDefault="007B3EFC" w:rsidP="00DB3D2A">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DB3D2A">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DB3D2A">
            <w:pPr>
              <w:pStyle w:val="TAH"/>
              <w:rPr>
                <w:lang w:eastAsia="sv-SE"/>
              </w:rPr>
            </w:pPr>
            <w:r>
              <w:rPr>
                <w:lang w:eastAsia="sv-SE"/>
              </w:rPr>
              <w:lastRenderedPageBreak/>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DB3D2A">
            <w:pPr>
              <w:pStyle w:val="TAL"/>
              <w:rPr>
                <w:lang w:eastAsia="sv-SE"/>
              </w:rPr>
            </w:pPr>
            <w:r>
              <w:rPr>
                <w:lang w:eastAsia="sv-SE"/>
              </w:rPr>
              <w:t>sensor-MeasurementInformation</w:t>
            </w:r>
          </w:p>
          <w:p w14:paraId="6A0F4A07" w14:textId="77777777" w:rsidR="009732F8" w:rsidRDefault="007B3EFC" w:rsidP="00DB3D2A">
            <w:pPr>
              <w:pStyle w:val="TAL"/>
              <w:rPr>
                <w:lang w:eastAsia="sv-SE"/>
              </w:rPr>
            </w:pPr>
            <w:r>
              <w:rPr>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DB3D2A">
            <w:pPr>
              <w:pStyle w:val="TAL"/>
              <w:rPr>
                <w:lang w:eastAsia="sv-SE"/>
              </w:rPr>
            </w:pPr>
            <w:r>
              <w:rPr>
                <w:lang w:eastAsia="sv-SE"/>
              </w:rPr>
              <w:t>sensor-MotionInformation</w:t>
            </w:r>
          </w:p>
          <w:p w14:paraId="2F3458D2" w14:textId="77777777" w:rsidR="009732F8" w:rsidRDefault="007B3EFC" w:rsidP="00DB3D2A">
            <w:pPr>
              <w:pStyle w:val="TAL"/>
              <w:rPr>
                <w:lang w:eastAsia="sv-SE"/>
              </w:rPr>
            </w:pPr>
            <w:r>
              <w:rPr>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DB3D2A"/>
    <w:p w14:paraId="5E7071A5" w14:textId="77777777" w:rsidR="009732F8" w:rsidRDefault="007B3EFC" w:rsidP="006F22E1">
      <w:pPr>
        <w:pStyle w:val="Heading4"/>
      </w:pPr>
      <w:bookmarkStart w:id="3271" w:name="_Toc156130590"/>
      <w:r>
        <w:t>–</w:t>
      </w:r>
      <w:r>
        <w:tab/>
        <w:t>ServingCellAndBWP-Id</w:t>
      </w:r>
      <w:bookmarkEnd w:id="3271"/>
    </w:p>
    <w:p w14:paraId="1AC4B3BD" w14:textId="77777777" w:rsidR="009732F8" w:rsidRDefault="007B3EFC" w:rsidP="00DB3D2A">
      <w:r>
        <w:t xml:space="preserve">The IE </w:t>
      </w:r>
      <w:r>
        <w:rPr>
          <w:i/>
          <w:iCs/>
        </w:rPr>
        <w:t>ServingCellAndBWP-Id</w:t>
      </w:r>
      <w:r>
        <w:t xml:space="preserve"> is used to indicate a serving cell and an uplink or a downlink BWP.</w:t>
      </w:r>
    </w:p>
    <w:p w14:paraId="0730299D" w14:textId="77777777" w:rsidR="009732F8" w:rsidRDefault="007B3EFC" w:rsidP="00DB3D2A">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DB3D2A"/>
    <w:p w14:paraId="7E49AE70" w14:textId="77777777" w:rsidR="009732F8" w:rsidRDefault="007B3EFC" w:rsidP="006F22E1">
      <w:pPr>
        <w:pStyle w:val="Heading4"/>
      </w:pPr>
      <w:bookmarkStart w:id="3272" w:name="_Toc60777378"/>
      <w:bookmarkStart w:id="3273" w:name="_Toc156130591"/>
      <w:r>
        <w:t>–</w:t>
      </w:r>
      <w:r>
        <w:tab/>
        <w:t>ServCellIndex</w:t>
      </w:r>
      <w:bookmarkEnd w:id="3272"/>
      <w:bookmarkEnd w:id="3273"/>
    </w:p>
    <w:p w14:paraId="6BB5F539" w14:textId="77777777" w:rsidR="009732F8" w:rsidRDefault="007B3EFC" w:rsidP="00DB3D2A">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DB3D2A">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DB3D2A"/>
    <w:p w14:paraId="411C3783" w14:textId="77777777" w:rsidR="009732F8" w:rsidRDefault="007B3EFC" w:rsidP="006F22E1">
      <w:pPr>
        <w:pStyle w:val="Heading4"/>
      </w:pPr>
      <w:bookmarkStart w:id="3274" w:name="_Toc156130592"/>
      <w:bookmarkStart w:id="3275" w:name="_Toc60777379"/>
      <w:r>
        <w:lastRenderedPageBreak/>
        <w:t>–</w:t>
      </w:r>
      <w:r>
        <w:tab/>
        <w:t>ServingCellConfig</w:t>
      </w:r>
      <w:bookmarkEnd w:id="3274"/>
      <w:bookmarkEnd w:id="3275"/>
    </w:p>
    <w:p w14:paraId="728A723B" w14:textId="77777777" w:rsidR="009732F8" w:rsidRDefault="007B3EFC" w:rsidP="00DB3D2A">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DB3D2A">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lastRenderedPageBreak/>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76"/>
      <w:commentRangeEnd w:id="3276"/>
      <w:r>
        <w:rPr>
          <w:rStyle w:val="CommentReference"/>
          <w:rFonts w:ascii="Times New Roman" w:hAnsi="Times New Roman"/>
          <w:lang w:eastAsia="ja-JP"/>
        </w:rPr>
        <w:commentReference w:id="3276"/>
      </w:r>
      <w:r>
        <w:t xml:space="preserve"> }                                       </w:t>
      </w:r>
      <w:r>
        <w:rPr>
          <w:color w:val="993366"/>
        </w:rPr>
        <w:t>OPTIONAL</w:t>
      </w:r>
      <w:r>
        <w:t xml:space="preserve">,   </w:t>
      </w:r>
      <w:r>
        <w:rPr>
          <w:color w:val="808080"/>
        </w:rPr>
        <w:t>-- Cond Tag2</w:t>
      </w:r>
      <w:commentRangeStart w:id="3277"/>
      <w:commentRangeEnd w:id="3277"/>
      <w:r>
        <w:rPr>
          <w:rStyle w:val="CommentReference"/>
          <w:rFonts w:ascii="Times New Roman" w:hAnsi="Times New Roman"/>
          <w:lang w:eastAsia="ja-JP"/>
        </w:rPr>
        <w:commentReference w:id="3277"/>
      </w:r>
    </w:p>
    <w:p w14:paraId="7C97D557" w14:textId="77777777" w:rsidR="009732F8" w:rsidRDefault="007B3EFC">
      <w:pPr>
        <w:pStyle w:val="PL"/>
        <w:rPr>
          <w:color w:val="808080"/>
        </w:rPr>
      </w:pPr>
      <w:r>
        <w:lastRenderedPageBreak/>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lastRenderedPageBreak/>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DB3D2A">
            <w:pPr>
              <w:pStyle w:val="TAH"/>
              <w:rPr>
                <w:lang w:eastAsia="sv-SE"/>
              </w:rPr>
            </w:pPr>
            <w:r>
              <w:rPr>
                <w:lang w:eastAsia="sv-SE"/>
              </w:rPr>
              <w:lastRenderedPageBreak/>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DB3D2A">
            <w:pPr>
              <w:pStyle w:val="TAL"/>
              <w:rPr>
                <w:lang w:eastAsia="sv-SE"/>
              </w:rPr>
            </w:pPr>
            <w:r>
              <w:rPr>
                <w:lang w:eastAsia="sv-SE"/>
              </w:rPr>
              <w:t>absenceOfAnyOtherTechnology</w:t>
            </w:r>
          </w:p>
          <w:p w14:paraId="43078F77" w14:textId="77777777" w:rsidR="009732F8" w:rsidRDefault="007B3EFC" w:rsidP="00DB3D2A">
            <w:pPr>
              <w:pStyle w:val="TAL"/>
              <w:rPr>
                <w:b/>
                <w:i/>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DB3D2A">
            <w:pPr>
              <w:pStyle w:val="TAL"/>
            </w:pPr>
            <w:r>
              <w:t>energyDetectionConfig</w:t>
            </w:r>
          </w:p>
          <w:p w14:paraId="1FA8AC00" w14:textId="77777777" w:rsidR="009732F8" w:rsidRDefault="007B3EFC" w:rsidP="00DB3D2A">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DB3D2A">
            <w:pPr>
              <w:pStyle w:val="TAL"/>
            </w:pPr>
            <w:r>
              <w:t>energyDetectionThresholdOffset</w:t>
            </w:r>
          </w:p>
          <w:p w14:paraId="3FCC09A2" w14:textId="77777777" w:rsidR="009732F8" w:rsidRDefault="007B3EFC" w:rsidP="00DB3D2A">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DB3D2A">
            <w:pPr>
              <w:pStyle w:val="TAL"/>
            </w:pPr>
            <w:r>
              <w:t>maxEnergyDetectionThreshold</w:t>
            </w:r>
          </w:p>
          <w:p w14:paraId="423C8890" w14:textId="77777777" w:rsidR="009732F8" w:rsidRDefault="007B3EFC" w:rsidP="00DB3D2A">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DB3D2A">
            <w:pPr>
              <w:pStyle w:val="TAL"/>
            </w:pPr>
            <w:r>
              <w:t>n-TimingAdvanceOffset2</w:t>
            </w:r>
          </w:p>
          <w:p w14:paraId="64227909" w14:textId="77777777" w:rsidR="009732F8" w:rsidRDefault="007B3EFC" w:rsidP="00DB3D2A">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78"/>
            <w:r>
              <w:rPr>
                <w:lang w:eastAsia="sv-SE"/>
              </w:rPr>
              <w:t>.</w:t>
            </w:r>
            <w:commentRangeEnd w:id="3278"/>
            <w:r>
              <w:rPr>
                <w:rStyle w:val="CommentReference"/>
                <w:rFonts w:ascii="Times New Roman" w:hAnsi="Times New Roman"/>
              </w:rPr>
              <w:commentReference w:id="3278"/>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DB3D2A">
            <w:pPr>
              <w:pStyle w:val="TAL"/>
              <w:rPr>
                <w:lang w:eastAsia="sv-SE"/>
              </w:rPr>
            </w:pPr>
            <w:r>
              <w:rPr>
                <w:lang w:eastAsia="sv-SE"/>
              </w:rPr>
              <w:t>ul-toDL-COT-SharingED-Threshold</w:t>
            </w:r>
          </w:p>
          <w:p w14:paraId="4519CD83" w14:textId="77777777" w:rsidR="009732F8" w:rsidRDefault="007B3EFC" w:rsidP="00DB3D2A">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DB3D2A">
            <w:pPr>
              <w:pStyle w:val="TAH"/>
              <w:rPr>
                <w:lang w:eastAsia="sv-SE"/>
              </w:rPr>
            </w:pPr>
            <w:r>
              <w:rPr>
                <w:i/>
                <w:lang w:eastAsia="sv-SE"/>
              </w:rPr>
              <w:lastRenderedPageBreak/>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DB3D2A">
            <w:pPr>
              <w:pStyle w:val="TAL"/>
              <w:rPr>
                <w:lang w:eastAsia="sv-SE"/>
              </w:rPr>
            </w:pPr>
            <w:r>
              <w:t>additionalPCI-ToAddModList</w:t>
            </w:r>
          </w:p>
          <w:p w14:paraId="4BBF7B68" w14:textId="77777777" w:rsidR="009732F8" w:rsidRDefault="007B3EFC" w:rsidP="00DB3D2A">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DB3D2A">
            <w:pPr>
              <w:pStyle w:val="TAL"/>
              <w:rPr>
                <w:lang w:eastAsia="sv-SE"/>
              </w:rPr>
            </w:pPr>
            <w:r>
              <w:rPr>
                <w:lang w:eastAsia="sv-SE"/>
              </w:rPr>
              <w:t>bwp-InactivityTimer</w:t>
            </w:r>
          </w:p>
          <w:p w14:paraId="310D8783" w14:textId="77777777" w:rsidR="009732F8" w:rsidRDefault="007B3EFC" w:rsidP="00DB3D2A">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DB3D2A">
            <w:pPr>
              <w:pStyle w:val="TAL"/>
              <w:rPr>
                <w:lang w:eastAsia="zh-CN"/>
              </w:rPr>
            </w:pPr>
            <w:r>
              <w:rPr>
                <w:lang w:eastAsia="zh-CN"/>
              </w:rPr>
              <w:t>ca-SlotOffset</w:t>
            </w:r>
          </w:p>
          <w:p w14:paraId="12C1F254" w14:textId="77777777" w:rsidR="009732F8" w:rsidRDefault="007B3EFC" w:rsidP="00DB3D2A">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DB3D2A">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DB3D2A">
            <w:pPr>
              <w:pStyle w:val="TAL"/>
            </w:pPr>
            <w:r>
              <w:t>cbg-TxDiffTBsProcessingType1, cbg-TxDiffTBsProcessingType2</w:t>
            </w:r>
          </w:p>
          <w:p w14:paraId="4398B0C8" w14:textId="77777777" w:rsidR="009732F8" w:rsidRDefault="007B3EFC" w:rsidP="00DB3D2A">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DB3D2A">
            <w:pPr>
              <w:pStyle w:val="TAL"/>
              <w:rPr>
                <w:lang w:eastAsia="sv-SE"/>
              </w:rPr>
            </w:pPr>
            <w:r>
              <w:rPr>
                <w:lang w:eastAsia="sv-SE"/>
              </w:rPr>
              <w:t>cellDTXDRX-Config</w:t>
            </w:r>
          </w:p>
          <w:p w14:paraId="02B395D9" w14:textId="77777777" w:rsidR="009732F8" w:rsidRDefault="007B3EFC" w:rsidP="00DB3D2A">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79"/>
            <w:r>
              <w:rPr>
                <w:lang w:eastAsia="sv-SE"/>
              </w:rPr>
              <w:t xml:space="preserve">periodicity </w:t>
            </w:r>
            <w:commentRangeEnd w:id="3279"/>
            <w:r>
              <w:rPr>
                <w:rStyle w:val="CommentReference"/>
                <w:rFonts w:ascii="Times New Roman" w:hAnsi="Times New Roman"/>
              </w:rPr>
              <w:commentReference w:id="3279"/>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DB3D2A">
            <w:pPr>
              <w:pStyle w:val="TAL"/>
              <w:rPr>
                <w:lang w:eastAsia="sv-SE"/>
              </w:rPr>
            </w:pPr>
            <w:r>
              <w:rPr>
                <w:lang w:eastAsia="sv-SE"/>
              </w:rPr>
              <w:t>cjt-Scheme-PDSCH</w:t>
            </w:r>
          </w:p>
          <w:p w14:paraId="1A451564" w14:textId="77777777" w:rsidR="009732F8" w:rsidRDefault="007B3EFC" w:rsidP="00DB3D2A">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DB3D2A">
            <w:pPr>
              <w:pStyle w:val="TAL"/>
              <w:rPr>
                <w:lang w:eastAsia="sv-SE"/>
              </w:rPr>
            </w:pPr>
            <w:r>
              <w:rPr>
                <w:lang w:eastAsia="sv-SE"/>
              </w:rPr>
              <w:t>channelAccessConfig</w:t>
            </w:r>
          </w:p>
          <w:p w14:paraId="5301BF95" w14:textId="77777777" w:rsidR="009732F8" w:rsidRDefault="007B3EFC" w:rsidP="00DB3D2A">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DB3D2A">
            <w:pPr>
              <w:pStyle w:val="TAL"/>
              <w:rPr>
                <w:lang w:eastAsia="sv-SE"/>
              </w:rPr>
            </w:pPr>
            <w:r>
              <w:rPr>
                <w:lang w:eastAsia="sv-SE"/>
              </w:rPr>
              <w:t>channelAccessMode2</w:t>
            </w:r>
          </w:p>
          <w:p w14:paraId="28875951" w14:textId="77777777" w:rsidR="009732F8" w:rsidRDefault="007B3EFC" w:rsidP="00DB3D2A">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DB3D2A">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DB3D2A">
            <w:pPr>
              <w:pStyle w:val="TAL"/>
              <w:rPr>
                <w:lang w:eastAsia="sv-SE"/>
              </w:rPr>
            </w:pPr>
            <w:r>
              <w:rPr>
                <w:lang w:eastAsia="sv-SE"/>
              </w:rPr>
              <w:t>crossCarrierSchedulingConfig</w:t>
            </w:r>
          </w:p>
          <w:p w14:paraId="742B1EDA" w14:textId="77777777" w:rsidR="009732F8" w:rsidRDefault="007B3EFC" w:rsidP="00DB3D2A">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DB3D2A">
            <w:pPr>
              <w:pStyle w:val="TAL"/>
              <w:rPr>
                <w:lang w:eastAsia="sv-SE"/>
              </w:rPr>
            </w:pPr>
            <w:r>
              <w:rPr>
                <w:lang w:eastAsia="sv-SE"/>
              </w:rPr>
              <w:t>crossCarrierSchedulingConfigRelease</w:t>
            </w:r>
          </w:p>
          <w:p w14:paraId="4A9C29B3" w14:textId="77777777" w:rsidR="009732F8" w:rsidRDefault="007B3EFC" w:rsidP="00DB3D2A">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DB3D2A">
            <w:r>
              <w:t>crs-RateMatch-PerCORESETPoolIndex</w:t>
            </w:r>
          </w:p>
          <w:p w14:paraId="63290A83" w14:textId="77777777" w:rsidR="009732F8" w:rsidRDefault="007B3EFC" w:rsidP="00DB3D2A">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DB3D2A">
            <w:pPr>
              <w:pStyle w:val="TAL"/>
            </w:pPr>
            <w:r>
              <w:lastRenderedPageBreak/>
              <w:t>csi-RS-ValidationWithDCI</w:t>
            </w:r>
          </w:p>
          <w:p w14:paraId="5E316AEE" w14:textId="77777777" w:rsidR="009732F8" w:rsidRDefault="007B3EFC" w:rsidP="00DB3D2A">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DB3D2A">
            <w:pPr>
              <w:pStyle w:val="TAL"/>
              <w:rPr>
                <w:lang w:eastAsia="sv-SE"/>
              </w:rPr>
            </w:pPr>
            <w:r>
              <w:rPr>
                <w:lang w:eastAsia="sv-SE"/>
              </w:rPr>
              <w:t>defaultDownlinkBWP-Id</w:t>
            </w:r>
          </w:p>
          <w:p w14:paraId="6D20DAA5" w14:textId="77777777" w:rsidR="009732F8" w:rsidRDefault="007B3EFC" w:rsidP="00DB3D2A">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DB3D2A">
            <w:pPr>
              <w:pStyle w:val="TAL"/>
              <w:rPr>
                <w:lang w:eastAsia="sv-SE"/>
              </w:rPr>
            </w:pPr>
            <w:r>
              <w:rPr>
                <w:lang w:eastAsia="sv-SE"/>
              </w:rPr>
              <w:t>directionalCollisionHandling</w:t>
            </w:r>
          </w:p>
          <w:p w14:paraId="437DED6D" w14:textId="77777777" w:rsidR="009732F8" w:rsidRDefault="007B3EFC" w:rsidP="00DB3D2A">
            <w:pPr>
              <w:pStyle w:val="TAL"/>
              <w:rPr>
                <w:b/>
                <w:i/>
                <w:lang w:eastAsia="sv-SE"/>
              </w:rPr>
            </w:pPr>
            <w:r>
              <w:rPr>
                <w:lang w:eastAsia="sv-SE"/>
              </w:rPr>
              <w:t>Indicates that this serving cell is using 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DB3D2A">
            <w:pPr>
              <w:pStyle w:val="TAL"/>
              <w:rPr>
                <w:lang w:eastAsia="sv-SE"/>
              </w:rPr>
            </w:pPr>
            <w:r>
              <w:rPr>
                <w:lang w:eastAsia="sv-SE"/>
              </w:rPr>
              <w:t>directionalCollisionHandling-DC</w:t>
            </w:r>
          </w:p>
          <w:p w14:paraId="1EE36057" w14:textId="77777777" w:rsidR="009732F8" w:rsidRDefault="007B3EFC" w:rsidP="00DB3D2A">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DB3D2A">
            <w:pPr>
              <w:pStyle w:val="TAL"/>
            </w:pPr>
            <w:r>
              <w:t>dormantBWP-Config</w:t>
            </w:r>
          </w:p>
          <w:p w14:paraId="747A27FA" w14:textId="77777777" w:rsidR="009732F8" w:rsidRDefault="007B3EFC" w:rsidP="00DB3D2A">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DB3D2A">
            <w:pPr>
              <w:pStyle w:val="TAL"/>
              <w:rPr>
                <w:lang w:eastAsia="sv-SE"/>
              </w:rPr>
            </w:pPr>
            <w:r>
              <w:rPr>
                <w:lang w:eastAsia="sv-SE"/>
              </w:rPr>
              <w:t>downlinkBWP-ToAddModList</w:t>
            </w:r>
          </w:p>
          <w:p w14:paraId="4E0C3B71" w14:textId="77777777" w:rsidR="009732F8" w:rsidRDefault="007B3EFC" w:rsidP="00DB3D2A">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DB3D2A">
            <w:pPr>
              <w:pStyle w:val="TAL"/>
              <w:rPr>
                <w:lang w:eastAsia="sv-SE"/>
              </w:rPr>
            </w:pPr>
            <w:r>
              <w:rPr>
                <w:lang w:eastAsia="sv-SE"/>
              </w:rPr>
              <w:t>downlinkBWP-ToReleaseList</w:t>
            </w:r>
          </w:p>
          <w:p w14:paraId="566AD7DB" w14:textId="77777777" w:rsidR="009732F8" w:rsidRDefault="007B3EFC" w:rsidP="00DB3D2A">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DB3D2A">
            <w:pPr>
              <w:pStyle w:val="TAL"/>
              <w:rPr>
                <w:lang w:eastAsia="sv-SE"/>
              </w:rPr>
            </w:pPr>
            <w:r>
              <w:rPr>
                <w:lang w:eastAsia="sv-SE"/>
              </w:rPr>
              <w:t>downlinkChannelBW-PerSCS-List</w:t>
            </w:r>
          </w:p>
          <w:p w14:paraId="4BCEB4C1"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DB3D2A">
            <w:pPr>
              <w:pStyle w:val="TAL"/>
              <w:rPr>
                <w:lang w:eastAsia="sv-SE"/>
              </w:rPr>
            </w:pPr>
            <w:r>
              <w:rPr>
                <w:lang w:eastAsia="sv-SE"/>
              </w:rPr>
              <w:t>dummy1, dummy 2</w:t>
            </w:r>
          </w:p>
          <w:p w14:paraId="6AC9AF64" w14:textId="77777777" w:rsidR="009732F8" w:rsidRDefault="007B3EFC" w:rsidP="00DB3D2A">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DB3D2A">
            <w:pPr>
              <w:pStyle w:val="TAL"/>
            </w:pPr>
            <w:r>
              <w:t>enableBeamSwitchTiming</w:t>
            </w:r>
          </w:p>
          <w:p w14:paraId="126F074A" w14:textId="77777777" w:rsidR="009732F8" w:rsidRDefault="007B3EFC" w:rsidP="00DB3D2A">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DB3D2A">
            <w:pPr>
              <w:pStyle w:val="TAL"/>
              <w:rPr>
                <w:lang w:eastAsia="fi-FI"/>
              </w:rPr>
            </w:pPr>
            <w:r>
              <w:rPr>
                <w:lang w:eastAsia="fi-FI"/>
              </w:rPr>
              <w:t>enableDefaultTCI-StatePerCoresetPoolIndex</w:t>
            </w:r>
          </w:p>
          <w:p w14:paraId="5C5A9C47" w14:textId="77777777" w:rsidR="009732F8" w:rsidRDefault="007B3EFC" w:rsidP="00DB3D2A">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DB3D2A">
            <w:pPr>
              <w:pStyle w:val="TAL"/>
              <w:rPr>
                <w:lang w:eastAsia="fi-FI"/>
              </w:rPr>
            </w:pPr>
            <w:r>
              <w:rPr>
                <w:lang w:eastAsia="fi-FI"/>
              </w:rPr>
              <w:t>enableTwoDefaultTCI-States</w:t>
            </w:r>
          </w:p>
          <w:p w14:paraId="5143F8CE" w14:textId="77777777" w:rsidR="009732F8" w:rsidRDefault="007B3EFC" w:rsidP="00DB3D2A">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DB3D2A">
            <w:pPr>
              <w:pStyle w:val="TAL"/>
              <w:rPr>
                <w:lang w:eastAsia="fi-FI"/>
              </w:rPr>
            </w:pPr>
            <w:r>
              <w:rPr>
                <w:lang w:eastAsia="fi-FI"/>
              </w:rPr>
              <w:t>fdmed-ReceptionMulticast</w:t>
            </w:r>
          </w:p>
          <w:p w14:paraId="6FA7A954" w14:textId="77777777" w:rsidR="009732F8" w:rsidRDefault="007B3EFC" w:rsidP="00DB3D2A">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DB3D2A">
            <w:pPr>
              <w:pStyle w:val="TAL"/>
              <w:rPr>
                <w:lang w:eastAsia="sv-SE"/>
              </w:rPr>
            </w:pPr>
            <w:r>
              <w:rPr>
                <w:lang w:eastAsia="sv-SE"/>
              </w:rPr>
              <w:lastRenderedPageBreak/>
              <w:t>firstActiveDownlinkBWP-Id</w:t>
            </w:r>
          </w:p>
          <w:p w14:paraId="5271EF2F" w14:textId="77777777" w:rsidR="009732F8" w:rsidRDefault="007B3EFC" w:rsidP="00DB3D2A">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DB3D2A">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DB3D2A">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DB3D2A">
            <w:pPr>
              <w:pStyle w:val="TAL"/>
              <w:rPr>
                <w:lang w:eastAsia="sv-SE"/>
              </w:rPr>
            </w:pPr>
            <w:r>
              <w:rPr>
                <w:lang w:eastAsia="sv-SE"/>
              </w:rPr>
              <w:t>initialDownlinkBWP</w:t>
            </w:r>
          </w:p>
          <w:p w14:paraId="110841E7" w14:textId="77777777" w:rsidR="009732F8" w:rsidRDefault="007B3EFC" w:rsidP="00DB3D2A">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DB3D2A">
            <w:pPr>
              <w:pStyle w:val="TAL"/>
            </w:pPr>
            <w:r>
              <w:t>intraCellGuardBandsDL-List, intraCellGuardBandsUL-List</w:t>
            </w:r>
          </w:p>
          <w:p w14:paraId="258B81E1" w14:textId="77777777" w:rsidR="009732F8" w:rsidRDefault="007B3EFC" w:rsidP="00DB3D2A">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DB3D2A">
            <w:pPr>
              <w:pStyle w:val="TAL"/>
              <w:rPr>
                <w:lang w:eastAsia="sv-SE"/>
              </w:rPr>
            </w:pPr>
            <w:r>
              <w:rPr>
                <w:lang w:eastAsia="sv-SE"/>
              </w:rPr>
              <w:t>lte-CRS-PatternList1</w:t>
            </w:r>
          </w:p>
          <w:p w14:paraId="16946B77"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DB3D2A">
            <w:pPr>
              <w:pStyle w:val="TAL"/>
              <w:rPr>
                <w:lang w:eastAsia="sv-SE"/>
              </w:rPr>
            </w:pPr>
            <w:r>
              <w:rPr>
                <w:lang w:eastAsia="sv-SE"/>
              </w:rPr>
              <w:t>lte-CRS-PatternList2</w:t>
            </w:r>
          </w:p>
          <w:p w14:paraId="3D0176DB" w14:textId="77777777" w:rsidR="009732F8" w:rsidRDefault="007B3EFC" w:rsidP="00DB3D2A">
            <w:pPr>
              <w:pStyle w:val="TAL"/>
              <w:rPr>
                <w:b/>
                <w:i/>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DB3D2A">
            <w:pPr>
              <w:pStyle w:val="TAL"/>
              <w:rPr>
                <w:lang w:eastAsia="sv-SE"/>
              </w:rPr>
            </w:pPr>
            <w:r>
              <w:rPr>
                <w:lang w:eastAsia="sv-SE"/>
              </w:rPr>
              <w:t>lte-CRS-PatternList3</w:t>
            </w:r>
          </w:p>
          <w:p w14:paraId="3EF25A5C" w14:textId="77777777" w:rsidR="009732F8" w:rsidRDefault="007B3EFC" w:rsidP="00DB3D2A">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DB3D2A">
            <w:pPr>
              <w:pStyle w:val="TAL"/>
              <w:rPr>
                <w:lang w:eastAsia="sv-SE"/>
              </w:rPr>
            </w:pPr>
            <w:r>
              <w:rPr>
                <w:lang w:eastAsia="sv-SE"/>
              </w:rPr>
              <w:t>lte-CRS-PatternList4</w:t>
            </w:r>
          </w:p>
          <w:p w14:paraId="75D7DF6A" w14:textId="77777777" w:rsidR="009732F8" w:rsidRDefault="007B3EFC" w:rsidP="00DB3D2A">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DB3D2A">
            <w:pPr>
              <w:pStyle w:val="TAL"/>
              <w:rPr>
                <w:lang w:eastAsia="sv-SE"/>
              </w:rPr>
            </w:pPr>
            <w:r>
              <w:rPr>
                <w:lang w:eastAsia="sv-SE"/>
              </w:rPr>
              <w:t>lte-CRS-ToMatchAround</w:t>
            </w:r>
          </w:p>
          <w:p w14:paraId="37E26AED" w14:textId="77777777" w:rsidR="009732F8" w:rsidRDefault="007B3EFC" w:rsidP="00DB3D2A">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DB3D2A">
            <w:pPr>
              <w:pStyle w:val="TAL"/>
              <w:rPr>
                <w:lang w:eastAsia="sv-SE"/>
              </w:rPr>
            </w:pPr>
            <w:r>
              <w:rPr>
                <w:lang w:eastAsia="sv-SE"/>
              </w:rPr>
              <w:t>lte-NeighCellsCRS-AssistInfoList</w:t>
            </w:r>
          </w:p>
          <w:p w14:paraId="61459F7A" w14:textId="77777777" w:rsidR="009732F8" w:rsidRDefault="007B3EFC" w:rsidP="00DB3D2A">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DB3D2A">
            <w:pPr>
              <w:pStyle w:val="TAL"/>
              <w:rPr>
                <w:lang w:eastAsia="sv-SE"/>
              </w:rPr>
            </w:pPr>
            <w:r>
              <w:rPr>
                <w:lang w:eastAsia="sv-SE"/>
              </w:rPr>
              <w:lastRenderedPageBreak/>
              <w:t>lte-NeighCellsCRS-Assumptions</w:t>
            </w:r>
          </w:p>
          <w:p w14:paraId="6DC47DE1" w14:textId="77777777" w:rsidR="009732F8" w:rsidRDefault="007B3EFC" w:rsidP="00DB3D2A">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DB3D2A">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DB3D2A">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DB3D2A">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DB3D2A">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DB3D2A">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DB3D2A">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DB3D2A">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DB3D2A">
            <w:pPr>
              <w:pStyle w:val="TAL"/>
              <w:rPr>
                <w:lang w:eastAsia="sv-SE"/>
              </w:rPr>
            </w:pPr>
            <w:r>
              <w:rPr>
                <w:lang w:eastAsia="sv-SE"/>
              </w:rPr>
              <w:t>mc-DCI-SetOfCellsToAddModList</w:t>
            </w:r>
          </w:p>
          <w:p w14:paraId="19A4EB33" w14:textId="77777777" w:rsidR="009732F8" w:rsidRDefault="007B3EFC" w:rsidP="00DB3D2A">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DB3D2A">
            <w:pPr>
              <w:pStyle w:val="TAL"/>
              <w:rPr>
                <w:lang w:eastAsia="sv-SE"/>
              </w:rPr>
            </w:pPr>
            <w:r>
              <w:rPr>
                <w:lang w:eastAsia="sv-SE"/>
              </w:rPr>
              <w:t>multiPDSCH-PerSlotType1-CB</w:t>
            </w:r>
          </w:p>
          <w:p w14:paraId="02D526F2" w14:textId="77777777" w:rsidR="009732F8" w:rsidRDefault="007B3EFC" w:rsidP="00DB3D2A">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DB3D2A">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DB3D2A">
            <w:pPr>
              <w:pStyle w:val="TAL"/>
              <w:rPr>
                <w:lang w:eastAsia="sv-SE"/>
              </w:rPr>
            </w:pPr>
            <w:r>
              <w:rPr>
                <w:lang w:eastAsia="sv-SE"/>
              </w:rPr>
              <w:t>nr-dl-PRS-PDC-Info</w:t>
            </w:r>
          </w:p>
          <w:p w14:paraId="037B2ED1" w14:textId="77777777" w:rsidR="009732F8" w:rsidRDefault="007B3EFC" w:rsidP="00DB3D2A">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DB3D2A">
            <w:pPr>
              <w:pStyle w:val="TAL"/>
              <w:rPr>
                <w:lang w:eastAsia="sv-SE"/>
              </w:rPr>
            </w:pPr>
            <w:r>
              <w:rPr>
                <w:lang w:eastAsia="sv-SE"/>
              </w:rPr>
              <w:t>nrofHARQ-BundlingGroups</w:t>
            </w:r>
          </w:p>
          <w:p w14:paraId="51DA3CE3" w14:textId="77777777" w:rsidR="009732F8" w:rsidRDefault="007B3EFC" w:rsidP="00DB3D2A">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DB3D2A">
            <w:pPr>
              <w:pStyle w:val="TAL"/>
              <w:rPr>
                <w:lang w:eastAsia="sv-SE"/>
              </w:rPr>
            </w:pPr>
            <w:r>
              <w:rPr>
                <w:lang w:eastAsia="sv-SE"/>
              </w:rPr>
              <w:t>pathlossReferenceLinking</w:t>
            </w:r>
          </w:p>
          <w:p w14:paraId="6A4BBB14" w14:textId="77777777" w:rsidR="009732F8" w:rsidRDefault="007B3EFC" w:rsidP="00DB3D2A">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DB3D2A">
            <w:pPr>
              <w:pStyle w:val="TAL"/>
              <w:rPr>
                <w:lang w:eastAsia="sv-SE"/>
              </w:rPr>
            </w:pPr>
            <w:r>
              <w:rPr>
                <w:lang w:eastAsia="sv-SE"/>
              </w:rPr>
              <w:t>pdcch-CandidateReceptionWith-CRS-Overlap</w:t>
            </w:r>
          </w:p>
          <w:p w14:paraId="7BD4841B" w14:textId="77777777" w:rsidR="009732F8" w:rsidRDefault="007B3EFC" w:rsidP="00DB3D2A">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DB3D2A">
            <w:pPr>
              <w:pStyle w:val="TAL"/>
              <w:rPr>
                <w:lang w:eastAsia="sv-SE"/>
              </w:rPr>
            </w:pPr>
            <w:r>
              <w:rPr>
                <w:lang w:eastAsia="sv-SE"/>
              </w:rPr>
              <w:t>pdsch-ServingCellConfig</w:t>
            </w:r>
          </w:p>
          <w:p w14:paraId="3AEE3812" w14:textId="77777777" w:rsidR="009732F8" w:rsidRDefault="007B3EFC" w:rsidP="00DB3D2A">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DB3D2A">
            <w:pPr>
              <w:pStyle w:val="TAL"/>
              <w:rPr>
                <w:lang w:eastAsia="sv-SE"/>
              </w:rPr>
            </w:pPr>
            <w:r>
              <w:rPr>
                <w:lang w:eastAsia="sv-SE"/>
              </w:rPr>
              <w:t>positionInDCI-cellDTRX</w:t>
            </w:r>
          </w:p>
          <w:p w14:paraId="1399AF91" w14:textId="77777777" w:rsidR="009732F8" w:rsidRDefault="007B3EFC" w:rsidP="00DB3D2A">
            <w:pPr>
              <w:pStyle w:val="TAL"/>
              <w:rPr>
                <w:b/>
                <w:i/>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DB3D2A">
            <w:pPr>
              <w:pStyle w:val="TAL"/>
              <w:rPr>
                <w:lang w:eastAsia="sv-SE"/>
              </w:rPr>
            </w:pPr>
            <w:r>
              <w:rPr>
                <w:lang w:eastAsia="sv-SE"/>
              </w:rPr>
              <w:t>rateMatchPatternToAddModList</w:t>
            </w:r>
          </w:p>
          <w:p w14:paraId="51F1F61D" w14:textId="77777777" w:rsidR="009732F8" w:rsidRDefault="007B3EFC" w:rsidP="00DB3D2A">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DB3D2A">
            <w:pPr>
              <w:pStyle w:val="TAL"/>
              <w:rPr>
                <w:lang w:eastAsia="sv-SE"/>
              </w:rPr>
            </w:pPr>
            <w:r>
              <w:rPr>
                <w:lang w:eastAsia="sv-SE"/>
              </w:rPr>
              <w:t>sCellDeactivationTimer</w:t>
            </w:r>
          </w:p>
          <w:p w14:paraId="6A317878" w14:textId="77777777" w:rsidR="009732F8" w:rsidRDefault="007B3EFC" w:rsidP="00DB3D2A">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DB3D2A">
            <w:pPr>
              <w:pStyle w:val="TAL"/>
              <w:rPr>
                <w:lang w:eastAsia="sv-SE"/>
              </w:rPr>
            </w:pPr>
            <w:r>
              <w:rPr>
                <w:lang w:eastAsia="sv-SE"/>
              </w:rPr>
              <w:lastRenderedPageBreak/>
              <w:t>sfnSchemePDCCH</w:t>
            </w:r>
          </w:p>
          <w:p w14:paraId="6D6ABD62" w14:textId="77777777" w:rsidR="009732F8" w:rsidRDefault="007B3EFC" w:rsidP="00DB3D2A">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DB3D2A">
            <w:pPr>
              <w:pStyle w:val="TAL"/>
              <w:rPr>
                <w:lang w:eastAsia="sv-SE"/>
              </w:rPr>
            </w:pPr>
            <w:r>
              <w:rPr>
                <w:lang w:eastAsia="sv-SE"/>
              </w:rPr>
              <w:t>sfnSchemePDSCH</w:t>
            </w:r>
          </w:p>
          <w:p w14:paraId="007F000B" w14:textId="77777777" w:rsidR="009732F8" w:rsidRDefault="007B3EFC" w:rsidP="00DB3D2A">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DB3D2A">
            <w:pPr>
              <w:pStyle w:val="TAL"/>
              <w:rPr>
                <w:lang w:eastAsia="sv-SE"/>
              </w:rPr>
            </w:pPr>
            <w:r>
              <w:rPr>
                <w:lang w:eastAsia="sv-SE"/>
              </w:rPr>
              <w:t>semiStaticChannelAccessConfigUE</w:t>
            </w:r>
          </w:p>
          <w:p w14:paraId="73107A29" w14:textId="77777777" w:rsidR="009732F8" w:rsidRDefault="007B3EFC" w:rsidP="00DB3D2A">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DB3D2A">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DB3D2A">
            <w:pPr>
              <w:pStyle w:val="TAL"/>
              <w:rPr>
                <w:lang w:eastAsia="sv-SE"/>
              </w:rPr>
            </w:pPr>
            <w:r>
              <w:rPr>
                <w:lang w:eastAsia="sv-SE"/>
              </w:rPr>
              <w:t>servingCellMO</w:t>
            </w:r>
          </w:p>
          <w:p w14:paraId="6F31BE47" w14:textId="77777777" w:rsidR="009732F8" w:rsidRDefault="007B3EFC" w:rsidP="00DB3D2A">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DB3D2A">
            <w:pPr>
              <w:pStyle w:val="TAL"/>
              <w:rPr>
                <w:lang w:eastAsia="sv-SE"/>
              </w:rPr>
            </w:pPr>
            <w:r>
              <w:rPr>
                <w:lang w:eastAsia="sv-SE"/>
              </w:rPr>
              <w:t>supplementaryUplink</w:t>
            </w:r>
          </w:p>
          <w:p w14:paraId="5D31A9B8" w14:textId="77777777" w:rsidR="009732F8" w:rsidRDefault="007B3EFC" w:rsidP="00DB3D2A">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DB3D2A">
            <w:pPr>
              <w:pStyle w:val="TAL"/>
              <w:rPr>
                <w:lang w:eastAsia="zh-CN"/>
              </w:rPr>
            </w:pPr>
            <w:r>
              <w:rPr>
                <w:lang w:eastAsia="zh-CN"/>
              </w:rPr>
              <w:t>supplementaryUplinkRelease</w:t>
            </w:r>
          </w:p>
          <w:p w14:paraId="768B8071" w14:textId="77777777" w:rsidR="009732F8" w:rsidRDefault="007B3EFC" w:rsidP="00DB3D2A">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DB3D2A">
            <w:pPr>
              <w:pStyle w:val="TAL"/>
              <w:rPr>
                <w:lang w:eastAsia="sv-SE"/>
              </w:rPr>
            </w:pPr>
            <w:r>
              <w:rPr>
                <w:lang w:eastAsia="sv-SE"/>
              </w:rPr>
              <w:t>tag-Id, tag2-Id</w:t>
            </w:r>
          </w:p>
          <w:p w14:paraId="19F0C564" w14:textId="77777777" w:rsidR="009732F8" w:rsidRDefault="007B3EFC" w:rsidP="00DB3D2A">
            <w:pPr>
              <w:pStyle w:val="TAL"/>
              <w:rPr>
                <w:lang w:eastAsia="sv-SE"/>
              </w:rPr>
            </w:pPr>
            <w:r>
              <w:rPr>
                <w:lang w:eastAsia="sv-SE"/>
              </w:rPr>
              <w:t xml:space="preserve">Timing Advance Group ID, as specified in TS 38.321 [3], which this cell or set of TCI-States of this cell </w:t>
            </w:r>
            <w:commentRangeStart w:id="3280"/>
            <w:r>
              <w:rPr>
                <w:lang w:eastAsia="sv-SE"/>
              </w:rPr>
              <w:t>belongs to</w:t>
            </w:r>
            <w:commentRangeEnd w:id="3280"/>
            <w:r>
              <w:rPr>
                <w:rStyle w:val="CommentReference"/>
                <w:rFonts w:ascii="Times New Roman" w:hAnsi="Times New Roman"/>
              </w:rPr>
              <w:commentReference w:id="3280"/>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DB3D2A">
            <w:pPr>
              <w:pStyle w:val="TAL"/>
              <w:rPr>
                <w:lang w:eastAsia="sv-SE"/>
              </w:rPr>
            </w:pPr>
            <w:r>
              <w:rPr>
                <w:lang w:eastAsia="sv-SE"/>
              </w:rPr>
              <w:t>tag2-flag</w:t>
            </w:r>
          </w:p>
          <w:p w14:paraId="5A6921D6" w14:textId="77777777" w:rsidR="009732F8" w:rsidRDefault="007B3EFC" w:rsidP="00DB3D2A">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81"/>
            <w:r>
              <w:rPr>
                <w:lang w:eastAsia="sv-SE"/>
              </w:rPr>
              <w:t>field R bit in RAR</w:t>
            </w:r>
            <w:commentRangeEnd w:id="3281"/>
            <w:r>
              <w:rPr>
                <w:rStyle w:val="CommentReference"/>
                <w:rFonts w:ascii="Times New Roman" w:hAnsi="Times New Roman"/>
              </w:rPr>
              <w:commentReference w:id="3281"/>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DB3D2A">
            <w:pPr>
              <w:pStyle w:val="TAL"/>
              <w:rPr>
                <w:lang w:eastAsia="sv-SE"/>
              </w:rPr>
            </w:pPr>
            <w:r>
              <w:rPr>
                <w:lang w:eastAsia="sv-SE"/>
              </w:rPr>
              <w:t>tci-ActivatedConfig</w:t>
            </w:r>
          </w:p>
          <w:p w14:paraId="06F02189" w14:textId="77777777" w:rsidR="009732F8" w:rsidRDefault="007B3EFC" w:rsidP="00DB3D2A">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DB3D2A">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DB3D2A">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DB3D2A">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DB3D2A">
            <w:pPr>
              <w:pStyle w:val="TAL"/>
              <w:rPr>
                <w:lang w:eastAsia="sv-SE"/>
              </w:rPr>
            </w:pPr>
            <w:r>
              <w:rPr>
                <w:lang w:eastAsia="sv-SE"/>
              </w:rPr>
              <w:t>When this field is absent for the PSCell and the SCG is being deactivated:</w:t>
            </w:r>
          </w:p>
          <w:p w14:paraId="02914F13" w14:textId="77777777" w:rsidR="009732F8" w:rsidRDefault="007B3EFC" w:rsidP="00DB3D2A">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DB3D2A">
            <w:pPr>
              <w:pStyle w:val="TAL"/>
              <w:rPr>
                <w:b/>
                <w:i/>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DB3D2A">
            <w:pPr>
              <w:pStyle w:val="TAL"/>
              <w:rPr>
                <w:lang w:eastAsia="sv-SE"/>
              </w:rPr>
            </w:pPr>
            <w:r>
              <w:rPr>
                <w:lang w:eastAsia="sv-SE"/>
              </w:rPr>
              <w:lastRenderedPageBreak/>
              <w:t>tdd-UL-DL-ConfigurationDedicated-IAB-MT</w:t>
            </w:r>
          </w:p>
          <w:p w14:paraId="257927DB" w14:textId="77777777" w:rsidR="009732F8" w:rsidRDefault="007B3EFC" w:rsidP="00DB3D2A">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DB3D2A">
            <w:pPr>
              <w:pStyle w:val="TAL"/>
              <w:rPr>
                <w:lang w:eastAsia="sv-SE"/>
              </w:rPr>
            </w:pPr>
            <w:r>
              <w:rPr>
                <w:lang w:eastAsia="sv-SE"/>
              </w:rPr>
              <w:t>unifiedTCI-StateType</w:t>
            </w:r>
          </w:p>
          <w:p w14:paraId="48DEDE6E" w14:textId="77777777" w:rsidR="009732F8" w:rsidRDefault="007B3EFC" w:rsidP="00DB3D2A">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DB3D2A">
            <w:pPr>
              <w:pStyle w:val="TAL"/>
              <w:rPr>
                <w:lang w:eastAsia="sv-SE"/>
              </w:rPr>
            </w:pPr>
            <w:r>
              <w:rPr>
                <w:lang w:eastAsia="sv-SE"/>
              </w:rPr>
              <w:t>uplinkConfig</w:t>
            </w:r>
          </w:p>
          <w:p w14:paraId="39270036" w14:textId="77777777" w:rsidR="009732F8" w:rsidRDefault="007B3EFC" w:rsidP="00DB3D2A">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DB3D2A">
            <w:pPr>
              <w:pStyle w:val="TAL"/>
              <w:rPr>
                <w:lang w:eastAsia="sv-SE"/>
              </w:rPr>
            </w:pPr>
            <w:r>
              <w:rPr>
                <w:lang w:eastAsia="sv-SE"/>
              </w:rPr>
              <w:t>uplink-PowerControlToAddModList</w:t>
            </w:r>
          </w:p>
          <w:p w14:paraId="4C279D8E" w14:textId="77777777" w:rsidR="009732F8" w:rsidRDefault="007B3EFC" w:rsidP="00DB3D2A">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DB3D2A">
            <w:pPr>
              <w:pStyle w:val="TAH"/>
              <w:rPr>
                <w:lang w:eastAsia="sv-SE"/>
              </w:rPr>
            </w:pPr>
            <w:r>
              <w:rPr>
                <w:i/>
                <w:lang w:eastAsia="sv-SE"/>
              </w:rPr>
              <w:lastRenderedPageBreak/>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DB3D2A">
            <w:pPr>
              <w:pStyle w:val="TAL"/>
              <w:rPr>
                <w:lang w:eastAsia="sv-SE"/>
              </w:rPr>
            </w:pPr>
            <w:r>
              <w:rPr>
                <w:lang w:eastAsia="sv-SE"/>
              </w:rPr>
              <w:t>carrierSwitching</w:t>
            </w:r>
          </w:p>
          <w:p w14:paraId="344992E6" w14:textId="77777777" w:rsidR="009732F8" w:rsidRDefault="007B3EFC" w:rsidP="00DB3D2A">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DB3D2A">
            <w:pPr>
              <w:pStyle w:val="TAL"/>
              <w:rPr>
                <w:lang w:eastAsia="sv-SE"/>
              </w:rPr>
            </w:pPr>
            <w:r>
              <w:rPr>
                <w:lang w:eastAsia="sv-SE"/>
              </w:rPr>
              <w:t>enableDefaultBeamPL-ForPUSCH0-0, enableDefaultBeamPL-ForPUCCH, enableDefaultBeamPL-ForSRS</w:t>
            </w:r>
          </w:p>
          <w:p w14:paraId="396F3D3E" w14:textId="77777777" w:rsidR="009732F8" w:rsidRDefault="007B3EFC" w:rsidP="00DB3D2A">
            <w:pPr>
              <w:pStyle w:val="TAL"/>
              <w:rPr>
                <w:b/>
                <w:i/>
                <w:lang w:eastAsia="sv-SE"/>
              </w:rPr>
            </w:pPr>
            <w:r>
              <w:rPr>
                <w:lang w:eastAsia="sv-SE"/>
              </w:rPr>
              <w:t>When the parameter is present, UE derives the 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DB3D2A">
            <w:pPr>
              <w:pStyle w:val="TAL"/>
              <w:rPr>
                <w:lang w:eastAsia="sv-SE"/>
              </w:rPr>
            </w:pPr>
            <w:r>
              <w:rPr>
                <w:lang w:eastAsia="sv-SE"/>
              </w:rPr>
              <w:t>enablePL-RS-UpdateForPUSCH-SRS</w:t>
            </w:r>
          </w:p>
          <w:p w14:paraId="4357E03A" w14:textId="77777777" w:rsidR="009732F8" w:rsidRDefault="007B3EFC" w:rsidP="00DB3D2A">
            <w:pPr>
              <w:pStyle w:val="TAL"/>
              <w:rPr>
                <w:b/>
                <w:i/>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DB3D2A">
            <w:pPr>
              <w:pStyle w:val="TAL"/>
              <w:rPr>
                <w:lang w:eastAsia="sv-SE"/>
              </w:rPr>
            </w:pPr>
            <w:r>
              <w:rPr>
                <w:lang w:eastAsia="sv-SE"/>
              </w:rPr>
              <w:t>firstActiveUplinkBWP-Id</w:t>
            </w:r>
          </w:p>
          <w:p w14:paraId="6D0FF4D1" w14:textId="77777777" w:rsidR="009732F8" w:rsidRDefault="007B3EFC" w:rsidP="00DB3D2A">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DB3D2A">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DB3D2A">
            <w:pPr>
              <w:pStyle w:val="TAL"/>
              <w:rPr>
                <w:lang w:eastAsia="sv-SE"/>
              </w:rPr>
            </w:pPr>
            <w:r>
              <w:rPr>
                <w:lang w:eastAsia="sv-SE"/>
              </w:rPr>
              <w:t>initialUplinkBWP</w:t>
            </w:r>
          </w:p>
          <w:p w14:paraId="578D5CC5" w14:textId="77777777" w:rsidR="009732F8" w:rsidRDefault="007B3EFC" w:rsidP="00DB3D2A">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DB3D2A">
            <w:pPr>
              <w:pStyle w:val="TAL"/>
              <w:rPr>
                <w:lang w:eastAsia="sv-SE"/>
              </w:rPr>
            </w:pPr>
            <w:r>
              <w:rPr>
                <w:lang w:eastAsia="sv-SE"/>
              </w:rPr>
              <w:t>moreThanOneNackOnlyMode</w:t>
            </w:r>
          </w:p>
          <w:p w14:paraId="6EE299BB" w14:textId="77777777" w:rsidR="009732F8" w:rsidRDefault="007B3EFC" w:rsidP="00DB3D2A">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DB3D2A">
            <w:pPr>
              <w:pStyle w:val="TAL"/>
              <w:rPr>
                <w:lang w:eastAsia="sv-SE"/>
              </w:rPr>
            </w:pPr>
            <w:r>
              <w:rPr>
                <w:lang w:eastAsia="sv-SE"/>
              </w:rPr>
              <w:t>mpr-PowerBoost-FR2</w:t>
            </w:r>
          </w:p>
          <w:p w14:paraId="074BC63C" w14:textId="77777777" w:rsidR="009732F8" w:rsidRDefault="007B3EFC" w:rsidP="00DB3D2A">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DB3D2A">
            <w:pPr>
              <w:pStyle w:val="TAL"/>
              <w:rPr>
                <w:lang w:eastAsia="sv-SE"/>
              </w:rPr>
            </w:pPr>
            <w:r>
              <w:rPr>
                <w:lang w:eastAsia="sv-SE"/>
              </w:rPr>
              <w:t>powerBoostPi2BPSK</w:t>
            </w:r>
          </w:p>
          <w:p w14:paraId="4E152F3E" w14:textId="77777777" w:rsidR="009732F8" w:rsidRDefault="007B3EFC" w:rsidP="00DB3D2A">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DB3D2A">
            <w:pPr>
              <w:pStyle w:val="TAL"/>
              <w:rPr>
                <w:lang w:eastAsia="sv-SE"/>
              </w:rPr>
            </w:pPr>
            <w:r>
              <w:rPr>
                <w:lang w:eastAsia="sv-SE"/>
              </w:rPr>
              <w:t>pusch-ServingCellConfig</w:t>
            </w:r>
          </w:p>
          <w:p w14:paraId="2DE81F27" w14:textId="77777777" w:rsidR="009732F8" w:rsidRDefault="007B3EFC" w:rsidP="00DB3D2A">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DB3D2A">
            <w:pPr>
              <w:pStyle w:val="TAL"/>
              <w:rPr>
                <w:lang w:eastAsia="sv-SE"/>
              </w:rPr>
            </w:pPr>
            <w:r>
              <w:rPr>
                <w:lang w:eastAsia="sv-SE"/>
              </w:rPr>
              <w:t>srs-PosTx-Hopping</w:t>
            </w:r>
          </w:p>
          <w:p w14:paraId="3D2CF25A" w14:textId="77777777" w:rsidR="009732F8" w:rsidRDefault="007B3EFC" w:rsidP="00DB3D2A">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DB3D2A">
            <w:pPr>
              <w:pStyle w:val="TAL"/>
              <w:rPr>
                <w:lang w:eastAsia="sv-SE"/>
              </w:rPr>
            </w:pPr>
            <w:r>
              <w:rPr>
                <w:lang w:eastAsia="sv-SE"/>
              </w:rPr>
              <w:t>uplinkBWP-ToAddModList</w:t>
            </w:r>
          </w:p>
          <w:p w14:paraId="043D2100" w14:textId="77777777" w:rsidR="009732F8" w:rsidRDefault="007B3EFC" w:rsidP="00DB3D2A">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DB3D2A">
            <w:pPr>
              <w:pStyle w:val="TAL"/>
              <w:rPr>
                <w:lang w:eastAsia="sv-SE"/>
              </w:rPr>
            </w:pPr>
            <w:r>
              <w:rPr>
                <w:lang w:eastAsia="sv-SE"/>
              </w:rPr>
              <w:t>uplinkBWP-ToReleaseList</w:t>
            </w:r>
          </w:p>
          <w:p w14:paraId="0E91DE6D" w14:textId="77777777" w:rsidR="009732F8" w:rsidRDefault="007B3EFC" w:rsidP="00DB3D2A">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DB3D2A">
            <w:pPr>
              <w:pStyle w:val="TAL"/>
              <w:rPr>
                <w:lang w:eastAsia="sv-SE"/>
              </w:rPr>
            </w:pPr>
            <w:r>
              <w:rPr>
                <w:lang w:eastAsia="sv-SE"/>
              </w:rPr>
              <w:t>uplinkChannelBW-PerSCS-List</w:t>
            </w:r>
          </w:p>
          <w:p w14:paraId="2521EB92" w14:textId="77777777" w:rsidR="009732F8" w:rsidRDefault="007B3EFC" w:rsidP="00DB3D2A">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DB3D2A">
            <w:pPr>
              <w:pStyle w:val="TAL"/>
              <w:rPr>
                <w:lang w:eastAsia="sv-SE"/>
              </w:rPr>
            </w:pPr>
            <w:r>
              <w:rPr>
                <w:lang w:eastAsia="sv-SE"/>
              </w:rPr>
              <w:lastRenderedPageBreak/>
              <w:t>uplinkTxSwitchingPeriodLocation</w:t>
            </w:r>
          </w:p>
          <w:p w14:paraId="6C1B0F61" w14:textId="77777777" w:rsidR="009732F8" w:rsidRDefault="007B3EFC" w:rsidP="00DB3D2A">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DB3D2A">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DB3D2A">
            <w:pPr>
              <w:pStyle w:val="TAL"/>
              <w:rPr>
                <w:lang w:eastAsia="sv-SE"/>
              </w:rPr>
            </w:pPr>
            <w:r>
              <w:rPr>
                <w:lang w:eastAsia="sv-SE"/>
              </w:rPr>
              <w:t>uplinkTxSwitchingCarrier</w:t>
            </w:r>
          </w:p>
          <w:p w14:paraId="6826A40E" w14:textId="77777777" w:rsidR="009732F8" w:rsidRDefault="007B3EFC" w:rsidP="00DB3D2A">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DB3D2A">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DB3D2A">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DB3D2A">
            <w:pPr>
              <w:pStyle w:val="TAL"/>
              <w:rPr>
                <w:lang w:eastAsia="sv-SE"/>
              </w:rPr>
            </w:pPr>
            <w:r>
              <w:rPr>
                <w:lang w:eastAsia="sv-SE"/>
              </w:rPr>
              <w:t>dormancyGroupWithinActiveTime</w:t>
            </w:r>
          </w:p>
          <w:p w14:paraId="1E2010C4" w14:textId="77777777" w:rsidR="009732F8" w:rsidRDefault="007B3EFC" w:rsidP="00DB3D2A">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DB3D2A">
            <w:pPr>
              <w:pStyle w:val="TAL"/>
              <w:rPr>
                <w:lang w:eastAsia="sv-SE"/>
              </w:rPr>
            </w:pPr>
            <w:r>
              <w:rPr>
                <w:lang w:eastAsia="sv-SE"/>
              </w:rPr>
              <w:t>dormancyGroupOutsideActiveTime</w:t>
            </w:r>
          </w:p>
          <w:p w14:paraId="3A60204A" w14:textId="77777777" w:rsidR="009732F8" w:rsidRDefault="007B3EFC" w:rsidP="00DB3D2A">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DB3D2A">
            <w:pPr>
              <w:pStyle w:val="TAL"/>
              <w:rPr>
                <w:lang w:eastAsia="sv-SE"/>
              </w:rPr>
            </w:pPr>
            <w:r>
              <w:rPr>
                <w:lang w:eastAsia="sv-SE"/>
              </w:rPr>
              <w:t>dormantBWP-Id</w:t>
            </w:r>
          </w:p>
          <w:p w14:paraId="5D561B28" w14:textId="77777777" w:rsidR="009732F8" w:rsidRDefault="007B3EFC" w:rsidP="00DB3D2A">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DB3D2A">
            <w:pPr>
              <w:pStyle w:val="TAL"/>
              <w:rPr>
                <w:lang w:eastAsia="sv-SE"/>
              </w:rPr>
            </w:pPr>
            <w:r>
              <w:rPr>
                <w:lang w:eastAsia="sv-SE"/>
              </w:rPr>
              <w:t>firstOutsideActiveTimeBWP-Id</w:t>
            </w:r>
          </w:p>
          <w:p w14:paraId="4ED69BB9"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DB3D2A">
            <w:pPr>
              <w:pStyle w:val="TAL"/>
              <w:rPr>
                <w:lang w:eastAsia="sv-SE"/>
              </w:rPr>
            </w:pPr>
            <w:r>
              <w:rPr>
                <w:lang w:eastAsia="sv-SE"/>
              </w:rPr>
              <w:t>firstWithinActiveTimeBWP-Id</w:t>
            </w:r>
          </w:p>
          <w:p w14:paraId="7B45C281" w14:textId="77777777" w:rsidR="009732F8" w:rsidRDefault="007B3EFC" w:rsidP="00DB3D2A">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DB3D2A">
            <w:pPr>
              <w:pStyle w:val="TAL"/>
              <w:rPr>
                <w:lang w:eastAsia="sv-SE"/>
              </w:rPr>
            </w:pPr>
            <w:r>
              <w:rPr>
                <w:lang w:eastAsia="sv-SE"/>
              </w:rPr>
              <w:t>outsideActiveTimeConfig</w:t>
            </w:r>
          </w:p>
          <w:p w14:paraId="70D30BD4" w14:textId="77777777" w:rsidR="009732F8" w:rsidRDefault="007B3EFC" w:rsidP="00DB3D2A">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DB3D2A">
            <w:pPr>
              <w:pStyle w:val="TAL"/>
              <w:rPr>
                <w:lang w:eastAsia="sv-SE"/>
              </w:rPr>
            </w:pPr>
            <w:r>
              <w:rPr>
                <w:lang w:eastAsia="sv-SE"/>
              </w:rPr>
              <w:t>withinActiveTimeConfig</w:t>
            </w:r>
          </w:p>
          <w:p w14:paraId="76BDC481" w14:textId="77777777" w:rsidR="009732F8" w:rsidRDefault="007B3EFC" w:rsidP="00DB3D2A">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DB3D2A">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DB3D2A">
            <w:pPr>
              <w:pStyle w:val="TAL"/>
              <w:rPr>
                <w:lang w:eastAsia="sv-SE"/>
              </w:rPr>
            </w:pPr>
            <w:r>
              <w:rPr>
                <w:lang w:eastAsia="sv-SE"/>
              </w:rPr>
              <w:t>startCRB</w:t>
            </w:r>
          </w:p>
          <w:p w14:paraId="4C745398" w14:textId="77777777" w:rsidR="009732F8" w:rsidRDefault="007B3EFC" w:rsidP="00DB3D2A">
            <w:pPr>
              <w:pStyle w:val="TAL"/>
              <w:rPr>
                <w:b/>
                <w:i/>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DB3D2A">
            <w:pPr>
              <w:pStyle w:val="TAL"/>
              <w:rPr>
                <w:lang w:eastAsia="sv-SE"/>
              </w:rPr>
            </w:pPr>
            <w:r>
              <w:rPr>
                <w:lang w:eastAsia="sv-SE"/>
              </w:rPr>
              <w:t>nrofCRB</w:t>
            </w:r>
          </w:p>
          <w:p w14:paraId="29F2B024" w14:textId="77777777" w:rsidR="009732F8" w:rsidRDefault="007B3EFC" w:rsidP="00DB3D2A">
            <w:pPr>
              <w:pStyle w:val="TAL"/>
              <w:rPr>
                <w:b/>
                <w:i/>
                <w:lang w:eastAsia="sv-SE"/>
              </w:rPr>
            </w:pPr>
            <w:r>
              <w:t>Indicates the length of the guard band in RBs. When set to 0, zero-size guard band is used.</w:t>
            </w:r>
          </w:p>
        </w:tc>
      </w:tr>
    </w:tbl>
    <w:p w14:paraId="0EE5DD0D"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DB3D2A">
            <w:pPr>
              <w:pStyle w:val="TAH"/>
              <w:rPr>
                <w:lang w:eastAsia="sv-SE"/>
              </w:rPr>
            </w:pPr>
            <w:r>
              <w:rPr>
                <w:i/>
                <w:iCs/>
                <w:lang w:eastAsia="sv-SE"/>
              </w:rPr>
              <w:lastRenderedPageBreak/>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DB3D2A">
            <w:pPr>
              <w:pStyle w:val="TAL"/>
              <w:rPr>
                <w:lang w:eastAsia="sv-SE"/>
              </w:rPr>
            </w:pPr>
            <w:r>
              <w:rPr>
                <w:lang w:eastAsia="sv-SE"/>
              </w:rPr>
              <w:t>antennaPortsDCI1-3, antennaPortsDCI0-3</w:t>
            </w:r>
          </w:p>
          <w:p w14:paraId="5D355644" w14:textId="77777777" w:rsidR="009732F8" w:rsidRDefault="007B3EFC" w:rsidP="00DB3D2A">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DB3D2A">
            <w:pPr>
              <w:pStyle w:val="TAL"/>
              <w:rPr>
                <w:lang w:eastAsia="sv-SE"/>
              </w:rPr>
            </w:pPr>
            <w:r>
              <w:rPr>
                <w:lang w:eastAsia="sv-SE"/>
              </w:rPr>
              <w:t>dormancyDCI-1-3, dormancyDCI-0-3</w:t>
            </w:r>
          </w:p>
          <w:p w14:paraId="3E1D4D1F" w14:textId="77777777" w:rsidR="009732F8" w:rsidRDefault="007B3EFC" w:rsidP="00DB3D2A">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DB3D2A">
            <w:pPr>
              <w:pStyle w:val="TAL"/>
              <w:rPr>
                <w:lang w:eastAsia="sv-SE"/>
              </w:rPr>
            </w:pPr>
            <w:r>
              <w:rPr>
                <w:lang w:eastAsia="sv-SE"/>
              </w:rPr>
              <w:t>minimumSchedulingOffsetK0DCI-1-3, minimumSchedulingOffsetK0DCI-0-3</w:t>
            </w:r>
          </w:p>
          <w:p w14:paraId="4FF4AAB5" w14:textId="77777777" w:rsidR="009732F8" w:rsidRDefault="007B3EFC" w:rsidP="00DB3D2A">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DB3D2A">
            <w:pPr>
              <w:pStyle w:val="TAL"/>
            </w:pPr>
            <w:bookmarkStart w:id="3282" w:name="_Hlk138151066"/>
            <w:r>
              <w:t>nCI-Value</w:t>
            </w:r>
          </w:p>
          <w:p w14:paraId="76CCD770" w14:textId="77777777" w:rsidR="009732F8" w:rsidRDefault="007B3EFC" w:rsidP="00DB3D2A">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DB3D2A">
            <w:pPr>
              <w:pStyle w:val="TAL"/>
              <w:rPr>
                <w:lang w:eastAsia="sv-SE"/>
              </w:rPr>
            </w:pPr>
            <w:r>
              <w:rPr>
                <w:lang w:eastAsia="sv-SE"/>
              </w:rPr>
              <w:t>pdcchMonAdaptDCI-1-3, pdcchMonAdaptDCI-0-3</w:t>
            </w:r>
          </w:p>
          <w:p w14:paraId="2040F18E" w14:textId="77777777" w:rsidR="009732F8" w:rsidRDefault="007B3EFC" w:rsidP="00DB3D2A">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DB3D2A">
            <w:pPr>
              <w:pStyle w:val="TAL"/>
              <w:rPr>
                <w:lang w:eastAsia="sv-SE"/>
              </w:rPr>
            </w:pPr>
            <w:r>
              <w:rPr>
                <w:lang w:eastAsia="sv-SE"/>
              </w:rPr>
              <w:t>pdsch-HARQ-ACK-enhType3DCI-1-3</w:t>
            </w:r>
          </w:p>
          <w:p w14:paraId="55674B08" w14:textId="77777777" w:rsidR="009732F8" w:rsidRDefault="007B3EFC" w:rsidP="00DB3D2A">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DB3D2A">
            <w:pPr>
              <w:pStyle w:val="TAL"/>
              <w:rPr>
                <w:lang w:eastAsia="sv-SE"/>
              </w:rPr>
            </w:pPr>
            <w:r>
              <w:rPr>
                <w:lang w:eastAsia="sv-SE"/>
              </w:rPr>
              <w:t>pdsch-HARQ-ACK-enhType3DCIfieldDCI-1-3</w:t>
            </w:r>
          </w:p>
          <w:p w14:paraId="7D026BD5" w14:textId="77777777" w:rsidR="009732F8" w:rsidRDefault="007B3EFC" w:rsidP="00DB3D2A">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DB3D2A">
            <w:pPr>
              <w:pStyle w:val="TAL"/>
              <w:rPr>
                <w:lang w:eastAsia="sv-SE"/>
              </w:rPr>
            </w:pPr>
            <w:r>
              <w:rPr>
                <w:lang w:eastAsia="sv-SE"/>
              </w:rPr>
              <w:t>pdsch-HARQ-ACK-OneShotFeedbackDCI-1-3</w:t>
            </w:r>
          </w:p>
          <w:p w14:paraId="67E4E63D" w14:textId="77777777" w:rsidR="009732F8" w:rsidRDefault="007B3EFC" w:rsidP="00DB3D2A">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DB3D2A">
            <w:pPr>
              <w:pStyle w:val="TAL"/>
              <w:rPr>
                <w:lang w:eastAsia="sv-SE"/>
              </w:rPr>
            </w:pPr>
            <w:r>
              <w:rPr>
                <w:lang w:eastAsia="sv-SE"/>
              </w:rPr>
              <w:t>pdsch-HARQ-ACK-retxDCI-1-3</w:t>
            </w:r>
          </w:p>
          <w:p w14:paraId="0FC0EACD" w14:textId="77777777" w:rsidR="009732F8" w:rsidRDefault="007B3EFC" w:rsidP="00DB3D2A">
            <w:pPr>
              <w:pStyle w:val="TAL"/>
              <w:rPr>
                <w:lang w:eastAsia="sv-SE"/>
              </w:rPr>
            </w:pPr>
            <w:r>
              <w:rPr>
                <w:lang w:eastAsia="sv-SE"/>
              </w:rPr>
              <w:t>When configured, the DCI format 1_3 can request the UE to perform a HARQ-ACK re-transmission on a PUCCH resource.</w:t>
            </w:r>
          </w:p>
        </w:tc>
      </w:tr>
      <w:bookmarkEnd w:id="3282"/>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DB3D2A">
            <w:pPr>
              <w:pStyle w:val="TAL"/>
              <w:rPr>
                <w:lang w:eastAsia="sv-SE"/>
              </w:rPr>
            </w:pPr>
            <w:r>
              <w:rPr>
                <w:lang w:eastAsia="sv-SE"/>
              </w:rPr>
              <w:t>priorityIndicatorDCI-1-3, priorityIndicatorDCI-0-3</w:t>
            </w:r>
          </w:p>
          <w:p w14:paraId="606E443A" w14:textId="77777777" w:rsidR="009732F8" w:rsidRDefault="007B3EFC" w:rsidP="00DB3D2A">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DB3D2A">
            <w:pPr>
              <w:pStyle w:val="TAL"/>
              <w:rPr>
                <w:lang w:eastAsia="sv-SE"/>
              </w:rPr>
            </w:pPr>
            <w:r>
              <w:rPr>
                <w:lang w:eastAsia="sv-SE"/>
              </w:rPr>
              <w:t>pucch-sSCellDynDCI-1-3</w:t>
            </w:r>
          </w:p>
          <w:p w14:paraId="72034008" w14:textId="77777777" w:rsidR="009732F8" w:rsidRDefault="007B3EFC" w:rsidP="00DB3D2A">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DB3D2A">
            <w:pPr>
              <w:pStyle w:val="TAL"/>
              <w:rPr>
                <w:lang w:eastAsia="sv-SE"/>
              </w:rPr>
            </w:pPr>
            <w:r>
              <w:rPr>
                <w:lang w:eastAsia="sv-SE"/>
              </w:rPr>
              <w:t>RateMatchDCI-1-3</w:t>
            </w:r>
          </w:p>
          <w:p w14:paraId="410AA83F" w14:textId="77777777" w:rsidR="009732F8" w:rsidRDefault="007B3EFC" w:rsidP="00DB3D2A">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DB3D2A">
            <w:pPr>
              <w:pStyle w:val="TAL"/>
              <w:rPr>
                <w:lang w:eastAsia="sv-SE"/>
              </w:rPr>
            </w:pPr>
            <w:r>
              <w:rPr>
                <w:lang w:eastAsia="sv-SE"/>
              </w:rPr>
              <w:t>rateMatchListDCI-1-3</w:t>
            </w:r>
          </w:p>
          <w:p w14:paraId="6B4D909C" w14:textId="77777777" w:rsidR="009732F8" w:rsidRDefault="007B3EFC" w:rsidP="00DB3D2A">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DB3D2A">
            <w:pPr>
              <w:pStyle w:val="TAL"/>
              <w:rPr>
                <w:lang w:eastAsia="sv-SE"/>
              </w:rPr>
            </w:pPr>
            <w:r>
              <w:rPr>
                <w:lang w:eastAsia="sv-SE"/>
              </w:rPr>
              <w:t>ScheduledCellCombo</w:t>
            </w:r>
          </w:p>
          <w:p w14:paraId="5C1B0C14" w14:textId="77777777" w:rsidR="009732F8" w:rsidRDefault="007B3EFC" w:rsidP="00DB3D2A">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DB3D2A">
            <w:pPr>
              <w:pStyle w:val="TAL"/>
              <w:rPr>
                <w:lang w:eastAsia="sv-SE"/>
              </w:rPr>
            </w:pPr>
            <w:r>
              <w:rPr>
                <w:lang w:eastAsia="sv-SE"/>
              </w:rPr>
              <w:t>scheduledCellComboListDCI-1-3, scheduledCellComboListDCI-0-3</w:t>
            </w:r>
          </w:p>
          <w:p w14:paraId="6C878666" w14:textId="77777777" w:rsidR="009732F8" w:rsidRDefault="007B3EFC" w:rsidP="00DB3D2A">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DB3D2A">
            <w:pPr>
              <w:pStyle w:val="TAL"/>
              <w:rPr>
                <w:lang w:eastAsia="sv-SE"/>
              </w:rPr>
            </w:pPr>
            <w:r>
              <w:rPr>
                <w:lang w:eastAsia="sv-SE"/>
              </w:rPr>
              <w:lastRenderedPageBreak/>
              <w:t>scheduledCellListDCI-1-3, scheduledCellListDCI-0-3</w:t>
            </w:r>
          </w:p>
          <w:p w14:paraId="7C5FE635" w14:textId="77777777" w:rsidR="009732F8" w:rsidRDefault="007B3EFC" w:rsidP="00DB3D2A">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DB3D2A">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DB3D2A">
            <w:pPr>
              <w:pStyle w:val="TAL"/>
              <w:rPr>
                <w:lang w:eastAsia="sv-SE"/>
              </w:rPr>
            </w:pPr>
            <w:r>
              <w:rPr>
                <w:lang w:eastAsia="sv-SE"/>
              </w:rPr>
              <w:t>setOfCellsId</w:t>
            </w:r>
          </w:p>
          <w:p w14:paraId="0D46F408" w14:textId="77777777" w:rsidR="009732F8" w:rsidRDefault="007B3EFC" w:rsidP="00DB3D2A">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DB3D2A">
            <w:pPr>
              <w:pStyle w:val="TAL"/>
              <w:rPr>
                <w:lang w:eastAsia="sv-SE"/>
              </w:rPr>
            </w:pPr>
            <w:r>
              <w:rPr>
                <w:lang w:eastAsia="sv-SE"/>
              </w:rPr>
              <w:t>sri-DCI0-3</w:t>
            </w:r>
          </w:p>
          <w:p w14:paraId="473223F3" w14:textId="77777777" w:rsidR="009732F8" w:rsidRDefault="007B3EFC" w:rsidP="00DB3D2A">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DB3D2A">
            <w:pPr>
              <w:pStyle w:val="TAL"/>
              <w:rPr>
                <w:lang w:eastAsia="sv-SE"/>
              </w:rPr>
            </w:pPr>
            <w:r>
              <w:rPr>
                <w:lang w:eastAsia="sv-SE"/>
              </w:rPr>
              <w:t>SRS-OffsetCombo</w:t>
            </w:r>
          </w:p>
          <w:p w14:paraId="3FFB9672" w14:textId="77777777" w:rsidR="009732F8" w:rsidRDefault="007B3EFC" w:rsidP="00DB3D2A">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DB3D2A">
            <w:pPr>
              <w:pStyle w:val="TAL"/>
              <w:rPr>
                <w:lang w:eastAsia="sv-SE"/>
              </w:rPr>
            </w:pPr>
            <w:r>
              <w:rPr>
                <w:lang w:eastAsia="sv-SE"/>
              </w:rPr>
              <w:t>srs-OffsetListDCI-1-3, srs-OffsetListDCI-0-3</w:t>
            </w:r>
          </w:p>
          <w:p w14:paraId="0D4FD1F1" w14:textId="77777777" w:rsidR="009732F8" w:rsidRDefault="007B3EFC" w:rsidP="00DB3D2A">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DB3D2A">
            <w:pPr>
              <w:pStyle w:val="TAL"/>
              <w:rPr>
                <w:lang w:eastAsia="sv-SE"/>
              </w:rPr>
            </w:pPr>
            <w:r>
              <w:rPr>
                <w:lang w:eastAsia="sv-SE"/>
              </w:rPr>
              <w:t>SRS-RequestCombo</w:t>
            </w:r>
          </w:p>
          <w:p w14:paraId="0E75167A" w14:textId="77777777" w:rsidR="009732F8" w:rsidRDefault="007B3EFC" w:rsidP="00DB3D2A">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DB3D2A">
            <w:pPr>
              <w:pStyle w:val="TAL"/>
              <w:rPr>
                <w:lang w:eastAsia="sv-SE"/>
              </w:rPr>
            </w:pPr>
            <w:r>
              <w:rPr>
                <w:lang w:eastAsia="sv-SE"/>
              </w:rPr>
              <w:t>srs-RequestListDCI-1-3, srs-RequestListDCI-0-3</w:t>
            </w:r>
          </w:p>
          <w:p w14:paraId="6353948A" w14:textId="77777777" w:rsidR="009732F8" w:rsidRDefault="007B3EFC" w:rsidP="00DB3D2A">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DB3D2A">
            <w:pPr>
              <w:pStyle w:val="TAL"/>
              <w:rPr>
                <w:lang w:eastAsia="sv-SE"/>
              </w:rPr>
            </w:pPr>
            <w:r>
              <w:rPr>
                <w:lang w:eastAsia="sv-SE"/>
              </w:rPr>
              <w:t>TCI-DCI-1-3</w:t>
            </w:r>
          </w:p>
          <w:p w14:paraId="7D92EFD8" w14:textId="77777777" w:rsidR="009732F8" w:rsidRDefault="007B3EFC" w:rsidP="00DB3D2A">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DB3D2A">
            <w:pPr>
              <w:pStyle w:val="TAL"/>
              <w:rPr>
                <w:lang w:eastAsia="sv-SE"/>
              </w:rPr>
            </w:pPr>
            <w:r>
              <w:rPr>
                <w:lang w:eastAsia="sv-SE"/>
              </w:rPr>
              <w:t>tci-ListDCI-1-3</w:t>
            </w:r>
          </w:p>
          <w:p w14:paraId="424FB100" w14:textId="77777777" w:rsidR="009732F8" w:rsidRDefault="007B3EFC" w:rsidP="00DB3D2A">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DB3D2A">
            <w:pPr>
              <w:pStyle w:val="TAL"/>
              <w:rPr>
                <w:lang w:eastAsia="sv-SE"/>
              </w:rPr>
            </w:pPr>
            <w:r>
              <w:rPr>
                <w:lang w:eastAsia="sv-SE"/>
              </w:rPr>
              <w:t>TDRA-FieldIndexDC-0-3</w:t>
            </w:r>
          </w:p>
          <w:p w14:paraId="3CE5AABF" w14:textId="77777777" w:rsidR="009732F8" w:rsidRDefault="007B3EFC" w:rsidP="00DB3D2A">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83"/>
            <w:r>
              <w:rPr>
                <w:rFonts w:eastAsia="Yu Gothic"/>
              </w:rPr>
              <w:t>scheduled</w:t>
            </w:r>
            <w:commentRangeEnd w:id="3283"/>
            <w:r>
              <w:rPr>
                <w:rStyle w:val="CommentReference"/>
                <w:rFonts w:ascii="Times New Roman" w:hAnsi="Times New Roman"/>
              </w:rPr>
              <w:commentReference w:id="3283"/>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DB3D2A">
            <w:pPr>
              <w:pStyle w:val="TAL"/>
              <w:rPr>
                <w:lang w:eastAsia="sv-SE"/>
              </w:rPr>
            </w:pPr>
            <w:r>
              <w:rPr>
                <w:lang w:eastAsia="sv-SE"/>
              </w:rPr>
              <w:lastRenderedPageBreak/>
              <w:t>TDRA-FieldIndexDCI-1-3</w:t>
            </w:r>
          </w:p>
          <w:p w14:paraId="18D988CE" w14:textId="77777777" w:rsidR="009732F8" w:rsidRDefault="007B3EFC" w:rsidP="00DB3D2A">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DB3D2A">
            <w:pPr>
              <w:pStyle w:val="TAL"/>
              <w:rPr>
                <w:lang w:eastAsia="sv-SE"/>
              </w:rPr>
            </w:pPr>
            <w:r>
              <w:rPr>
                <w:lang w:eastAsia="sv-SE"/>
              </w:rPr>
              <w:t>tdra-FieldIndexListDCI-1-3, tdra-FieldIndexListDC-0-3</w:t>
            </w:r>
          </w:p>
          <w:p w14:paraId="1BD4B4D9" w14:textId="77777777" w:rsidR="009732F8" w:rsidRDefault="007B3EFC" w:rsidP="00DB3D2A">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DB3D2A">
            <w:pPr>
              <w:pStyle w:val="TAL"/>
              <w:rPr>
                <w:lang w:eastAsia="sv-SE"/>
              </w:rPr>
            </w:pPr>
            <w:r>
              <w:rPr>
                <w:lang w:eastAsia="sv-SE"/>
              </w:rPr>
              <w:t>tpmi-DCI0-3</w:t>
            </w:r>
          </w:p>
          <w:p w14:paraId="0AAAF816" w14:textId="77777777" w:rsidR="009732F8" w:rsidRDefault="007B3EFC" w:rsidP="00DB3D2A">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DB3D2A">
            <w:pPr>
              <w:pStyle w:val="TAL"/>
              <w:rPr>
                <w:lang w:eastAsia="sv-SE"/>
              </w:rPr>
            </w:pPr>
            <w:r>
              <w:rPr>
                <w:lang w:eastAsia="sv-SE"/>
              </w:rPr>
              <w:t>ZP-CSI-DCI-1-3</w:t>
            </w:r>
          </w:p>
          <w:p w14:paraId="6A88BBEA" w14:textId="77777777" w:rsidR="009732F8" w:rsidRDefault="007B3EFC" w:rsidP="00DB3D2A">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DB3D2A">
            <w:pPr>
              <w:pStyle w:val="TAL"/>
              <w:rPr>
                <w:lang w:eastAsia="sv-SE"/>
              </w:rPr>
            </w:pPr>
            <w:r>
              <w:rPr>
                <w:lang w:eastAsia="sv-SE"/>
              </w:rPr>
              <w:t>zp-CSI-RSListDCI-1-3</w:t>
            </w:r>
          </w:p>
          <w:p w14:paraId="0F105B2C" w14:textId="77777777" w:rsidR="009732F8" w:rsidRDefault="007B3EFC" w:rsidP="00DB3D2A">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DB3D2A"/>
    <w:p w14:paraId="38A8CA01" w14:textId="77777777" w:rsidR="009732F8" w:rsidRDefault="007B3EFC" w:rsidP="00DB3D2A">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DB3D2A">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DB3D2A">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DB3D2A">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DB3D2A">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DB3D2A">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DB3D2A">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DB3D2A">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DB3D2A">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DB3D2A">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DB3D2A">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DB3D2A">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DB3D2A">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DB3D2A">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DB3D2A">
            <w:pPr>
              <w:pStyle w:val="TAL"/>
              <w:rPr>
                <w:lang w:eastAsia="sv-SE"/>
              </w:rPr>
            </w:pPr>
            <w:r>
              <w:rPr>
                <w:lang w:eastAsia="sv-SE"/>
              </w:rPr>
              <w:t>This field is optional present, Need R</w:t>
            </w:r>
            <w:commentRangeStart w:id="3284"/>
            <w:commentRangeEnd w:id="3284"/>
            <w:r>
              <w:rPr>
                <w:rStyle w:val="CommentReference"/>
                <w:rFonts w:ascii="Times New Roman" w:hAnsi="Times New Roman"/>
              </w:rPr>
              <w:commentReference w:id="3284"/>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DB3D2A">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DB3D2A">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DB3D2A">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DB3D2A">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DB3D2A">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DB3D2A">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DB3D2A">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DB3D2A">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DB3D2A">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85"/>
            <w:commentRangeEnd w:id="3285"/>
            <w:r>
              <w:rPr>
                <w:rStyle w:val="CommentReference"/>
                <w:rFonts w:ascii="Times New Roman" w:hAnsi="Times New Roman"/>
              </w:rPr>
              <w:commentReference w:id="3285"/>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DB3D2A">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DB3D2A">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DB3D2A"/>
    <w:p w14:paraId="31F09206" w14:textId="77777777" w:rsidR="009732F8" w:rsidRDefault="007B3EFC" w:rsidP="006F22E1">
      <w:pPr>
        <w:pStyle w:val="Heading4"/>
      </w:pPr>
      <w:bookmarkStart w:id="3286" w:name="_Toc60777380"/>
      <w:bookmarkStart w:id="3287" w:name="_Toc156130593"/>
      <w:r>
        <w:t>–</w:t>
      </w:r>
      <w:r>
        <w:tab/>
        <w:t>ServingCellConfigCommon</w:t>
      </w:r>
      <w:bookmarkEnd w:id="3286"/>
      <w:bookmarkEnd w:id="3287"/>
    </w:p>
    <w:p w14:paraId="751EB470" w14:textId="77777777" w:rsidR="009732F8" w:rsidRDefault="007B3EFC" w:rsidP="00DB3D2A">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DB3D2A">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lastRenderedPageBreak/>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88"/>
      <w:r>
        <w:rPr>
          <w:color w:val="993366"/>
        </w:rPr>
        <w:t>OPTIONAL</w:t>
      </w:r>
      <w:commentRangeEnd w:id="3288"/>
      <w:r>
        <w:rPr>
          <w:rStyle w:val="CommentReference"/>
          <w:rFonts w:ascii="Times New Roman" w:hAnsi="Times New Roman"/>
          <w:lang w:eastAsia="ja-JP"/>
        </w:rPr>
        <w:commentReference w:id="3288"/>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DB3D2A">
            <w:pPr>
              <w:pStyle w:val="TAH"/>
              <w:rPr>
                <w:lang w:eastAsia="sv-SE"/>
              </w:rPr>
            </w:pPr>
            <w:r>
              <w:rPr>
                <w:lang w:eastAsia="sv-SE"/>
              </w:rPr>
              <w:lastRenderedPageBreak/>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DB3D2A">
            <w:pPr>
              <w:pStyle w:val="TAL"/>
              <w:rPr>
                <w:lang w:eastAsia="sv-SE"/>
              </w:rPr>
            </w:pPr>
            <w:r>
              <w:rPr>
                <w:lang w:eastAsia="en-GB"/>
              </w:rPr>
              <w:t>channelAccessMode</w:t>
            </w:r>
          </w:p>
          <w:p w14:paraId="26A9BD5E" w14:textId="77777777" w:rsidR="009732F8" w:rsidRDefault="007B3EFC" w:rsidP="00DB3D2A">
            <w:pPr>
              <w:pStyle w:val="TAL"/>
              <w:rPr>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DB3D2A">
            <w:pPr>
              <w:pStyle w:val="TAL"/>
              <w:rPr>
                <w:lang w:eastAsia="sv-SE"/>
              </w:rPr>
            </w:pPr>
            <w:r>
              <w:rPr>
                <w:lang w:eastAsia="en-GB"/>
              </w:rPr>
              <w:t>channelAccessMode2</w:t>
            </w:r>
          </w:p>
          <w:p w14:paraId="1617C3A6" w14:textId="77777777" w:rsidR="009732F8" w:rsidRDefault="007B3EFC" w:rsidP="00DB3D2A">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DB3D2A">
            <w:pPr>
              <w:pStyle w:val="TAL"/>
              <w:rPr>
                <w:lang w:eastAsia="sv-SE"/>
              </w:rPr>
            </w:pPr>
            <w:r>
              <w:rPr>
                <w:lang w:eastAsia="sv-SE"/>
              </w:rPr>
              <w:t>dmrs-TypeA-Position</w:t>
            </w:r>
          </w:p>
          <w:p w14:paraId="3CD57A7B" w14:textId="77777777" w:rsidR="009732F8" w:rsidRDefault="007B3EFC" w:rsidP="00DB3D2A">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DB3D2A">
            <w:pPr>
              <w:pStyle w:val="TAL"/>
              <w:rPr>
                <w:lang w:eastAsia="sv-SE"/>
              </w:rPr>
            </w:pPr>
            <w:r>
              <w:rPr>
                <w:lang w:eastAsia="sv-SE"/>
              </w:rPr>
              <w:t>downlinkConfigCommon</w:t>
            </w:r>
          </w:p>
          <w:p w14:paraId="6DFB75B3" w14:textId="77777777" w:rsidR="009732F8" w:rsidRDefault="007B3EFC" w:rsidP="00DB3D2A">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DB3D2A">
            <w:pPr>
              <w:pStyle w:val="TAL"/>
              <w:rPr>
                <w:lang w:eastAsia="sv-SE"/>
              </w:rPr>
            </w:pPr>
            <w:r>
              <w:rPr>
                <w:lang w:eastAsia="sv-SE"/>
              </w:rPr>
              <w:t>discoveryBurstWindowLength</w:t>
            </w:r>
          </w:p>
          <w:p w14:paraId="61A24107" w14:textId="77777777" w:rsidR="009732F8" w:rsidRDefault="007B3EFC" w:rsidP="00DB3D2A">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DB3D2A">
            <w:pPr>
              <w:pStyle w:val="TAL"/>
            </w:pPr>
            <w:r>
              <w:t>featurePriorities</w:t>
            </w:r>
          </w:p>
          <w:p w14:paraId="45D038A4" w14:textId="77777777" w:rsidR="009732F8" w:rsidRDefault="007B3EFC" w:rsidP="00DB3D2A">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DB3D2A">
            <w:pPr>
              <w:pStyle w:val="TAL"/>
              <w:rPr>
                <w:lang w:eastAsia="sv-SE"/>
              </w:rPr>
            </w:pPr>
            <w:r>
              <w:rPr>
                <w:lang w:eastAsia="sv-SE"/>
              </w:rPr>
              <w:t>longBitmap</w:t>
            </w:r>
          </w:p>
          <w:p w14:paraId="36351ACD" w14:textId="77777777" w:rsidR="009732F8" w:rsidRDefault="007B3EFC" w:rsidP="00DB3D2A">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DB3D2A">
            <w:pPr>
              <w:pStyle w:val="TAL"/>
              <w:rPr>
                <w:lang w:eastAsia="sv-SE"/>
              </w:rPr>
            </w:pPr>
            <w:r>
              <w:rPr>
                <w:lang w:eastAsia="sv-SE"/>
              </w:rPr>
              <w:t>lte-CRS-ToMatchAround</w:t>
            </w:r>
          </w:p>
          <w:p w14:paraId="3C9D182A" w14:textId="77777777" w:rsidR="009732F8" w:rsidRDefault="007B3EFC" w:rsidP="00DB3D2A">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DB3D2A">
            <w:pPr>
              <w:pStyle w:val="TAL"/>
              <w:rPr>
                <w:lang w:eastAsia="sv-SE"/>
              </w:rPr>
            </w:pPr>
            <w:r>
              <w:rPr>
                <w:lang w:eastAsia="sv-SE"/>
              </w:rPr>
              <w:t>mediumBitmap</w:t>
            </w:r>
          </w:p>
          <w:p w14:paraId="6D528807" w14:textId="77777777" w:rsidR="009732F8" w:rsidRDefault="007B3EFC" w:rsidP="00DB3D2A">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DB3D2A">
            <w:pPr>
              <w:pStyle w:val="TAL"/>
              <w:rPr>
                <w:lang w:eastAsia="sv-SE"/>
              </w:rPr>
            </w:pPr>
            <w:r>
              <w:rPr>
                <w:lang w:eastAsia="sv-SE"/>
              </w:rPr>
              <w:t>n-TimingAdvanceOffset</w:t>
            </w:r>
          </w:p>
          <w:p w14:paraId="645DA70C" w14:textId="77777777" w:rsidR="009732F8" w:rsidRDefault="007B3EFC" w:rsidP="00DB3D2A">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89"/>
            <w:commentRangeEnd w:id="3289"/>
            <w:r>
              <w:rPr>
                <w:rStyle w:val="CommentReference"/>
                <w:rFonts w:ascii="Times New Roman" w:hAnsi="Times New Roman"/>
              </w:rPr>
              <w:commentReference w:id="3289"/>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DB3D2A">
            <w:pPr>
              <w:pStyle w:val="TAL"/>
              <w:rPr>
                <w:rFonts w:eastAsia="MS Mincho"/>
                <w:lang w:eastAsia="sv-SE"/>
              </w:rPr>
            </w:pPr>
            <w:r>
              <w:rPr>
                <w:rFonts w:eastAsia="MS Mincho"/>
                <w:lang w:eastAsia="sv-SE"/>
              </w:rPr>
              <w:t>ra-ChannelAccess</w:t>
            </w:r>
          </w:p>
          <w:p w14:paraId="7E0F2CF3" w14:textId="77777777" w:rsidR="009732F8" w:rsidRDefault="007B3EFC" w:rsidP="00DB3D2A">
            <w:pPr>
              <w:pStyle w:val="TAL"/>
              <w:rPr>
                <w:b/>
                <w:i/>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DB3D2A">
            <w:pPr>
              <w:pStyle w:val="TAL"/>
              <w:rPr>
                <w:lang w:eastAsia="sv-SE"/>
              </w:rPr>
            </w:pPr>
            <w:r>
              <w:rPr>
                <w:lang w:eastAsia="sv-SE"/>
              </w:rPr>
              <w:t>rateMatchPatternToAddModList</w:t>
            </w:r>
          </w:p>
          <w:p w14:paraId="6BBC11C7"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DB3D2A">
            <w:pPr>
              <w:pStyle w:val="TAL"/>
              <w:rPr>
                <w:lang w:eastAsia="sv-SE"/>
              </w:rPr>
            </w:pPr>
            <w:r>
              <w:rPr>
                <w:lang w:eastAsia="sv-SE"/>
              </w:rPr>
              <w:t>shortBitmap</w:t>
            </w:r>
          </w:p>
          <w:p w14:paraId="1DAC5AC5"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DB3D2A">
            <w:pPr>
              <w:pStyle w:val="TAL"/>
              <w:rPr>
                <w:lang w:eastAsia="sv-SE"/>
              </w:rPr>
            </w:pPr>
            <w:r>
              <w:rPr>
                <w:lang w:eastAsia="sv-SE"/>
              </w:rPr>
              <w:t>ss-PBCH-BlockPower</w:t>
            </w:r>
          </w:p>
          <w:p w14:paraId="54E78FFD"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DB3D2A">
            <w:pPr>
              <w:pStyle w:val="TAL"/>
              <w:rPr>
                <w:lang w:eastAsia="sv-SE"/>
              </w:rPr>
            </w:pPr>
            <w:r>
              <w:rPr>
                <w:lang w:eastAsia="sv-SE"/>
              </w:rPr>
              <w:lastRenderedPageBreak/>
              <w:t>ssb-periodicityServingCell</w:t>
            </w:r>
          </w:p>
          <w:p w14:paraId="09CE9FB2" w14:textId="77777777" w:rsidR="009732F8" w:rsidRDefault="007B3EFC" w:rsidP="00DB3D2A">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DB3D2A">
            <w:pPr>
              <w:pStyle w:val="TAL"/>
              <w:rPr>
                <w:lang w:eastAsia="sv-SE"/>
              </w:rPr>
            </w:pPr>
            <w:r>
              <w:rPr>
                <w:lang w:eastAsia="sv-SE"/>
              </w:rPr>
              <w:t>ssb-PositionQCL</w:t>
            </w:r>
          </w:p>
          <w:p w14:paraId="3AEC0169" w14:textId="77777777" w:rsidR="009732F8" w:rsidRDefault="007B3EFC" w:rsidP="00DB3D2A">
            <w:pPr>
              <w:pStyle w:val="TAL"/>
              <w:rPr>
                <w:b/>
                <w:i/>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DB3D2A">
            <w:pPr>
              <w:pStyle w:val="TAL"/>
              <w:rPr>
                <w:lang w:eastAsia="sv-SE"/>
              </w:rPr>
            </w:pPr>
            <w:r>
              <w:rPr>
                <w:lang w:eastAsia="sv-SE"/>
              </w:rPr>
              <w:t>ssb-PositionsInBurst</w:t>
            </w:r>
          </w:p>
          <w:p w14:paraId="1E5DEA05" w14:textId="77777777" w:rsidR="009732F8" w:rsidRDefault="007B3EFC" w:rsidP="00DB3D2A">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DB3D2A">
            <w:pPr>
              <w:pStyle w:val="TAL"/>
              <w:rPr>
                <w:lang w:eastAsia="sv-SE"/>
              </w:rPr>
            </w:pPr>
            <w:r>
              <w:rPr>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lang w:eastAsia="sv-SE"/>
              </w:rPr>
              <w:t>.</w:t>
            </w:r>
            <w:r>
              <w:t xml:space="preserve"> </w:t>
            </w:r>
            <w:r>
              <w:rPr>
                <w:lang w:eastAsia="sv-SE"/>
              </w:rPr>
              <w:t xml:space="preserve">For operation with shared spectrum channel access in FR1, only </w:t>
            </w:r>
            <w:r>
              <w:rPr>
                <w:i/>
                <w:iCs/>
              </w:rPr>
              <w:t>mediumBitmap</w:t>
            </w:r>
            <w:r>
              <w:rPr>
                <w:lang w:eastAsia="sv-SE"/>
              </w:rPr>
              <w:t xml:space="preserve"> is used, and for FR2-2, </w:t>
            </w:r>
            <w:r>
              <w:rPr>
                <w:i/>
                <w:iCs/>
                <w:lang w:eastAsia="sv-SE"/>
              </w:rPr>
              <w:t>longBitmap</w:t>
            </w:r>
            <w:r>
              <w:rPr>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DB3D2A">
            <w:pPr>
              <w:pStyle w:val="TAL"/>
              <w:rPr>
                <w:lang w:eastAsia="sv-SE"/>
              </w:rPr>
            </w:pPr>
            <w:r>
              <w:rPr>
                <w:lang w:eastAsia="sv-SE"/>
              </w:rPr>
              <w:t>ssbSubcarrierSpacing</w:t>
            </w:r>
          </w:p>
          <w:p w14:paraId="124F6233" w14:textId="77777777" w:rsidR="009732F8" w:rsidRDefault="007B3EFC" w:rsidP="00DB3D2A">
            <w:pPr>
              <w:pStyle w:val="TAL"/>
              <w:rPr>
                <w:lang w:eastAsia="sv-SE"/>
              </w:rPr>
            </w:pPr>
            <w:r>
              <w:rPr>
                <w:lang w:eastAsia="sv-SE"/>
              </w:rPr>
              <w:t>Subcarrier spacing of SSB.</w:t>
            </w:r>
          </w:p>
          <w:p w14:paraId="0A76E9EA" w14:textId="77777777" w:rsidR="009732F8" w:rsidRDefault="007B3EFC" w:rsidP="00DB3D2A">
            <w:pPr>
              <w:pStyle w:val="TAL"/>
              <w:rPr>
                <w:lang w:eastAsia="sv-SE"/>
              </w:rPr>
            </w:pPr>
            <w:r>
              <w:rPr>
                <w:lang w:eastAsia="sv-SE"/>
              </w:rPr>
              <w:t>Only the following values are applicable depending on the used frequency:</w:t>
            </w:r>
          </w:p>
          <w:p w14:paraId="0EF87001" w14:textId="77777777" w:rsidR="009732F8" w:rsidRDefault="007B3EFC" w:rsidP="00DB3D2A">
            <w:pPr>
              <w:pStyle w:val="TAL"/>
              <w:rPr>
                <w:lang w:eastAsia="sv-SE"/>
              </w:rPr>
            </w:pPr>
            <w:r>
              <w:rPr>
                <w:lang w:eastAsia="sv-SE"/>
              </w:rPr>
              <w:t>FR1:   15 or 30 kHz</w:t>
            </w:r>
          </w:p>
          <w:p w14:paraId="6BEDA077" w14:textId="77777777" w:rsidR="009732F8" w:rsidRDefault="007B3EFC" w:rsidP="00DB3D2A">
            <w:pPr>
              <w:pStyle w:val="TAL"/>
              <w:rPr>
                <w:lang w:eastAsia="sv-SE"/>
              </w:rPr>
            </w:pPr>
            <w:r>
              <w:rPr>
                <w:lang w:eastAsia="sv-SE"/>
              </w:rPr>
              <w:t>FR2-1:  120 or 240 kHz</w:t>
            </w:r>
          </w:p>
          <w:p w14:paraId="1631E7B9" w14:textId="77777777" w:rsidR="009732F8" w:rsidRDefault="007B3EFC" w:rsidP="00DB3D2A">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DB3D2A">
            <w:pPr>
              <w:pStyle w:val="TAL"/>
              <w:rPr>
                <w:lang w:eastAsia="sv-SE"/>
              </w:rPr>
            </w:pPr>
            <w:r>
              <w:rPr>
                <w:lang w:eastAsia="sv-SE"/>
              </w:rPr>
              <w:t>supplementaryUplinkConfig</w:t>
            </w:r>
          </w:p>
          <w:p w14:paraId="6FD569A9" w14:textId="77777777" w:rsidR="009732F8" w:rsidRDefault="007B3EFC" w:rsidP="00DB3D2A">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DB3D2A">
            <w:pPr>
              <w:pStyle w:val="TAL"/>
              <w:rPr>
                <w:lang w:eastAsia="sv-SE"/>
              </w:rPr>
            </w:pPr>
            <w:r>
              <w:rPr>
                <w:lang w:eastAsia="sv-SE"/>
              </w:rPr>
              <w:t>tdd-UL-DL-ConfigurationCommon</w:t>
            </w:r>
          </w:p>
          <w:p w14:paraId="68F3D3D1" w14:textId="77777777" w:rsidR="009732F8" w:rsidRDefault="007B3EFC" w:rsidP="00DB3D2A">
            <w:pPr>
              <w:pStyle w:val="TAL"/>
              <w:rPr>
                <w:b/>
                <w:i/>
                <w:lang w:eastAsia="sv-SE"/>
              </w:rPr>
            </w:pPr>
            <w:r>
              <w:rPr>
                <w:lang w:eastAsia="sv-SE"/>
              </w:rPr>
              <w:t>A cell-specific TDD UL/DL configuration, see TS 38.213 [13], clause 11.1.</w:t>
            </w:r>
          </w:p>
        </w:tc>
      </w:tr>
    </w:tbl>
    <w:p w14:paraId="64BA823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DB3D2A">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DB3D2A">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DB3D2A">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DB3D2A">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DB3D2A">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DB3D2A">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DB3D2A">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DB3D2A">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DB3D2A">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DB3D2A">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DB3D2A">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DB3D2A">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DB3D2A">
            <w:pPr>
              <w:pStyle w:val="TAL"/>
              <w:rPr>
                <w:lang w:eastAsia="sv-SE"/>
              </w:rPr>
            </w:pPr>
            <w:r>
              <w:rPr>
                <w:lang w:eastAsia="sv-SE"/>
              </w:rPr>
              <w:t>The field is optionally present, Need R, for TDD cells; otherwise it is absent.</w:t>
            </w:r>
          </w:p>
        </w:tc>
      </w:tr>
    </w:tbl>
    <w:p w14:paraId="3016E51F" w14:textId="77777777" w:rsidR="009732F8" w:rsidRDefault="009732F8" w:rsidP="00DB3D2A"/>
    <w:p w14:paraId="79609A38" w14:textId="77777777" w:rsidR="009732F8" w:rsidRDefault="007B3EFC" w:rsidP="006F22E1">
      <w:pPr>
        <w:pStyle w:val="Heading4"/>
      </w:pPr>
      <w:bookmarkStart w:id="3290" w:name="_Toc156130594"/>
      <w:bookmarkStart w:id="3291" w:name="_Toc60777381"/>
      <w:r>
        <w:lastRenderedPageBreak/>
        <w:t>–</w:t>
      </w:r>
      <w:r>
        <w:tab/>
        <w:t>ServingCellConfigCommonSIB</w:t>
      </w:r>
      <w:bookmarkEnd w:id="3290"/>
      <w:bookmarkEnd w:id="3291"/>
    </w:p>
    <w:p w14:paraId="0A094CE2" w14:textId="77777777" w:rsidR="009732F8" w:rsidRDefault="007B3EFC" w:rsidP="00DB3D2A">
      <w:r>
        <w:t xml:space="preserve">The IE </w:t>
      </w:r>
      <w:r>
        <w:rPr>
          <w:i/>
        </w:rPr>
        <w:t xml:space="preserve">ServingCellConfigCommonSIB </w:t>
      </w:r>
      <w:r>
        <w:t>is used to configure cell specific parameters of a UE's serving cell in SIB1.</w:t>
      </w:r>
    </w:p>
    <w:p w14:paraId="21D73B5E" w14:textId="77777777" w:rsidR="009732F8" w:rsidRDefault="007B3EFC" w:rsidP="00DB3D2A">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DB3D2A">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DB3D2A">
            <w:pPr>
              <w:pStyle w:val="TAL"/>
              <w:rPr>
                <w:lang w:eastAsia="sv-SE"/>
              </w:rPr>
            </w:pPr>
            <w:r>
              <w:rPr>
                <w:lang w:eastAsia="en-GB"/>
              </w:rPr>
              <w:t>channelAccessMode</w:t>
            </w:r>
          </w:p>
          <w:p w14:paraId="3EDBEE42" w14:textId="77777777" w:rsidR="009732F8" w:rsidRDefault="007B3EFC" w:rsidP="00DB3D2A">
            <w:pPr>
              <w:pStyle w:val="TAL"/>
              <w:rPr>
                <w:rFonts w:eastAsia="MS Mincho"/>
                <w:b/>
                <w:i/>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DB3D2A">
            <w:pPr>
              <w:pStyle w:val="TAL"/>
              <w:rPr>
                <w:lang w:eastAsia="sv-SE"/>
              </w:rPr>
            </w:pPr>
            <w:r>
              <w:rPr>
                <w:lang w:eastAsia="en-GB"/>
              </w:rPr>
              <w:t>channelAccessMode2</w:t>
            </w:r>
          </w:p>
          <w:p w14:paraId="39762ABC" w14:textId="77777777" w:rsidR="009732F8" w:rsidRDefault="007B3EFC" w:rsidP="00DB3D2A">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DB3D2A">
            <w:pPr>
              <w:pStyle w:val="TAL"/>
              <w:rPr>
                <w:lang w:eastAsia="sv-SE"/>
              </w:rPr>
            </w:pPr>
            <w:r>
              <w:rPr>
                <w:lang w:eastAsia="sv-SE"/>
              </w:rPr>
              <w:t>discoveryBurstWindowLength</w:t>
            </w:r>
          </w:p>
          <w:p w14:paraId="205ADB23" w14:textId="77777777" w:rsidR="009732F8" w:rsidRDefault="007B3EFC" w:rsidP="00DB3D2A">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DB3D2A">
            <w:pPr>
              <w:pStyle w:val="TAL"/>
              <w:rPr>
                <w:rFonts w:eastAsia="MS Mincho"/>
                <w:lang w:eastAsia="sv-SE"/>
              </w:rPr>
            </w:pPr>
            <w:r>
              <w:rPr>
                <w:rFonts w:eastAsia="MS Mincho"/>
                <w:lang w:eastAsia="sv-SE"/>
              </w:rPr>
              <w:t>enhancedMeasurementLEO</w:t>
            </w:r>
          </w:p>
          <w:p w14:paraId="3318F739" w14:textId="77777777" w:rsidR="009732F8" w:rsidRDefault="007B3EFC" w:rsidP="00DB3D2A">
            <w:pPr>
              <w:pStyle w:val="TAL"/>
              <w:rPr>
                <w:rFonts w:eastAsia="MS Mincho"/>
                <w:bCs/>
                <w:iCs/>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DB3D2A">
            <w:pPr>
              <w:pStyle w:val="TAL"/>
              <w:rPr>
                <w:rFonts w:eastAsia="MS Mincho"/>
                <w:lang w:eastAsia="sv-SE"/>
              </w:rPr>
            </w:pPr>
            <w:r>
              <w:rPr>
                <w:rFonts w:eastAsia="MS Mincho"/>
                <w:lang w:eastAsia="sv-SE"/>
              </w:rPr>
              <w:t>groupPresence</w:t>
            </w:r>
          </w:p>
          <w:p w14:paraId="358C7608" w14:textId="77777777" w:rsidR="009732F8" w:rsidRDefault="007B3EFC" w:rsidP="00DB3D2A">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DB3D2A">
            <w:pPr>
              <w:pStyle w:val="TAL"/>
              <w:rPr>
                <w:rFonts w:eastAsia="MS Mincho"/>
                <w:lang w:eastAsia="sv-SE"/>
              </w:rPr>
            </w:pPr>
            <w:r>
              <w:rPr>
                <w:rFonts w:eastAsia="MS Mincho"/>
                <w:lang w:eastAsia="sv-SE"/>
              </w:rPr>
              <w:t>inOneGroup</w:t>
            </w:r>
          </w:p>
          <w:p w14:paraId="7D8F35EE" w14:textId="77777777" w:rsidR="009732F8" w:rsidRDefault="007B3EFC" w:rsidP="00DB3D2A">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DB3D2A">
            <w:pPr>
              <w:pStyle w:val="TAL"/>
              <w:rPr>
                <w:rFonts w:eastAsia="MS Mincho"/>
                <w:lang w:eastAsia="sv-SE"/>
              </w:rPr>
            </w:pPr>
            <w:r>
              <w:rPr>
                <w:rFonts w:eastAsia="MS Mincho"/>
                <w:lang w:eastAsia="sv-SE"/>
              </w:rPr>
              <w:t>n-TimingAdvanceOffset</w:t>
            </w:r>
          </w:p>
          <w:p w14:paraId="51BB6898" w14:textId="77777777" w:rsidR="009732F8" w:rsidRDefault="007B3EFC" w:rsidP="00DB3D2A">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DB3D2A">
            <w:pPr>
              <w:pStyle w:val="TAL"/>
              <w:rPr>
                <w:rFonts w:eastAsia="MS Mincho"/>
                <w:lang w:eastAsia="sv-SE"/>
              </w:rPr>
            </w:pPr>
            <w:r>
              <w:rPr>
                <w:rFonts w:eastAsia="MS Mincho"/>
                <w:lang w:eastAsia="sv-SE"/>
              </w:rPr>
              <w:t>ra-ChannelAccess</w:t>
            </w:r>
          </w:p>
          <w:p w14:paraId="2DD50692" w14:textId="77777777" w:rsidR="009732F8" w:rsidRDefault="007B3EFC" w:rsidP="00DB3D2A">
            <w:pPr>
              <w:pStyle w:val="TAL"/>
              <w:rPr>
                <w:rFonts w:eastAsia="MS Mincho"/>
                <w:b/>
                <w:iCs/>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DB3D2A">
            <w:pPr>
              <w:pStyle w:val="TAL"/>
              <w:rPr>
                <w:rFonts w:eastAsia="MS Mincho"/>
                <w:lang w:eastAsia="sv-SE"/>
              </w:rPr>
            </w:pPr>
            <w:r>
              <w:rPr>
                <w:rFonts w:eastAsia="MS Mincho"/>
                <w:lang w:eastAsia="sv-SE"/>
              </w:rPr>
              <w:t>ssb-PositionsInBurst</w:t>
            </w:r>
          </w:p>
          <w:p w14:paraId="6313BF16" w14:textId="77777777" w:rsidR="009732F8" w:rsidRDefault="007B3EFC" w:rsidP="00DB3D2A">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DB3D2A">
            <w:pPr>
              <w:pStyle w:val="TAL"/>
              <w:rPr>
                <w:rFonts w:eastAsia="MS Mincho"/>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lang w:eastAsia="sv-SE"/>
              </w:rPr>
              <w:t xml:space="preserve"> The UE assumes that a bit </w:t>
            </w:r>
            <w:r>
              <w:rPr>
                <w:rFonts w:eastAsia="Batang" w:cs="Arial"/>
                <w:lang w:eastAsia="sv-SE"/>
              </w:rPr>
              <w:t xml:space="preserve">in </w:t>
            </w:r>
            <w:r>
              <w:rPr>
                <w:rFonts w:eastAsia="Batang" w:cs="Arial"/>
                <w:i/>
                <w:iCs/>
                <w:lang w:eastAsia="sv-SE"/>
              </w:rPr>
              <w:t>inOneGroup</w:t>
            </w:r>
            <w:r>
              <w:rPr>
                <w:rFonts w:eastAsia="Batang"/>
                <w:lang w:eastAsia="sv-SE"/>
              </w:rPr>
              <w:t xml:space="preserve"> at position k &gt; </w:t>
            </w:r>
            <m:oMath>
              <m:sSubSup>
                <m:sSubSupPr>
                  <m:ctrlPr>
                    <w:ins w:id="3292"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lang w:eastAsia="sv-SE"/>
              </w:rPr>
              <w:t>is 0</w:t>
            </w:r>
            <w:r>
              <w:rPr>
                <w:rFonts w:eastAsia="Batang"/>
              </w:rPr>
              <w:t xml:space="preserve">, where </w:t>
            </w:r>
            <m:oMath>
              <m:sSubSup>
                <m:sSubSupPr>
                  <m:ctrlPr>
                    <w:ins w:id="3293"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lang w:eastAsia="sv-SE"/>
              </w:rPr>
              <w:t>.</w:t>
            </w:r>
            <w:r>
              <w:rPr>
                <w:rFonts w:eastAsia="Batang" w:cs="Arial"/>
                <w:lang w:eastAsia="sv-SE"/>
              </w:rPr>
              <w:t xml:space="preserve"> For operation with shared spectrum channel access in FR2-2, the m-th bit in </w:t>
            </w:r>
            <w:r>
              <w:rPr>
                <w:rFonts w:eastAsia="Batang" w:cs="Arial"/>
                <w:i/>
                <w:lang w:eastAsia="sv-SE"/>
              </w:rPr>
              <w:t>groupPresence</w:t>
            </w:r>
            <w:r>
              <w:rPr>
                <w:rFonts w:eastAsia="Batang" w:cs="Arial"/>
                <w:lang w:eastAsia="sv-SE"/>
              </w:rPr>
              <w:t xml:space="preserve"> is set to 0 for m &gt; </w:t>
            </w:r>
            <m:oMath>
              <m:sSubSup>
                <m:sSubSupPr>
                  <m:ctrlPr>
                    <w:ins w:id="3294"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8, where </w:t>
            </w:r>
            <m:oMath>
              <m:sSubSup>
                <m:sSubSupPr>
                  <m:ctrlPr>
                    <w:ins w:id="3295" w:author="MediaTek (Nathan Tenny)" w:date="2024-02-01T08:52:00Z">
                      <w:rPr>
                        <w:rFonts w:ascii="Cambria Math" w:eastAsia="Batang" w:hAnsi="Cambria Math" w:cs="Arial"/>
                        <w:iCs/>
                        <w:lang w:eastAsia="sv-SE"/>
                      </w:rPr>
                    </w:ins>
                  </m:ctrlPr>
                </m:sSubSupPr>
                <m:e>
                  <m:r>
                    <w:rPr>
                      <w:rFonts w:ascii="Cambria Math" w:eastAsia="Batang" w:hAnsi="Cambria Math" w:cs="Arial"/>
                      <w:lang w:eastAsia="sv-SE"/>
                    </w:rPr>
                    <m:t>N</m:t>
                  </m:r>
                </m:e>
                <m:sub>
                  <m:r>
                    <w:rPr>
                      <w:rFonts w:ascii="Cambria Math" w:eastAsia="Batang" w:hAnsi="Cambria Math" w:cs="Arial"/>
                      <w:lang w:eastAsia="sv-SE"/>
                    </w:rPr>
                    <m:t>SSB</m:t>
                  </m:r>
                </m:sub>
                <m:sup>
                  <m:r>
                    <w:rPr>
                      <w:rFonts w:ascii="Cambria Math" w:eastAsia="Batang" w:hAnsi="Cambria Math" w:cs="Arial"/>
                      <w:lang w:eastAsia="sv-SE"/>
                    </w:rPr>
                    <m:t>QCL</m:t>
                  </m:r>
                </m:sup>
              </m:sSubSup>
            </m:oMath>
            <w:r>
              <w:rPr>
                <w:rFonts w:eastAsia="Batang" w:cs="Arial"/>
                <w:iCs/>
                <w:lang w:eastAsia="sv-SE"/>
              </w:rPr>
              <w:t xml:space="preserve"> is obtained from </w:t>
            </w:r>
            <w:r>
              <w:rPr>
                <w:rFonts w:eastAsia="Batang" w:cs="Arial"/>
                <w:i/>
                <w:iCs/>
                <w:lang w:eastAsia="sv-SE"/>
              </w:rPr>
              <w:t>MIB</w:t>
            </w:r>
            <w:r>
              <w:rPr>
                <w:rFonts w:eastAsia="Batang" w:cs="Arial"/>
                <w:iCs/>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DB3D2A">
            <w:pPr>
              <w:pStyle w:val="TAL"/>
              <w:rPr>
                <w:lang w:eastAsia="sv-SE"/>
              </w:rPr>
            </w:pPr>
            <w:r>
              <w:rPr>
                <w:lang w:eastAsia="sv-SE"/>
              </w:rPr>
              <w:t>ss-PBCH-BlockPower</w:t>
            </w:r>
          </w:p>
          <w:p w14:paraId="1471D92F" w14:textId="77777777" w:rsidR="009732F8" w:rsidRDefault="007B3EFC" w:rsidP="00DB3D2A">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DB3D2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DB3D2A">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DB3D2A">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DB3D2A">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DB3D2A">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DB3D2A">
            <w:pPr>
              <w:pStyle w:val="TAL"/>
              <w:rPr>
                <w:rFonts w:eastAsia="MS Mincho"/>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DB3D2A">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DB3D2A">
            <w:pPr>
              <w:pStyle w:val="TAL"/>
              <w:rPr>
                <w:rFonts w:eastAsia="MS Mincho"/>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DB3D2A">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DB3D2A">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DB3D2A">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DB3D2A"/>
    <w:p w14:paraId="24D59CC8" w14:textId="77777777" w:rsidR="009732F8" w:rsidRDefault="007B3EFC" w:rsidP="006F22E1">
      <w:pPr>
        <w:pStyle w:val="Heading4"/>
        <w:rPr>
          <w:rFonts w:eastAsia="MS Mincho"/>
        </w:rPr>
      </w:pPr>
      <w:bookmarkStart w:id="3296" w:name="_Toc60777382"/>
      <w:bookmarkStart w:id="3297" w:name="_Toc156130595"/>
      <w:r>
        <w:rPr>
          <w:rFonts w:eastAsia="MS Mincho"/>
        </w:rPr>
        <w:t>–</w:t>
      </w:r>
      <w:r>
        <w:rPr>
          <w:rFonts w:eastAsia="MS Mincho"/>
        </w:rPr>
        <w:tab/>
        <w:t>ShortI-RNTI-Value</w:t>
      </w:r>
      <w:bookmarkEnd w:id="3296"/>
      <w:bookmarkEnd w:id="3297"/>
    </w:p>
    <w:p w14:paraId="31EC6BEA" w14:textId="77777777" w:rsidR="009732F8" w:rsidRDefault="007B3EFC" w:rsidP="00DB3D2A">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DB3D2A">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DB3D2A"/>
    <w:p w14:paraId="3D5F8067" w14:textId="77777777" w:rsidR="009732F8" w:rsidRDefault="007B3EFC" w:rsidP="006F22E1">
      <w:pPr>
        <w:pStyle w:val="Heading4"/>
      </w:pPr>
      <w:bookmarkStart w:id="3298" w:name="_Toc156130596"/>
      <w:bookmarkStart w:id="3299" w:name="_Toc60777383"/>
      <w:r>
        <w:t>–</w:t>
      </w:r>
      <w:r>
        <w:tab/>
        <w:t>ShortMAC-I</w:t>
      </w:r>
      <w:bookmarkEnd w:id="3298"/>
      <w:bookmarkEnd w:id="3299"/>
    </w:p>
    <w:p w14:paraId="13CDD207" w14:textId="77777777" w:rsidR="009732F8" w:rsidRDefault="007B3EFC" w:rsidP="00DB3D2A">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DB3D2A">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DB3D2A"/>
    <w:p w14:paraId="705A8AC5" w14:textId="77777777" w:rsidR="009732F8" w:rsidRDefault="007B3EFC" w:rsidP="006F22E1">
      <w:pPr>
        <w:pStyle w:val="Heading4"/>
        <w:rPr>
          <w:rFonts w:eastAsia="MS Mincho"/>
        </w:rPr>
      </w:pPr>
      <w:bookmarkStart w:id="3300" w:name="_Toc60777384"/>
      <w:bookmarkStart w:id="3301" w:name="_Toc156130597"/>
      <w:r>
        <w:rPr>
          <w:rFonts w:eastAsia="MS Mincho"/>
        </w:rPr>
        <w:t>–</w:t>
      </w:r>
      <w:r>
        <w:rPr>
          <w:rFonts w:eastAsia="MS Mincho"/>
        </w:rPr>
        <w:tab/>
        <w:t>SINR-Range</w:t>
      </w:r>
      <w:bookmarkEnd w:id="3300"/>
      <w:bookmarkEnd w:id="3301"/>
    </w:p>
    <w:p w14:paraId="5C8A9C87" w14:textId="77777777" w:rsidR="009732F8" w:rsidRDefault="007B3EFC" w:rsidP="00DB3D2A">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DB3D2A">
      <w:pPr>
        <w:pStyle w:val="TH"/>
      </w:pPr>
      <w:r>
        <w:rPr>
          <w:i/>
        </w:rPr>
        <w:lastRenderedPageBreak/>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DB3D2A"/>
    <w:p w14:paraId="21ED1C60" w14:textId="77777777" w:rsidR="009732F8" w:rsidRDefault="007B3EFC" w:rsidP="006F22E1">
      <w:pPr>
        <w:pStyle w:val="Heading4"/>
        <w:rPr>
          <w:rFonts w:eastAsia="SimSun"/>
        </w:rPr>
      </w:pPr>
      <w:bookmarkStart w:id="3302" w:name="_Toc60777385"/>
      <w:bookmarkStart w:id="3303" w:name="_Toc156130598"/>
      <w:r>
        <w:rPr>
          <w:rFonts w:eastAsia="SimSun"/>
        </w:rPr>
        <w:t>–</w:t>
      </w:r>
      <w:r>
        <w:rPr>
          <w:rFonts w:eastAsia="SimSun"/>
        </w:rPr>
        <w:tab/>
        <w:t>SI-RequestConfig</w:t>
      </w:r>
      <w:bookmarkEnd w:id="3302"/>
      <w:bookmarkEnd w:id="3303"/>
    </w:p>
    <w:p w14:paraId="20665875" w14:textId="77777777" w:rsidR="009732F8" w:rsidRDefault="007B3EFC" w:rsidP="00DB3D2A">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rsidP="00DB3D2A">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DB3D2A">
            <w:pPr>
              <w:pStyle w:val="TAH"/>
            </w:pPr>
            <w:r>
              <w:rPr>
                <w:i/>
              </w:rPr>
              <w:lastRenderedPageBreak/>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DB3D2A">
            <w:pPr>
              <w:pStyle w:val="TAL"/>
            </w:pPr>
            <w:r>
              <w:t>rach-OccasionsSI</w:t>
            </w:r>
          </w:p>
          <w:p w14:paraId="31653969" w14:textId="77777777" w:rsidR="009732F8" w:rsidRDefault="007B3EFC" w:rsidP="00DB3D2A">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DB3D2A">
            <w:pPr>
              <w:pStyle w:val="TAL"/>
            </w:pPr>
            <w:r>
              <w:t>si-RequestPeriod</w:t>
            </w:r>
          </w:p>
          <w:p w14:paraId="75E815CF" w14:textId="77777777" w:rsidR="009732F8" w:rsidRDefault="007B3EFC" w:rsidP="00DB3D2A">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DB3D2A">
            <w:pPr>
              <w:pStyle w:val="TAL"/>
            </w:pPr>
            <w:r>
              <w:t>si-RequestResources</w:t>
            </w:r>
          </w:p>
          <w:p w14:paraId="4A6F12F6" w14:textId="77777777" w:rsidR="009732F8" w:rsidRDefault="007B3EFC" w:rsidP="00DB3D2A">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DB3D2A">
            <w:pPr>
              <w:pStyle w:val="TAL"/>
            </w:pPr>
            <w: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 the 1</w:t>
            </w:r>
            <w:r>
              <w:rPr>
                <w:vertAlign w:val="superscript"/>
              </w:rPr>
              <w:t>st</w:t>
            </w:r>
            <w:r>
              <w:t xml:space="preserve"> entry in the list corresponds to the first SI message in </w:t>
            </w:r>
            <w:r>
              <w:rPr>
                <w:i/>
              </w:rPr>
              <w:t>schedulingInfoList</w:t>
            </w:r>
            <w:r>
              <w:t xml:space="preserve"> or </w:t>
            </w:r>
            <w:r>
              <w:rPr>
                <w:i/>
                <w:iCs/>
              </w:rPr>
              <w:t xml:space="preserve">posSchedulingInfoList </w:t>
            </w:r>
            <w:r>
              <w:t xml:space="preserve">for which </w:t>
            </w:r>
            <w:r>
              <w:rPr>
                <w:i/>
              </w:rPr>
              <w:t>si-BroadcastStatus</w:t>
            </w:r>
            <w:r>
              <w:t xml:space="preserve"> or </w:t>
            </w:r>
            <w:r>
              <w:rPr>
                <w:i/>
                <w:iCs/>
              </w:rPr>
              <w:t xml:space="preserve">posSI-BroadcastStatus </w:t>
            </w:r>
            <w:r>
              <w:t xml:space="preserve">is set to </w:t>
            </w:r>
            <w:r>
              <w:rPr>
                <w:i/>
              </w:rPr>
              <w:t>notBroadcasting</w:t>
            </w:r>
            <w:r>
              <w:t>, 2</w:t>
            </w:r>
            <w:r>
              <w:rPr>
                <w:vertAlign w:val="superscript"/>
              </w:rPr>
              <w:t>nd</w:t>
            </w:r>
            <w:r>
              <w:t xml:space="preserve"> entry in the list corresponds to the second SI message in </w:t>
            </w:r>
            <w:r>
              <w:rPr>
                <w:i/>
              </w:rPr>
              <w:t>schedulingInfoList</w:t>
            </w:r>
            <w:r>
              <w:t xml:space="preserve"> or </w:t>
            </w:r>
            <w:r>
              <w:rPr>
                <w:i/>
                <w:iCs/>
              </w:rPr>
              <w:t>posSchedulingInfoList</w:t>
            </w:r>
            <w:r>
              <w:t xml:space="preserve"> for which </w:t>
            </w:r>
            <w:r>
              <w:rPr>
                <w:i/>
              </w:rPr>
              <w:t>si-BroadcastStatus</w:t>
            </w:r>
            <w:r>
              <w:t xml:space="preserve"> or </w:t>
            </w:r>
            <w:r>
              <w:rPr>
                <w:i/>
                <w:iCs/>
              </w:rPr>
              <w:t>posSI-BroadcastStatus</w:t>
            </w:r>
            <w:r>
              <w:t xml:space="preserve"> is set to </w:t>
            </w:r>
            <w:r>
              <w:rPr>
                <w:i/>
              </w:rPr>
              <w:t>notBroadcasting</w:t>
            </w:r>
            <w:r>
              <w:t xml:space="preserve"> and so on.</w:t>
            </w:r>
          </w:p>
          <w:p w14:paraId="3E5FCDD2"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DB3D2A">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DB3D2A">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DB3D2A">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DB3D2A">
            <w:pPr>
              <w:pStyle w:val="TAL"/>
              <w:rPr>
                <w:lang w:eastAsia="sv-SE"/>
              </w:rPr>
            </w:pPr>
            <w:r>
              <w:rPr>
                <w:lang w:eastAsia="sv-SE"/>
              </w:rPr>
              <w:t>ra-AssociationPeriodIndex</w:t>
            </w:r>
          </w:p>
          <w:p w14:paraId="3E51E001" w14:textId="77777777" w:rsidR="009732F8" w:rsidRDefault="007B3EFC" w:rsidP="00DB3D2A">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DB3D2A">
            <w:pPr>
              <w:pStyle w:val="TAL"/>
              <w:rPr>
                <w:lang w:eastAsia="sv-SE"/>
              </w:rPr>
            </w:pPr>
            <w:r>
              <w:rPr>
                <w:lang w:eastAsia="sv-SE"/>
              </w:rPr>
              <w:t>ra-PreambleStartIndex</w:t>
            </w:r>
          </w:p>
          <w:p w14:paraId="57139102" w14:textId="77777777" w:rsidR="009732F8" w:rsidRDefault="007B3EFC" w:rsidP="00DB3D2A">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DB3D2A"/>
    <w:p w14:paraId="2FF59E3F" w14:textId="77777777" w:rsidR="009732F8" w:rsidRDefault="007B3EFC" w:rsidP="006F22E1">
      <w:pPr>
        <w:pStyle w:val="Heading4"/>
        <w:rPr>
          <w:rFonts w:eastAsia="SimSun"/>
        </w:rPr>
      </w:pPr>
      <w:bookmarkStart w:id="3304" w:name="_Toc156130599"/>
      <w:r>
        <w:rPr>
          <w:rFonts w:eastAsia="SimSun"/>
        </w:rPr>
        <w:t>–</w:t>
      </w:r>
      <w:r>
        <w:rPr>
          <w:rFonts w:eastAsia="SimSun"/>
        </w:rPr>
        <w:tab/>
        <w:t>SI-RequestConfigRepetition</w:t>
      </w:r>
      <w:bookmarkEnd w:id="3304"/>
    </w:p>
    <w:p w14:paraId="7CC497B2" w14:textId="77777777" w:rsidR="009732F8" w:rsidRDefault="007B3EFC" w:rsidP="00DB3D2A">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DB3D2A">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05"/>
      <w:r>
        <w:t>PreambleStartIndex</w:t>
      </w:r>
      <w:commentRangeEnd w:id="3305"/>
      <w:r>
        <w:rPr>
          <w:rStyle w:val="CommentReference"/>
          <w:rFonts w:ascii="Times New Roman" w:hAnsi="Times New Roman"/>
          <w:lang w:eastAsia="ja-JP"/>
        </w:rPr>
        <w:commentReference w:id="3305"/>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DB3D2A">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DB3D2A">
            <w:pPr>
              <w:pStyle w:val="TAL"/>
            </w:pPr>
            <w:r>
              <w:t>si-RequestResourcesRepetitionNum2, si-RequestResourcesRepetitionNum4, si-RequestResourcesRepetitionNum8</w:t>
            </w:r>
          </w:p>
          <w:p w14:paraId="2A75CA8E" w14:textId="77777777" w:rsidR="009732F8" w:rsidRDefault="007B3EFC" w:rsidP="00DB3D2A">
            <w:pPr>
              <w:pStyle w:val="TAL"/>
            </w:pPr>
            <w:r>
              <w:t>Indicates the configurations for Msg1-based SI request with Msg1 repetition for repetition number 2, 4 and 8, respectively.</w:t>
            </w:r>
          </w:p>
          <w:p w14:paraId="03E883F4" w14:textId="77777777" w:rsidR="009732F8" w:rsidRDefault="007B3EFC" w:rsidP="00DB3D2A">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DB3D2A">
            <w:pPr>
              <w:pStyle w:val="B1"/>
            </w:pPr>
            <w:r>
              <w:t>-</w:t>
            </w:r>
            <w:r>
              <w:rPr>
                <w:rFonts w:eastAsia="SimSun"/>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DB3D2A">
            <w:pPr>
              <w:pStyle w:val="B1"/>
            </w:pPr>
            <w:r>
              <w:t>-</w:t>
            </w:r>
            <w:r>
              <w:rPr>
                <w:rFonts w:eastAsia="SimSun"/>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DB3D2A">
            <w:pPr>
              <w:pStyle w:val="B1"/>
            </w:pPr>
            <w:r>
              <w:t>-</w:t>
            </w:r>
            <w:r>
              <w:rPr>
                <w:rFonts w:eastAsia="SimSun"/>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DB3D2A">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DB3D2A"/>
    <w:p w14:paraId="257F52D0" w14:textId="77777777" w:rsidR="009732F8" w:rsidRDefault="007B3EFC" w:rsidP="006F22E1">
      <w:pPr>
        <w:pStyle w:val="Heading4"/>
        <w:rPr>
          <w:rFonts w:eastAsia="SimSun"/>
        </w:rPr>
      </w:pPr>
      <w:bookmarkStart w:id="3306" w:name="_Toc60777386"/>
      <w:bookmarkStart w:id="3307" w:name="_Toc156130600"/>
      <w:r>
        <w:rPr>
          <w:rFonts w:eastAsia="SimSun"/>
        </w:rPr>
        <w:lastRenderedPageBreak/>
        <w:t>–</w:t>
      </w:r>
      <w:r>
        <w:rPr>
          <w:rFonts w:eastAsia="SimSun"/>
        </w:rPr>
        <w:tab/>
        <w:t>SI-SchedulingInfo</w:t>
      </w:r>
      <w:bookmarkEnd w:id="3306"/>
      <w:bookmarkEnd w:id="3307"/>
    </w:p>
    <w:p w14:paraId="2098ACA3" w14:textId="77777777" w:rsidR="009732F8" w:rsidRDefault="007B3EFC" w:rsidP="00DB3D2A">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rsidP="00DB3D2A">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08"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09"/>
      <w:r>
        <w:t>Repetition</w:t>
      </w:r>
      <w:commentRangeEnd w:id="3309"/>
      <w:r>
        <w:rPr>
          <w:rStyle w:val="CommentReference"/>
          <w:rFonts w:ascii="Times New Roman" w:hAnsi="Times New Roman"/>
          <w:lang w:eastAsia="ja-JP"/>
        </w:rPr>
        <w:commentReference w:id="3309"/>
      </w:r>
      <w:r>
        <w:t xml:space="preserve">-r18    SI-RequestConfigRepetition-r18                        </w:t>
      </w:r>
      <w:r>
        <w:rPr>
          <w:color w:val="993366"/>
        </w:rPr>
        <w:t>OPTIONAL</w:t>
      </w:r>
      <w:r>
        <w:t xml:space="preserve">,  </w:t>
      </w:r>
      <w:r>
        <w:rPr>
          <w:color w:val="808080"/>
        </w:rPr>
        <w:t xml:space="preserve">-- </w:t>
      </w:r>
      <w:commentRangeStart w:id="3310"/>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10"/>
      <w:r>
        <w:rPr>
          <w:rStyle w:val="CommentReference"/>
          <w:rFonts w:ascii="Times New Roman" w:hAnsi="Times New Roman"/>
          <w:lang w:eastAsia="ja-JP"/>
        </w:rPr>
        <w:commentReference w:id="3310"/>
      </w:r>
    </w:p>
    <w:p w14:paraId="4573AE73" w14:textId="77777777" w:rsidR="009732F8" w:rsidRDefault="007B3EFC">
      <w:pPr>
        <w:pStyle w:val="PL"/>
      </w:pPr>
      <w:r>
        <w:t>}</w:t>
      </w:r>
    </w:p>
    <w:bookmarkEnd w:id="3308"/>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lastRenderedPageBreak/>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11"/>
      <w:r>
        <w:t>5</w:t>
      </w:r>
      <w:commentRangeEnd w:id="3311"/>
      <w:r>
        <w:rPr>
          <w:rStyle w:val="CommentReference"/>
          <w:rFonts w:ascii="Times New Roman" w:hAnsi="Times New Roman"/>
          <w:lang w:eastAsia="ja-JP"/>
        </w:rPr>
        <w:commentReference w:id="3311"/>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DB3D2A">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DB3D2A">
            <w:pPr>
              <w:pStyle w:val="TAL"/>
              <w:rPr>
                <w:lang w:eastAsia="sv-SE"/>
              </w:rPr>
            </w:pPr>
            <w:r>
              <w:rPr>
                <w:lang w:eastAsia="sv-SE"/>
              </w:rPr>
              <w:t>areaScope</w:t>
            </w:r>
          </w:p>
          <w:p w14:paraId="37D04954" w14:textId="77777777" w:rsidR="009732F8" w:rsidRDefault="007B3EFC" w:rsidP="00DB3D2A">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DB3D2A">
            <w:pPr>
              <w:pStyle w:val="TAL"/>
              <w:rPr>
                <w:lang w:eastAsia="sv-SE"/>
              </w:rPr>
            </w:pPr>
            <w:r>
              <w:rPr>
                <w:lang w:eastAsia="sv-SE"/>
              </w:rPr>
              <w:t>si-BroadcastStatus</w:t>
            </w:r>
          </w:p>
          <w:p w14:paraId="776E0C9F" w14:textId="77777777" w:rsidR="009732F8" w:rsidRDefault="007B3EFC" w:rsidP="00DB3D2A">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DB3D2A">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DB3D2A">
            <w:pPr>
              <w:pStyle w:val="TAL"/>
              <w:rPr>
                <w:lang w:eastAsia="sv-SE"/>
              </w:rPr>
            </w:pPr>
            <w:r>
              <w:rPr>
                <w:lang w:eastAsia="sv-SE"/>
              </w:rPr>
              <w:t>si-Periodicity</w:t>
            </w:r>
          </w:p>
          <w:p w14:paraId="1B93BADB" w14:textId="77777777" w:rsidR="009732F8" w:rsidRDefault="007B3EFC" w:rsidP="00DB3D2A">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DB3D2A">
            <w:pPr>
              <w:pStyle w:val="TAH"/>
              <w:rPr>
                <w:lang w:eastAsia="sv-SE"/>
              </w:rPr>
            </w:pPr>
            <w:r>
              <w:rPr>
                <w:i/>
                <w:lang w:eastAsia="sv-SE"/>
              </w:rPr>
              <w:lastRenderedPageBreak/>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DB3D2A">
            <w:pPr>
              <w:pStyle w:val="TAL"/>
              <w:rPr>
                <w:lang w:eastAsia="sv-SE"/>
              </w:rPr>
            </w:pPr>
            <w:r>
              <w:rPr>
                <w:lang w:eastAsia="sv-SE"/>
              </w:rPr>
              <w:t>dummy</w:t>
            </w:r>
          </w:p>
          <w:p w14:paraId="5DCC8FA4" w14:textId="77777777" w:rsidR="009732F8" w:rsidRDefault="007B3EFC" w:rsidP="00DB3D2A">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DB3D2A">
            <w:pPr>
              <w:pStyle w:val="TAL"/>
              <w:rPr>
                <w:lang w:eastAsia="sv-SE"/>
              </w:rPr>
            </w:pPr>
            <w:r>
              <w:rPr>
                <w:lang w:eastAsia="sv-SE"/>
              </w:rPr>
              <w:t>si-RequestConfig</w:t>
            </w:r>
          </w:p>
          <w:p w14:paraId="55FA0DD0"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DB3D2A">
            <w:pPr>
              <w:pStyle w:val="TAL"/>
              <w:rPr>
                <w:lang w:eastAsia="sv-SE"/>
              </w:rPr>
            </w:pPr>
            <w:r>
              <w:rPr>
                <w:lang w:eastAsia="sv-SE"/>
              </w:rPr>
              <w:t>si-RequestConfigMSG1-Repetition</w:t>
            </w:r>
          </w:p>
          <w:p w14:paraId="3FF93776" w14:textId="77777777" w:rsidR="009732F8" w:rsidRDefault="007B3EFC" w:rsidP="00DB3D2A">
            <w:pPr>
              <w:pStyle w:val="TAL"/>
              <w:rPr>
                <w:b/>
                <w:bCs/>
                <w:i/>
                <w:iCs/>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DB3D2A">
            <w:pPr>
              <w:pStyle w:val="TAL"/>
              <w:rPr>
                <w:lang w:eastAsia="sv-SE"/>
              </w:rPr>
            </w:pPr>
            <w:r>
              <w:rPr>
                <w:lang w:eastAsia="sv-SE"/>
              </w:rPr>
              <w:t>si-RequestConfigRedCap</w:t>
            </w:r>
          </w:p>
          <w:p w14:paraId="3ED44467" w14:textId="77777777" w:rsidR="009732F8" w:rsidRDefault="007B3EFC" w:rsidP="00DB3D2A">
            <w:pPr>
              <w:pStyle w:val="TAL"/>
              <w:rPr>
                <w:b/>
                <w:bCs/>
                <w:i/>
                <w:iCs/>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DB3D2A">
            <w:pPr>
              <w:pStyle w:val="TAL"/>
              <w:rPr>
                <w:lang w:eastAsia="sv-SE"/>
              </w:rPr>
            </w:pPr>
            <w:r>
              <w:rPr>
                <w:lang w:eastAsia="sv-SE"/>
              </w:rPr>
              <w:t>si-RequestConfigRedCap-MSG1-Repetition</w:t>
            </w:r>
          </w:p>
          <w:p w14:paraId="33BEF5EA" w14:textId="77777777" w:rsidR="009732F8" w:rsidRDefault="007B3EFC" w:rsidP="00DB3D2A">
            <w:pPr>
              <w:pStyle w:val="TAL"/>
              <w:rPr>
                <w:b/>
                <w:bCs/>
                <w:i/>
                <w:iCs/>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12"/>
            <w:commentRangeEnd w:id="3312"/>
            <w:r>
              <w:rPr>
                <w:rStyle w:val="CommentReference"/>
                <w:rFonts w:ascii="Times New Roman" w:hAnsi="Times New Roman"/>
              </w:rPr>
              <w:commentReference w:id="3312"/>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DB3D2A">
            <w:pPr>
              <w:pStyle w:val="TAL"/>
              <w:rPr>
                <w:lang w:eastAsia="sv-SE"/>
              </w:rPr>
            </w:pPr>
            <w:r>
              <w:rPr>
                <w:lang w:eastAsia="sv-SE"/>
              </w:rPr>
              <w:t>si-RequestConfigSUL</w:t>
            </w:r>
          </w:p>
          <w:p w14:paraId="06A47C0B" w14:textId="77777777" w:rsidR="009732F8" w:rsidRDefault="007B3EFC" w:rsidP="00DB3D2A">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DB3D2A">
            <w:pPr>
              <w:pStyle w:val="TAL"/>
              <w:rPr>
                <w:lang w:eastAsia="sv-SE"/>
              </w:rPr>
            </w:pPr>
            <w:r>
              <w:rPr>
                <w:lang w:eastAsia="sv-SE"/>
              </w:rPr>
              <w:t>si-RequestConfigSUL-MSG1-Repetition</w:t>
            </w:r>
          </w:p>
          <w:p w14:paraId="2EAE9626" w14:textId="77777777" w:rsidR="009732F8" w:rsidRDefault="007B3EFC" w:rsidP="00DB3D2A">
            <w:pPr>
              <w:pStyle w:val="TAL"/>
              <w:rPr>
                <w:b/>
                <w:bCs/>
                <w:i/>
                <w:iCs/>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DB3D2A">
            <w:pPr>
              <w:pStyle w:val="TAL"/>
              <w:rPr>
                <w:lang w:eastAsia="sv-SE"/>
              </w:rPr>
            </w:pPr>
            <w:r>
              <w:rPr>
                <w:lang w:eastAsia="sv-SE"/>
              </w:rPr>
              <w:t>si-WindowLength</w:t>
            </w:r>
          </w:p>
          <w:p w14:paraId="4D9D044B" w14:textId="77777777" w:rsidR="009732F8" w:rsidRDefault="007B3EFC" w:rsidP="00DB3D2A">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DB3D2A">
            <w:pPr>
              <w:pStyle w:val="TAL"/>
              <w:rPr>
                <w:lang w:eastAsia="sv-SE"/>
              </w:rPr>
            </w:pPr>
            <w:r>
              <w:rPr>
                <w:lang w:eastAsia="sv-SE"/>
              </w:rPr>
              <w:t>systemInformationAreaID</w:t>
            </w:r>
          </w:p>
          <w:p w14:paraId="384784EC" w14:textId="77777777" w:rsidR="009732F8" w:rsidRDefault="007B3EFC" w:rsidP="00DB3D2A">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DB3D2A">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DB3D2A">
            <w:pPr>
              <w:pStyle w:val="TAL"/>
              <w:rPr>
                <w:lang w:eastAsia="en-GB"/>
              </w:rPr>
            </w:pPr>
            <w:r>
              <w:rPr>
                <w:lang w:eastAsia="en-GB"/>
              </w:rPr>
              <w:t>encrypted</w:t>
            </w:r>
          </w:p>
          <w:p w14:paraId="63849D99" w14:textId="77777777" w:rsidR="009732F8" w:rsidRDefault="007B3EFC" w:rsidP="00DB3D2A">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DB3D2A">
            <w:pPr>
              <w:pStyle w:val="TAL"/>
              <w:rPr>
                <w:lang w:eastAsia="en-GB"/>
              </w:rPr>
            </w:pPr>
            <w:r>
              <w:rPr>
                <w:lang w:eastAsia="en-GB"/>
              </w:rPr>
              <w:t>gnss-id</w:t>
            </w:r>
          </w:p>
          <w:p w14:paraId="5575AE40" w14:textId="77777777" w:rsidR="009732F8" w:rsidRDefault="007B3EFC" w:rsidP="00DB3D2A">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DB3D2A">
            <w:pPr>
              <w:pStyle w:val="TAL"/>
              <w:rPr>
                <w:lang w:eastAsia="en-GB"/>
              </w:rPr>
            </w:pPr>
            <w:r>
              <w:rPr>
                <w:lang w:eastAsia="en-GB"/>
              </w:rPr>
              <w:t>posSibType</w:t>
            </w:r>
          </w:p>
          <w:p w14:paraId="2F657568" w14:textId="77777777" w:rsidR="009732F8" w:rsidRDefault="007B3EFC" w:rsidP="00DB3D2A">
            <w:pPr>
              <w:pStyle w:val="TAL"/>
              <w:rPr>
                <w:iCs/>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DB3D2A">
            <w:pPr>
              <w:pStyle w:val="TAL"/>
              <w:rPr>
                <w:lang w:eastAsia="sv-SE"/>
              </w:rPr>
            </w:pPr>
            <w:r>
              <w:rPr>
                <w:lang w:eastAsia="sv-SE"/>
              </w:rPr>
              <w:t>sbas-id</w:t>
            </w:r>
          </w:p>
          <w:p w14:paraId="2568A604" w14:textId="77777777" w:rsidR="009732F8" w:rsidRDefault="007B3EFC" w:rsidP="00DB3D2A">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DB3D2A">
            <w:pPr>
              <w:pStyle w:val="TAL"/>
              <w:rPr>
                <w:lang w:eastAsia="sv-SE"/>
              </w:rPr>
            </w:pPr>
            <w:r>
              <w:rPr>
                <w:lang w:eastAsia="sv-SE"/>
              </w:rPr>
              <w:t>si-WindowPosition</w:t>
            </w:r>
          </w:p>
          <w:p w14:paraId="17DFB92F" w14:textId="77777777" w:rsidR="009732F8" w:rsidRDefault="007B3EFC" w:rsidP="00DB3D2A">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DB3D2A">
            <w:pPr>
              <w:pStyle w:val="TAL"/>
              <w:rPr>
                <w:lang w:eastAsia="sv-SE"/>
              </w:rPr>
            </w:pPr>
            <w:r>
              <w:rPr>
                <w:lang w:eastAsia="sv-SE"/>
              </w:rPr>
              <w:t>sib-MappingInfo</w:t>
            </w:r>
          </w:p>
          <w:p w14:paraId="48FED9CD" w14:textId="77777777" w:rsidR="009732F8" w:rsidRDefault="007B3EFC" w:rsidP="00DB3D2A">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DB3D2A">
            <w:pPr>
              <w:pStyle w:val="TAL"/>
              <w:rPr>
                <w:lang w:eastAsia="en-GB"/>
              </w:rPr>
            </w:pPr>
            <w:r>
              <w:rPr>
                <w:lang w:eastAsia="en-GB"/>
              </w:rPr>
              <w:t>sibType</w:t>
            </w:r>
          </w:p>
          <w:p w14:paraId="7CCA303F" w14:textId="77777777" w:rsidR="009732F8" w:rsidRDefault="007B3EFC" w:rsidP="00DB3D2A">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DB3D2A">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DB3D2A">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DB3D2A">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DB3D2A">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DB3D2A">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DB3D2A">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DB3D2A">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DB3D2A">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DB3D2A">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DB3D2A">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DB3D2A">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DB3D2A">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DB3D2A"/>
    <w:p w14:paraId="0C77C66E" w14:textId="77777777" w:rsidR="009732F8" w:rsidRDefault="007B3EFC" w:rsidP="006F22E1">
      <w:pPr>
        <w:pStyle w:val="Heading4"/>
        <w:rPr>
          <w:rFonts w:eastAsia="SimSun"/>
        </w:rPr>
      </w:pPr>
      <w:bookmarkStart w:id="3313" w:name="_Toc60777387"/>
      <w:bookmarkStart w:id="3314" w:name="_Toc156130601"/>
      <w:r>
        <w:rPr>
          <w:rFonts w:eastAsia="SimSun"/>
        </w:rPr>
        <w:t>–</w:t>
      </w:r>
      <w:r>
        <w:rPr>
          <w:rFonts w:eastAsia="SimSun"/>
        </w:rPr>
        <w:tab/>
      </w:r>
      <w:r>
        <w:t>SK-Counter</w:t>
      </w:r>
      <w:bookmarkEnd w:id="3313"/>
      <w:bookmarkEnd w:id="3314"/>
    </w:p>
    <w:p w14:paraId="6A042A52" w14:textId="77777777" w:rsidR="009732F8" w:rsidRDefault="007B3EFC" w:rsidP="00DB3D2A">
      <w:pPr>
        <w:rPr>
          <w:rFonts w:eastAsia="SimSun"/>
        </w:rPr>
      </w:pPr>
      <w:r>
        <w:rPr>
          <w:rFonts w:eastAsia="SimSun"/>
        </w:rPr>
        <w:t xml:space="preserve">The IE </w:t>
      </w:r>
      <w:r>
        <w:rPr>
          <w:rFonts w:eastAsia="SimSun"/>
          <w:i/>
        </w:rPr>
        <w:t xml:space="preserve">SK-Counter </w:t>
      </w:r>
      <w:r>
        <w:rPr>
          <w:rFonts w:eastAsia="SimSun"/>
        </w:rPr>
        <w:t xml:space="preserve">is a counter used </w:t>
      </w:r>
      <w: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rsidP="00DB3D2A"/>
    <w:p w14:paraId="43189622" w14:textId="77777777" w:rsidR="009732F8" w:rsidRDefault="007B3EFC" w:rsidP="006F22E1">
      <w:pPr>
        <w:pStyle w:val="Heading4"/>
      </w:pPr>
      <w:bookmarkStart w:id="3315" w:name="_Toc60777388"/>
      <w:bookmarkStart w:id="3316" w:name="_Toc156130602"/>
      <w:r>
        <w:t>–</w:t>
      </w:r>
      <w:r>
        <w:tab/>
        <w:t>SlotFormatCombinationsPerCell</w:t>
      </w:r>
      <w:bookmarkEnd w:id="3315"/>
      <w:bookmarkEnd w:id="3316"/>
    </w:p>
    <w:p w14:paraId="21447AD5" w14:textId="77777777" w:rsidR="009732F8" w:rsidRDefault="007B3EFC" w:rsidP="00DB3D2A">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DB3D2A">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lastRenderedPageBreak/>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DB3D2A">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DB3D2A">
            <w:pPr>
              <w:pStyle w:val="TAL"/>
              <w:rPr>
                <w:lang w:eastAsia="sv-SE"/>
              </w:rPr>
            </w:pPr>
            <w:r>
              <w:rPr>
                <w:lang w:eastAsia="sv-SE"/>
              </w:rPr>
              <w:t>slotFormatCombinationId</w:t>
            </w:r>
          </w:p>
          <w:p w14:paraId="5B76E155" w14:textId="77777777" w:rsidR="009732F8" w:rsidRDefault="007B3EFC" w:rsidP="00DB3D2A">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DB3D2A">
            <w:pPr>
              <w:pStyle w:val="TAL"/>
              <w:rPr>
                <w:lang w:eastAsia="sv-SE"/>
              </w:rPr>
            </w:pPr>
            <w:r>
              <w:rPr>
                <w:lang w:eastAsia="sv-SE"/>
              </w:rPr>
              <w:t>slotFormats</w:t>
            </w:r>
          </w:p>
          <w:p w14:paraId="70C5CB62" w14:textId="77777777" w:rsidR="009732F8" w:rsidRDefault="007B3EFC" w:rsidP="00DB3D2A">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DB3D2A">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DB3D2A">
            <w:pPr>
              <w:pStyle w:val="TAL"/>
            </w:pPr>
            <w:r>
              <w:t>enableConfiguredUL</w:t>
            </w:r>
          </w:p>
          <w:p w14:paraId="6D18E010" w14:textId="77777777" w:rsidR="009732F8" w:rsidRDefault="007B3EFC" w:rsidP="00DB3D2A">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DB3D2A">
            <w:pPr>
              <w:pStyle w:val="TAL"/>
              <w:rPr>
                <w:lang w:eastAsia="sv-SE"/>
              </w:rPr>
            </w:pPr>
            <w:r>
              <w:rPr>
                <w:lang w:eastAsia="sv-SE"/>
              </w:rPr>
              <w:t>positionInDCI</w:t>
            </w:r>
          </w:p>
          <w:p w14:paraId="04CB81A3" w14:textId="77777777" w:rsidR="009732F8" w:rsidRDefault="007B3EFC" w:rsidP="00DB3D2A">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DB3D2A">
            <w:pPr>
              <w:pStyle w:val="TAL"/>
              <w:rPr>
                <w:lang w:eastAsia="sv-SE"/>
              </w:rPr>
            </w:pPr>
            <w:r>
              <w:rPr>
                <w:lang w:eastAsia="sv-SE"/>
              </w:rPr>
              <w:t>servingCellId</w:t>
            </w:r>
          </w:p>
          <w:p w14:paraId="0D716B13" w14:textId="77777777" w:rsidR="009732F8" w:rsidRDefault="007B3EFC" w:rsidP="00DB3D2A">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DB3D2A">
            <w:pPr>
              <w:pStyle w:val="TAL"/>
              <w:rPr>
                <w:lang w:eastAsia="sv-SE"/>
              </w:rPr>
            </w:pPr>
            <w:r>
              <w:rPr>
                <w:lang w:eastAsia="sv-SE"/>
              </w:rPr>
              <w:t>slotFormatCombinations</w:t>
            </w:r>
          </w:p>
          <w:p w14:paraId="5643BA2A" w14:textId="77777777" w:rsidR="009732F8" w:rsidRDefault="007B3EFC" w:rsidP="00DB3D2A">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DB3D2A">
            <w:pPr>
              <w:pStyle w:val="TAL"/>
              <w:rPr>
                <w:lang w:eastAsia="sv-SE"/>
              </w:rPr>
            </w:pPr>
            <w:r>
              <w:rPr>
                <w:lang w:eastAsia="sv-SE"/>
              </w:rPr>
              <w:t>subcarrierSpacing2</w:t>
            </w:r>
          </w:p>
          <w:p w14:paraId="651D2528" w14:textId="77777777" w:rsidR="009732F8" w:rsidRDefault="007B3EFC" w:rsidP="00DB3D2A">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DB3D2A">
            <w:pPr>
              <w:pStyle w:val="TAL"/>
              <w:rPr>
                <w:lang w:eastAsia="sv-SE"/>
              </w:rPr>
            </w:pPr>
            <w:r>
              <w:rPr>
                <w:lang w:eastAsia="sv-SE"/>
              </w:rPr>
              <w:t>subcarrierSpacing</w:t>
            </w:r>
          </w:p>
          <w:p w14:paraId="538C8923" w14:textId="77777777" w:rsidR="009732F8" w:rsidRDefault="007B3EFC" w:rsidP="00DB3D2A">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DB3D2A"/>
    <w:p w14:paraId="14616EAD" w14:textId="77777777" w:rsidR="009732F8" w:rsidRDefault="007B3EFC" w:rsidP="006F22E1">
      <w:pPr>
        <w:pStyle w:val="Heading4"/>
      </w:pPr>
      <w:bookmarkStart w:id="3317" w:name="_Toc156130603"/>
      <w:bookmarkStart w:id="3318" w:name="_Toc60777389"/>
      <w:r>
        <w:lastRenderedPageBreak/>
        <w:t>–</w:t>
      </w:r>
      <w:r>
        <w:tab/>
        <w:t>SlotFormatIndicator</w:t>
      </w:r>
      <w:bookmarkEnd w:id="3317"/>
      <w:bookmarkEnd w:id="3318"/>
    </w:p>
    <w:p w14:paraId="78DFA2FC" w14:textId="77777777" w:rsidR="009732F8" w:rsidRDefault="007B3EFC" w:rsidP="00DB3D2A">
      <w:r>
        <w:t xml:space="preserve">The IE </w:t>
      </w:r>
      <w:r>
        <w:rPr>
          <w:i/>
        </w:rPr>
        <w:t>SlotFormatIndicator</w:t>
      </w:r>
      <w:r>
        <w:t xml:space="preserve"> is used to configure monitoring a Group-Common-PDCCH for Slot-Format-Indicators (SFI).</w:t>
      </w:r>
    </w:p>
    <w:p w14:paraId="367C89F8" w14:textId="77777777" w:rsidR="009732F8" w:rsidRDefault="007B3EFC" w:rsidP="00DB3D2A">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DB3D2A">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DB3D2A">
            <w:pPr>
              <w:pStyle w:val="TAL"/>
              <w:rPr>
                <w:lang w:eastAsia="sv-SE"/>
              </w:rPr>
            </w:pPr>
            <w:r>
              <w:rPr>
                <w:lang w:eastAsia="sv-SE"/>
              </w:rPr>
              <w:t>availableRB-Set</w:t>
            </w:r>
            <w:r>
              <w:t>sToAddModList</w:t>
            </w:r>
          </w:p>
          <w:p w14:paraId="1E276264" w14:textId="77777777" w:rsidR="009732F8" w:rsidRDefault="007B3EFC" w:rsidP="00DB3D2A">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DB3D2A">
            <w:pPr>
              <w:pStyle w:val="TAL"/>
              <w:rPr>
                <w:lang w:eastAsia="sv-SE"/>
              </w:rPr>
            </w:pPr>
            <w:r>
              <w:rPr>
                <w:lang w:eastAsia="sv-SE"/>
              </w:rPr>
              <w:t>co-DurationsPerCell</w:t>
            </w:r>
            <w:r>
              <w:t>ToAddModList</w:t>
            </w:r>
          </w:p>
          <w:p w14:paraId="78939DB3" w14:textId="77777777" w:rsidR="009732F8" w:rsidRDefault="007B3EFC" w:rsidP="00DB3D2A">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DB3D2A">
            <w:pPr>
              <w:pStyle w:val="TAL"/>
            </w:pPr>
            <w:r>
              <w:t>co-DurationsPerCellToReleaseList</w:t>
            </w:r>
          </w:p>
          <w:p w14:paraId="55D13531" w14:textId="77777777" w:rsidR="009732F8" w:rsidRDefault="007B3EFC" w:rsidP="00DB3D2A">
            <w:pPr>
              <w:pStyle w:val="TAL"/>
              <w:rPr>
                <w:b/>
                <w:lang w:eastAsia="sv-SE"/>
              </w:rPr>
            </w:pPr>
            <w:r>
              <w:t>A list of CO-DurationsPerCell objects to be released. A</w:t>
            </w:r>
            <w:r>
              <w:rPr>
                <w:bCs/>
                <w:lang w:eastAsia="sv-SE"/>
              </w:rPr>
              <w:t xml:space="preserve">n entry created using </w:t>
            </w:r>
            <w:r>
              <w:t>co-DurationsPerCellToAddModList-r16</w:t>
            </w:r>
            <w:r>
              <w:rPr>
                <w:bCs/>
                <w:lang w:eastAsia="sv-SE"/>
              </w:rPr>
              <w:t xml:space="preserve"> or </w:t>
            </w:r>
            <w:r>
              <w:t>co-DurationsPerCellToAddModList-r17</w:t>
            </w:r>
            <w:r>
              <w:rPr>
                <w:bCs/>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DB3D2A">
            <w:pPr>
              <w:pStyle w:val="TAL"/>
              <w:rPr>
                <w:lang w:eastAsia="sv-SE"/>
              </w:rPr>
            </w:pPr>
            <w:r>
              <w:rPr>
                <w:lang w:eastAsia="sv-SE"/>
              </w:rPr>
              <w:t>dci-PayloadSize</w:t>
            </w:r>
          </w:p>
          <w:p w14:paraId="5E411A3F" w14:textId="77777777" w:rsidR="009732F8" w:rsidRDefault="007B3EFC" w:rsidP="00DB3D2A">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DB3D2A">
            <w:pPr>
              <w:pStyle w:val="TAL"/>
              <w:rPr>
                <w:lang w:eastAsia="sv-SE"/>
              </w:rPr>
            </w:pPr>
            <w:r>
              <w:rPr>
                <w:lang w:eastAsia="sv-SE"/>
              </w:rPr>
              <w:t>sfi-RNTI</w:t>
            </w:r>
          </w:p>
          <w:p w14:paraId="4315E8D7" w14:textId="77777777" w:rsidR="009732F8" w:rsidRDefault="007B3EFC" w:rsidP="00DB3D2A">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DB3D2A">
            <w:pPr>
              <w:pStyle w:val="TAL"/>
              <w:rPr>
                <w:lang w:eastAsia="sv-SE"/>
              </w:rPr>
            </w:pPr>
            <w:r>
              <w:rPr>
                <w:lang w:eastAsia="sv-SE"/>
              </w:rPr>
              <w:t>slotFormatCombToAddModList</w:t>
            </w:r>
          </w:p>
          <w:p w14:paraId="0DCF38DC" w14:textId="77777777" w:rsidR="009732F8" w:rsidRDefault="007B3EFC" w:rsidP="00DB3D2A">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DB3D2A">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DB3D2A">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DB3D2A">
            <w:pPr>
              <w:pStyle w:val="TAL"/>
              <w:rPr>
                <w:lang w:eastAsia="sv-SE"/>
              </w:rPr>
            </w:pPr>
            <w:r>
              <w:rPr>
                <w:lang w:eastAsia="sv-SE"/>
              </w:rPr>
              <w:t>switchTriggerToReleaseModList, switchTriggerToReleaseListSizeExt</w:t>
            </w:r>
          </w:p>
          <w:p w14:paraId="1AF1A546" w14:textId="77777777" w:rsidR="009732F8" w:rsidRDefault="007B3EFC" w:rsidP="00DB3D2A">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DB3D2A">
            <w:pPr>
              <w:pStyle w:val="TAH"/>
            </w:pPr>
            <w:r>
              <w:lastRenderedPageBreak/>
              <w:t>AvailableRB-SetsPerCell 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DB3D2A">
            <w:pPr>
              <w:pStyle w:val="TAL"/>
            </w:pPr>
            <w:r>
              <w:t>positionInDCI</w:t>
            </w:r>
          </w:p>
          <w:p w14:paraId="3C770D04" w14:textId="77777777" w:rsidR="009732F8" w:rsidRDefault="007B3EFC" w:rsidP="00DB3D2A">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DB3D2A">
            <w:pPr>
              <w:pStyle w:val="TAL"/>
            </w:pPr>
            <w:r>
              <w:t>servingCelIId</w:t>
            </w:r>
          </w:p>
          <w:p w14:paraId="75039F04" w14:textId="77777777" w:rsidR="009732F8" w:rsidRDefault="007B3EFC" w:rsidP="00DB3D2A">
            <w:pPr>
              <w:pStyle w:val="TAL"/>
            </w:pPr>
            <w:r>
              <w:t>The ID of the serving cell for which the configuration is applicable.</w:t>
            </w:r>
          </w:p>
        </w:tc>
      </w:tr>
    </w:tbl>
    <w:p w14:paraId="216EE62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DB3D2A">
            <w:pPr>
              <w:pStyle w:val="TAH"/>
            </w:pPr>
            <w:r>
              <w:t>CO-DurationsPerCell 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DB3D2A">
            <w:pPr>
              <w:pStyle w:val="TAL"/>
            </w:pPr>
            <w:r>
              <w:t>co-DurationList</w:t>
            </w:r>
          </w:p>
          <w:p w14:paraId="2C875C8A" w14:textId="77777777" w:rsidR="009732F8" w:rsidRDefault="007B3EFC" w:rsidP="00DB3D2A">
            <w:pPr>
              <w:pStyle w:val="TAL"/>
            </w:pPr>
            <w:r>
              <w:t>A list of Channel Occupancy duration in symbols.</w:t>
            </w:r>
          </w:p>
          <w:p w14:paraId="5FF5DD31" w14:textId="77777777" w:rsidR="009732F8" w:rsidRDefault="007B3EFC" w:rsidP="00DB3D2A">
            <w:pPr>
              <w:pStyle w:val="TAL"/>
            </w:pPr>
            <w:r>
              <w:t>The maximum duration that can be configured for the following SCS:</w:t>
            </w:r>
          </w:p>
          <w:p w14:paraId="76339071" w14:textId="77777777" w:rsidR="009732F8" w:rsidRDefault="007B3EFC" w:rsidP="00DB3D2A">
            <w:pPr>
              <w:pStyle w:val="TAL"/>
              <w:rPr>
                <w:lang w:val="de-DE"/>
              </w:rPr>
            </w:pPr>
            <w:r>
              <w:rPr>
                <w:lang w:val="de-DE"/>
              </w:rPr>
              <w:t>-</w:t>
            </w:r>
            <w:r>
              <w:rPr>
                <w:lang w:val="de-DE"/>
              </w:rPr>
              <w:tab/>
              <w:t>15 kHz: 280.</w:t>
            </w:r>
          </w:p>
          <w:p w14:paraId="3339319E" w14:textId="77777777" w:rsidR="009732F8" w:rsidRDefault="007B3EFC" w:rsidP="00DB3D2A">
            <w:pPr>
              <w:pStyle w:val="TAL"/>
              <w:rPr>
                <w:lang w:val="de-DE"/>
              </w:rPr>
            </w:pPr>
            <w:r>
              <w:rPr>
                <w:lang w:val="de-DE"/>
              </w:rPr>
              <w:t>-</w:t>
            </w:r>
            <w:r>
              <w:rPr>
                <w:lang w:val="de-DE"/>
              </w:rPr>
              <w:tab/>
              <w:t>30 kHz: 560.</w:t>
            </w:r>
          </w:p>
          <w:p w14:paraId="343149E6" w14:textId="77777777" w:rsidR="009732F8" w:rsidRDefault="007B3EFC" w:rsidP="00DB3D2A">
            <w:pPr>
              <w:pStyle w:val="TAL"/>
              <w:rPr>
                <w:lang w:val="de-DE"/>
              </w:rPr>
            </w:pPr>
            <w:r>
              <w:rPr>
                <w:lang w:val="de-DE"/>
              </w:rPr>
              <w:t>-</w:t>
            </w:r>
            <w:r>
              <w:rPr>
                <w:lang w:val="de-DE"/>
              </w:rPr>
              <w:tab/>
              <w:t>60 kHz: 1120.</w:t>
            </w:r>
          </w:p>
          <w:p w14:paraId="61ECCBAD" w14:textId="77777777" w:rsidR="009732F8" w:rsidRDefault="007B3EFC" w:rsidP="00DB3D2A">
            <w:pPr>
              <w:pStyle w:val="TAL"/>
              <w:rPr>
                <w:lang w:val="de-DE"/>
              </w:rPr>
            </w:pPr>
            <w:r>
              <w:rPr>
                <w:lang w:val="de-DE"/>
              </w:rPr>
              <w:t>-</w:t>
            </w:r>
            <w:r>
              <w:rPr>
                <w:lang w:val="de-DE"/>
              </w:rPr>
              <w:tab/>
              <w:t>120 kHz: 560.</w:t>
            </w:r>
          </w:p>
          <w:p w14:paraId="544EA4DB" w14:textId="77777777" w:rsidR="009732F8" w:rsidRDefault="007B3EFC" w:rsidP="00DB3D2A">
            <w:pPr>
              <w:pStyle w:val="TAL"/>
              <w:rPr>
                <w:lang w:val="de-DE"/>
              </w:rPr>
            </w:pPr>
            <w:r>
              <w:rPr>
                <w:lang w:val="de-DE"/>
              </w:rPr>
              <w:t>-</w:t>
            </w:r>
            <w:r>
              <w:rPr>
                <w:lang w:val="de-DE"/>
              </w:rPr>
              <w:tab/>
              <w:t>480 kHz: 2240.</w:t>
            </w:r>
          </w:p>
          <w:p w14:paraId="68174CCF" w14:textId="77777777" w:rsidR="009732F8" w:rsidRDefault="007B3EFC" w:rsidP="00DB3D2A">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DB3D2A">
            <w:pPr>
              <w:pStyle w:val="TAL"/>
            </w:pPr>
            <w:r>
              <w:t>positionInDCI</w:t>
            </w:r>
          </w:p>
          <w:p w14:paraId="5F973CE3" w14:textId="77777777" w:rsidR="009732F8" w:rsidRDefault="007B3EFC" w:rsidP="00DB3D2A">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DB3D2A">
            <w:pPr>
              <w:pStyle w:val="TAL"/>
            </w:pPr>
            <w:r>
              <w:t>servingCelIId</w:t>
            </w:r>
          </w:p>
          <w:p w14:paraId="011B74DC" w14:textId="77777777" w:rsidR="009732F8" w:rsidRDefault="007B3EFC" w:rsidP="00DB3D2A">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DB3D2A">
            <w:pPr>
              <w:pStyle w:val="TAL"/>
            </w:pPr>
            <w:r>
              <w:t>subcarrierSpacing</w:t>
            </w:r>
          </w:p>
          <w:p w14:paraId="5DAEDE14" w14:textId="77777777" w:rsidR="009732F8" w:rsidRDefault="007B3EFC" w:rsidP="00DB3D2A">
            <w:pPr>
              <w:pStyle w:val="TAL"/>
            </w:pPr>
            <w:r>
              <w:t>Reference subcarrier spacing for the list of Channel Occupancy durations (see TS 38.213 [13], clause 11.1.1).</w:t>
            </w:r>
          </w:p>
          <w:p w14:paraId="188A9609"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DB3D2A">
            <w:pPr>
              <w:pStyle w:val="TAL"/>
              <w:rPr>
                <w:rFonts w:eastAsia="MS Mincho"/>
                <w:lang w:eastAsia="sv-SE"/>
              </w:rPr>
            </w:pPr>
            <w:r>
              <w:rPr>
                <w:rFonts w:eastAsia="MS Mincho"/>
                <w:lang w:eastAsia="sv-SE"/>
              </w:rPr>
              <w:t>FR1:    15, 30, or 60 kHz</w:t>
            </w:r>
          </w:p>
          <w:p w14:paraId="06B8DA9F" w14:textId="77777777" w:rsidR="009732F8" w:rsidRDefault="007B3EFC" w:rsidP="00DB3D2A">
            <w:pPr>
              <w:pStyle w:val="TAL"/>
              <w:rPr>
                <w:b/>
                <w:i/>
              </w:rPr>
            </w:pPr>
            <w:r>
              <w:rPr>
                <w:rFonts w:eastAsia="MS Mincho"/>
                <w:lang w:eastAsia="sv-SE"/>
              </w:rPr>
              <w:t>FR2-2:  120, 480, or 960 kHz</w:t>
            </w:r>
          </w:p>
        </w:tc>
      </w:tr>
    </w:tbl>
    <w:p w14:paraId="47AB5FA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DB3D2A">
            <w:pPr>
              <w:pStyle w:val="TAH"/>
            </w:pPr>
            <w:r>
              <w:t>SearchSpaceSwitchTrigger 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DB3D2A">
            <w:pPr>
              <w:pStyle w:val="TAL"/>
            </w:pPr>
            <w:r>
              <w:t>positionInDCI</w:t>
            </w:r>
          </w:p>
          <w:p w14:paraId="501D7ABE" w14:textId="77777777" w:rsidR="009732F8" w:rsidRDefault="007B3EFC" w:rsidP="00DB3D2A">
            <w:pPr>
              <w:pStyle w:val="TAL"/>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DB3D2A">
            <w:pPr>
              <w:pStyle w:val="TAL"/>
            </w:pPr>
            <w:r>
              <w:t>servingCellId</w:t>
            </w:r>
          </w:p>
          <w:p w14:paraId="49AEF67E" w14:textId="77777777" w:rsidR="009732F8" w:rsidRDefault="007B3EFC" w:rsidP="00DB3D2A">
            <w:pPr>
              <w:pStyle w:val="TAL"/>
            </w:pPr>
            <w:r>
              <w:t xml:space="preserve">The ID of the serving cell for which the configuration is applicable or the group of serving cells as indicated by </w:t>
            </w:r>
            <w:r>
              <w:rPr>
                <w:i/>
                <w:iCs/>
              </w:rPr>
              <w:t>CellGroupsForSwitch-r16</w:t>
            </w:r>
            <w:r>
              <w:t xml:space="preserve"> containing this </w:t>
            </w:r>
            <w:r>
              <w:rPr>
                <w:i/>
                <w:iCs/>
              </w:rPr>
              <w:t>servingCellId</w:t>
            </w:r>
            <w:r>
              <w:t>.</w:t>
            </w:r>
          </w:p>
        </w:tc>
      </w:tr>
    </w:tbl>
    <w:p w14:paraId="3A8D17AA" w14:textId="77777777" w:rsidR="009732F8" w:rsidRDefault="009732F8" w:rsidP="00DB3D2A"/>
    <w:p w14:paraId="51D1B890" w14:textId="77777777" w:rsidR="009732F8" w:rsidRDefault="007B3EFC" w:rsidP="006F22E1">
      <w:pPr>
        <w:pStyle w:val="Heading4"/>
      </w:pPr>
      <w:bookmarkStart w:id="3319" w:name="_Toc156130604"/>
      <w:bookmarkStart w:id="3320" w:name="_Toc60777390"/>
      <w:r>
        <w:t>–</w:t>
      </w:r>
      <w:r>
        <w:tab/>
        <w:t>S-NSSAI</w:t>
      </w:r>
      <w:bookmarkEnd w:id="3319"/>
      <w:bookmarkEnd w:id="3320"/>
    </w:p>
    <w:p w14:paraId="75A2440D" w14:textId="77777777" w:rsidR="009732F8" w:rsidRDefault="007B3EFC" w:rsidP="00DB3D2A">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DB3D2A">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DB3D2A">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DB3D2A">
            <w:pPr>
              <w:pStyle w:val="TAL"/>
              <w:rPr>
                <w:lang w:eastAsia="sv-SE"/>
              </w:rPr>
            </w:pPr>
            <w:r>
              <w:rPr>
                <w:lang w:eastAsia="sv-SE"/>
              </w:rPr>
              <w:t>sst</w:t>
            </w:r>
          </w:p>
          <w:p w14:paraId="6982BFBF" w14:textId="77777777" w:rsidR="009732F8" w:rsidRDefault="007B3EFC" w:rsidP="00DB3D2A">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DB3D2A">
            <w:pPr>
              <w:pStyle w:val="TAL"/>
              <w:rPr>
                <w:lang w:eastAsia="sv-SE"/>
              </w:rPr>
            </w:pPr>
            <w:r>
              <w:rPr>
                <w:lang w:eastAsia="sv-SE"/>
              </w:rPr>
              <w:t>sst-SD</w:t>
            </w:r>
          </w:p>
          <w:p w14:paraId="34877A61" w14:textId="77777777" w:rsidR="009732F8" w:rsidRDefault="007B3EFC" w:rsidP="00DB3D2A">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DB3D2A"/>
    <w:p w14:paraId="3833024A" w14:textId="77777777" w:rsidR="009732F8" w:rsidRDefault="007B3EFC" w:rsidP="006F22E1">
      <w:pPr>
        <w:pStyle w:val="Heading4"/>
      </w:pPr>
      <w:bookmarkStart w:id="3321" w:name="_Toc156130605"/>
      <w:bookmarkStart w:id="3322" w:name="_Toc60777391"/>
      <w:r>
        <w:t>–</w:t>
      </w:r>
      <w:r>
        <w:tab/>
        <w:t>SpeedStateScaleFactors</w:t>
      </w:r>
      <w:bookmarkEnd w:id="3321"/>
      <w:bookmarkEnd w:id="3322"/>
    </w:p>
    <w:p w14:paraId="17EB972B" w14:textId="77777777" w:rsidR="009732F8" w:rsidRDefault="007B3EFC" w:rsidP="00DB3D2A">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DB3D2A">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DB3D2A">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DB3D2A">
            <w:pPr>
              <w:pStyle w:val="TAL"/>
              <w:rPr>
                <w:lang w:eastAsia="en-GB"/>
              </w:rPr>
            </w:pPr>
            <w:r>
              <w:rPr>
                <w:lang w:eastAsia="en-GB"/>
              </w:rPr>
              <w:t>sf-High</w:t>
            </w:r>
          </w:p>
          <w:p w14:paraId="765C8E61"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DB3D2A">
            <w:pPr>
              <w:pStyle w:val="TAL"/>
              <w:rPr>
                <w:lang w:eastAsia="en-GB"/>
              </w:rPr>
            </w:pPr>
            <w:r>
              <w:rPr>
                <w:lang w:eastAsia="en-GB"/>
              </w:rPr>
              <w:t>sf-Medium</w:t>
            </w:r>
          </w:p>
          <w:p w14:paraId="63BA16B3" w14:textId="77777777" w:rsidR="009732F8" w:rsidRDefault="007B3EFC" w:rsidP="00DB3D2A">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DB3D2A"/>
    <w:p w14:paraId="37D160F7" w14:textId="77777777" w:rsidR="009732F8" w:rsidRDefault="007B3EFC" w:rsidP="006F22E1">
      <w:pPr>
        <w:pStyle w:val="Heading4"/>
      </w:pPr>
      <w:bookmarkStart w:id="3323" w:name="_Toc60777392"/>
      <w:bookmarkStart w:id="3324" w:name="_Toc156130606"/>
      <w:r>
        <w:lastRenderedPageBreak/>
        <w:t>–</w:t>
      </w:r>
      <w:r>
        <w:tab/>
        <w:t>SPS-Config</w:t>
      </w:r>
      <w:bookmarkEnd w:id="3323"/>
      <w:bookmarkEnd w:id="3324"/>
    </w:p>
    <w:p w14:paraId="7681BC5E" w14:textId="77777777" w:rsidR="009732F8" w:rsidRDefault="007B3EFC" w:rsidP="00DB3D2A">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DB3D2A">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DB3D2A">
            <w:pPr>
              <w:pStyle w:val="TAH"/>
              <w:rPr>
                <w:lang w:eastAsia="sv-SE"/>
              </w:rPr>
            </w:pPr>
            <w:r>
              <w:rPr>
                <w:i/>
                <w:lang w:eastAsia="sv-SE"/>
              </w:rPr>
              <w:lastRenderedPageBreak/>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DB3D2A">
            <w:pPr>
              <w:pStyle w:val="TAL"/>
              <w:rPr>
                <w:lang w:eastAsia="sv-SE"/>
              </w:rPr>
            </w:pPr>
            <w:r>
              <w:rPr>
                <w:lang w:eastAsia="sv-SE"/>
              </w:rPr>
              <w:t>harq-CodebookID</w:t>
            </w:r>
          </w:p>
          <w:p w14:paraId="67C4FA0B" w14:textId="77777777" w:rsidR="009732F8" w:rsidRDefault="007B3EFC" w:rsidP="00DB3D2A">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DB3D2A">
            <w:pPr>
              <w:pStyle w:val="TAL"/>
              <w:rPr>
                <w:lang w:eastAsia="sv-SE"/>
              </w:rPr>
            </w:pPr>
            <w:r>
              <w:rPr>
                <w:lang w:eastAsia="sv-SE"/>
              </w:rPr>
              <w:t>harq-ProcID-Offset</w:t>
            </w:r>
          </w:p>
          <w:p w14:paraId="68DF0F5E" w14:textId="77777777" w:rsidR="009732F8" w:rsidRDefault="007B3EFC" w:rsidP="00DB3D2A">
            <w:pPr>
              <w:pStyle w:val="TAL"/>
              <w:rPr>
                <w:b/>
                <w:i/>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DB3D2A">
            <w:pPr>
              <w:pStyle w:val="TAL"/>
              <w:rPr>
                <w:lang w:eastAsia="sv-SE"/>
              </w:rPr>
            </w:pPr>
            <w:r>
              <w:rPr>
                <w:lang w:eastAsia="sv-SE"/>
              </w:rPr>
              <w:t>mcs-Table</w:t>
            </w:r>
          </w:p>
          <w:p w14:paraId="67A242D2" w14:textId="77777777" w:rsidR="009732F8" w:rsidRDefault="007B3EFC" w:rsidP="00DB3D2A">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DB3D2A">
            <w:pPr>
              <w:pStyle w:val="TAL"/>
              <w:rPr>
                <w:lang w:eastAsia="sv-SE"/>
              </w:rPr>
            </w:pPr>
            <w:r>
              <w:rPr>
                <w:lang w:eastAsia="sv-SE"/>
              </w:rPr>
              <w:t>n1PUCCH-AN</w:t>
            </w:r>
          </w:p>
          <w:p w14:paraId="5357D03D" w14:textId="77777777" w:rsidR="009732F8" w:rsidRDefault="007B3EFC" w:rsidP="00DB3D2A">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DB3D2A">
            <w:pPr>
              <w:pStyle w:val="TAL"/>
              <w:rPr>
                <w:lang w:eastAsia="sv-SE"/>
              </w:rPr>
            </w:pPr>
            <w:r>
              <w:rPr>
                <w:lang w:eastAsia="sv-SE"/>
              </w:rPr>
              <w:t>n1PUCCH-AN-PUCCHsSCell</w:t>
            </w:r>
          </w:p>
          <w:p w14:paraId="1CCDD9EC" w14:textId="77777777" w:rsidR="009732F8" w:rsidRDefault="007B3EFC" w:rsidP="00DB3D2A">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DB3D2A">
            <w:pPr>
              <w:pStyle w:val="TAL"/>
              <w:rPr>
                <w:lang w:eastAsia="sv-SE"/>
              </w:rPr>
            </w:pPr>
            <w:r>
              <w:rPr>
                <w:lang w:eastAsia="sv-SE"/>
              </w:rPr>
              <w:t>nrofHARQ-Processes</w:t>
            </w:r>
          </w:p>
          <w:p w14:paraId="5ED7C161" w14:textId="77777777" w:rsidR="009732F8" w:rsidRDefault="007B3EFC" w:rsidP="00DB3D2A">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DB3D2A">
            <w:pPr>
              <w:pStyle w:val="TAL"/>
            </w:pPr>
            <w:r>
              <w:t>pdsch-AggregationFactor</w:t>
            </w:r>
          </w:p>
          <w:p w14:paraId="43377A17" w14:textId="77777777" w:rsidR="009732F8" w:rsidRDefault="007B3EFC" w:rsidP="00DB3D2A">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DB3D2A">
            <w:pPr>
              <w:pStyle w:val="TAL"/>
              <w:rPr>
                <w:lang w:eastAsia="sv-SE"/>
              </w:rPr>
            </w:pPr>
            <w:r>
              <w:rPr>
                <w:lang w:eastAsia="sv-SE"/>
              </w:rPr>
              <w:t>periodicity</w:t>
            </w:r>
          </w:p>
          <w:p w14:paraId="5F8F3696" w14:textId="77777777" w:rsidR="009732F8" w:rsidRDefault="007B3EFC" w:rsidP="00DB3D2A">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DB3D2A">
            <w:pPr>
              <w:pStyle w:val="TAL"/>
              <w:rPr>
                <w:lang w:eastAsia="sv-SE"/>
              </w:rPr>
            </w:pPr>
            <w:r>
              <w:rPr>
                <w:lang w:eastAsia="sv-SE"/>
              </w:rPr>
              <w:t>periodicityExt</w:t>
            </w:r>
          </w:p>
          <w:p w14:paraId="687E29D6" w14:textId="77777777" w:rsidR="009732F8" w:rsidRDefault="007B3EFC" w:rsidP="00DB3D2A">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DB3D2A">
            <w:pPr>
              <w:pStyle w:val="TAL"/>
              <w:rPr>
                <w:lang w:eastAsia="sv-SE"/>
              </w:rPr>
            </w:pPr>
            <w:r>
              <w:rPr>
                <w:lang w:eastAsia="sv-SE"/>
              </w:rPr>
              <w:t>The following periodicities are supported depending on the configured subcarrier spacing [ms]:</w:t>
            </w:r>
          </w:p>
          <w:p w14:paraId="6ED73133" w14:textId="77777777" w:rsidR="009732F8" w:rsidRDefault="007B3EFC" w:rsidP="00DB3D2A">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DB3D2A">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DB3D2A">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DB3D2A">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DB3D2A">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DB3D2A">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DB3D2A">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DB3D2A">
            <w:pPr>
              <w:pStyle w:val="TAL"/>
              <w:rPr>
                <w:b/>
                <w:i/>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DB3D2A">
            <w:pPr>
              <w:pStyle w:val="TAL"/>
              <w:rPr>
                <w:lang w:eastAsia="sv-SE"/>
              </w:rPr>
            </w:pPr>
            <w:r>
              <w:rPr>
                <w:lang w:eastAsia="sv-SE"/>
              </w:rPr>
              <w:t>sps-ConfigIndex</w:t>
            </w:r>
          </w:p>
          <w:p w14:paraId="20D11980" w14:textId="77777777" w:rsidR="009732F8" w:rsidRDefault="007B3EFC" w:rsidP="00DB3D2A">
            <w:pPr>
              <w:pStyle w:val="TAL"/>
              <w:rPr>
                <w:b/>
                <w:i/>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DB3D2A">
            <w:pPr>
              <w:pStyle w:val="TAL"/>
              <w:rPr>
                <w:lang w:eastAsia="sv-SE"/>
              </w:rPr>
            </w:pPr>
            <w:r>
              <w:rPr>
                <w:lang w:eastAsia="sv-SE"/>
              </w:rPr>
              <w:t>sps-HARQ-Deferral</w:t>
            </w:r>
          </w:p>
          <w:p w14:paraId="45A3D14A" w14:textId="77777777" w:rsidR="009732F8" w:rsidRDefault="007B3EFC" w:rsidP="00DB3D2A">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DB3D2A"/>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DB3D2A">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DB3D2A">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DB3D2A">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DB3D2A">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DB3D2A"/>
    <w:p w14:paraId="35E1F9F1" w14:textId="77777777" w:rsidR="009732F8" w:rsidRDefault="007B3EFC" w:rsidP="006F22E1">
      <w:pPr>
        <w:pStyle w:val="Heading4"/>
      </w:pPr>
      <w:bookmarkStart w:id="3325" w:name="_Toc60777393"/>
      <w:bookmarkStart w:id="3326" w:name="_Toc156130607"/>
      <w:r>
        <w:t>–</w:t>
      </w:r>
      <w:r>
        <w:tab/>
        <w:t>SPS-ConfigIndex</w:t>
      </w:r>
      <w:bookmarkEnd w:id="3325"/>
      <w:bookmarkEnd w:id="3326"/>
    </w:p>
    <w:p w14:paraId="393E75FB" w14:textId="77777777" w:rsidR="009732F8" w:rsidRDefault="007B3EFC" w:rsidP="00DB3D2A">
      <w:r>
        <w:t xml:space="preserve">The IE </w:t>
      </w:r>
      <w:r>
        <w:rPr>
          <w:i/>
        </w:rPr>
        <w:t>SPS-ConfigIndex</w:t>
      </w:r>
      <w:r>
        <w:t xml:space="preserve"> is used to indicate the index of one of multiple DL SPS configurations in one BWP.</w:t>
      </w:r>
    </w:p>
    <w:p w14:paraId="2C40F973" w14:textId="77777777" w:rsidR="009732F8" w:rsidRDefault="007B3EFC" w:rsidP="00DB3D2A">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DB3D2A"/>
    <w:p w14:paraId="0C797CD8" w14:textId="77777777" w:rsidR="009732F8" w:rsidRDefault="007B3EFC" w:rsidP="006F22E1">
      <w:pPr>
        <w:pStyle w:val="Heading4"/>
      </w:pPr>
      <w:bookmarkStart w:id="3327" w:name="_Toc60777394"/>
      <w:bookmarkStart w:id="3328" w:name="_Toc156130608"/>
      <w:r>
        <w:t>–</w:t>
      </w:r>
      <w:r>
        <w:tab/>
        <w:t>SPS-PUCCH-AN</w:t>
      </w:r>
      <w:bookmarkEnd w:id="3327"/>
      <w:bookmarkEnd w:id="3328"/>
    </w:p>
    <w:p w14:paraId="2BB729C9" w14:textId="77777777" w:rsidR="009732F8" w:rsidRDefault="007B3EFC" w:rsidP="00DB3D2A">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DB3D2A">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DB3D2A"/>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DB3D2A">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DB3D2A">
            <w:pPr>
              <w:pStyle w:val="TAL"/>
              <w:rPr>
                <w:lang w:eastAsia="sv-SE"/>
              </w:rPr>
            </w:pPr>
            <w:r>
              <w:rPr>
                <w:lang w:eastAsia="sv-SE"/>
              </w:rPr>
              <w:t>maxPayloadSize</w:t>
            </w:r>
          </w:p>
          <w:p w14:paraId="416D1BA6" w14:textId="77777777" w:rsidR="009732F8" w:rsidRDefault="007B3EFC" w:rsidP="00DB3D2A">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DB3D2A">
            <w:pPr>
              <w:pStyle w:val="TAL"/>
              <w:rPr>
                <w:lang w:eastAsia="sv-SE"/>
              </w:rPr>
            </w:pPr>
            <w:r>
              <w:rPr>
                <w:lang w:eastAsia="sv-SE"/>
              </w:rPr>
              <w:t>sps-PUCCH-AN-ResourceID</w:t>
            </w:r>
          </w:p>
          <w:p w14:paraId="7C4EEDAC" w14:textId="77777777" w:rsidR="009732F8" w:rsidRDefault="007B3EFC" w:rsidP="00DB3D2A">
            <w:pPr>
              <w:pStyle w:val="TAL"/>
              <w:rPr>
                <w:b/>
                <w:i/>
                <w:lang w:eastAsia="sv-SE"/>
              </w:rPr>
            </w:pPr>
            <w:r>
              <w:rPr>
                <w:lang w:eastAsia="sv-SE"/>
              </w:rPr>
              <w:t>Indicates the PUCCH resource ID</w:t>
            </w:r>
          </w:p>
        </w:tc>
      </w:tr>
    </w:tbl>
    <w:p w14:paraId="68EEB300" w14:textId="77777777" w:rsidR="009732F8" w:rsidRDefault="009732F8" w:rsidP="00DB3D2A"/>
    <w:p w14:paraId="2855E9D5" w14:textId="77777777" w:rsidR="009732F8" w:rsidRDefault="007B3EFC" w:rsidP="006F22E1">
      <w:pPr>
        <w:pStyle w:val="Heading4"/>
      </w:pPr>
      <w:bookmarkStart w:id="3329" w:name="_Toc156130609"/>
      <w:bookmarkStart w:id="3330" w:name="_Toc60777395"/>
      <w:r>
        <w:lastRenderedPageBreak/>
        <w:t>–</w:t>
      </w:r>
      <w:r>
        <w:tab/>
        <w:t>SPS-PUCCH-AN-List</w:t>
      </w:r>
      <w:bookmarkEnd w:id="3329"/>
      <w:bookmarkEnd w:id="3330"/>
    </w:p>
    <w:p w14:paraId="02F85A43" w14:textId="77777777" w:rsidR="009732F8" w:rsidRDefault="007B3EFC" w:rsidP="00DB3D2A">
      <w:r>
        <w:t xml:space="preserve">The IE </w:t>
      </w:r>
      <w:r>
        <w:rPr>
          <w:i/>
        </w:rPr>
        <w:t>SPS-PUCCH-AN-List</w:t>
      </w:r>
      <w:r>
        <w:t xml:space="preserve"> is used to configure the list of PUCCH resources per HARQ ACK codebook</w:t>
      </w:r>
    </w:p>
    <w:p w14:paraId="0CAB7391" w14:textId="77777777" w:rsidR="009732F8" w:rsidRDefault="007B3EFC" w:rsidP="00DB3D2A">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DB3D2A"/>
    <w:p w14:paraId="127AD5D8" w14:textId="77777777" w:rsidR="009732F8" w:rsidRDefault="007B3EFC" w:rsidP="006F22E1">
      <w:pPr>
        <w:pStyle w:val="Heading4"/>
      </w:pPr>
      <w:bookmarkStart w:id="3331" w:name="_Toc156130610"/>
      <w:bookmarkStart w:id="3332" w:name="_Toc60777396"/>
      <w:r>
        <w:t>–</w:t>
      </w:r>
      <w:r>
        <w:tab/>
        <w:t>SRB-Identity</w:t>
      </w:r>
      <w:bookmarkEnd w:id="3331"/>
      <w:bookmarkEnd w:id="3332"/>
    </w:p>
    <w:p w14:paraId="0D6A79B1" w14:textId="77777777" w:rsidR="009732F8" w:rsidRDefault="007B3EFC" w:rsidP="00DB3D2A">
      <w:r>
        <w:t>The IE SRB-Identity is used to identify a Signalling Radio Bearer (SRB) used by a UE.</w:t>
      </w:r>
    </w:p>
    <w:p w14:paraId="48CB33F2" w14:textId="77777777" w:rsidR="009732F8" w:rsidRDefault="007B3EFC" w:rsidP="00DB3D2A">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DB3D2A"/>
    <w:p w14:paraId="75C6E99E" w14:textId="77777777" w:rsidR="009732F8" w:rsidRDefault="007B3EFC" w:rsidP="006F22E1">
      <w:pPr>
        <w:pStyle w:val="Heading4"/>
      </w:pPr>
      <w:bookmarkStart w:id="3333" w:name="_Toc60777397"/>
      <w:bookmarkStart w:id="3334" w:name="_Toc156130611"/>
      <w:r>
        <w:t>–</w:t>
      </w:r>
      <w:r>
        <w:tab/>
        <w:t>SRS-CarrierSwitching</w:t>
      </w:r>
      <w:bookmarkEnd w:id="3333"/>
      <w:bookmarkEnd w:id="3334"/>
    </w:p>
    <w:p w14:paraId="6AFD4EA1" w14:textId="77777777" w:rsidR="009732F8" w:rsidRDefault="007B3EFC" w:rsidP="00DB3D2A">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DB3D2A">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lastRenderedPageBreak/>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DB3D2A">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DB3D2A">
            <w:pPr>
              <w:pStyle w:val="TAL"/>
              <w:rPr>
                <w:lang w:eastAsia="sv-SE"/>
              </w:rPr>
            </w:pPr>
            <w:r>
              <w:rPr>
                <w:lang w:eastAsia="sv-SE"/>
              </w:rPr>
              <w:t>cc-IndexInOneCC-Set</w:t>
            </w:r>
          </w:p>
          <w:p w14:paraId="0F232EA9" w14:textId="77777777" w:rsidR="009732F8" w:rsidRDefault="007B3EFC" w:rsidP="00DB3D2A">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DB3D2A">
            <w:pPr>
              <w:pStyle w:val="TAL"/>
              <w:rPr>
                <w:lang w:eastAsia="sv-SE"/>
              </w:rPr>
            </w:pPr>
            <w:r>
              <w:rPr>
                <w:lang w:eastAsia="sv-SE"/>
              </w:rPr>
              <w:t>cc-SetIndex</w:t>
            </w:r>
          </w:p>
          <w:p w14:paraId="2147922A" w14:textId="77777777" w:rsidR="009732F8" w:rsidRDefault="007B3EFC" w:rsidP="00DB3D2A">
            <w:pPr>
              <w:pStyle w:val="TAL"/>
              <w:rPr>
                <w:lang w:eastAsia="sv-SE"/>
              </w:rPr>
            </w:pPr>
            <w:r>
              <w:rPr>
                <w:lang w:eastAsia="sv-SE"/>
              </w:rPr>
              <w:t xml:space="preserve">Indicates the CC set index for Type A associated (see TS 38.212 [17], TS 38.213 [13], clause 7.3.1, 11.4). 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DB3D2A">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DB3D2A">
            <w:pPr>
              <w:pStyle w:val="TAL"/>
              <w:rPr>
                <w:lang w:eastAsia="sv-SE"/>
              </w:rPr>
            </w:pPr>
            <w:r>
              <w:rPr>
                <w:lang w:eastAsia="sv-SE"/>
              </w:rPr>
              <w:t>monitoringCells</w:t>
            </w:r>
          </w:p>
          <w:p w14:paraId="49A30005" w14:textId="77777777" w:rsidR="009732F8" w:rsidRDefault="007B3EFC" w:rsidP="00DB3D2A">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DB3D2A">
            <w:pPr>
              <w:pStyle w:val="TAL"/>
              <w:rPr>
                <w:lang w:eastAsia="sv-SE"/>
              </w:rPr>
            </w:pPr>
            <w:r>
              <w:rPr>
                <w:lang w:eastAsia="sv-SE"/>
              </w:rPr>
              <w:t>srs-SwitchFromServCellIndex</w:t>
            </w:r>
          </w:p>
          <w:p w14:paraId="606607C3" w14:textId="77777777" w:rsidR="009732F8" w:rsidRDefault="007B3EFC" w:rsidP="00DB3D2A">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DB3D2A">
            <w:pPr>
              <w:pStyle w:val="TAL"/>
              <w:rPr>
                <w:lang w:eastAsia="sv-SE"/>
              </w:rPr>
            </w:pPr>
            <w:r>
              <w:rPr>
                <w:lang w:eastAsia="sv-SE"/>
              </w:rPr>
              <w:t>srs-TPC-PDCCH-Group</w:t>
            </w:r>
          </w:p>
          <w:p w14:paraId="79BC815D" w14:textId="77777777" w:rsidR="009732F8" w:rsidRDefault="007B3EFC" w:rsidP="00DB3D2A">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DB3D2A">
            <w:pPr>
              <w:pStyle w:val="TAL"/>
              <w:rPr>
                <w:lang w:eastAsia="sv-SE"/>
              </w:rPr>
            </w:pPr>
            <w:r>
              <w:rPr>
                <w:lang w:eastAsia="sv-SE"/>
              </w:rPr>
              <w:t>typeA</w:t>
            </w:r>
          </w:p>
          <w:p w14:paraId="6708E999" w14:textId="77777777" w:rsidR="009732F8" w:rsidRDefault="007B3EFC" w:rsidP="00DB3D2A">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DB3D2A">
            <w:pPr>
              <w:pStyle w:val="TAL"/>
              <w:rPr>
                <w:lang w:eastAsia="sv-SE"/>
              </w:rPr>
            </w:pPr>
            <w:r>
              <w:rPr>
                <w:lang w:eastAsia="sv-SE"/>
              </w:rPr>
              <w:t>typeB</w:t>
            </w:r>
          </w:p>
          <w:p w14:paraId="52DAAABF" w14:textId="77777777" w:rsidR="009732F8" w:rsidRDefault="007B3EFC" w:rsidP="00DB3D2A">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DB3D2A">
            <w:pPr>
              <w:pStyle w:val="TAH"/>
              <w:rPr>
                <w:lang w:eastAsia="sv-SE"/>
              </w:rPr>
            </w:pPr>
            <w:r>
              <w:rPr>
                <w:lang w:eastAsia="sv-SE"/>
              </w:rPr>
              <w:lastRenderedPageBreak/>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DB3D2A">
            <w:pPr>
              <w:pStyle w:val="TAL"/>
              <w:rPr>
                <w:lang w:eastAsia="sv-SE"/>
              </w:rPr>
            </w:pPr>
            <w:r>
              <w:rPr>
                <w:lang w:eastAsia="sv-SE"/>
              </w:rPr>
              <w:t>srs-CC-SetIndexlist</w:t>
            </w:r>
          </w:p>
          <w:p w14:paraId="32C8784E" w14:textId="77777777" w:rsidR="009732F8" w:rsidRDefault="007B3EFC" w:rsidP="00DB3D2A">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DB3D2A"/>
    <w:p w14:paraId="53F8FE20" w14:textId="77777777" w:rsidR="009732F8" w:rsidRDefault="007B3EFC" w:rsidP="006F22E1">
      <w:pPr>
        <w:pStyle w:val="Heading4"/>
      </w:pPr>
      <w:bookmarkStart w:id="3335" w:name="_Toc60777398"/>
      <w:bookmarkStart w:id="3336" w:name="_Toc156130612"/>
      <w:r>
        <w:t>–</w:t>
      </w:r>
      <w:r>
        <w:tab/>
        <w:t>SRS-Config</w:t>
      </w:r>
      <w:bookmarkEnd w:id="3335"/>
      <w:bookmarkEnd w:id="3336"/>
    </w:p>
    <w:p w14:paraId="1239F55C" w14:textId="77777777" w:rsidR="009732F8" w:rsidRDefault="007B3EFC" w:rsidP="00DB3D2A">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DB3D2A">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lastRenderedPageBreak/>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lastRenderedPageBreak/>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7"/>
      <w:r>
        <w:t>Index</w:t>
      </w:r>
      <w:commentRangeEnd w:id="3337"/>
      <w:r>
        <w:rPr>
          <w:rStyle w:val="CommentReference"/>
          <w:rFonts w:ascii="Times New Roman" w:hAnsi="Times New Roman"/>
          <w:lang w:eastAsia="ja-JP"/>
        </w:rPr>
        <w:commentReference w:id="3337"/>
      </w:r>
      <w:r>
        <w:t>-r18</w:t>
      </w:r>
      <w:commentRangeStart w:id="3338"/>
      <w:commentRangeEnd w:id="3338"/>
      <w:r>
        <w:rPr>
          <w:rStyle w:val="CommentReference"/>
          <w:rFonts w:ascii="Times New Roman" w:hAnsi="Times New Roman"/>
          <w:lang w:eastAsia="ja-JP"/>
        </w:rPr>
        <w:commentReference w:id="3338"/>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lastRenderedPageBreak/>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lastRenderedPageBreak/>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lastRenderedPageBreak/>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39"/>
      <w:r>
        <w:t>Index</w:t>
      </w:r>
      <w:commentRangeEnd w:id="3339"/>
      <w:r>
        <w:rPr>
          <w:rStyle w:val="CommentReference"/>
          <w:rFonts w:ascii="Times New Roman" w:hAnsi="Times New Roman"/>
          <w:lang w:eastAsia="ja-JP"/>
        </w:rPr>
        <w:commentReference w:id="3339"/>
      </w:r>
      <w:r>
        <w:t xml:space="preserve">-r18                 </w:t>
      </w:r>
      <w:r>
        <w:rPr>
          <w:color w:val="993366"/>
        </w:rPr>
        <w:t>ENUMERATED</w:t>
      </w:r>
      <w:r>
        <w:t xml:space="preserve"> {even0, odd1}                                     </w:t>
      </w:r>
      <w:r>
        <w:rPr>
          <w:color w:val="993366"/>
        </w:rPr>
        <w:t>OPTIONAL</w:t>
      </w:r>
      <w:r>
        <w:t xml:space="preserve">,   </w:t>
      </w:r>
      <w:r>
        <w:rPr>
          <w:color w:val="808080"/>
        </w:rPr>
        <w:t>--Need S</w:t>
      </w:r>
      <w:commentRangeStart w:id="3340"/>
      <w:commentRangeEnd w:id="3340"/>
      <w:r>
        <w:rPr>
          <w:rStyle w:val="CommentReference"/>
          <w:rFonts w:ascii="Times New Roman" w:hAnsi="Times New Roman"/>
          <w:lang w:eastAsia="ja-JP"/>
        </w:rPr>
        <w:commentReference w:id="3340"/>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lastRenderedPageBreak/>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lastRenderedPageBreak/>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lastRenderedPageBreak/>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41"/>
      <w:commentRangeEnd w:id="3341"/>
      <w:r>
        <w:rPr>
          <w:rStyle w:val="CommentReference"/>
          <w:rFonts w:ascii="Times New Roman" w:hAnsi="Times New Roman"/>
          <w:lang w:eastAsia="ja-JP"/>
        </w:rPr>
        <w:commentReference w:id="3341"/>
      </w:r>
      <w:r>
        <w:t xml:space="preserve"> ::=             </w:t>
      </w:r>
      <w:r>
        <w:rPr>
          <w:color w:val="993366"/>
        </w:rPr>
        <w:t>SEQUENCE</w:t>
      </w:r>
      <w:r>
        <w:t xml:space="preserve"> {</w:t>
      </w:r>
    </w:p>
    <w:p w14:paraId="56CE2F1C" w14:textId="77777777" w:rsidR="009732F8" w:rsidRDefault="007B3EFC">
      <w:pPr>
        <w:pStyle w:val="PL"/>
      </w:pPr>
      <w:r>
        <w:t xml:space="preserve">    </w:t>
      </w:r>
      <w:commentRangeStart w:id="3342"/>
      <w:r>
        <w:t>overlapValue</w:t>
      </w:r>
      <w:commentRangeEnd w:id="3342"/>
      <w:r>
        <w:rPr>
          <w:rStyle w:val="CommentReference"/>
          <w:rFonts w:ascii="Times New Roman" w:hAnsi="Times New Roman"/>
          <w:lang w:eastAsia="ja-JP"/>
        </w:rPr>
        <w:commentReference w:id="3342"/>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43"/>
      <w:r>
        <w:t>1</w:t>
      </w:r>
      <w:commentRangeEnd w:id="3343"/>
      <w:r>
        <w:rPr>
          <w:rStyle w:val="CommentReference"/>
          <w:rFonts w:ascii="Times New Roman" w:hAnsi="Times New Roman"/>
          <w:lang w:eastAsia="ja-JP"/>
        </w:rPr>
        <w:commentReference w:id="3343"/>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44"/>
      <w:commentRangeEnd w:id="3344"/>
      <w:r>
        <w:rPr>
          <w:rStyle w:val="CommentReference"/>
          <w:rFonts w:ascii="Times New Roman" w:hAnsi="Times New Roman"/>
          <w:lang w:eastAsia="ja-JP"/>
        </w:rPr>
        <w:commentReference w:id="3344"/>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45"/>
      <w:r>
        <w:rPr>
          <w:color w:val="993366"/>
        </w:rPr>
        <w:t>SEQUENCE</w:t>
      </w:r>
      <w:commentRangeEnd w:id="3345"/>
      <w:r>
        <w:rPr>
          <w:rStyle w:val="CommentReference"/>
          <w:rFonts w:ascii="Times New Roman" w:hAnsi="Times New Roman"/>
          <w:lang w:eastAsia="ja-JP"/>
        </w:rPr>
        <w:commentReference w:id="3345"/>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46"/>
      <w:r>
        <w:rPr>
          <w:color w:val="993366"/>
        </w:rPr>
        <w:t>SEQUENCE</w:t>
      </w:r>
      <w:commentRangeEnd w:id="3346"/>
      <w:r>
        <w:rPr>
          <w:rStyle w:val="CommentReference"/>
          <w:rFonts w:ascii="Times New Roman" w:hAnsi="Times New Roman"/>
          <w:lang w:eastAsia="ja-JP"/>
        </w:rPr>
        <w:commentReference w:id="3346"/>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DB3D2A"/>
    <w:p w14:paraId="759878BA" w14:textId="77777777" w:rsidR="009732F8" w:rsidRDefault="007B3EFC" w:rsidP="00DB3D2A">
      <w:pPr>
        <w:pStyle w:val="EditorsNote"/>
      </w:pPr>
      <w:r>
        <w:t xml:space="preserve">Editor's Note: The ASN.1 SRS periodicity </w:t>
      </w:r>
      <w:commentRangeStart w:id="3347"/>
      <w:r>
        <w:t>covering</w:t>
      </w:r>
      <w:commentRangeEnd w:id="3347"/>
      <w:r>
        <w:rPr>
          <w:rStyle w:val="CommentReference"/>
          <w:color w:val="auto"/>
        </w:rPr>
        <w:commentReference w:id="3347"/>
      </w:r>
      <w:r>
        <w:t xml:space="preserve"> 2048 ms is FFS.</w:t>
      </w:r>
    </w:p>
    <w:p w14:paraId="7663449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DB3D2A">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DB3D2A">
            <w:pPr>
              <w:pStyle w:val="TAL"/>
              <w:rPr>
                <w:rFonts w:eastAsia="Yu Mincho"/>
                <w:lang w:eastAsia="sv-SE"/>
              </w:rPr>
            </w:pPr>
            <w:r>
              <w:rPr>
                <w:rFonts w:eastAsia="Yu Mincho"/>
                <w:lang w:eastAsia="sv-SE"/>
              </w:rPr>
              <w:t>dci-TriggeringPosResourceSetLink</w:t>
            </w:r>
          </w:p>
          <w:p w14:paraId="0DF3C562" w14:textId="77777777" w:rsidR="009732F8" w:rsidRDefault="007B3EFC" w:rsidP="00DB3D2A">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DB3D2A">
            <w:pPr>
              <w:pStyle w:val="TAL"/>
              <w:rPr>
                <w:lang w:eastAsia="sv-SE"/>
              </w:rPr>
            </w:pPr>
            <w:r>
              <w:rPr>
                <w:lang w:eastAsia="sv-SE"/>
              </w:rPr>
              <w:t>tpc-Accumulation</w:t>
            </w:r>
          </w:p>
          <w:p w14:paraId="2D3F4288" w14:textId="77777777" w:rsidR="009732F8" w:rsidRDefault="007B3EFC" w:rsidP="00DB3D2A">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DB3D2A">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DB3D2A">
            <w:pPr>
              <w:pStyle w:val="TAL"/>
              <w:rPr>
                <w:lang w:eastAsia="sv-SE"/>
              </w:rPr>
            </w:pPr>
            <w:r>
              <w:rPr>
                <w:lang w:eastAsia="sv-SE"/>
              </w:rPr>
              <w:t>cyclicShift-n2</w:t>
            </w:r>
          </w:p>
          <w:p w14:paraId="54A281BD" w14:textId="77777777" w:rsidR="009732F8" w:rsidRDefault="007B3EFC" w:rsidP="00DB3D2A">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DB3D2A">
            <w:pPr>
              <w:pStyle w:val="TAL"/>
              <w:rPr>
                <w:lang w:eastAsia="sv-SE"/>
              </w:rPr>
            </w:pPr>
            <w:r>
              <w:rPr>
                <w:lang w:eastAsia="sv-SE"/>
              </w:rPr>
              <w:t>cyclicShift-n4</w:t>
            </w:r>
          </w:p>
          <w:p w14:paraId="40AEA309" w14:textId="77777777" w:rsidR="009732F8" w:rsidRDefault="007B3EFC" w:rsidP="00DB3D2A">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DB3D2A">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rsidP="00DB3D2A">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DB3D2A">
            <w:pPr>
              <w:pStyle w:val="TAL"/>
            </w:pPr>
            <w:r>
              <w:t>combOffsetHopping</w:t>
            </w:r>
          </w:p>
          <w:p w14:paraId="3298C403" w14:textId="77777777" w:rsidR="009732F8" w:rsidRDefault="007B3EFC" w:rsidP="00DB3D2A">
            <w:pPr>
              <w:pStyle w:val="TAL"/>
              <w:rPr>
                <w:b/>
                <w:i/>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DB3D2A">
            <w:pPr>
              <w:pStyle w:val="TAL"/>
            </w:pPr>
            <w:r>
              <w:t>cyclicShiftHopping</w:t>
            </w:r>
          </w:p>
          <w:p w14:paraId="55611072" w14:textId="77777777" w:rsidR="009732F8" w:rsidRDefault="007B3EFC" w:rsidP="00DB3D2A">
            <w:pPr>
              <w:pStyle w:val="TAL"/>
              <w:rPr>
                <w:b/>
                <w:i/>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DB3D2A">
            <w:pPr>
              <w:pStyle w:val="TAL"/>
            </w:pPr>
            <w:r>
              <w:t>enableStartRBHopping</w:t>
            </w:r>
          </w:p>
          <w:p w14:paraId="2BB19476" w14:textId="77777777" w:rsidR="009732F8" w:rsidRDefault="007B3EFC" w:rsidP="00DB3D2A">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DB3D2A">
            <w:pPr>
              <w:pStyle w:val="TAL"/>
              <w:rPr>
                <w:lang w:eastAsia="sv-SE"/>
              </w:rPr>
            </w:pPr>
            <w:r>
              <w:rPr>
                <w:lang w:eastAsia="sv-SE"/>
              </w:rPr>
              <w:t>freqHopping</w:t>
            </w:r>
          </w:p>
          <w:p w14:paraId="5F90E5AC" w14:textId="77777777" w:rsidR="009732F8" w:rsidRDefault="007B3EFC" w:rsidP="00DB3D2A">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DB3D2A">
            <w:pPr>
              <w:pStyle w:val="TAL"/>
              <w:rPr>
                <w:lang w:eastAsia="sv-SE"/>
              </w:rPr>
            </w:pPr>
            <w:r>
              <w:rPr>
                <w:lang w:eastAsia="sv-SE"/>
              </w:rPr>
              <w:t>groupOrSequenceHopping</w:t>
            </w:r>
          </w:p>
          <w:p w14:paraId="00DD4D71" w14:textId="77777777" w:rsidR="009732F8" w:rsidRDefault="007B3EFC" w:rsidP="00DB3D2A">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DB3D2A">
            <w:pPr>
              <w:pStyle w:val="TAL"/>
              <w:rPr>
                <w:lang w:eastAsia="sv-SE"/>
              </w:rPr>
            </w:pPr>
            <w:r>
              <w:rPr>
                <w:lang w:eastAsia="sv-SE"/>
              </w:rPr>
              <w:t>nrofSRS-Ports</w:t>
            </w:r>
          </w:p>
          <w:p w14:paraId="603B183B" w14:textId="77777777" w:rsidR="009732F8" w:rsidRDefault="007B3EFC" w:rsidP="00DB3D2A">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DB3D2A">
            <w:pPr>
              <w:pStyle w:val="TAL"/>
              <w:rPr>
                <w:lang w:eastAsia="sv-SE"/>
              </w:rPr>
            </w:pPr>
            <w:r>
              <w:rPr>
                <w:lang w:eastAsia="sv-SE"/>
              </w:rPr>
              <w:t>nrofSRS-Ports-n8</w:t>
            </w:r>
          </w:p>
          <w:p w14:paraId="5EFD7309" w14:textId="77777777" w:rsidR="009732F8" w:rsidRDefault="007B3EFC" w:rsidP="00DB3D2A">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DB3D2A">
            <w:pPr>
              <w:pStyle w:val="TAL"/>
              <w:rPr>
                <w:lang w:eastAsia="sv-SE"/>
              </w:rPr>
            </w:pPr>
            <w:r>
              <w:rPr>
                <w:lang w:eastAsia="sv-SE"/>
              </w:rPr>
              <w:t>periodicityAndOffset-p, periodicityAndOffset-p-Ext</w:t>
            </w:r>
          </w:p>
          <w:p w14:paraId="74E0F4C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48"/>
            <w:r>
              <w:rPr>
                <w:i/>
                <w:iCs/>
                <w:lang w:eastAsia="sv-SE"/>
              </w:rPr>
              <w:t>sl20480</w:t>
            </w:r>
            <w:commentRangeEnd w:id="3348"/>
            <w:r>
              <w:rPr>
                <w:rStyle w:val="CommentReference"/>
                <w:rFonts w:ascii="Times New Roman" w:hAnsi="Times New Roman"/>
              </w:rPr>
              <w:commentReference w:id="3348"/>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DB3D2A">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DB3D2A">
            <w:pPr>
              <w:pStyle w:val="TAL"/>
              <w:rPr>
                <w:lang w:eastAsia="sv-SE"/>
              </w:rPr>
            </w:pPr>
            <w:r>
              <w:rPr>
                <w:lang w:eastAsia="sv-SE"/>
              </w:rPr>
              <w:t>periodicityAndOffset-sp, periodicityAndOffset-sp-Ext</w:t>
            </w:r>
          </w:p>
          <w:p w14:paraId="53C632E0" w14:textId="77777777" w:rsidR="009732F8" w:rsidRDefault="007B3EFC" w:rsidP="00DB3D2A">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DB3D2A">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DB3D2A">
            <w:pPr>
              <w:pStyle w:val="TAL"/>
              <w:rPr>
                <w:lang w:eastAsia="sv-SE"/>
              </w:rPr>
            </w:pPr>
            <w:r>
              <w:rPr>
                <w:lang w:eastAsia="sv-SE"/>
              </w:rPr>
              <w:lastRenderedPageBreak/>
              <w:t>ptrs-PortIndex</w:t>
            </w:r>
          </w:p>
          <w:p w14:paraId="6D0CD445" w14:textId="77777777" w:rsidR="009732F8" w:rsidRDefault="007B3EFC" w:rsidP="00DB3D2A">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DB3D2A">
            <w:pPr>
              <w:pStyle w:val="TAL"/>
              <w:rPr>
                <w:lang w:eastAsia="sv-SE"/>
              </w:rPr>
            </w:pPr>
            <w:r>
              <w:rPr>
                <w:lang w:eastAsia="sv-SE"/>
              </w:rPr>
              <w:t>resourceMapping</w:t>
            </w:r>
          </w:p>
          <w:p w14:paraId="75DA5F5B" w14:textId="77777777" w:rsidR="009732F8" w:rsidRDefault="007B3EFC" w:rsidP="00DB3D2A">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49"/>
            <w:r>
              <w:rPr>
                <w:lang w:eastAsia="sv-SE"/>
              </w:rPr>
              <w:t>the</w:t>
            </w:r>
            <w:commentRangeEnd w:id="3349"/>
            <w:r>
              <w:rPr>
                <w:rStyle w:val="CommentReference"/>
                <w:rFonts w:ascii="Times New Roman" w:hAnsi="Times New Roman"/>
              </w:rPr>
              <w:commentReference w:id="3349"/>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DB3D2A">
            <w:pPr>
              <w:pStyle w:val="TAL"/>
              <w:rPr>
                <w:lang w:eastAsia="sv-SE"/>
              </w:rPr>
            </w:pPr>
            <w:r>
              <w:rPr>
                <w:lang w:eastAsia="sv-SE"/>
              </w:rPr>
              <w:t>resourceType</w:t>
            </w:r>
          </w:p>
          <w:p w14:paraId="4CAEAE2A" w14:textId="77777777" w:rsidR="009732F8" w:rsidRDefault="007B3EFC" w:rsidP="00DB3D2A">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50"/>
            <w:r>
              <w:rPr>
                <w:lang w:eastAsia="sv-SE"/>
              </w:rPr>
              <w:t>for</w:t>
            </w:r>
            <w:commentRangeEnd w:id="3350"/>
            <w:r>
              <w:rPr>
                <w:rStyle w:val="CommentReference"/>
                <w:rFonts w:ascii="Times New Roman" w:hAnsi="Times New Roman"/>
              </w:rPr>
              <w:commentReference w:id="3350"/>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DB3D2A">
            <w:pPr>
              <w:pStyle w:val="TAL"/>
              <w:rPr>
                <w:lang w:eastAsia="sv-SE"/>
              </w:rPr>
            </w:pPr>
            <w:r>
              <w:rPr>
                <w:lang w:eastAsia="sv-SE"/>
              </w:rPr>
              <w:t>sequenceId</w:t>
            </w:r>
          </w:p>
          <w:p w14:paraId="187E61BF" w14:textId="77777777" w:rsidR="009732F8" w:rsidRDefault="007B3EFC" w:rsidP="00DB3D2A">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DB3D2A">
            <w:pPr>
              <w:pStyle w:val="TAL"/>
              <w:rPr>
                <w:lang w:eastAsia="sv-SE"/>
              </w:rPr>
            </w:pPr>
            <w:r>
              <w:rPr>
                <w:lang w:eastAsia="sv-SE"/>
              </w:rPr>
              <w:t>spatialRelationInfo</w:t>
            </w:r>
          </w:p>
          <w:p w14:paraId="17FDD446" w14:textId="77777777" w:rsidR="009732F8" w:rsidRDefault="007B3EFC" w:rsidP="00DB3D2A">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DB3D2A">
            <w:pPr>
              <w:pStyle w:val="TAL"/>
              <w:rPr>
                <w:lang w:eastAsia="sv-SE"/>
              </w:rPr>
            </w:pPr>
            <w:r>
              <w:rPr>
                <w:lang w:eastAsia="sv-SE"/>
              </w:rPr>
              <w:t>spatialRelationInfo-PDC</w:t>
            </w:r>
          </w:p>
          <w:p w14:paraId="19341371" w14:textId="77777777" w:rsidR="009732F8" w:rsidRDefault="007B3EFC" w:rsidP="00DB3D2A">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DB3D2A">
            <w:pPr>
              <w:pStyle w:val="TAL"/>
              <w:rPr>
                <w:lang w:eastAsia="sv-SE"/>
              </w:rPr>
            </w:pPr>
            <w:r>
              <w:rPr>
                <w:lang w:eastAsia="sv-SE"/>
              </w:rPr>
              <w:t>spatialRelationInfoPos</w:t>
            </w:r>
          </w:p>
          <w:p w14:paraId="34B34B5F" w14:textId="77777777" w:rsidR="009732F8" w:rsidRDefault="007B3EFC" w:rsidP="00DB3D2A">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DB3D2A">
            <w:pPr>
              <w:pStyle w:val="TAL"/>
              <w:rPr>
                <w:b/>
                <w:i/>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51" w:name="OLE_LINK15"/>
            <w:bookmarkStart w:id="3352" w:name="OLE_LINK16"/>
            <w:r>
              <w:rPr>
                <w:i/>
                <w:lang w:eastAsia="zh-CN"/>
              </w:rPr>
              <w:t xml:space="preserve">srs-ResourceId </w:t>
            </w:r>
            <w:bookmarkEnd w:id="3351"/>
            <w:bookmarkEnd w:id="3352"/>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DB3D2A">
            <w:pPr>
              <w:pStyle w:val="TAL"/>
            </w:pPr>
            <w:r>
              <w:t>srs-PosHyperSFN-Index</w:t>
            </w:r>
          </w:p>
          <w:p w14:paraId="18CE45AE" w14:textId="77777777" w:rsidR="009732F8" w:rsidRDefault="007B3EFC" w:rsidP="00DB3D2A">
            <w:pPr>
              <w:pStyle w:val="TAL"/>
              <w:rPr>
                <w:b/>
                <w:i/>
                <w:lang w:eastAsia="sv-SE"/>
              </w:rPr>
            </w:pPr>
            <w:r>
              <w:t xml:space="preserve">Indicates whether the current SFN is even or odd SFN for </w:t>
            </w:r>
            <w:commentRangeStart w:id="3353"/>
            <w:r>
              <w:t>SRS</w:t>
            </w:r>
            <w:commentRangeEnd w:id="3353"/>
            <w:r>
              <w:rPr>
                <w:rStyle w:val="CommentReference"/>
                <w:rFonts w:ascii="Times New Roman" w:hAnsi="Times New Roman"/>
              </w:rPr>
              <w:commentReference w:id="3353"/>
            </w:r>
            <w:r>
              <w:t xml:space="preserve"> for Positioning transmission. If this filed is not </w:t>
            </w:r>
            <w:commentRangeStart w:id="3354"/>
            <w:r>
              <w:t>configured</w:t>
            </w:r>
            <w:commentRangeEnd w:id="3354"/>
            <w:r>
              <w:rPr>
                <w:rStyle w:val="CommentReference"/>
                <w:rFonts w:ascii="Times New Roman" w:hAnsi="Times New Roman"/>
              </w:rPr>
              <w:commentReference w:id="3354"/>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DB3D2A">
            <w:pPr>
              <w:pStyle w:val="TAL"/>
              <w:rPr>
                <w:lang w:eastAsia="zh-CN"/>
              </w:rPr>
            </w:pPr>
            <w:r>
              <w:rPr>
                <w:lang w:eastAsia="zh-CN"/>
              </w:rPr>
              <w:t>srs-RequestDCI-0-2</w:t>
            </w:r>
          </w:p>
          <w:p w14:paraId="4D90C856" w14:textId="77777777" w:rsidR="009732F8" w:rsidRDefault="007B3EFC" w:rsidP="00DB3D2A">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DB3D2A">
            <w:pPr>
              <w:pStyle w:val="TAL"/>
              <w:rPr>
                <w:lang w:eastAsia="zh-CN"/>
              </w:rPr>
            </w:pPr>
            <w:r>
              <w:rPr>
                <w:lang w:eastAsia="zh-CN"/>
              </w:rPr>
              <w:t>srs-RequestDCI-1-2</w:t>
            </w:r>
          </w:p>
          <w:p w14:paraId="17928BFC" w14:textId="77777777" w:rsidR="009732F8" w:rsidRDefault="007B3EFC" w:rsidP="00DB3D2A">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DB3D2A">
            <w:pPr>
              <w:pStyle w:val="TAL"/>
              <w:rPr>
                <w:lang w:eastAsia="zh-CN"/>
              </w:rPr>
            </w:pPr>
            <w:r>
              <w:rPr>
                <w:lang w:eastAsia="zh-CN"/>
              </w:rPr>
              <w:t>srs-ResourceSetToAddModListDCI-0-2</w:t>
            </w:r>
          </w:p>
          <w:p w14:paraId="553D3BBE" w14:textId="77777777" w:rsidR="009732F8" w:rsidRDefault="007B3EFC" w:rsidP="00DB3D2A">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DB3D2A">
            <w:pPr>
              <w:pStyle w:val="TAL"/>
              <w:rPr>
                <w:lang w:eastAsia="zh-CN"/>
              </w:rPr>
            </w:pPr>
            <w:r>
              <w:rPr>
                <w:lang w:eastAsia="zh-CN"/>
              </w:rPr>
              <w:t>srs-ResourceSetToReleaseListDCI-0-2</w:t>
            </w:r>
          </w:p>
          <w:p w14:paraId="72A6ED90" w14:textId="77777777" w:rsidR="009732F8" w:rsidRDefault="007B3EFC" w:rsidP="00DB3D2A">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DB3D2A">
            <w:pPr>
              <w:pStyle w:val="TAL"/>
              <w:rPr>
                <w:lang w:eastAsia="sv-SE"/>
              </w:rPr>
            </w:pPr>
            <w:r>
              <w:rPr>
                <w:lang w:eastAsia="sv-SE"/>
              </w:rPr>
              <w:lastRenderedPageBreak/>
              <w:t>srs-TCI-State</w:t>
            </w:r>
          </w:p>
          <w:p w14:paraId="5106062F" w14:textId="77777777" w:rsidR="009732F8" w:rsidRDefault="007B3EFC" w:rsidP="00DB3D2A">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DB3D2A">
            <w:pPr>
              <w:pStyle w:val="TAL"/>
            </w:pPr>
            <w:r>
              <w:t>startRBIndexAndFreqScalingFactor</w:t>
            </w:r>
          </w:p>
          <w:p w14:paraId="79CFF7A4" w14:textId="77777777" w:rsidR="009732F8" w:rsidRDefault="007B3EFC" w:rsidP="00DB3D2A">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DB3D2A">
            <w:pPr>
              <w:pStyle w:val="TAL"/>
              <w:rPr>
                <w:lang w:eastAsia="sv-SE"/>
              </w:rPr>
            </w:pPr>
            <w:r>
              <w:rPr>
                <w:lang w:eastAsia="sv-SE"/>
              </w:rPr>
              <w:t>transmissionComb, transmissionComb-n2, transmissionComb-n4, transmissionComb-n8</w:t>
            </w:r>
          </w:p>
          <w:p w14:paraId="7DB2EFC6" w14:textId="77777777" w:rsidR="009732F8" w:rsidRDefault="007B3EFC" w:rsidP="00DB3D2A">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DB3D2A">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DB3D2A">
            <w:pPr>
              <w:pStyle w:val="TAL"/>
              <w:rPr>
                <w:lang w:eastAsia="sv-SE"/>
              </w:rPr>
            </w:pPr>
            <w:r>
              <w:rPr>
                <w:lang w:eastAsia="sv-SE"/>
              </w:rPr>
              <w:t>alpha</w:t>
            </w:r>
          </w:p>
          <w:p w14:paraId="5E0B0369" w14:textId="77777777" w:rsidR="009732F8" w:rsidRDefault="007B3EFC" w:rsidP="00DB3D2A">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DB3D2A">
            <w:pPr>
              <w:pStyle w:val="TAL"/>
              <w:rPr>
                <w:lang w:eastAsia="sv-SE"/>
              </w:rPr>
            </w:pPr>
            <w:r>
              <w:rPr>
                <w:lang w:eastAsia="sv-SE"/>
              </w:rPr>
              <w:t>aperiodicSRS-ResourceTriggerList</w:t>
            </w:r>
          </w:p>
          <w:p w14:paraId="1414B08D" w14:textId="77777777" w:rsidR="009732F8" w:rsidRDefault="007B3EFC" w:rsidP="00DB3D2A">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DB3D2A">
            <w:pPr>
              <w:pStyle w:val="TAL"/>
              <w:rPr>
                <w:lang w:eastAsia="sv-SE"/>
              </w:rPr>
            </w:pPr>
            <w:r>
              <w:rPr>
                <w:lang w:eastAsia="sv-SE"/>
              </w:rPr>
              <w:t>aperiodicSRS-ResourceTrigger</w:t>
            </w:r>
          </w:p>
          <w:p w14:paraId="3AC06482" w14:textId="77777777" w:rsidR="009732F8" w:rsidRDefault="007B3EFC" w:rsidP="00DB3D2A">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DB3D2A">
            <w:pPr>
              <w:pStyle w:val="TAL"/>
              <w:rPr>
                <w:lang w:eastAsia="sv-SE"/>
              </w:rPr>
            </w:pPr>
            <w:r>
              <w:rPr>
                <w:lang w:eastAsia="sv-SE"/>
              </w:rPr>
              <w:t>applyIndicatedTCI-State</w:t>
            </w:r>
          </w:p>
          <w:p w14:paraId="02E47313" w14:textId="77777777" w:rsidR="009732F8" w:rsidRDefault="007B3EFC" w:rsidP="00DB3D2A">
            <w:pPr>
              <w:pStyle w:val="TAL"/>
              <w:rPr>
                <w:b/>
                <w:i/>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lang w:eastAsia="sv-SE"/>
              </w:rPr>
              <w:t xml:space="preserve">with </w:t>
            </w:r>
            <w:r>
              <w:rPr>
                <w:i/>
                <w:lang w:eastAsia="sv-SE"/>
              </w:rPr>
              <w:t>usage</w:t>
            </w:r>
            <w:r>
              <w:rPr>
                <w:lang w:eastAsia="sv-SE"/>
              </w:rPr>
              <w:t xml:space="preserve"> set to </w:t>
            </w:r>
            <w:r>
              <w:rPr>
                <w:i/>
                <w:lang w:eastAsia="sv-SE"/>
              </w:rPr>
              <w:t>Codebook</w:t>
            </w:r>
            <w:r>
              <w:rPr>
                <w:lang w:eastAsia="zh-CN"/>
              </w:rPr>
              <w:t xml:space="preserve"> </w:t>
            </w:r>
            <w:r>
              <w:rPr>
                <w:lang w:eastAsia="sv-SE"/>
              </w:rPr>
              <w:t xml:space="preserve">or </w:t>
            </w:r>
            <w:r>
              <w:rPr>
                <w:i/>
                <w:lang w:eastAsia="sv-SE"/>
              </w:rPr>
              <w:t xml:space="preserve">nonCodebook, </w:t>
            </w:r>
            <w:r>
              <w:rPr>
                <w:iCs/>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DB3D2A">
            <w:pPr>
              <w:pStyle w:val="TAL"/>
              <w:rPr>
                <w:lang w:eastAsia="sv-SE"/>
              </w:rPr>
            </w:pPr>
            <w:r>
              <w:rPr>
                <w:lang w:eastAsia="sv-SE"/>
              </w:rPr>
              <w:t>associatedCSI-RS</w:t>
            </w:r>
          </w:p>
          <w:p w14:paraId="3F652877" w14:textId="77777777" w:rsidR="009732F8" w:rsidRDefault="007B3EFC" w:rsidP="00DB3D2A">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DB3D2A">
            <w:pPr>
              <w:pStyle w:val="TAL"/>
            </w:pPr>
            <w:r>
              <w:t>availableSlotOffsetList</w:t>
            </w:r>
          </w:p>
          <w:p w14:paraId="639E0ABF" w14:textId="77777777" w:rsidR="009732F8" w:rsidRDefault="007B3EFC" w:rsidP="00DB3D2A">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DB3D2A">
            <w:pPr>
              <w:pStyle w:val="TAL"/>
              <w:rPr>
                <w:lang w:eastAsia="sv-SE"/>
              </w:rPr>
            </w:pPr>
            <w:r>
              <w:rPr>
                <w:lang w:eastAsia="sv-SE"/>
              </w:rPr>
              <w:t>csi-RS</w:t>
            </w:r>
          </w:p>
          <w:p w14:paraId="67DBCC20" w14:textId="77777777" w:rsidR="009732F8" w:rsidRDefault="007B3EFC" w:rsidP="00DB3D2A">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DB3D2A">
            <w:pPr>
              <w:pStyle w:val="TAL"/>
              <w:rPr>
                <w:rFonts w:eastAsia="SimSun"/>
                <w:lang w:eastAsia="zh-CN"/>
              </w:rPr>
            </w:pPr>
            <w:r>
              <w:rPr>
                <w:rFonts w:eastAsia="SimSun"/>
                <w:lang w:eastAsia="zh-CN"/>
              </w:rPr>
              <w:t>dl-PRS</w:t>
            </w:r>
          </w:p>
          <w:p w14:paraId="3886B4BA" w14:textId="77777777" w:rsidR="009732F8" w:rsidRDefault="007B3EFC" w:rsidP="00DB3D2A">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DB3D2A">
            <w:pPr>
              <w:pStyle w:val="TAL"/>
            </w:pPr>
            <w:r>
              <w:t>followUnifiedTCI-StateSRS</w:t>
            </w:r>
          </w:p>
          <w:p w14:paraId="1FD1132E" w14:textId="77777777" w:rsidR="009732F8" w:rsidRDefault="007B3EFC" w:rsidP="00DB3D2A">
            <w:pPr>
              <w:pStyle w:val="TAL"/>
              <w:rPr>
                <w:b/>
                <w:i/>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DB3D2A">
            <w:pPr>
              <w:pStyle w:val="TAL"/>
              <w:rPr>
                <w:lang w:eastAsia="sv-SE"/>
              </w:rPr>
            </w:pPr>
            <w:r>
              <w:rPr>
                <w:lang w:eastAsia="sv-SE"/>
              </w:rPr>
              <w:t>p0</w:t>
            </w:r>
          </w:p>
          <w:p w14:paraId="78554DD3" w14:textId="77777777" w:rsidR="009732F8" w:rsidRDefault="007B3EFC" w:rsidP="00DB3D2A">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DB3D2A">
            <w:pPr>
              <w:pStyle w:val="TAL"/>
              <w:rPr>
                <w:lang w:eastAsia="sv-SE"/>
              </w:rPr>
            </w:pPr>
            <w:r>
              <w:rPr>
                <w:lang w:eastAsia="sv-SE"/>
              </w:rPr>
              <w:t>pathlossReferenceRS</w:t>
            </w:r>
          </w:p>
          <w:p w14:paraId="6C867F17" w14:textId="77777777" w:rsidR="009732F8" w:rsidRDefault="007B3EFC" w:rsidP="00DB3D2A">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DB3D2A">
            <w:pPr>
              <w:pStyle w:val="TAL"/>
              <w:rPr>
                <w:lang w:eastAsia="sv-SE"/>
              </w:rPr>
            </w:pPr>
            <w:r>
              <w:rPr>
                <w:lang w:eastAsia="sv-SE"/>
              </w:rPr>
              <w:t>pathlossReferenceRS-Pos</w:t>
            </w:r>
          </w:p>
          <w:p w14:paraId="7690EAC7" w14:textId="77777777" w:rsidR="009732F8" w:rsidRDefault="007B3EFC" w:rsidP="00DB3D2A">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DB3D2A">
            <w:pPr>
              <w:pStyle w:val="TAL"/>
            </w:pPr>
            <w:r>
              <w:t>pathlossReferenceRSList</w:t>
            </w:r>
          </w:p>
          <w:p w14:paraId="5C68BE91" w14:textId="77777777" w:rsidR="009732F8" w:rsidRDefault="007B3EFC" w:rsidP="00DB3D2A">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DB3D2A">
            <w:pPr>
              <w:pStyle w:val="TAL"/>
              <w:rPr>
                <w:lang w:eastAsia="sv-SE"/>
              </w:rPr>
            </w:pPr>
            <w:r>
              <w:rPr>
                <w:lang w:eastAsia="sv-SE"/>
              </w:rPr>
              <w:t>resourceType</w:t>
            </w:r>
          </w:p>
          <w:p w14:paraId="6915B5E6" w14:textId="77777777" w:rsidR="009732F8" w:rsidRDefault="007B3EFC" w:rsidP="00DB3D2A">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DB3D2A">
            <w:pPr>
              <w:pStyle w:val="TAL"/>
              <w:rPr>
                <w:lang w:eastAsia="sv-SE"/>
              </w:rPr>
            </w:pPr>
            <w:r>
              <w:rPr>
                <w:lang w:eastAsia="sv-SE"/>
              </w:rPr>
              <w:t>slotOffset</w:t>
            </w:r>
          </w:p>
          <w:p w14:paraId="17AAD04F" w14:textId="77777777" w:rsidR="009732F8" w:rsidRDefault="007B3EFC" w:rsidP="00DB3D2A">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DB3D2A">
            <w:pPr>
              <w:pStyle w:val="TAL"/>
            </w:pPr>
            <w:r>
              <w:lastRenderedPageBreak/>
              <w:t>srs-PosHyperSFN-Index</w:t>
            </w:r>
          </w:p>
          <w:p w14:paraId="44513200" w14:textId="77777777" w:rsidR="009732F8" w:rsidRDefault="007B3EFC" w:rsidP="00DB3D2A">
            <w:pPr>
              <w:pStyle w:val="TAL"/>
              <w:rPr>
                <w:b/>
                <w:i/>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DB3D2A">
            <w:pPr>
              <w:pStyle w:val="TAL"/>
              <w:rPr>
                <w:lang w:eastAsia="sv-SE"/>
              </w:rPr>
            </w:pPr>
            <w:r>
              <w:rPr>
                <w:lang w:eastAsia="sv-SE"/>
              </w:rPr>
              <w:t>srs-PowerControlAdjustmentStates</w:t>
            </w:r>
          </w:p>
          <w:p w14:paraId="4676F588" w14:textId="77777777" w:rsidR="009732F8" w:rsidRDefault="007B3EFC" w:rsidP="00DB3D2A">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DB3D2A">
            <w:pPr>
              <w:pStyle w:val="TAL"/>
              <w:rPr>
                <w:lang w:eastAsia="sv-SE"/>
              </w:rPr>
            </w:pPr>
            <w:r>
              <w:rPr>
                <w:lang w:eastAsia="sv-SE"/>
              </w:rPr>
              <w:t>srs-ResourceIdList</w:t>
            </w:r>
            <w:r>
              <w:rPr>
                <w:lang w:eastAsia="zh-CN"/>
              </w:rPr>
              <w:t>, srs-PosResourceIdList</w:t>
            </w:r>
          </w:p>
          <w:p w14:paraId="103AC985" w14:textId="77777777" w:rsidR="009732F8" w:rsidRDefault="007B3EFC" w:rsidP="00DB3D2A">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DB3D2A">
            <w:pPr>
              <w:pStyle w:val="TAL"/>
              <w:rPr>
                <w:lang w:eastAsia="sv-SE"/>
              </w:rPr>
            </w:pPr>
            <w:r>
              <w:rPr>
                <w:lang w:eastAsia="sv-SE"/>
              </w:rPr>
              <w:t>srs-ResourceSetId</w:t>
            </w:r>
            <w:r>
              <w:rPr>
                <w:lang w:eastAsia="zh-CN"/>
              </w:rPr>
              <w:t>, srs-PosResourceSetId</w:t>
            </w:r>
          </w:p>
          <w:p w14:paraId="113E9915" w14:textId="77777777" w:rsidR="009732F8" w:rsidRDefault="007B3EFC" w:rsidP="00DB3D2A">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DB3D2A">
            <w:pPr>
              <w:pStyle w:val="TAL"/>
              <w:rPr>
                <w:lang w:eastAsia="sv-SE"/>
              </w:rPr>
            </w:pPr>
            <w:r>
              <w:rPr>
                <w:lang w:eastAsia="sv-SE"/>
              </w:rPr>
              <w:t>ssb-IndexServing</w:t>
            </w:r>
          </w:p>
          <w:p w14:paraId="03CF8AFC" w14:textId="77777777" w:rsidR="009732F8" w:rsidRDefault="007B3EFC" w:rsidP="00DB3D2A">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DB3D2A">
            <w:pPr>
              <w:pStyle w:val="TAL"/>
              <w:rPr>
                <w:rFonts w:eastAsia="SimSun"/>
                <w:lang w:eastAsia="zh-CN"/>
              </w:rPr>
            </w:pPr>
            <w:r>
              <w:rPr>
                <w:rFonts w:eastAsia="SimSun"/>
                <w:lang w:eastAsia="zh-CN"/>
              </w:rPr>
              <w:t>ssb-Ncell</w:t>
            </w:r>
          </w:p>
          <w:p w14:paraId="6FCE0F13" w14:textId="77777777" w:rsidR="009732F8" w:rsidRDefault="007B3EFC" w:rsidP="00DB3D2A">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DB3D2A">
            <w:pPr>
              <w:pStyle w:val="TAL"/>
              <w:rPr>
                <w:lang w:eastAsia="sv-SE"/>
              </w:rPr>
            </w:pPr>
            <w:r>
              <w:rPr>
                <w:lang w:eastAsia="sv-SE"/>
              </w:rPr>
              <w:t>usage</w:t>
            </w:r>
          </w:p>
          <w:p w14:paraId="05DA1852" w14:textId="77777777" w:rsidR="009732F8" w:rsidRDefault="007B3EFC" w:rsidP="00DB3D2A">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DB3D2A">
            <w:pPr>
              <w:pStyle w:val="TAL"/>
              <w:rPr>
                <w:lang w:eastAsia="sv-SE"/>
              </w:rPr>
            </w:pPr>
            <w:r>
              <w:rPr>
                <w:lang w:eastAsia="sv-SE"/>
              </w:rPr>
              <w:t>usagePDC</w:t>
            </w:r>
          </w:p>
          <w:p w14:paraId="3936E71A" w14:textId="77777777" w:rsidR="009732F8" w:rsidRDefault="007B3EFC" w:rsidP="00DB3D2A">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DB3D2A">
            <w:pPr>
              <w:pStyle w:val="TAH"/>
            </w:pPr>
            <w:r>
              <w:t>SRS-SpatialRelationInfoPos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DB3D2A">
            <w:pPr>
              <w:pStyle w:val="TAL"/>
              <w:rPr>
                <w:lang w:eastAsia="sv-SE"/>
              </w:rPr>
            </w:pPr>
            <w:r>
              <w:rPr>
                <w:lang w:eastAsia="sv-SE"/>
              </w:rPr>
              <w:t>csi-RS-IndexServing</w:t>
            </w:r>
          </w:p>
          <w:p w14:paraId="79B97443" w14:textId="77777777" w:rsidR="009732F8" w:rsidRDefault="007B3EFC" w:rsidP="00DB3D2A">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DB3D2A">
            <w:pPr>
              <w:pStyle w:val="TAL"/>
              <w:rPr>
                <w:rFonts w:eastAsia="SimSun"/>
                <w:lang w:eastAsia="zh-CN"/>
              </w:rPr>
            </w:pPr>
            <w:r>
              <w:rPr>
                <w:rFonts w:eastAsia="SimSun"/>
                <w:lang w:eastAsia="zh-CN"/>
              </w:rPr>
              <w:t>dl-PRS</w:t>
            </w:r>
          </w:p>
          <w:p w14:paraId="08675CC8" w14:textId="77777777" w:rsidR="009732F8" w:rsidRDefault="007B3EFC" w:rsidP="00DB3D2A">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DB3D2A">
            <w:pPr>
              <w:pStyle w:val="TAL"/>
              <w:rPr>
                <w:sz w:val="20"/>
                <w:szCs w:val="18"/>
                <w:lang w:eastAsia="sv-SE"/>
              </w:rPr>
            </w:pPr>
            <w:r>
              <w:rPr>
                <w:lang w:eastAsia="en-GB"/>
              </w:rPr>
              <w:t>resourceSelection</w:t>
            </w:r>
          </w:p>
          <w:p w14:paraId="0310F211" w14:textId="77777777" w:rsidR="009732F8" w:rsidRDefault="007B3EFC" w:rsidP="00DB3D2A">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DB3D2A">
            <w:pPr>
              <w:pStyle w:val="TAL"/>
            </w:pPr>
            <w:r>
              <w:t>servingCellId</w:t>
            </w:r>
          </w:p>
          <w:p w14:paraId="6F8F3B72" w14:textId="77777777" w:rsidR="009732F8" w:rsidRDefault="007B3EFC" w:rsidP="00DB3D2A">
            <w:pPr>
              <w:pStyle w:val="TAL"/>
            </w:pPr>
            <w: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DB3D2A">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rsidP="00DB3D2A">
            <w:pPr>
              <w:pStyle w:val="TAL"/>
              <w:rPr>
                <w:b/>
                <w:sz w:val="16"/>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DB3D2A">
            <w:pPr>
              <w:pStyle w:val="TAL"/>
              <w:rPr>
                <w:rFonts w:eastAsia="SimSun"/>
                <w:lang w:eastAsia="zh-CN"/>
              </w:rPr>
            </w:pPr>
            <w:r>
              <w:rPr>
                <w:rFonts w:eastAsia="SimSun"/>
                <w:lang w:eastAsia="zh-CN"/>
              </w:rPr>
              <w:t>ssb-Ncell</w:t>
            </w:r>
          </w:p>
          <w:p w14:paraId="1BD557CD" w14:textId="77777777" w:rsidR="009732F8" w:rsidRDefault="007B3EFC" w:rsidP="00DB3D2A">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DB3D2A">
            <w:pPr>
              <w:pStyle w:val="TAH"/>
            </w:pPr>
            <w:r>
              <w:rPr>
                <w:i/>
              </w:rPr>
              <w:lastRenderedPageBreak/>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DB3D2A">
            <w:pPr>
              <w:pStyle w:val="TAL"/>
            </w:pPr>
            <w:r>
              <w:t>physicalCellId</w:t>
            </w:r>
          </w:p>
          <w:p w14:paraId="116F5A79" w14:textId="77777777" w:rsidR="009732F8" w:rsidRDefault="007B3EFC" w:rsidP="00DB3D2A">
            <w:pPr>
              <w:pStyle w:val="TAL"/>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DB3D2A">
            <w:pPr>
              <w:pStyle w:val="TAL"/>
            </w:pPr>
            <w:r>
              <w:t>ssb-IndexNcell</w:t>
            </w:r>
          </w:p>
          <w:p w14:paraId="1BFC4DFD" w14:textId="77777777" w:rsidR="009732F8" w:rsidRDefault="007B3EFC" w:rsidP="00DB3D2A">
            <w:pPr>
              <w:pStyle w:val="TAL"/>
              <w:rPr>
                <w:i/>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rPr>
              <w:t>physicalCellId</w:t>
            </w:r>
          </w:p>
          <w:p w14:paraId="3948AEE3" w14:textId="77777777" w:rsidR="009732F8" w:rsidRDefault="007B3EFC" w:rsidP="00DB3D2A">
            <w:pPr>
              <w:pStyle w:val="TAL"/>
              <w:rPr>
                <w:b/>
                <w:i/>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DB3D2A">
            <w:pPr>
              <w:pStyle w:val="TAL"/>
            </w:pPr>
            <w:r>
              <w:t>ssb-Configuration</w:t>
            </w:r>
          </w:p>
          <w:p w14:paraId="7828F5D6" w14:textId="77777777" w:rsidR="009732F8" w:rsidRDefault="007B3EFC" w:rsidP="00DB3D2A">
            <w:pPr>
              <w:pStyle w:val="TAL"/>
              <w:rPr>
                <w:b/>
                <w:sz w:val="16"/>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DB3D2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DB3D2A">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DB3D2A">
            <w:pPr>
              <w:pStyle w:val="TAL"/>
            </w:pPr>
            <w:r>
              <w:t>dl-PRS-ID</w:t>
            </w:r>
          </w:p>
          <w:p w14:paraId="66624915" w14:textId="77777777" w:rsidR="009732F8" w:rsidRDefault="007B3EFC" w:rsidP="00DB3D2A">
            <w:pPr>
              <w:pStyle w:val="TAL"/>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DB3D2A">
            <w:pPr>
              <w:pStyle w:val="TAL"/>
            </w:pPr>
            <w:r>
              <w:t>dl</w:t>
            </w:r>
            <w:r>
              <w:rPr>
                <w:rFonts w:ascii="SimSun" w:eastAsia="SimSun" w:hAnsi="SimSun"/>
                <w:lang w:eastAsia="zh-CN"/>
              </w:rPr>
              <w:t>-</w:t>
            </w:r>
            <w:r>
              <w:t>PRS-ResourceSetId</w:t>
            </w:r>
          </w:p>
          <w:p w14:paraId="396439AA" w14:textId="77777777" w:rsidR="009732F8" w:rsidRDefault="007B3EFC" w:rsidP="00DB3D2A">
            <w:pPr>
              <w:pStyle w:val="TAL"/>
              <w:rPr>
                <w:b/>
                <w:i/>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DB3D2A">
            <w:pPr>
              <w:pStyle w:val="TAL"/>
            </w:pPr>
            <w:r>
              <w:t>dl-PRS-ResourceId</w:t>
            </w:r>
          </w:p>
          <w:p w14:paraId="7C8BF1C2" w14:textId="77777777" w:rsidR="009732F8" w:rsidRDefault="007B3EFC" w:rsidP="00DB3D2A">
            <w:pPr>
              <w:pStyle w:val="TAL"/>
              <w:rPr>
                <w:b/>
                <w:i/>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DB3D2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DB3D2A">
            <w:pPr>
              <w:pStyle w:val="TAH"/>
            </w:pPr>
            <w:r>
              <w:rPr>
                <w:i/>
              </w:rPr>
              <w:lastRenderedPageBreak/>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DB3D2A">
            <w:pPr>
              <w:pStyle w:val="TAL"/>
              <w:rPr>
                <w:rFonts w:eastAsia="SimSun"/>
                <w:lang w:eastAsia="zh-CN"/>
              </w:rPr>
            </w:pPr>
            <w:r>
              <w:rPr>
                <w:rFonts w:eastAsia="SimSun"/>
                <w:lang w:eastAsia="zh-CN"/>
              </w:rPr>
              <w:t>halfFrameIndex</w:t>
            </w:r>
          </w:p>
          <w:p w14:paraId="40117A40" w14:textId="77777777" w:rsidR="009732F8" w:rsidRDefault="007B3EFC" w:rsidP="00DB3D2A">
            <w:pPr>
              <w:pStyle w:val="TAH"/>
              <w:rPr>
                <w:rFonts w:eastAsiaTheme="minorEastAsia"/>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DB3D2A">
            <w:pPr>
              <w:pStyle w:val="TAL"/>
              <w:rPr>
                <w:snapToGrid w:val="0"/>
              </w:rPr>
            </w:pPr>
            <w:r>
              <w:rPr>
                <w:snapToGrid w:val="0"/>
              </w:rPr>
              <w:t>integerSubframeOffset</w:t>
            </w:r>
          </w:p>
          <w:p w14:paraId="63849353" w14:textId="77777777" w:rsidR="009732F8" w:rsidRDefault="007B3EFC" w:rsidP="00DB3D2A">
            <w:pPr>
              <w:pStyle w:val="TAL"/>
              <w:rPr>
                <w:rFonts w:eastAsia="SimSun"/>
                <w:b/>
                <w:i/>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DB3D2A">
            <w:pPr>
              <w:pStyle w:val="TAL"/>
              <w:rPr>
                <w:lang w:eastAsia="en-US"/>
              </w:rPr>
            </w:pPr>
            <w:r>
              <w:t>sfn0-Offset</w:t>
            </w:r>
          </w:p>
          <w:p w14:paraId="29C37EC6" w14:textId="77777777" w:rsidR="009732F8" w:rsidRDefault="007B3EFC" w:rsidP="00DB3D2A">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DB3D2A">
            <w:pPr>
              <w:pStyle w:val="TAL"/>
              <w:rPr>
                <w:rFonts w:eastAsia="SimSun"/>
                <w:lang w:eastAsia="zh-CN"/>
              </w:rPr>
            </w:pPr>
            <w:r>
              <w:rPr>
                <w:rFonts w:eastAsia="SimSun"/>
                <w:lang w:eastAsia="zh-CN"/>
              </w:rPr>
              <w:t>sfn-Offset</w:t>
            </w:r>
          </w:p>
          <w:p w14:paraId="0BA203B9" w14:textId="77777777" w:rsidR="009732F8" w:rsidRDefault="007B3EFC" w:rsidP="00DB3D2A">
            <w:pPr>
              <w:pStyle w:val="TAL"/>
              <w:rPr>
                <w:rFonts w:eastAsiaTheme="minorEastAsia"/>
                <w:b/>
                <w:i/>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55" w:name="OLE_LINK37"/>
            <w:bookmarkStart w:id="3356"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55"/>
            <w:bookmarkEnd w:id="3356"/>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DB3D2A">
            <w:pPr>
              <w:pStyle w:val="TAL"/>
              <w:rPr>
                <w:rFonts w:eastAsia="SimSun"/>
                <w:lang w:eastAsia="zh-CN"/>
              </w:rPr>
            </w:pPr>
            <w:r>
              <w:rPr>
                <w:lang w:eastAsia="zh-CN"/>
              </w:rPr>
              <w:t>sfn-SSB-Offset</w:t>
            </w:r>
          </w:p>
          <w:p w14:paraId="422D7816" w14:textId="77777777" w:rsidR="009732F8" w:rsidRDefault="007B3EFC" w:rsidP="00DB3D2A">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DB3D2A">
            <w:pPr>
              <w:pStyle w:val="TAL"/>
            </w:pPr>
            <w:r>
              <w:t>ssb-Freq</w:t>
            </w:r>
          </w:p>
          <w:p w14:paraId="36EF9203" w14:textId="77777777" w:rsidR="009732F8" w:rsidRDefault="007B3EFC" w:rsidP="00DB3D2A">
            <w:pPr>
              <w:pStyle w:val="TAL"/>
              <w:rPr>
                <w:rFonts w:eastAsia="SimSun"/>
                <w:b/>
                <w:i/>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DB3D2A">
            <w:pPr>
              <w:pStyle w:val="TAL"/>
              <w:rPr>
                <w:rFonts w:eastAsia="SimSun"/>
                <w:lang w:eastAsia="zh-CN"/>
              </w:rPr>
            </w:pPr>
            <w:r>
              <w:rPr>
                <w:rFonts w:eastAsia="SimSun"/>
                <w:lang w:eastAsia="zh-CN"/>
              </w:rPr>
              <w:t>ss-PBCH-BlockPower</w:t>
            </w:r>
          </w:p>
          <w:p w14:paraId="5A1A8E39" w14:textId="77777777" w:rsidR="009732F8" w:rsidRDefault="007B3EFC" w:rsidP="00DB3D2A">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DB3D2A">
            <w:pPr>
              <w:pStyle w:val="TAL"/>
              <w:rPr>
                <w:rFonts w:eastAsia="SimSun"/>
                <w:lang w:eastAsia="zh-CN"/>
              </w:rPr>
            </w:pPr>
            <w:r>
              <w:rPr>
                <w:rFonts w:eastAsia="SimSun"/>
                <w:lang w:eastAsia="zh-CN"/>
              </w:rPr>
              <w:t>ssb-Periodicity</w:t>
            </w:r>
          </w:p>
          <w:p w14:paraId="2A93802E" w14:textId="77777777" w:rsidR="009732F8" w:rsidRDefault="007B3EFC" w:rsidP="00DB3D2A">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DB3D2A">
            <w:pPr>
              <w:pStyle w:val="TAL"/>
            </w:pPr>
            <w:r>
              <w:t>ssbSubcarrierSpacing</w:t>
            </w:r>
          </w:p>
          <w:p w14:paraId="1A1EDC49" w14:textId="77777777" w:rsidR="009732F8" w:rsidRDefault="007B3EFC" w:rsidP="00DB3D2A">
            <w:pPr>
              <w:pStyle w:val="TAL"/>
            </w:pPr>
            <w:r>
              <w:t>Subcarrier spacing of SSB.</w:t>
            </w:r>
          </w:p>
          <w:p w14:paraId="2CF5A799" w14:textId="77777777" w:rsidR="009732F8" w:rsidRDefault="007B3EFC" w:rsidP="00DB3D2A">
            <w:pPr>
              <w:pStyle w:val="TAL"/>
            </w:pPr>
            <w:r>
              <w:t>Only the following values are applicable depending on the used frequency:</w:t>
            </w:r>
          </w:p>
          <w:p w14:paraId="672B7292" w14:textId="77777777" w:rsidR="009732F8" w:rsidRDefault="007B3EFC" w:rsidP="00DB3D2A">
            <w:pPr>
              <w:pStyle w:val="TAL"/>
            </w:pPr>
            <w:r>
              <w:t>FR1:    15 or 30 kHz</w:t>
            </w:r>
          </w:p>
          <w:p w14:paraId="08D72AA7" w14:textId="77777777" w:rsidR="009732F8" w:rsidRDefault="007B3EFC" w:rsidP="00DB3D2A">
            <w:pPr>
              <w:pStyle w:val="TAL"/>
            </w:pPr>
            <w:r>
              <w:t>FR2-1:  120 or 240 kHz</w:t>
            </w:r>
          </w:p>
          <w:p w14:paraId="418BF374" w14:textId="77777777" w:rsidR="009732F8" w:rsidRDefault="007B3EFC" w:rsidP="00DB3D2A">
            <w:pPr>
              <w:pStyle w:val="TAL"/>
            </w:pPr>
            <w:r>
              <w:t>FR2-2:  120, 480, or 960 kHz</w:t>
            </w:r>
          </w:p>
        </w:tc>
      </w:tr>
    </w:tbl>
    <w:p w14:paraId="0697DB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DB3D2A">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DB3D2A">
            <w:pPr>
              <w:pStyle w:val="TAL"/>
            </w:pPr>
            <w:r>
              <w:t>numberOfHops</w:t>
            </w:r>
          </w:p>
          <w:p w14:paraId="052EA5F2" w14:textId="77777777" w:rsidR="009732F8" w:rsidRDefault="007B3EFC" w:rsidP="00DB3D2A">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DB3D2A">
            <w:pPr>
              <w:pStyle w:val="TAL"/>
            </w:pPr>
            <w:r>
              <w:t>overlapValue</w:t>
            </w:r>
          </w:p>
          <w:p w14:paraId="3BECC398" w14:textId="77777777" w:rsidR="009732F8" w:rsidRDefault="007B3EFC" w:rsidP="00DB3D2A">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7"/>
            <w:commentRangeEnd w:id="3357"/>
            <w:r>
              <w:rPr>
                <w:rStyle w:val="CommentReference"/>
                <w:rFonts w:ascii="Times New Roman" w:hAnsi="Times New Roman"/>
              </w:rPr>
              <w:commentReference w:id="3357"/>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DB3D2A">
            <w:pPr>
              <w:pStyle w:val="TAL"/>
            </w:pPr>
            <w:r>
              <w:t>slotOffsetForRemainingHopsList</w:t>
            </w:r>
          </w:p>
          <w:p w14:paraId="209AC233" w14:textId="77777777" w:rsidR="009732F8" w:rsidRDefault="007B3EFC" w:rsidP="00DB3D2A">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DB3D2A">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DB3D2A">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DB3D2A">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DB3D2A">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DB3D2A">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DB3D2A">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DB3D2A">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DB3D2A">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DB3D2A">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DB3D2A">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DB3D2A">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DB3D2A"/>
    <w:p w14:paraId="3040FDA9" w14:textId="77777777" w:rsidR="009732F8" w:rsidRDefault="007B3EFC" w:rsidP="006F22E1">
      <w:pPr>
        <w:pStyle w:val="Heading4"/>
        <w:rPr>
          <w:rFonts w:eastAsia="MS Mincho"/>
        </w:rPr>
      </w:pPr>
      <w:bookmarkStart w:id="3358" w:name="_Toc156130613"/>
      <w:r>
        <w:rPr>
          <w:rFonts w:eastAsia="MS Mincho"/>
        </w:rPr>
        <w:t>–</w:t>
      </w:r>
      <w:r>
        <w:rPr>
          <w:rFonts w:eastAsia="MS Mincho"/>
        </w:rPr>
        <w:tab/>
        <w:t>SRS-PosTx-Hopping</w:t>
      </w:r>
      <w:bookmarkEnd w:id="3358"/>
    </w:p>
    <w:p w14:paraId="484FFBC9" w14:textId="77777777" w:rsidR="009732F8" w:rsidRDefault="007B3EFC" w:rsidP="00DB3D2A">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DB3D2A">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59"/>
      <w:commentRangeEnd w:id="3359"/>
      <w:r>
        <w:rPr>
          <w:rStyle w:val="CommentReference"/>
          <w:rFonts w:ascii="Times New Roman" w:hAnsi="Times New Roman"/>
          <w:lang w:eastAsia="ja-JP"/>
        </w:rPr>
        <w:commentReference w:id="3359"/>
      </w:r>
      <w:r>
        <w:t xml:space="preserve">                                         BWP,</w:t>
      </w:r>
    </w:p>
    <w:p w14:paraId="5E521F0F" w14:textId="77777777" w:rsidR="009732F8" w:rsidRDefault="007B3EFC">
      <w:pPr>
        <w:pStyle w:val="PL"/>
        <w:rPr>
          <w:color w:val="808080"/>
        </w:rPr>
      </w:pPr>
      <w:r>
        <w:t xml:space="preserve">    </w:t>
      </w:r>
      <w:commentRangeStart w:id="3360"/>
      <w:r>
        <w:t>srs</w:t>
      </w:r>
      <w:commentRangeEnd w:id="3360"/>
      <w:r>
        <w:rPr>
          <w:rStyle w:val="CommentReference"/>
          <w:rFonts w:ascii="Times New Roman" w:hAnsi="Times New Roman"/>
          <w:lang w:eastAsia="ja-JP"/>
        </w:rPr>
        <w:commentReference w:id="3360"/>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61"/>
      <w:commentRangeEnd w:id="3361"/>
      <w:r>
        <w:rPr>
          <w:rStyle w:val="CommentReference"/>
          <w:rFonts w:ascii="Times New Roman" w:hAnsi="Times New Roman"/>
          <w:lang w:eastAsia="ja-JP"/>
        </w:rPr>
        <w:commentReference w:id="3361"/>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DB3D2A">
            <w:pPr>
              <w:pStyle w:val="TAH"/>
              <w:rPr>
                <w:lang w:eastAsia="sv-SE"/>
              </w:rPr>
            </w:pPr>
            <w:r>
              <w:rPr>
                <w:lang w:eastAsia="sv-SE"/>
              </w:rPr>
              <w:t>SRS-PosUplinkTransmissionWindowConfig field descriptions</w:t>
            </w:r>
            <w:commentRangeStart w:id="3362"/>
            <w:commentRangeEnd w:id="3362"/>
            <w:r>
              <w:rPr>
                <w:rStyle w:val="CommentReference"/>
                <w:rFonts w:ascii="Times New Roman" w:hAnsi="Times New Roman"/>
                <w:b w:val="0"/>
              </w:rPr>
              <w:commentReference w:id="3362"/>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DB3D2A">
            <w:pPr>
              <w:pStyle w:val="TAL"/>
              <w:rPr>
                <w:lang w:eastAsia="sv-SE"/>
              </w:rPr>
            </w:pPr>
            <w:r>
              <w:rPr>
                <w:lang w:eastAsia="sv-SE"/>
              </w:rPr>
              <w:t>duration</w:t>
            </w:r>
          </w:p>
          <w:p w14:paraId="51AFAAC6" w14:textId="77777777" w:rsidR="009732F8" w:rsidRDefault="007B3EFC" w:rsidP="00DB3D2A">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DB3D2A">
            <w:pPr>
              <w:pStyle w:val="TAL"/>
              <w:rPr>
                <w:lang w:eastAsia="sv-SE"/>
              </w:rPr>
            </w:pPr>
            <w:r>
              <w:rPr>
                <w:lang w:eastAsia="sv-SE"/>
              </w:rPr>
              <w:t>periodicityAndOffset</w:t>
            </w:r>
          </w:p>
          <w:p w14:paraId="2584AC88" w14:textId="77777777" w:rsidR="009732F8" w:rsidRDefault="007B3EFC" w:rsidP="00DB3D2A">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DB3D2A">
      <w:pPr>
        <w:rPr>
          <w:rFonts w:eastAsia="MS Mincho"/>
        </w:rPr>
      </w:pPr>
    </w:p>
    <w:p w14:paraId="766A4459" w14:textId="77777777" w:rsidR="009732F8" w:rsidRDefault="007B3EFC" w:rsidP="006F22E1">
      <w:pPr>
        <w:pStyle w:val="Heading4"/>
      </w:pPr>
      <w:bookmarkStart w:id="3363" w:name="_Toc156130614"/>
      <w:bookmarkStart w:id="3364" w:name="_Toc139045708"/>
      <w:r>
        <w:lastRenderedPageBreak/>
        <w:t>–</w:t>
      </w:r>
      <w:r>
        <w:tab/>
      </w:r>
      <w:bookmarkStart w:id="3365" w:name="_Hlk147989819"/>
      <w:r>
        <w:t>SRS-Pos</w:t>
      </w:r>
      <w:bookmarkStart w:id="3366" w:name="_Hlk147989734"/>
      <w:r>
        <w:t>ResourceSetLinkedForAggBW</w:t>
      </w:r>
      <w:bookmarkEnd w:id="3363"/>
      <w:bookmarkEnd w:id="3364"/>
      <w:bookmarkEnd w:id="3365"/>
      <w:bookmarkEnd w:id="3366"/>
    </w:p>
    <w:p w14:paraId="65CD0510" w14:textId="77777777" w:rsidR="009732F8" w:rsidRDefault="007B3EFC" w:rsidP="00DB3D2A">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DB3D2A">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7" w:name="_Hlk147989672"/>
      <w:r>
        <w:t>SRS-PosResourceSetLinkedForAggBW</w:t>
      </w:r>
      <w:bookmarkEnd w:id="3367"/>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68"/>
      <w:commentRangeEnd w:id="3368"/>
      <w:r>
        <w:rPr>
          <w:rStyle w:val="CommentReference"/>
          <w:rFonts w:ascii="Times New Roman" w:hAnsi="Times New Roman"/>
          <w:lang w:eastAsia="ja-JP"/>
        </w:rPr>
        <w:commentReference w:id="3368"/>
      </w:r>
      <w:r>
        <w:t xml:space="preserve">                                </w:t>
      </w:r>
      <w:commentRangeStart w:id="3369"/>
      <w:r>
        <w:t>BWP-Id</w:t>
      </w:r>
      <w:commentRangeEnd w:id="3369"/>
      <w:r>
        <w:rPr>
          <w:rStyle w:val="CommentReference"/>
          <w:rFonts w:ascii="Times New Roman" w:hAnsi="Times New Roman"/>
          <w:lang w:eastAsia="ja-JP"/>
        </w:rPr>
        <w:commentReference w:id="3369"/>
      </w:r>
      <w:r>
        <w:t xml:space="preserve">                                                    </w:t>
      </w:r>
      <w:commentRangeStart w:id="3370"/>
      <w:r>
        <w:rPr>
          <w:color w:val="993366"/>
        </w:rPr>
        <w:t>OPTIONAL</w:t>
      </w:r>
      <w:commentRangeEnd w:id="3370"/>
      <w:r>
        <w:rPr>
          <w:rStyle w:val="CommentReference"/>
          <w:rFonts w:ascii="Times New Roman" w:hAnsi="Times New Roman"/>
          <w:lang w:eastAsia="ja-JP"/>
        </w:rPr>
        <w:commentReference w:id="3370"/>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DB3D2A">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DB3D2A">
            <w:pPr>
              <w:pStyle w:val="TAL"/>
              <w:rPr>
                <w:rFonts w:eastAsia="Yu Mincho"/>
                <w:lang w:eastAsia="sv-SE"/>
              </w:rPr>
            </w:pPr>
            <w:r>
              <w:rPr>
                <w:rFonts w:eastAsia="Yu Mincho"/>
                <w:lang w:eastAsia="sv-SE"/>
              </w:rPr>
              <w:t>freqInfo</w:t>
            </w:r>
          </w:p>
          <w:p w14:paraId="0BC7DE19" w14:textId="77777777" w:rsidR="009732F8" w:rsidRDefault="007B3EFC" w:rsidP="00DB3D2A">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DB3D2A">
            <w:pPr>
              <w:pStyle w:val="TAL"/>
              <w:rPr>
                <w:lang w:eastAsia="en-GB"/>
              </w:rPr>
            </w:pPr>
            <w:r>
              <w:rPr>
                <w:lang w:eastAsia="en-GB"/>
              </w:rPr>
              <w:t>srs-PosResourceSetLinked</w:t>
            </w:r>
          </w:p>
          <w:p w14:paraId="548CA006" w14:textId="77777777" w:rsidR="009732F8" w:rsidRDefault="007B3EFC" w:rsidP="00DB3D2A">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DB3D2A">
            <w:pPr>
              <w:pStyle w:val="TAL"/>
              <w:rPr>
                <w:rFonts w:eastAsia="Yu Mincho"/>
                <w:lang w:eastAsia="sv-SE"/>
              </w:rPr>
            </w:pPr>
            <w:r>
              <w:rPr>
                <w:rFonts w:eastAsia="Yu Mincho"/>
                <w:lang w:eastAsia="sv-SE"/>
              </w:rPr>
              <w:t>ul-bwp-ID</w:t>
            </w:r>
          </w:p>
          <w:p w14:paraId="300AE421" w14:textId="77777777" w:rsidR="009732F8" w:rsidRDefault="007B3EFC" w:rsidP="00DB3D2A">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DB3D2A"/>
    <w:p w14:paraId="15093CEB" w14:textId="77777777" w:rsidR="009732F8" w:rsidRDefault="007B3EFC" w:rsidP="006F22E1">
      <w:pPr>
        <w:pStyle w:val="Heading4"/>
        <w:rPr>
          <w:rFonts w:eastAsia="MS Mincho"/>
        </w:rPr>
      </w:pPr>
      <w:bookmarkStart w:id="3371" w:name="_Toc156130615"/>
      <w:bookmarkStart w:id="3372" w:name="_Toc60777399"/>
      <w:r>
        <w:rPr>
          <w:rFonts w:eastAsia="MS Mincho"/>
        </w:rPr>
        <w:t>–</w:t>
      </w:r>
      <w:r>
        <w:rPr>
          <w:rFonts w:eastAsia="MS Mincho"/>
        </w:rPr>
        <w:tab/>
        <w:t>SRS-RSRP-Range</w:t>
      </w:r>
      <w:bookmarkEnd w:id="3371"/>
      <w:bookmarkEnd w:id="3372"/>
    </w:p>
    <w:p w14:paraId="1E72B859" w14:textId="77777777" w:rsidR="009732F8" w:rsidRDefault="007B3EFC" w:rsidP="00DB3D2A">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DB3D2A">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DB3D2A"/>
    <w:p w14:paraId="7D1B38F6" w14:textId="77777777" w:rsidR="009732F8" w:rsidRDefault="007B3EFC" w:rsidP="006F22E1">
      <w:pPr>
        <w:pStyle w:val="Heading4"/>
      </w:pPr>
      <w:bookmarkStart w:id="3373" w:name="_Toc60777400"/>
      <w:bookmarkStart w:id="3374" w:name="_Toc156130616"/>
      <w:r>
        <w:lastRenderedPageBreak/>
        <w:t>–</w:t>
      </w:r>
      <w:r>
        <w:tab/>
        <w:t>SRS-TPC-CommandConfig</w:t>
      </w:r>
      <w:bookmarkEnd w:id="3373"/>
      <w:bookmarkEnd w:id="3374"/>
    </w:p>
    <w:p w14:paraId="18652610" w14:textId="77777777" w:rsidR="009732F8" w:rsidRDefault="007B3EFC" w:rsidP="00DB3D2A">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DB3D2A">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DB3D2A">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DB3D2A">
            <w:pPr>
              <w:pStyle w:val="TAL"/>
              <w:rPr>
                <w:lang w:eastAsia="sv-SE"/>
              </w:rPr>
            </w:pPr>
            <w:r>
              <w:rPr>
                <w:lang w:eastAsia="sv-SE"/>
              </w:rPr>
              <w:t>fieldTypeFormat2-3</w:t>
            </w:r>
          </w:p>
          <w:p w14:paraId="205AB448" w14:textId="77777777" w:rsidR="009732F8" w:rsidRDefault="007B3EFC" w:rsidP="00DB3D2A">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DB3D2A">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DB3D2A">
            <w:pPr>
              <w:pStyle w:val="TAL"/>
              <w:rPr>
                <w:lang w:eastAsia="sv-SE"/>
              </w:rPr>
            </w:pPr>
            <w:r>
              <w:rPr>
                <w:lang w:eastAsia="sv-SE"/>
              </w:rPr>
              <w:t>startingBitOfFormat2-3</w:t>
            </w:r>
          </w:p>
          <w:p w14:paraId="59D284CC" w14:textId="77777777" w:rsidR="009732F8" w:rsidRDefault="007B3EFC" w:rsidP="00DB3D2A">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DB3D2A">
            <w:pPr>
              <w:pStyle w:val="TAL"/>
              <w:rPr>
                <w:lang w:eastAsia="sv-SE"/>
              </w:rPr>
            </w:pPr>
            <w:r>
              <w:rPr>
                <w:lang w:eastAsia="sv-SE"/>
              </w:rPr>
              <w:t>startingBitOfFormat2-3SUL</w:t>
            </w:r>
          </w:p>
          <w:p w14:paraId="4C27BE31" w14:textId="77777777" w:rsidR="009732F8" w:rsidRDefault="007B3EFC" w:rsidP="00DB3D2A">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DB3D2A"/>
    <w:p w14:paraId="156C691F" w14:textId="77777777" w:rsidR="009732F8" w:rsidRDefault="007B3EFC" w:rsidP="006F22E1">
      <w:pPr>
        <w:pStyle w:val="Heading4"/>
      </w:pPr>
      <w:bookmarkStart w:id="3375" w:name="_Toc60777401"/>
      <w:bookmarkStart w:id="3376" w:name="_Toc156130617"/>
      <w:r>
        <w:t>–</w:t>
      </w:r>
      <w:r>
        <w:tab/>
        <w:t>SSB-Index</w:t>
      </w:r>
      <w:bookmarkEnd w:id="3375"/>
      <w:bookmarkEnd w:id="3376"/>
    </w:p>
    <w:p w14:paraId="7B097F88" w14:textId="77777777" w:rsidR="009732F8" w:rsidRDefault="007B3EFC" w:rsidP="00DB3D2A">
      <w:r>
        <w:t xml:space="preserve">The IE </w:t>
      </w:r>
      <w:r>
        <w:rPr>
          <w:i/>
        </w:rPr>
        <w:t>SSB-Index</w:t>
      </w:r>
      <w:r>
        <w:t xml:space="preserve"> identifies an SS-Block within an SS-Burst. See </w:t>
      </w:r>
      <w:r>
        <w:rPr>
          <w:lang w:eastAsia="en-GB"/>
        </w:rPr>
        <w:t>TS 38.213 [13], clause 4.1</w:t>
      </w:r>
      <w:r>
        <w:t>.</w:t>
      </w:r>
    </w:p>
    <w:p w14:paraId="366E8A3B" w14:textId="77777777" w:rsidR="009732F8" w:rsidRDefault="007B3EFC" w:rsidP="00DB3D2A">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lastRenderedPageBreak/>
        <w:t>-- ASN1STOP</w:t>
      </w:r>
    </w:p>
    <w:p w14:paraId="2960DA8B" w14:textId="77777777" w:rsidR="009732F8" w:rsidRDefault="009732F8" w:rsidP="00DB3D2A"/>
    <w:p w14:paraId="03ACC810" w14:textId="77777777" w:rsidR="009732F8" w:rsidRDefault="007B3EFC" w:rsidP="006F22E1">
      <w:pPr>
        <w:pStyle w:val="Heading4"/>
      </w:pPr>
      <w:bookmarkStart w:id="3377" w:name="_Toc156130618"/>
      <w:bookmarkStart w:id="3378" w:name="_Toc60777402"/>
      <w:r>
        <w:t>–</w:t>
      </w:r>
      <w:r>
        <w:tab/>
        <w:t>SSB-MTC</w:t>
      </w:r>
      <w:bookmarkEnd w:id="3377"/>
      <w:bookmarkEnd w:id="3378"/>
    </w:p>
    <w:p w14:paraId="1683BED2" w14:textId="77777777" w:rsidR="009732F8" w:rsidRDefault="007B3EFC" w:rsidP="00DB3D2A">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DB3D2A">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DB3D2A">
            <w:pPr>
              <w:pStyle w:val="TAH"/>
              <w:rPr>
                <w:lang w:eastAsia="sv-SE"/>
              </w:rPr>
            </w:pPr>
            <w:r>
              <w:rPr>
                <w:i/>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DB3D2A">
            <w:pPr>
              <w:pStyle w:val="TAL"/>
              <w:rPr>
                <w:lang w:eastAsia="en-GB"/>
              </w:rPr>
            </w:pPr>
            <w:r>
              <w:rPr>
                <w:lang w:eastAsia="en-GB"/>
              </w:rPr>
              <w:t>duration</w:t>
            </w:r>
          </w:p>
          <w:p w14:paraId="2835C837" w14:textId="77777777" w:rsidR="009732F8" w:rsidRDefault="007B3EFC" w:rsidP="00DB3D2A">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DB3D2A">
            <w:pPr>
              <w:pStyle w:val="TAL"/>
              <w:rPr>
                <w:lang w:eastAsia="sv-SE"/>
              </w:rPr>
            </w:pPr>
            <w:r>
              <w:rPr>
                <w:lang w:eastAsia="sv-SE"/>
              </w:rPr>
              <w:t>periodicityAndOffset</w:t>
            </w:r>
          </w:p>
          <w:p w14:paraId="15F7628B" w14:textId="77777777" w:rsidR="009732F8" w:rsidRDefault="007B3EFC" w:rsidP="00DB3D2A">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DB3D2A">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DB3D2A">
            <w:pPr>
              <w:pStyle w:val="TAL"/>
              <w:rPr>
                <w:lang w:eastAsia="sv-SE"/>
              </w:rPr>
            </w:pPr>
            <w:r>
              <w:rPr>
                <w:lang w:eastAsia="sv-SE"/>
              </w:rPr>
              <w:t>pci-List</w:t>
            </w:r>
          </w:p>
          <w:p w14:paraId="2791A1DC" w14:textId="77777777" w:rsidR="009732F8" w:rsidRDefault="007B3EFC" w:rsidP="00DB3D2A">
            <w:pPr>
              <w:pStyle w:val="TAL"/>
              <w:rPr>
                <w:lang w:eastAsia="sv-SE"/>
              </w:rPr>
            </w:pPr>
            <w:r>
              <w:rPr>
                <w:lang w:eastAsia="sv-SE"/>
              </w:rPr>
              <w:t>PCIs that follow this SMTC.</w:t>
            </w:r>
          </w:p>
        </w:tc>
      </w:tr>
    </w:tbl>
    <w:p w14:paraId="791282A7"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DB3D2A">
            <w:pPr>
              <w:pStyle w:val="TAH"/>
              <w:rPr>
                <w:lang w:eastAsia="sv-SE"/>
              </w:rPr>
            </w:pPr>
            <w:r>
              <w:rPr>
                <w:i/>
                <w:lang w:eastAsia="sv-SE"/>
              </w:rPr>
              <w:lastRenderedPageBreak/>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DB3D2A">
            <w:pPr>
              <w:pStyle w:val="TAL"/>
              <w:rPr>
                <w:lang w:eastAsia="sv-SE"/>
              </w:rPr>
            </w:pPr>
            <w:r>
              <w:rPr>
                <w:lang w:eastAsia="sv-SE"/>
              </w:rPr>
              <w:t>duration</w:t>
            </w:r>
          </w:p>
          <w:p w14:paraId="5C367E1F" w14:textId="77777777" w:rsidR="009732F8" w:rsidRDefault="007B3EFC" w:rsidP="00DB3D2A">
            <w:pPr>
              <w:pStyle w:val="TAL"/>
              <w:rPr>
                <w:b/>
                <w:lang w:eastAsia="sv-SE"/>
              </w:rPr>
            </w:pPr>
            <w:r>
              <w:rPr>
                <w:lang w:eastAsia="sv-SE"/>
              </w:rPr>
              <w:t>Duration of the measurement window in which to receive SS</w:t>
            </w:r>
            <w:r>
              <w:rPr>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DB3D2A">
            <w:pPr>
              <w:pStyle w:val="TAL"/>
              <w:rPr>
                <w:lang w:eastAsia="sv-SE"/>
              </w:rPr>
            </w:pPr>
            <w:r>
              <w:rPr>
                <w:lang w:eastAsia="sv-SE"/>
              </w:rPr>
              <w:t>pci-List</w:t>
            </w:r>
          </w:p>
          <w:p w14:paraId="55F01D57" w14:textId="77777777" w:rsidR="009732F8" w:rsidRDefault="007B3EFC" w:rsidP="00DB3D2A">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DB3D2A">
            <w:pPr>
              <w:pStyle w:val="TAL"/>
              <w:rPr>
                <w:lang w:eastAsia="sv-SE"/>
              </w:rPr>
            </w:pPr>
            <w:r>
              <w:rPr>
                <w:lang w:eastAsia="sv-SE"/>
              </w:rPr>
              <w:t>periodicityAndOffset</w:t>
            </w:r>
          </w:p>
          <w:p w14:paraId="572E88B9" w14:textId="77777777" w:rsidR="009732F8" w:rsidRDefault="007B3EFC" w:rsidP="00DB3D2A">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DB3D2A">
            <w:pPr>
              <w:pStyle w:val="TAL"/>
            </w:pPr>
            <w:r>
              <w:t>ssb-ToMeasure</w:t>
            </w:r>
          </w:p>
          <w:p w14:paraId="1F96ECD9" w14:textId="77777777" w:rsidR="009732F8" w:rsidRDefault="007B3EFC" w:rsidP="00DB3D2A">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DB3D2A">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DB3D2A">
            <w:pPr>
              <w:pStyle w:val="TAL"/>
              <w:rPr>
                <w:lang w:eastAsia="sv-SE"/>
              </w:rPr>
            </w:pPr>
            <w:r>
              <w:rPr>
                <w:lang w:eastAsia="sv-SE"/>
              </w:rPr>
              <w:t>pci-List</w:t>
            </w:r>
          </w:p>
          <w:p w14:paraId="026F449F" w14:textId="77777777" w:rsidR="009732F8" w:rsidRDefault="007B3EFC" w:rsidP="00DB3D2A">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DB3D2A">
            <w:pPr>
              <w:pStyle w:val="TAL"/>
              <w:rPr>
                <w:lang w:eastAsia="sv-SE"/>
              </w:rPr>
            </w:pPr>
            <w:r>
              <w:rPr>
                <w:lang w:eastAsia="sv-SE"/>
              </w:rPr>
              <w:t>offset</w:t>
            </w:r>
          </w:p>
          <w:p w14:paraId="3FDEDBF5" w14:textId="77777777" w:rsidR="009732F8" w:rsidRDefault="007B3EFC" w:rsidP="00DB3D2A">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DB3D2A">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DB3D2A">
            <w:pPr>
              <w:pStyle w:val="TAL"/>
              <w:rPr>
                <w:lang w:eastAsia="sv-SE"/>
              </w:rPr>
            </w:pPr>
            <w:r>
              <w:rPr>
                <w:lang w:eastAsia="sv-SE"/>
              </w:rPr>
              <w:t>additionalPCI</w:t>
            </w:r>
          </w:p>
          <w:p w14:paraId="3535DD12" w14:textId="77777777" w:rsidR="009732F8" w:rsidRDefault="007B3EFC" w:rsidP="00DB3D2A">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DB3D2A">
            <w:pPr>
              <w:pStyle w:val="TAL"/>
              <w:rPr>
                <w:lang w:eastAsia="sv-SE"/>
              </w:rPr>
            </w:pPr>
            <w:r>
              <w:rPr>
                <w:lang w:eastAsia="sv-SE"/>
              </w:rPr>
              <w:t>periodicity</w:t>
            </w:r>
          </w:p>
          <w:p w14:paraId="7538265D" w14:textId="77777777" w:rsidR="009732F8" w:rsidRDefault="007B3EFC" w:rsidP="00DB3D2A">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DB3D2A">
            <w:pPr>
              <w:pStyle w:val="TAL"/>
              <w:rPr>
                <w:lang w:eastAsia="sv-SE"/>
              </w:rPr>
            </w:pPr>
            <w:r>
              <w:rPr>
                <w:lang w:eastAsia="sv-SE"/>
              </w:rPr>
              <w:t>ssb-PositionsInBurst</w:t>
            </w:r>
          </w:p>
          <w:p w14:paraId="56A46C5C" w14:textId="77777777" w:rsidR="009732F8" w:rsidRDefault="007B3EFC" w:rsidP="00DB3D2A">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DB3D2A">
            <w:pPr>
              <w:pStyle w:val="TAL"/>
              <w:rPr>
                <w:lang w:eastAsia="sv-SE"/>
              </w:rPr>
            </w:pPr>
            <w:r>
              <w:rPr>
                <w:lang w:eastAsia="sv-SE"/>
              </w:rPr>
              <w:t>ss-PBCH-BlockPower</w:t>
            </w:r>
          </w:p>
          <w:p w14:paraId="6004E205" w14:textId="77777777" w:rsidR="009732F8" w:rsidRDefault="007B3EFC" w:rsidP="00DB3D2A">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DB3D2A"/>
    <w:p w14:paraId="337ED367" w14:textId="77777777" w:rsidR="009732F8" w:rsidRDefault="007B3EFC" w:rsidP="006F22E1">
      <w:pPr>
        <w:pStyle w:val="Heading4"/>
      </w:pPr>
      <w:bookmarkStart w:id="3379" w:name="_Toc156130619"/>
      <w:bookmarkStart w:id="3380" w:name="_Toc60777403"/>
      <w:r>
        <w:t>–</w:t>
      </w:r>
      <w:r>
        <w:tab/>
        <w:t>SSB-PositionQCL-Relation</w:t>
      </w:r>
      <w:bookmarkEnd w:id="3379"/>
      <w:bookmarkEnd w:id="3380"/>
    </w:p>
    <w:p w14:paraId="2380F50E" w14:textId="77777777" w:rsidR="009732F8" w:rsidRDefault="007B3EFC" w:rsidP="00DB3D2A">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DB3D2A">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lastRenderedPageBreak/>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DB3D2A"/>
    <w:p w14:paraId="02E27F92" w14:textId="77777777" w:rsidR="009732F8" w:rsidRDefault="007B3EFC" w:rsidP="006F22E1">
      <w:pPr>
        <w:pStyle w:val="Heading4"/>
      </w:pPr>
      <w:bookmarkStart w:id="3381" w:name="_Toc60777404"/>
      <w:bookmarkStart w:id="3382" w:name="_Toc156130620"/>
      <w:r>
        <w:t>–</w:t>
      </w:r>
      <w:r>
        <w:tab/>
        <w:t>SSB-ToMeasure</w:t>
      </w:r>
      <w:bookmarkEnd w:id="3381"/>
      <w:bookmarkEnd w:id="3382"/>
    </w:p>
    <w:p w14:paraId="4644AF59" w14:textId="77777777" w:rsidR="009732F8" w:rsidRDefault="007B3EFC" w:rsidP="00DB3D2A">
      <w:r>
        <w:t xml:space="preserve">The IE </w:t>
      </w:r>
      <w:r>
        <w:rPr>
          <w:i/>
        </w:rPr>
        <w:t>SSB-ToMeasure</w:t>
      </w:r>
      <w:r>
        <w:t xml:space="preserve"> is used to configure a pattern of SSBs. For operation with shared spectrum channel access</w:t>
      </w:r>
      <w:r>
        <w:rPr>
          <w:lang w:eastAsia="sv-SE"/>
        </w:rPr>
        <w:t xml:space="preserve"> in FR1</w:t>
      </w:r>
      <w:r>
        <w:t xml:space="preserve">, only </w:t>
      </w:r>
      <w:r>
        <w:rPr>
          <w:i/>
          <w:iCs/>
        </w:rPr>
        <w:t>mediumBitmap</w:t>
      </w:r>
      <w:r>
        <w:t xml:space="preserve"> is used</w:t>
      </w:r>
      <w:r>
        <w:rPr>
          <w:lang w:eastAsia="sv-SE"/>
        </w:rPr>
        <w:t xml:space="preserve">, and for FR2-2, </w:t>
      </w:r>
      <w:r>
        <w:rPr>
          <w:i/>
          <w:iCs/>
          <w:lang w:eastAsia="sv-SE"/>
        </w:rPr>
        <w:t>longBitmap</w:t>
      </w:r>
      <w:r>
        <w:rPr>
          <w:lang w:eastAsia="sv-SE"/>
        </w:rPr>
        <w:t xml:space="preserve"> is used</w:t>
      </w:r>
      <w:r>
        <w:t>.</w:t>
      </w:r>
    </w:p>
    <w:p w14:paraId="5407C2B9" w14:textId="77777777" w:rsidR="009732F8" w:rsidRDefault="007B3EFC" w:rsidP="00DB3D2A">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DB3D2A">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DB3D2A">
            <w:pPr>
              <w:pStyle w:val="TAL"/>
              <w:rPr>
                <w:lang w:eastAsia="sv-SE"/>
              </w:rPr>
            </w:pPr>
            <w:r>
              <w:rPr>
                <w:lang w:eastAsia="sv-SE"/>
              </w:rPr>
              <w:t>longBitmap</w:t>
            </w:r>
          </w:p>
          <w:p w14:paraId="600E49FA" w14:textId="77777777" w:rsidR="009732F8" w:rsidRDefault="007B3EFC" w:rsidP="00DB3D2A">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DB3D2A">
            <w:pPr>
              <w:pStyle w:val="TAL"/>
              <w:rPr>
                <w:lang w:eastAsia="sv-SE"/>
              </w:rPr>
            </w:pPr>
            <w:r>
              <w:rPr>
                <w:lang w:eastAsia="sv-SE"/>
              </w:rPr>
              <w:t>mediumBitmap</w:t>
            </w:r>
          </w:p>
          <w:p w14:paraId="65657542" w14:textId="77777777" w:rsidR="009732F8" w:rsidRDefault="007B3EFC" w:rsidP="00DB3D2A">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DB3D2A">
            <w:pPr>
              <w:pStyle w:val="TAL"/>
              <w:rPr>
                <w:lang w:eastAsia="sv-SE"/>
              </w:rPr>
            </w:pPr>
            <w:r>
              <w:rPr>
                <w:lang w:eastAsia="sv-SE"/>
              </w:rPr>
              <w:t>shortBitmap</w:t>
            </w:r>
          </w:p>
          <w:p w14:paraId="553D2F60" w14:textId="77777777" w:rsidR="009732F8" w:rsidRDefault="007B3EFC" w:rsidP="00DB3D2A">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DB3D2A"/>
    <w:p w14:paraId="62A74579" w14:textId="77777777" w:rsidR="009732F8" w:rsidRDefault="007B3EFC" w:rsidP="006F22E1">
      <w:pPr>
        <w:pStyle w:val="Heading4"/>
      </w:pPr>
      <w:bookmarkStart w:id="3383" w:name="_Toc156130621"/>
      <w:bookmarkStart w:id="3384" w:name="_Toc60777405"/>
      <w:r>
        <w:lastRenderedPageBreak/>
        <w:t>–</w:t>
      </w:r>
      <w:r>
        <w:tab/>
        <w:t>SS-RSSI-Measurement</w:t>
      </w:r>
      <w:bookmarkEnd w:id="3383"/>
      <w:bookmarkEnd w:id="3384"/>
    </w:p>
    <w:p w14:paraId="4621181C" w14:textId="77777777" w:rsidR="009732F8" w:rsidRDefault="007B3EFC" w:rsidP="00DB3D2A">
      <w:r>
        <w:t xml:space="preserve">The IE </w:t>
      </w:r>
      <w:r>
        <w:rPr>
          <w:i/>
        </w:rPr>
        <w:t>SS-RSSI-Measurement</w:t>
      </w:r>
      <w:r>
        <w:t xml:space="preserve"> is used to configure RSSI measurements based on synchronization reference signals.</w:t>
      </w:r>
    </w:p>
    <w:p w14:paraId="7EA6CC40" w14:textId="77777777" w:rsidR="009732F8" w:rsidRDefault="007B3EFC" w:rsidP="00DB3D2A">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DB3D2A">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DB3D2A">
            <w:pPr>
              <w:pStyle w:val="TAL"/>
              <w:rPr>
                <w:lang w:eastAsia="sv-SE"/>
              </w:rPr>
            </w:pPr>
            <w:r>
              <w:rPr>
                <w:lang w:eastAsia="sv-SE"/>
              </w:rPr>
              <w:t>endSymbol</w:t>
            </w:r>
          </w:p>
          <w:p w14:paraId="3800134D" w14:textId="77777777" w:rsidR="009732F8" w:rsidRDefault="007B3EFC" w:rsidP="00DB3D2A">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DB3D2A">
            <w:pPr>
              <w:pStyle w:val="TAL"/>
              <w:rPr>
                <w:lang w:eastAsia="sv-SE"/>
              </w:rPr>
            </w:pPr>
            <w:r>
              <w:rPr>
                <w:lang w:eastAsia="sv-SE"/>
              </w:rPr>
              <w:t>measurementSlots</w:t>
            </w:r>
          </w:p>
          <w:p w14:paraId="42CB5365" w14:textId="77777777" w:rsidR="009732F8" w:rsidRDefault="007B3EFC" w:rsidP="00DB3D2A">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rsidP="00DB3D2A"/>
    <w:p w14:paraId="5256D291" w14:textId="77777777" w:rsidR="009732F8" w:rsidRDefault="007B3EFC" w:rsidP="006F22E1">
      <w:pPr>
        <w:pStyle w:val="Heading4"/>
      </w:pPr>
      <w:bookmarkStart w:id="3385" w:name="_Toc156130622"/>
      <w:bookmarkStart w:id="3386" w:name="_Toc60777406"/>
      <w:r>
        <w:t>–</w:t>
      </w:r>
      <w:r>
        <w:tab/>
        <w:t>SubcarrierSpacing</w:t>
      </w:r>
      <w:bookmarkEnd w:id="3385"/>
      <w:bookmarkEnd w:id="3386"/>
    </w:p>
    <w:p w14:paraId="67D8ED33" w14:textId="77777777" w:rsidR="009732F8" w:rsidRDefault="007B3EFC" w:rsidP="00DB3D2A">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DB3D2A">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DB3D2A"/>
    <w:p w14:paraId="20203C76" w14:textId="77777777" w:rsidR="009732F8" w:rsidRDefault="007B3EFC" w:rsidP="006F22E1">
      <w:pPr>
        <w:pStyle w:val="Heading4"/>
      </w:pPr>
      <w:bookmarkStart w:id="3387" w:name="_Toc156130623"/>
      <w:bookmarkStart w:id="3388" w:name="_Toc60777407"/>
      <w:r>
        <w:lastRenderedPageBreak/>
        <w:t>–</w:t>
      </w:r>
      <w:r>
        <w:tab/>
        <w:t>TAG-Config</w:t>
      </w:r>
      <w:bookmarkEnd w:id="3387"/>
      <w:bookmarkEnd w:id="3388"/>
    </w:p>
    <w:p w14:paraId="0FBC3A09" w14:textId="77777777" w:rsidR="009732F8" w:rsidRDefault="007B3EFC" w:rsidP="00DB3D2A">
      <w:r>
        <w:t xml:space="preserve">The IE </w:t>
      </w:r>
      <w:r>
        <w:rPr>
          <w:i/>
        </w:rPr>
        <w:t>TAG-Config</w:t>
      </w:r>
      <w:r>
        <w:t xml:space="preserve"> is used to configure parameters for a time-alignment group.</w:t>
      </w:r>
    </w:p>
    <w:p w14:paraId="430B2377" w14:textId="77777777" w:rsidR="009732F8" w:rsidRDefault="007B3EFC" w:rsidP="00DB3D2A">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DB3D2A">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DB3D2A">
            <w:pPr>
              <w:pStyle w:val="TAL"/>
              <w:rPr>
                <w:lang w:eastAsia="sv-SE"/>
              </w:rPr>
            </w:pPr>
            <w:r>
              <w:rPr>
                <w:lang w:eastAsia="sv-SE"/>
              </w:rPr>
              <w:t>tag-Id</w:t>
            </w:r>
          </w:p>
          <w:p w14:paraId="0E036D90" w14:textId="77777777" w:rsidR="009732F8" w:rsidRDefault="007B3EFC" w:rsidP="00DB3D2A">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DB3D2A">
            <w:pPr>
              <w:pStyle w:val="TAL"/>
              <w:rPr>
                <w:lang w:eastAsia="sv-SE"/>
              </w:rPr>
            </w:pPr>
            <w:r>
              <w:rPr>
                <w:lang w:eastAsia="sv-SE"/>
              </w:rPr>
              <w:t>timeAlignmentTimer</w:t>
            </w:r>
          </w:p>
          <w:p w14:paraId="1F47039A" w14:textId="77777777" w:rsidR="009732F8" w:rsidRDefault="007B3EFC" w:rsidP="00DB3D2A">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DB3D2A"/>
    <w:p w14:paraId="2FA3C541" w14:textId="77777777" w:rsidR="009732F8" w:rsidRDefault="007B3EFC" w:rsidP="006F22E1">
      <w:pPr>
        <w:pStyle w:val="Heading4"/>
      </w:pPr>
      <w:bookmarkStart w:id="3389" w:name="_Toc156130624"/>
      <w:r>
        <w:t>–</w:t>
      </w:r>
      <w:r>
        <w:tab/>
        <w:t>TAR-Config</w:t>
      </w:r>
      <w:bookmarkEnd w:id="3389"/>
    </w:p>
    <w:p w14:paraId="38D32A52" w14:textId="77777777" w:rsidR="009732F8" w:rsidRDefault="007B3EFC" w:rsidP="00DB3D2A">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rsidP="00DB3D2A">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lastRenderedPageBreak/>
        <w:t>}</w:t>
      </w:r>
    </w:p>
    <w:p w14:paraId="1D6991EB" w14:textId="77777777" w:rsidR="009732F8" w:rsidRDefault="007B3EFC">
      <w:pPr>
        <w:pStyle w:val="PL"/>
      </w:pPr>
      <w:commentRangeStart w:id="3390"/>
      <w:r>
        <w:t>TAR-Config</w:t>
      </w:r>
      <w:commentRangeEnd w:id="3390"/>
      <w:r>
        <w:rPr>
          <w:rStyle w:val="CommentReference"/>
          <w:rFonts w:ascii="Times New Roman" w:hAnsi="Times New Roman"/>
          <w:lang w:eastAsia="ja-JP"/>
        </w:rPr>
        <w:commentReference w:id="3390"/>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DB3D2A">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DB3D2A">
            <w:pPr>
              <w:pStyle w:val="TAL"/>
              <w:rPr>
                <w:lang w:eastAsia="sv-SE"/>
              </w:rPr>
            </w:pPr>
            <w:r>
              <w:rPr>
                <w:lang w:eastAsia="sv-SE"/>
              </w:rPr>
              <w:t>offsetThresholdTA</w:t>
            </w:r>
          </w:p>
          <w:p w14:paraId="663AE92A" w14:textId="77777777" w:rsidR="009732F8" w:rsidRDefault="007B3EFC" w:rsidP="00DB3D2A">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DB3D2A">
            <w:pPr>
              <w:pStyle w:val="TAL"/>
              <w:rPr>
                <w:lang w:eastAsia="sv-SE"/>
              </w:rPr>
            </w:pPr>
            <w:r>
              <w:t>timingAdvanceSR</w:t>
            </w:r>
          </w:p>
          <w:p w14:paraId="39B7CCA2" w14:textId="77777777" w:rsidR="009732F8" w:rsidRDefault="007B3EFC" w:rsidP="00DB3D2A">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DB3D2A"/>
    <w:p w14:paraId="4C993CDA" w14:textId="77777777" w:rsidR="009732F8" w:rsidRDefault="007B3EFC" w:rsidP="006F22E1">
      <w:pPr>
        <w:pStyle w:val="Heading4"/>
      </w:pPr>
      <w:bookmarkStart w:id="3391" w:name="_Toc156130625"/>
      <w:r>
        <w:t>–</w:t>
      </w:r>
      <w:r>
        <w:tab/>
        <w:t>TCI-ActivatedConfig</w:t>
      </w:r>
      <w:bookmarkEnd w:id="3391"/>
    </w:p>
    <w:p w14:paraId="2DC04400" w14:textId="77777777" w:rsidR="009732F8" w:rsidRDefault="007B3EFC" w:rsidP="00DB3D2A">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DB3D2A">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DB3D2A">
            <w:pPr>
              <w:pStyle w:val="TAH"/>
              <w:rPr>
                <w:lang w:eastAsia="sv-SE"/>
              </w:rPr>
            </w:pPr>
            <w:r>
              <w:rPr>
                <w:lang w:eastAsia="sv-SE"/>
              </w:rPr>
              <w:lastRenderedPageBreak/>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DB3D2A">
            <w:pPr>
              <w:pStyle w:val="TAL"/>
              <w:rPr>
                <w:lang w:eastAsia="sv-SE"/>
              </w:rPr>
            </w:pPr>
            <w:r>
              <w:rPr>
                <w:lang w:eastAsia="sv-SE"/>
              </w:rPr>
              <w:t>pdcch-TCI</w:t>
            </w:r>
          </w:p>
          <w:p w14:paraId="33D157FA" w14:textId="77777777" w:rsidR="009732F8" w:rsidRDefault="007B3EFC" w:rsidP="00DB3D2A">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DB3D2A">
            <w:pPr>
              <w:pStyle w:val="TAL"/>
              <w:rPr>
                <w:lang w:eastAsia="sv-SE"/>
              </w:rPr>
            </w:pPr>
            <w:r>
              <w:rPr>
                <w:lang w:eastAsia="sv-SE"/>
              </w:rPr>
              <w:t>pdsch-TCI</w:t>
            </w:r>
          </w:p>
          <w:p w14:paraId="113A9171" w14:textId="77777777" w:rsidR="009732F8" w:rsidRDefault="007B3EFC" w:rsidP="00DB3D2A">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DB3D2A"/>
    <w:p w14:paraId="55A1E96A" w14:textId="77777777" w:rsidR="009732F8" w:rsidRDefault="007B3EFC" w:rsidP="006F22E1">
      <w:pPr>
        <w:pStyle w:val="Heading4"/>
      </w:pPr>
      <w:bookmarkStart w:id="3392" w:name="_Toc60777408"/>
      <w:bookmarkStart w:id="3393" w:name="_Toc156130626"/>
      <w:r>
        <w:t>–</w:t>
      </w:r>
      <w:r>
        <w:tab/>
        <w:t>TCI-State</w:t>
      </w:r>
      <w:bookmarkEnd w:id="3392"/>
      <w:bookmarkEnd w:id="3393"/>
    </w:p>
    <w:p w14:paraId="3F8467B7" w14:textId="77777777" w:rsidR="009732F8" w:rsidRDefault="007B3EFC" w:rsidP="00DB3D2A">
      <w:r>
        <w:t xml:space="preserve">The IE </w:t>
      </w:r>
      <w:r>
        <w:rPr>
          <w:i/>
        </w:rPr>
        <w:t>TCI-State</w:t>
      </w:r>
      <w:r>
        <w:t xml:space="preserve"> associates one or two DL reference signals with a corresponding quasi-colocation (QCL) type.</w:t>
      </w:r>
    </w:p>
    <w:p w14:paraId="558BBA03" w14:textId="77777777" w:rsidR="009732F8" w:rsidRDefault="007B3EFC" w:rsidP="00DB3D2A">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lastRenderedPageBreak/>
        <w:t>-- TAG-TCI-STATE-STOP</w:t>
      </w:r>
    </w:p>
    <w:p w14:paraId="364F0239" w14:textId="77777777" w:rsidR="009732F8" w:rsidRDefault="007B3EFC">
      <w:pPr>
        <w:pStyle w:val="PL"/>
      </w:pPr>
      <w:r>
        <w:t>-- ASN1STOP</w:t>
      </w:r>
    </w:p>
    <w:p w14:paraId="1015115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DB3D2A">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DB3D2A">
            <w:pPr>
              <w:pStyle w:val="TAL"/>
              <w:rPr>
                <w:lang w:eastAsia="sv-SE"/>
              </w:rPr>
            </w:pPr>
            <w:r>
              <w:rPr>
                <w:lang w:eastAsia="sv-SE"/>
              </w:rPr>
              <w:t>bwp-Id</w:t>
            </w:r>
          </w:p>
          <w:p w14:paraId="69C8820D" w14:textId="77777777" w:rsidR="009732F8" w:rsidRDefault="007B3EFC" w:rsidP="00DB3D2A">
            <w:pPr>
              <w:pStyle w:val="TAL"/>
              <w:rPr>
                <w:lang w:eastAsia="sv-SE"/>
              </w:rPr>
            </w:pPr>
            <w:r>
              <w:rPr>
                <w:lang w:eastAsia="sv-SE"/>
              </w:rPr>
              <w:t>The DL BWP which the RS is located in. 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DB3D2A">
            <w:pPr>
              <w:pStyle w:val="TAL"/>
              <w:rPr>
                <w:lang w:eastAsia="sv-SE"/>
              </w:rPr>
            </w:pPr>
            <w:r>
              <w:rPr>
                <w:lang w:eastAsia="sv-SE"/>
              </w:rPr>
              <w:t>cell</w:t>
            </w:r>
          </w:p>
          <w:p w14:paraId="4752006D"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DB3D2A">
            <w:pPr>
              <w:pStyle w:val="TAL"/>
              <w:rPr>
                <w:lang w:eastAsia="sv-SE"/>
              </w:rPr>
            </w:pPr>
            <w:r>
              <w:rPr>
                <w:lang w:eastAsia="sv-SE"/>
              </w:rPr>
              <w:t>referenceSignal</w:t>
            </w:r>
          </w:p>
          <w:p w14:paraId="451E852D" w14:textId="77777777" w:rsidR="009732F8" w:rsidRDefault="007B3EFC" w:rsidP="00DB3D2A">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DB3D2A">
            <w:pPr>
              <w:pStyle w:val="TAL"/>
              <w:rPr>
                <w:lang w:eastAsia="sv-SE"/>
              </w:rPr>
            </w:pPr>
            <w:r>
              <w:rPr>
                <w:lang w:eastAsia="sv-SE"/>
              </w:rPr>
              <w:t>qcl-Type</w:t>
            </w:r>
          </w:p>
          <w:p w14:paraId="0EAC7D67" w14:textId="77777777" w:rsidR="009732F8" w:rsidRDefault="007B3EFC" w:rsidP="00DB3D2A">
            <w:pPr>
              <w:pStyle w:val="TAL"/>
              <w:rPr>
                <w:b/>
                <w:i/>
                <w:lang w:eastAsia="sv-SE"/>
              </w:rPr>
            </w:pPr>
            <w:r>
              <w:rPr>
                <w:lang w:eastAsia="sv-SE"/>
              </w:rPr>
              <w:t>QCL type as specified in TS 38.214 [19] clause 5.1.5.</w:t>
            </w:r>
          </w:p>
        </w:tc>
      </w:tr>
    </w:tbl>
    <w:p w14:paraId="4155EB6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DB3D2A">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DB3D2A">
            <w:pPr>
              <w:pStyle w:val="TAL"/>
            </w:pPr>
            <w:r>
              <w:rPr>
                <w:lang w:eastAsia="sv-SE"/>
              </w:rPr>
              <w:t>additionalPCI</w:t>
            </w:r>
          </w:p>
          <w:p w14:paraId="14874CEF" w14:textId="77777777" w:rsidR="009732F8" w:rsidRDefault="007B3EFC" w:rsidP="00DB3D2A">
            <w:pPr>
              <w:pStyle w:val="TAL"/>
              <w:rPr>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DB3D2A">
            <w:pPr>
              <w:pStyle w:val="TAL"/>
              <w:rPr>
                <w:lang w:eastAsia="sv-SE"/>
              </w:rPr>
            </w:pPr>
            <w:r>
              <w:rPr>
                <w:lang w:eastAsia="sv-SE"/>
              </w:rPr>
              <w:t>pathlossReferenceRS-Id</w:t>
            </w:r>
          </w:p>
          <w:p w14:paraId="3D618A68" w14:textId="77777777" w:rsidR="009732F8" w:rsidRDefault="007B3EFC" w:rsidP="00DB3D2A">
            <w:pPr>
              <w:pStyle w:val="TAL"/>
              <w:rPr>
                <w:lang w:eastAsia="sv-SE"/>
              </w:rPr>
            </w:pPr>
            <w:r>
              <w:rPr>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DB3D2A">
            <w:pPr>
              <w:pStyle w:val="TAL"/>
              <w:rPr>
                <w:lang w:eastAsia="sv-SE"/>
              </w:rPr>
            </w:pPr>
            <w:r>
              <w:rPr>
                <w:lang w:eastAsia="sv-SE"/>
              </w:rPr>
              <w:t>qcl-Type1, qcl-Type2</w:t>
            </w:r>
          </w:p>
          <w:p w14:paraId="235FB8F9" w14:textId="77777777" w:rsidR="009732F8" w:rsidRDefault="007B3EFC" w:rsidP="00DB3D2A">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DB3D2A">
            <w:pPr>
              <w:pStyle w:val="TAL"/>
              <w:rPr>
                <w:lang w:eastAsia="sv-SE"/>
              </w:rPr>
            </w:pPr>
            <w:r>
              <w:rPr>
                <w:lang w:eastAsia="sv-SE"/>
              </w:rPr>
              <w:t>tag-Id-ptr</w:t>
            </w:r>
          </w:p>
          <w:p w14:paraId="321A29D1"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4"/>
            <w:r>
              <w:rPr>
                <w:rFonts w:eastAsiaTheme="minorEastAsia"/>
                <w:lang w:eastAsia="zh-CN"/>
              </w:rPr>
              <w:t>.</w:t>
            </w:r>
            <w:commentRangeEnd w:id="3394"/>
            <w:r>
              <w:rPr>
                <w:rStyle w:val="CommentReference"/>
                <w:rFonts w:ascii="Times New Roman" w:hAnsi="Times New Roman"/>
              </w:rPr>
              <w:commentReference w:id="3394"/>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DB3D2A">
            <w:pPr>
              <w:pStyle w:val="TAL"/>
              <w:rPr>
                <w:lang w:eastAsia="sv-SE"/>
              </w:rPr>
            </w:pPr>
            <w:r>
              <w:rPr>
                <w:lang w:eastAsia="sv-SE"/>
              </w:rPr>
              <w:t>tci-StateId</w:t>
            </w:r>
          </w:p>
          <w:p w14:paraId="0F06557F" w14:textId="77777777" w:rsidR="009732F8" w:rsidRDefault="007B3EFC" w:rsidP="00DB3D2A">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DB3D2A">
            <w:pPr>
              <w:pStyle w:val="TAL"/>
              <w:rPr>
                <w:lang w:eastAsia="sv-SE"/>
              </w:rPr>
            </w:pPr>
            <w:r>
              <w:rPr>
                <w:lang w:eastAsia="sv-SE"/>
              </w:rPr>
              <w:t>ul-PowerControl</w:t>
            </w:r>
          </w:p>
          <w:p w14:paraId="435A23D2" w14:textId="77777777" w:rsidR="009732F8" w:rsidRDefault="007B3EFC" w:rsidP="00DB3D2A">
            <w:pPr>
              <w:pStyle w:val="TAL"/>
              <w:rPr>
                <w:lang w:eastAsia="sv-SE"/>
              </w:rPr>
            </w:pPr>
            <w:r>
              <w:rPr>
                <w:lang w:eastAsia="sv-SE"/>
              </w:rPr>
              <w:t xml:space="preserve">Configures power control parameters for PUCCH, PUSCH and SRS for this TCI state. </w:t>
            </w:r>
            <w:bookmarkStart w:id="3395"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9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DB3D2A">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DB3D2A">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96"/>
            <w:r>
              <w:rPr>
                <w:lang w:eastAsia="sv-SE"/>
              </w:rPr>
              <w:t>cell</w:t>
            </w:r>
            <w:commentRangeEnd w:id="3396"/>
            <w:r>
              <w:rPr>
                <w:rStyle w:val="CommentReference"/>
                <w:rFonts w:ascii="Times New Roman" w:hAnsi="Times New Roman"/>
              </w:rPr>
              <w:commentReference w:id="3396"/>
            </w:r>
            <w:r>
              <w:rPr>
                <w:lang w:eastAsia="sv-SE"/>
              </w:rPr>
              <w:t>. It is absent, Need R, otherwise.</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DB3D2A">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DB3D2A">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DB3D2A">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DB3D2A">
            <w:pPr>
              <w:pStyle w:val="TAL"/>
              <w:rPr>
                <w:lang w:eastAsia="sv-SE"/>
              </w:rPr>
            </w:pPr>
            <w:bookmarkStart w:id="339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7"/>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DB3D2A">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DB3D2A">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DB3D2A"/>
    <w:p w14:paraId="34AD16ED" w14:textId="77777777" w:rsidR="009732F8" w:rsidRDefault="007B3EFC" w:rsidP="006F22E1">
      <w:pPr>
        <w:pStyle w:val="Heading4"/>
      </w:pPr>
      <w:bookmarkStart w:id="3398" w:name="_Toc156130627"/>
      <w:bookmarkStart w:id="3399" w:name="_Toc60777409"/>
      <w:r>
        <w:t>–</w:t>
      </w:r>
      <w:r>
        <w:tab/>
        <w:t>TCI-StateId</w:t>
      </w:r>
      <w:bookmarkEnd w:id="3398"/>
      <w:bookmarkEnd w:id="3399"/>
    </w:p>
    <w:p w14:paraId="6F555F3B" w14:textId="77777777" w:rsidR="009732F8" w:rsidRDefault="007B3EFC" w:rsidP="00DB3D2A">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DB3D2A">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DB3D2A"/>
    <w:p w14:paraId="6615E4D3" w14:textId="77777777" w:rsidR="009732F8" w:rsidRDefault="007B3EFC" w:rsidP="006F22E1">
      <w:pPr>
        <w:pStyle w:val="Heading4"/>
      </w:pPr>
      <w:bookmarkStart w:id="3400" w:name="_Toc156130628"/>
      <w:r>
        <w:t>–</w:t>
      </w:r>
      <w:r>
        <w:tab/>
        <w:t>TCI-UL-State</w:t>
      </w:r>
      <w:bookmarkEnd w:id="3400"/>
    </w:p>
    <w:p w14:paraId="70F85794" w14:textId="77777777" w:rsidR="009732F8" w:rsidRDefault="007B3EFC" w:rsidP="00DB3D2A">
      <w:r>
        <w:t xml:space="preserve">The IE </w:t>
      </w:r>
      <w:r>
        <w:rPr>
          <w:i/>
        </w:rPr>
        <w:t>TCI-UL-State</w:t>
      </w:r>
      <w:r>
        <w:t xml:space="preserve"> indicates the TCI state information for UL transmission.</w:t>
      </w:r>
    </w:p>
    <w:p w14:paraId="0244BC4F" w14:textId="77777777" w:rsidR="009732F8" w:rsidRDefault="007B3EFC" w:rsidP="00DB3D2A">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lastRenderedPageBreak/>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DB3D2A">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DB3D2A">
            <w:pPr>
              <w:pStyle w:val="TAL"/>
              <w:rPr>
                <w:lang w:eastAsia="sv-SE"/>
              </w:rPr>
            </w:pPr>
            <w:r>
              <w:t>additionalPCI</w:t>
            </w:r>
          </w:p>
          <w:p w14:paraId="2A0DA2D8" w14:textId="77777777" w:rsidR="009732F8" w:rsidRDefault="007B3EFC" w:rsidP="00DB3D2A">
            <w:pPr>
              <w:pStyle w:val="TAL"/>
              <w:rPr>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DB3D2A">
            <w:pPr>
              <w:pStyle w:val="TAL"/>
              <w:rPr>
                <w:lang w:eastAsia="sv-SE"/>
              </w:rPr>
            </w:pPr>
            <w:r>
              <w:rPr>
                <w:lang w:eastAsia="sv-SE"/>
              </w:rPr>
              <w:t>bwp-Id</w:t>
            </w:r>
          </w:p>
          <w:p w14:paraId="5F4244A3" w14:textId="77777777" w:rsidR="009732F8" w:rsidRDefault="007B3EFC" w:rsidP="00DB3D2A">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DB3D2A">
            <w:pPr>
              <w:pStyle w:val="TAL"/>
              <w:rPr>
                <w:lang w:eastAsia="sv-SE"/>
              </w:rPr>
            </w:pPr>
            <w:r>
              <w:rPr>
                <w:lang w:eastAsia="sv-SE"/>
              </w:rPr>
              <w:t>servingCellId</w:t>
            </w:r>
          </w:p>
          <w:p w14:paraId="63021B93" w14:textId="77777777" w:rsidR="009732F8" w:rsidRDefault="007B3EFC" w:rsidP="00DB3D2A">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DB3D2A">
            <w:pPr>
              <w:pStyle w:val="TAL"/>
              <w:rPr>
                <w:lang w:eastAsia="sv-SE"/>
              </w:rPr>
            </w:pPr>
            <w:r>
              <w:rPr>
                <w:lang w:eastAsia="sv-SE"/>
              </w:rPr>
              <w:t>pathlossReferenceRS-Id</w:t>
            </w:r>
          </w:p>
          <w:p w14:paraId="4AEC27D2" w14:textId="77777777" w:rsidR="009732F8" w:rsidRDefault="007B3EFC" w:rsidP="00DB3D2A">
            <w:pPr>
              <w:pStyle w:val="TAL"/>
              <w:rPr>
                <w:bCs/>
                <w:iCs/>
                <w:lang w:eastAsia="sv-SE"/>
              </w:rPr>
            </w:pPr>
            <w:r>
              <w:rPr>
                <w:bCs/>
                <w:iCs/>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DB3D2A">
            <w:pPr>
              <w:pStyle w:val="TAL"/>
              <w:rPr>
                <w:lang w:eastAsia="sv-SE"/>
              </w:rPr>
            </w:pPr>
            <w:r>
              <w:rPr>
                <w:lang w:eastAsia="sv-SE"/>
              </w:rPr>
              <w:t>tag-Id-ptr</w:t>
            </w:r>
          </w:p>
          <w:p w14:paraId="782130FA" w14:textId="77777777" w:rsidR="009732F8" w:rsidRDefault="007B3EFC" w:rsidP="00DB3D2A">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401"/>
            <w:r>
              <w:rPr>
                <w:rFonts w:eastAsiaTheme="minorEastAsia"/>
                <w:lang w:eastAsia="zh-CN"/>
              </w:rPr>
              <w:t>.</w:t>
            </w:r>
            <w:commentRangeEnd w:id="3401"/>
            <w:r>
              <w:rPr>
                <w:rStyle w:val="CommentReference"/>
                <w:rFonts w:ascii="Times New Roman" w:hAnsi="Times New Roman"/>
              </w:rPr>
              <w:commentReference w:id="3401"/>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DB3D2A">
            <w:pPr>
              <w:pStyle w:val="TAL"/>
              <w:rPr>
                <w:lang w:eastAsia="sv-SE"/>
              </w:rPr>
            </w:pPr>
            <w:r>
              <w:rPr>
                <w:lang w:eastAsia="sv-SE"/>
              </w:rPr>
              <w:t>ul-powerControl</w:t>
            </w:r>
          </w:p>
          <w:p w14:paraId="27411B02" w14:textId="77777777" w:rsidR="009732F8" w:rsidRDefault="007B3EFC" w:rsidP="00DB3D2A">
            <w:pPr>
              <w:pStyle w:val="TAL"/>
              <w:rPr>
                <w:b/>
                <w:i/>
                <w:lang w:eastAsia="sv-SE"/>
              </w:rPr>
            </w:pPr>
            <w:r>
              <w:rPr>
                <w:lang w:eastAsia="sv-SE"/>
              </w:rPr>
              <w:t xml:space="preserve">Configures power control parameters for PUCCH, PUSCH and SRS for this TCI state. </w:t>
            </w:r>
            <w:bookmarkStart w:id="3402"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40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DB3D2A">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DB3D2A">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DB3D2A">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DB3D2A">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DB3D2A">
            <w:pPr>
              <w:pStyle w:val="TAL"/>
              <w:rPr>
                <w:lang w:eastAsia="sv-SE"/>
              </w:rPr>
            </w:pPr>
            <w:r>
              <w:rPr>
                <w:lang w:eastAsia="sv-SE"/>
              </w:rPr>
              <w:t xml:space="preserve">This field is mandatory present if </w:t>
            </w:r>
            <w:r>
              <w:rPr>
                <w:i/>
                <w:iCs/>
              </w:rPr>
              <w:t>referenceSignal</w:t>
            </w:r>
            <w:r>
              <w:t xml:space="preserve"> is set to </w:t>
            </w:r>
            <w:r>
              <w:rPr>
                <w:i/>
                <w:iCs/>
              </w:rPr>
              <w:t>csi-RS-index</w:t>
            </w:r>
            <w:r>
              <w:rPr>
                <w:lang w:eastAsia="sv-SE"/>
              </w:rPr>
              <w:t xml:space="preserve"> or to </w:t>
            </w:r>
            <w:r>
              <w:rPr>
                <w:i/>
                <w:iCs/>
                <w:lang w:eastAsia="sv-SE"/>
              </w:rPr>
              <w:t>srs</w:t>
            </w:r>
            <w:r>
              <w:rPr>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DB3D2A">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DB3D2A">
            <w:pPr>
              <w:pStyle w:val="TAL"/>
              <w:rPr>
                <w:lang w:eastAsia="sv-SE"/>
              </w:rPr>
            </w:pPr>
            <w:r>
              <w:rPr>
                <w:lang w:eastAsia="sv-SE"/>
              </w:rPr>
              <w:t>The field is mandatory present.</w:t>
            </w:r>
          </w:p>
        </w:tc>
      </w:tr>
    </w:tbl>
    <w:p w14:paraId="7A7678FE" w14:textId="77777777" w:rsidR="009732F8" w:rsidRDefault="009732F8" w:rsidP="00DB3D2A"/>
    <w:p w14:paraId="2E0CAD59" w14:textId="77777777" w:rsidR="009732F8" w:rsidRDefault="007B3EFC" w:rsidP="006F22E1">
      <w:pPr>
        <w:pStyle w:val="Heading4"/>
      </w:pPr>
      <w:bookmarkStart w:id="3403" w:name="_Toc156130629"/>
      <w:r>
        <w:t>–</w:t>
      </w:r>
      <w:r>
        <w:tab/>
        <w:t>TCI-UL-StateId</w:t>
      </w:r>
      <w:bookmarkEnd w:id="3403"/>
    </w:p>
    <w:p w14:paraId="3762F996" w14:textId="77777777" w:rsidR="009732F8" w:rsidRDefault="007B3EFC" w:rsidP="00DB3D2A">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DB3D2A">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DB3D2A"/>
    <w:p w14:paraId="6D6E2D87" w14:textId="77777777" w:rsidR="009732F8" w:rsidRDefault="007B3EFC" w:rsidP="006F22E1">
      <w:pPr>
        <w:pStyle w:val="Heading4"/>
      </w:pPr>
      <w:bookmarkStart w:id="3404" w:name="_Toc156130630"/>
      <w:bookmarkStart w:id="3405" w:name="_Toc60777410"/>
      <w:r>
        <w:t>–</w:t>
      </w:r>
      <w:r>
        <w:tab/>
        <w:t>TDD-UL-DL-ConfigCommon</w:t>
      </w:r>
      <w:bookmarkEnd w:id="3404"/>
      <w:bookmarkEnd w:id="3405"/>
    </w:p>
    <w:p w14:paraId="36D57EAB" w14:textId="77777777" w:rsidR="009732F8" w:rsidRDefault="007B3EFC" w:rsidP="00DB3D2A">
      <w:r>
        <w:t xml:space="preserve">The IE </w:t>
      </w:r>
      <w:r>
        <w:rPr>
          <w:i/>
        </w:rPr>
        <w:t xml:space="preserve">TDD-UL-DL-ConfigCommon </w:t>
      </w:r>
      <w:r>
        <w:t>determines the cell specific Uplink/Downlink TDD configuration.</w:t>
      </w:r>
    </w:p>
    <w:p w14:paraId="37692BE1" w14:textId="77777777" w:rsidR="009732F8" w:rsidRDefault="007B3EFC" w:rsidP="00DB3D2A">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DB3D2A">
            <w:pPr>
              <w:pStyle w:val="TAH"/>
              <w:rPr>
                <w:rFonts w:eastAsia="MS Mincho"/>
                <w:lang w:eastAsia="sv-SE"/>
              </w:rPr>
            </w:pPr>
            <w:r>
              <w:rPr>
                <w:rFonts w:eastAsia="MS Mincho"/>
                <w:lang w:eastAsia="sv-SE"/>
              </w:rPr>
              <w:lastRenderedPageBreak/>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DB3D2A">
            <w:pPr>
              <w:pStyle w:val="TAL"/>
              <w:rPr>
                <w:rFonts w:eastAsia="MS Mincho"/>
                <w:lang w:eastAsia="sv-SE"/>
              </w:rPr>
            </w:pPr>
            <w:r>
              <w:rPr>
                <w:rFonts w:eastAsia="MS Mincho"/>
                <w:lang w:eastAsia="sv-SE"/>
              </w:rPr>
              <w:t>referenceSubcarrierSpacing</w:t>
            </w:r>
          </w:p>
          <w:p w14:paraId="50940931" w14:textId="77777777" w:rsidR="009732F8" w:rsidRDefault="007B3EFC" w:rsidP="00DB3D2A">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DB3D2A">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DB3D2A">
            <w:pPr>
              <w:pStyle w:val="TAL"/>
              <w:rPr>
                <w:rFonts w:eastAsia="MS Mincho"/>
                <w:lang w:eastAsia="sv-SE"/>
              </w:rPr>
            </w:pPr>
            <w:r>
              <w:rPr>
                <w:rFonts w:eastAsia="MS Mincho"/>
                <w:lang w:eastAsia="sv-SE"/>
              </w:rPr>
              <w:t>FR1:    15, 30, or 60 kHz</w:t>
            </w:r>
          </w:p>
          <w:p w14:paraId="16A56BB1" w14:textId="77777777" w:rsidR="009732F8" w:rsidRDefault="007B3EFC" w:rsidP="00DB3D2A">
            <w:pPr>
              <w:pStyle w:val="TAL"/>
              <w:rPr>
                <w:rFonts w:eastAsia="MS Mincho"/>
                <w:lang w:eastAsia="sv-SE"/>
              </w:rPr>
            </w:pPr>
            <w:r>
              <w:rPr>
                <w:rFonts w:eastAsia="MS Mincho"/>
                <w:lang w:eastAsia="sv-SE"/>
              </w:rPr>
              <w:t>FR2-1:  60 or 120 kHz</w:t>
            </w:r>
          </w:p>
          <w:p w14:paraId="63212F41" w14:textId="77777777" w:rsidR="009732F8" w:rsidRDefault="007B3EFC" w:rsidP="00DB3D2A">
            <w:pPr>
              <w:pStyle w:val="TAL"/>
              <w:rPr>
                <w:rFonts w:eastAsia="MS Mincho"/>
                <w:lang w:eastAsia="sv-SE"/>
              </w:rPr>
            </w:pPr>
            <w:r>
              <w:rPr>
                <w:rFonts w:eastAsia="MS Mincho"/>
                <w:lang w:eastAsia="sv-SE"/>
              </w:rPr>
              <w:t>FR2-2:  120, 480, or 960 kHz</w:t>
            </w:r>
          </w:p>
          <w:p w14:paraId="0B1EB52C" w14:textId="77777777" w:rsidR="009732F8" w:rsidRDefault="009732F8" w:rsidP="00DB3D2A">
            <w:pPr>
              <w:pStyle w:val="TAL"/>
              <w:rPr>
                <w:rFonts w:eastAsia="MS Mincho"/>
                <w:lang w:eastAsia="sv-SE"/>
              </w:rPr>
            </w:pPr>
          </w:p>
          <w:p w14:paraId="34190352" w14:textId="77777777" w:rsidR="009732F8" w:rsidRDefault="007B3EFC" w:rsidP="00DB3D2A">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DB3D2A">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DB3D2A">
            <w:pPr>
              <w:pStyle w:val="TAL"/>
              <w:rPr>
                <w:rFonts w:eastAsia="MS Mincho"/>
                <w:lang w:eastAsia="sv-SE"/>
              </w:rPr>
            </w:pPr>
            <w:r>
              <w:rPr>
                <w:rFonts w:eastAsia="MS Mincho"/>
                <w:lang w:eastAsia="sv-SE"/>
              </w:rPr>
              <w:t>dl-UL-TransmissionPeriodicity</w:t>
            </w:r>
          </w:p>
          <w:p w14:paraId="75CF8CEC" w14:textId="77777777" w:rsidR="009732F8" w:rsidRDefault="007B3EFC" w:rsidP="00DB3D2A">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DB3D2A">
            <w:pPr>
              <w:pStyle w:val="TAL"/>
              <w:rPr>
                <w:rFonts w:eastAsia="MS Mincho"/>
                <w:lang w:eastAsia="sv-SE"/>
              </w:rPr>
            </w:pPr>
            <w:r>
              <w:rPr>
                <w:rFonts w:eastAsia="MS Mincho"/>
                <w:lang w:eastAsia="sv-SE"/>
              </w:rPr>
              <w:t>nrofDownlinkSlots</w:t>
            </w:r>
          </w:p>
          <w:p w14:paraId="7CDB520D" w14:textId="77777777" w:rsidR="009732F8" w:rsidRDefault="007B3EFC" w:rsidP="00DB3D2A">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DB3D2A">
            <w:pPr>
              <w:pStyle w:val="TAL"/>
              <w:rPr>
                <w:rFonts w:eastAsia="MS Mincho"/>
                <w:lang w:eastAsia="sv-SE"/>
              </w:rPr>
            </w:pPr>
            <w:r>
              <w:rPr>
                <w:rFonts w:eastAsia="MS Mincho"/>
                <w:lang w:eastAsia="sv-SE"/>
              </w:rPr>
              <w:t>nrofDownlinkSymbols</w:t>
            </w:r>
          </w:p>
          <w:p w14:paraId="6024BE2B"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DB3D2A">
            <w:pPr>
              <w:pStyle w:val="TAL"/>
              <w:rPr>
                <w:rFonts w:eastAsia="MS Mincho"/>
                <w:lang w:eastAsia="sv-SE"/>
              </w:rPr>
            </w:pPr>
            <w:r>
              <w:rPr>
                <w:rFonts w:eastAsia="MS Mincho"/>
                <w:lang w:eastAsia="sv-SE"/>
              </w:rPr>
              <w:t>nrofUplinkSlots</w:t>
            </w:r>
          </w:p>
          <w:p w14:paraId="4C2F975C" w14:textId="77777777" w:rsidR="009732F8" w:rsidRDefault="007B3EFC" w:rsidP="00DB3D2A">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DB3D2A">
            <w:pPr>
              <w:pStyle w:val="TAL"/>
              <w:rPr>
                <w:rFonts w:eastAsia="MS Mincho"/>
                <w:lang w:eastAsia="sv-SE"/>
              </w:rPr>
            </w:pPr>
            <w:r>
              <w:rPr>
                <w:rFonts w:eastAsia="MS Mincho"/>
                <w:lang w:eastAsia="sv-SE"/>
              </w:rPr>
              <w:t>nrofUplinkSymbols</w:t>
            </w:r>
          </w:p>
          <w:p w14:paraId="3931CA88"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DB3D2A">
      <w:pPr>
        <w:rPr>
          <w:rFonts w:eastAsia="MS Mincho"/>
        </w:rPr>
      </w:pPr>
    </w:p>
    <w:p w14:paraId="4A23D585" w14:textId="77777777" w:rsidR="009732F8" w:rsidRDefault="007B3EFC" w:rsidP="006F22E1">
      <w:pPr>
        <w:pStyle w:val="Heading4"/>
      </w:pPr>
      <w:bookmarkStart w:id="3406" w:name="_Toc156130631"/>
      <w:bookmarkStart w:id="3407" w:name="_Toc60777411"/>
      <w:r>
        <w:t>–</w:t>
      </w:r>
      <w:r>
        <w:tab/>
        <w:t>TDD-UL-DL-ConfigDedicated</w:t>
      </w:r>
      <w:bookmarkEnd w:id="3406"/>
      <w:bookmarkEnd w:id="3407"/>
    </w:p>
    <w:p w14:paraId="5BC31AD8" w14:textId="77777777" w:rsidR="009732F8" w:rsidRDefault="007B3EFC" w:rsidP="00DB3D2A">
      <w:r>
        <w:t xml:space="preserve">The IE </w:t>
      </w:r>
      <w:r>
        <w:rPr>
          <w:i/>
        </w:rPr>
        <w:t xml:space="preserve">TDD-UL-DL-ConfigDedicated </w:t>
      </w:r>
      <w:r>
        <w:t>determines the UE-specific Uplink/Downlink TDD configuration.</w:t>
      </w:r>
    </w:p>
    <w:p w14:paraId="66E9ADE7" w14:textId="77777777" w:rsidR="009732F8" w:rsidRDefault="007B3EFC" w:rsidP="00DB3D2A">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lastRenderedPageBreak/>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DB3D2A">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DB3D2A">
            <w:pPr>
              <w:pStyle w:val="TAL"/>
              <w:rPr>
                <w:rFonts w:eastAsia="MS Mincho"/>
                <w:lang w:eastAsia="sv-SE"/>
              </w:rPr>
            </w:pPr>
            <w:r>
              <w:rPr>
                <w:rFonts w:eastAsia="MS Mincho"/>
                <w:lang w:eastAsia="sv-SE"/>
              </w:rPr>
              <w:t>slotSpecificConfigurationsToAddModList</w:t>
            </w:r>
          </w:p>
          <w:p w14:paraId="264697C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DB3D2A">
            <w:pPr>
              <w:pStyle w:val="TAH"/>
              <w:rPr>
                <w:rFonts w:eastAsia="MS Mincho"/>
                <w:lang w:eastAsia="sv-SE"/>
              </w:rPr>
            </w:pPr>
            <w:r>
              <w:rPr>
                <w:rFonts w:eastAsia="MS Mincho"/>
                <w:lang w:eastAsia="sv-SE"/>
              </w:rPr>
              <w:lastRenderedPageBreak/>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DB3D2A">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DB3D2A">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DB3D2A">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DB3D2A">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DB3D2A">
            <w:pPr>
              <w:pStyle w:val="TAL"/>
              <w:rPr>
                <w:rFonts w:eastAsia="MS Mincho"/>
                <w:lang w:eastAsia="sv-SE"/>
              </w:rPr>
            </w:pPr>
            <w:r>
              <w:rPr>
                <w:rFonts w:eastAsia="MS Mincho"/>
                <w:lang w:eastAsia="sv-SE"/>
              </w:rPr>
              <w:t>nrofDownlinkSymbols</w:t>
            </w:r>
          </w:p>
          <w:p w14:paraId="12802757" w14:textId="77777777" w:rsidR="009732F8" w:rsidRDefault="007B3EFC" w:rsidP="00DB3D2A">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DB3D2A">
            <w:pPr>
              <w:pStyle w:val="TAL"/>
              <w:rPr>
                <w:rFonts w:eastAsia="MS Mincho"/>
                <w:lang w:eastAsia="sv-SE"/>
              </w:rPr>
            </w:pPr>
            <w:r>
              <w:rPr>
                <w:rFonts w:eastAsia="MS Mincho"/>
                <w:lang w:eastAsia="sv-SE"/>
              </w:rPr>
              <w:t>nrofUplinkSymbols</w:t>
            </w:r>
          </w:p>
          <w:p w14:paraId="525D3283" w14:textId="77777777" w:rsidR="009732F8" w:rsidRDefault="007B3EFC" w:rsidP="00DB3D2A">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DB3D2A">
            <w:pPr>
              <w:pStyle w:val="TAL"/>
              <w:rPr>
                <w:rFonts w:eastAsia="MS Mincho"/>
                <w:lang w:eastAsia="sv-SE"/>
              </w:rPr>
            </w:pPr>
            <w:r>
              <w:rPr>
                <w:rFonts w:eastAsia="MS Mincho"/>
                <w:lang w:eastAsia="sv-SE"/>
              </w:rPr>
              <w:t>slotIndex</w:t>
            </w:r>
          </w:p>
          <w:p w14:paraId="1A9295E8" w14:textId="77777777" w:rsidR="009732F8" w:rsidRDefault="007B3EFC" w:rsidP="00DB3D2A">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DB3D2A">
            <w:pPr>
              <w:pStyle w:val="TAL"/>
              <w:rPr>
                <w:rFonts w:eastAsia="MS Mincho"/>
                <w:lang w:eastAsia="sv-SE"/>
              </w:rPr>
            </w:pPr>
            <w:r>
              <w:rPr>
                <w:rFonts w:eastAsia="MS Mincho"/>
                <w:lang w:eastAsia="sv-SE"/>
              </w:rPr>
              <w:t>symbols</w:t>
            </w:r>
          </w:p>
          <w:p w14:paraId="7FDD806F" w14:textId="77777777" w:rsidR="009732F8" w:rsidRDefault="007B3EFC" w:rsidP="00DB3D2A">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DB3D2A">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DB3D2A">
            <w:pPr>
              <w:pStyle w:val="TAL"/>
              <w:rPr>
                <w:rFonts w:eastAsia="MS Mincho"/>
                <w:lang w:eastAsia="sv-SE"/>
              </w:rPr>
            </w:pPr>
            <w:r>
              <w:rPr>
                <w:rFonts w:eastAsia="MS Mincho"/>
                <w:lang w:eastAsia="sv-SE"/>
              </w:rPr>
              <w:t>symbols-IAB-MT</w:t>
            </w:r>
          </w:p>
          <w:p w14:paraId="6ECAC2E8" w14:textId="77777777" w:rsidR="009732F8" w:rsidRDefault="007B3EFC" w:rsidP="00DB3D2A">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DB3D2A"/>
    <w:p w14:paraId="72FA7EF2" w14:textId="77777777" w:rsidR="009732F8" w:rsidRDefault="007B3EFC" w:rsidP="006F22E1">
      <w:pPr>
        <w:pStyle w:val="Heading4"/>
      </w:pPr>
      <w:bookmarkStart w:id="3408" w:name="_Toc60777412"/>
      <w:bookmarkStart w:id="3409" w:name="_Toc156130632"/>
      <w:r>
        <w:t>–</w:t>
      </w:r>
      <w:r>
        <w:tab/>
        <w:t>TrackingAreaCode</w:t>
      </w:r>
      <w:bookmarkEnd w:id="3408"/>
      <w:bookmarkEnd w:id="3409"/>
    </w:p>
    <w:p w14:paraId="0EE4FD62" w14:textId="77777777" w:rsidR="009732F8" w:rsidRDefault="007B3EFC" w:rsidP="00DB3D2A">
      <w:r>
        <w:t xml:space="preserve">The IE </w:t>
      </w:r>
      <w:r>
        <w:rPr>
          <w:i/>
        </w:rPr>
        <w:t>TrackingAreaCode</w:t>
      </w:r>
      <w:r>
        <w:t xml:space="preserve"> is used to identify a tracking area within the scope of a PLMN/SNPN, see TS 24.501 [23].</w:t>
      </w:r>
    </w:p>
    <w:p w14:paraId="01D948A2" w14:textId="77777777" w:rsidR="009732F8" w:rsidRDefault="007B3EFC" w:rsidP="00DB3D2A">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DB3D2A">
      <w:pPr>
        <w:rPr>
          <w:rFonts w:eastAsia="MS Mincho"/>
        </w:rPr>
      </w:pPr>
    </w:p>
    <w:p w14:paraId="1C158EF8" w14:textId="77777777" w:rsidR="009732F8" w:rsidRDefault="007B3EFC" w:rsidP="006F22E1">
      <w:pPr>
        <w:pStyle w:val="Heading4"/>
        <w:rPr>
          <w:rFonts w:eastAsia="MS Mincho"/>
        </w:rPr>
      </w:pPr>
      <w:bookmarkStart w:id="3410" w:name="_Toc60777413"/>
      <w:bookmarkStart w:id="3411" w:name="_Toc156130633"/>
      <w:r>
        <w:rPr>
          <w:rFonts w:eastAsia="MS Mincho"/>
        </w:rPr>
        <w:lastRenderedPageBreak/>
        <w:t>–</w:t>
      </w:r>
      <w:r>
        <w:rPr>
          <w:rFonts w:eastAsia="MS Mincho"/>
        </w:rPr>
        <w:tab/>
        <w:t>T-Reselection</w:t>
      </w:r>
      <w:bookmarkEnd w:id="3410"/>
      <w:bookmarkEnd w:id="3411"/>
    </w:p>
    <w:p w14:paraId="021A8EC6" w14:textId="77777777" w:rsidR="009732F8" w:rsidRDefault="007B3EFC" w:rsidP="00DB3D2A">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DB3D2A">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DB3D2A">
      <w:pPr>
        <w:rPr>
          <w:rFonts w:eastAsia="MS Mincho"/>
        </w:rPr>
      </w:pPr>
    </w:p>
    <w:p w14:paraId="61A55CA6" w14:textId="77777777" w:rsidR="009732F8" w:rsidRDefault="007B3EFC" w:rsidP="006F22E1">
      <w:pPr>
        <w:pStyle w:val="Heading4"/>
      </w:pPr>
      <w:bookmarkStart w:id="3412" w:name="_Toc156130634"/>
      <w:r>
        <w:t>–</w:t>
      </w:r>
      <w:r>
        <w:tab/>
        <w:t>TimeAlignmentTimer</w:t>
      </w:r>
      <w:bookmarkEnd w:id="3412"/>
    </w:p>
    <w:p w14:paraId="1FE03967" w14:textId="77777777" w:rsidR="009732F8" w:rsidRDefault="007B3EFC" w:rsidP="00DB3D2A">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DB3D2A">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DB3D2A">
      <w:pPr>
        <w:rPr>
          <w:rFonts w:eastAsia="MS Mincho"/>
        </w:rPr>
      </w:pPr>
    </w:p>
    <w:p w14:paraId="3D6BC370" w14:textId="77777777" w:rsidR="009732F8" w:rsidRDefault="007B3EFC" w:rsidP="006F22E1">
      <w:pPr>
        <w:pStyle w:val="Heading4"/>
        <w:rPr>
          <w:rFonts w:eastAsia="MS Mincho"/>
        </w:rPr>
      </w:pPr>
      <w:bookmarkStart w:id="3413" w:name="_Toc60777414"/>
      <w:bookmarkStart w:id="3414" w:name="_Toc156130635"/>
      <w:r>
        <w:rPr>
          <w:rFonts w:eastAsia="MS Mincho"/>
        </w:rPr>
        <w:t>–</w:t>
      </w:r>
      <w:r>
        <w:rPr>
          <w:rFonts w:eastAsia="MS Mincho"/>
        </w:rPr>
        <w:tab/>
        <w:t>TimeToTrigger</w:t>
      </w:r>
      <w:bookmarkEnd w:id="3413"/>
      <w:bookmarkEnd w:id="3414"/>
    </w:p>
    <w:p w14:paraId="6A3573D4" w14:textId="77777777" w:rsidR="009732F8" w:rsidRDefault="007B3EFC" w:rsidP="00DB3D2A">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DB3D2A">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DB3D2A">
      <w:bookmarkStart w:id="3415" w:name="_Toc60777415"/>
    </w:p>
    <w:p w14:paraId="679E035F" w14:textId="77777777" w:rsidR="009732F8" w:rsidRDefault="007B3EFC" w:rsidP="006F22E1">
      <w:pPr>
        <w:pStyle w:val="Heading4"/>
      </w:pPr>
      <w:bookmarkStart w:id="3416" w:name="_Toc156130636"/>
      <w:r>
        <w:t>–</w:t>
      </w:r>
      <w:r>
        <w:tab/>
        <w:t>TN-AreaId</w:t>
      </w:r>
      <w:bookmarkEnd w:id="3416"/>
    </w:p>
    <w:p w14:paraId="33F44507" w14:textId="77777777" w:rsidR="009732F8" w:rsidRDefault="007B3EFC" w:rsidP="00DB3D2A">
      <w:r>
        <w:t xml:space="preserve">The IE </w:t>
      </w:r>
      <w:r>
        <w:rPr>
          <w:i/>
        </w:rPr>
        <w:t>TN-AreaId</w:t>
      </w:r>
      <w:r>
        <w:t xml:space="preserve"> is used to identify a TN coverage area in an NTN system.</w:t>
      </w:r>
    </w:p>
    <w:p w14:paraId="3D08FE80" w14:textId="77777777" w:rsidR="009732F8" w:rsidRDefault="007B3EFC" w:rsidP="00DB3D2A">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DB3D2A"/>
    <w:p w14:paraId="19A830B2" w14:textId="77777777" w:rsidR="009732F8" w:rsidRDefault="007B3EFC" w:rsidP="006F22E1">
      <w:pPr>
        <w:pStyle w:val="Heading4"/>
        <w:rPr>
          <w:iCs/>
        </w:rPr>
      </w:pPr>
      <w:bookmarkStart w:id="3417" w:name="_Toc156130637"/>
      <w:r>
        <w:t>–</w:t>
      </w:r>
      <w:r>
        <w:tab/>
        <w:t>UAC-BarringInfoSetIndex</w:t>
      </w:r>
      <w:bookmarkEnd w:id="3415"/>
      <w:bookmarkEnd w:id="3417"/>
    </w:p>
    <w:p w14:paraId="6460CF9D" w14:textId="77777777" w:rsidR="009732F8" w:rsidRDefault="007B3EFC" w:rsidP="00DB3D2A">
      <w:r>
        <w:t xml:space="preserve">The IE </w:t>
      </w:r>
      <w:r>
        <w:rPr>
          <w:i/>
        </w:rPr>
        <w:t>UAC-BarringInfoSetIndex</w:t>
      </w:r>
      <w:r>
        <w:t xml:space="preserve"> provides the index of the entry in </w:t>
      </w:r>
      <w:r>
        <w:rPr>
          <w:rFonts w:eastAsia="Calibri"/>
          <w:i/>
        </w:rPr>
        <w:t>uac-BarringInfoSetList</w:t>
      </w:r>
      <w:r>
        <w:t xml:space="preserve">. </w:t>
      </w:r>
      <w:r>
        <w:rPr>
          <w:lang w:eastAsia="zh-CN"/>
        </w:rPr>
        <w:t>Value 1 corresponds to the first entry in</w:t>
      </w:r>
      <w:r>
        <w:rPr>
          <w:rFonts w:eastAsia="Calibri"/>
          <w:i/>
        </w:rPr>
        <w:t xml:space="preserve"> uac-BarringInfoSetList, </w:t>
      </w:r>
      <w:r>
        <w:rPr>
          <w:lang w:eastAsia="zh-CN"/>
        </w:rPr>
        <w:t>value 2 corresponds to the second entry in this list</w:t>
      </w:r>
      <w:r>
        <w:rPr>
          <w:rFonts w:eastAsia="Calibri"/>
        </w:rPr>
        <w:t xml:space="preserve"> and so on. An index value referring to an entry not included in </w:t>
      </w:r>
      <w:r>
        <w:rPr>
          <w:rFonts w:eastAsia="Calibri"/>
          <w:i/>
        </w:rPr>
        <w:t xml:space="preserve">uac-BarringInfoSetList </w:t>
      </w:r>
      <w:r>
        <w:rPr>
          <w:rFonts w:eastAsia="Calibri"/>
        </w:rPr>
        <w:t>indicates no barring.</w:t>
      </w:r>
    </w:p>
    <w:p w14:paraId="7109A7A7" w14:textId="77777777" w:rsidR="009732F8" w:rsidRDefault="007B3EFC" w:rsidP="00DB3D2A">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DB3D2A"/>
    <w:p w14:paraId="4302C068" w14:textId="77777777" w:rsidR="009732F8" w:rsidRDefault="007B3EFC" w:rsidP="006F22E1">
      <w:pPr>
        <w:pStyle w:val="Heading4"/>
        <w:rPr>
          <w:iCs/>
        </w:rPr>
      </w:pPr>
      <w:bookmarkStart w:id="3418" w:name="_Toc156130638"/>
      <w:bookmarkStart w:id="3419" w:name="_Toc60777416"/>
      <w:r>
        <w:t>–</w:t>
      </w:r>
      <w:r>
        <w:tab/>
        <w:t>UAC-BarringInfoSetList</w:t>
      </w:r>
      <w:bookmarkEnd w:id="3418"/>
      <w:bookmarkEnd w:id="3419"/>
    </w:p>
    <w:p w14:paraId="5B9C26ED" w14:textId="77777777" w:rsidR="009732F8" w:rsidRDefault="007B3EFC" w:rsidP="00DB3D2A">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DB3D2A">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lastRenderedPageBreak/>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DB3D2A">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DB3D2A">
            <w:pPr>
              <w:pStyle w:val="TAL"/>
              <w:rPr>
                <w:rFonts w:eastAsia="Calibri"/>
                <w:lang w:eastAsia="sv-SE"/>
              </w:rPr>
            </w:pPr>
            <w:r>
              <w:rPr>
                <w:rFonts w:eastAsia="Calibri"/>
                <w:lang w:eastAsia="sv-SE"/>
              </w:rPr>
              <w:t>uac-BarringInfoSetList</w:t>
            </w:r>
          </w:p>
          <w:p w14:paraId="52CC5C1C" w14:textId="77777777" w:rsidR="009732F8" w:rsidRDefault="007B3EFC" w:rsidP="00DB3D2A">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DB3D2A">
            <w:pPr>
              <w:pStyle w:val="TAL"/>
              <w:rPr>
                <w:rFonts w:eastAsia="Calibri"/>
                <w:lang w:eastAsia="sv-SE"/>
              </w:rPr>
            </w:pPr>
            <w:r>
              <w:rPr>
                <w:rFonts w:eastAsia="Calibri"/>
                <w:lang w:eastAsia="sv-SE"/>
              </w:rPr>
              <w:t>uac-BarringForAccessIdentity</w:t>
            </w:r>
          </w:p>
          <w:p w14:paraId="72CE49E5" w14:textId="77777777" w:rsidR="009732F8" w:rsidRDefault="007B3EFC" w:rsidP="00DB3D2A">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DB3D2A">
            <w:pPr>
              <w:pStyle w:val="TAL"/>
              <w:rPr>
                <w:lang w:eastAsia="en-GB"/>
              </w:rPr>
            </w:pPr>
            <w:r>
              <w:rPr>
                <w:lang w:eastAsia="en-GB"/>
              </w:rPr>
              <w:t>uac-BarringFactor</w:t>
            </w:r>
          </w:p>
          <w:p w14:paraId="70C9786B" w14:textId="77777777" w:rsidR="009732F8" w:rsidRDefault="007B3EFC" w:rsidP="00DB3D2A">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DB3D2A">
            <w:pPr>
              <w:pStyle w:val="TAL"/>
              <w:rPr>
                <w:lang w:eastAsia="en-GB"/>
              </w:rPr>
            </w:pPr>
            <w:r>
              <w:rPr>
                <w:lang w:eastAsia="en-GB"/>
              </w:rPr>
              <w:t>uac-BarringFactorForAI3</w:t>
            </w:r>
          </w:p>
          <w:p w14:paraId="3CF078F9" w14:textId="77777777" w:rsidR="009732F8" w:rsidRDefault="007B3EFC" w:rsidP="00DB3D2A">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DB3D2A">
            <w:pPr>
              <w:pStyle w:val="TAL"/>
              <w:rPr>
                <w:lang w:eastAsia="en-GB"/>
              </w:rPr>
            </w:pPr>
            <w:r>
              <w:rPr>
                <w:lang w:eastAsia="en-GB"/>
              </w:rPr>
              <w:t>uac-BarringTime</w:t>
            </w:r>
          </w:p>
          <w:p w14:paraId="3D1AAC38" w14:textId="77777777" w:rsidR="009732F8" w:rsidRDefault="007B3EFC" w:rsidP="00DB3D2A">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DB3D2A"/>
    <w:p w14:paraId="625B6D9B" w14:textId="77777777" w:rsidR="009732F8" w:rsidRDefault="007B3EFC" w:rsidP="006F22E1">
      <w:pPr>
        <w:pStyle w:val="Heading4"/>
        <w:rPr>
          <w:iCs/>
        </w:rPr>
      </w:pPr>
      <w:bookmarkStart w:id="3420" w:name="_Toc60777417"/>
      <w:bookmarkStart w:id="3421" w:name="_Toc156130639"/>
      <w:r>
        <w:t>–</w:t>
      </w:r>
      <w:r>
        <w:tab/>
        <w:t>UAC-BarringPerCatList</w:t>
      </w:r>
      <w:bookmarkEnd w:id="3420"/>
      <w:bookmarkEnd w:id="3421"/>
    </w:p>
    <w:p w14:paraId="6888AC65" w14:textId="77777777" w:rsidR="009732F8" w:rsidRDefault="007B3EFC" w:rsidP="00DB3D2A">
      <w:r>
        <w:t xml:space="preserve">The IE </w:t>
      </w:r>
      <w:r>
        <w:rPr>
          <w:i/>
        </w:rPr>
        <w:t>UAC-BarringPerCatList</w:t>
      </w:r>
      <w:r>
        <w:t xml:space="preserve"> provides access control parameters for a list of access categories.</w:t>
      </w:r>
    </w:p>
    <w:p w14:paraId="5E4A9DC5" w14:textId="77777777" w:rsidR="009732F8" w:rsidRDefault="007B3EFC" w:rsidP="00DB3D2A">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DB3D2A">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DB3D2A">
            <w:pPr>
              <w:pStyle w:val="TAL"/>
              <w:rPr>
                <w:lang w:eastAsia="en-GB"/>
              </w:rPr>
            </w:pPr>
            <w:r>
              <w:rPr>
                <w:lang w:eastAsia="en-GB"/>
              </w:rPr>
              <w:t>accessCategory</w:t>
            </w:r>
          </w:p>
          <w:p w14:paraId="384F0D59" w14:textId="77777777" w:rsidR="009732F8" w:rsidRDefault="007B3EFC" w:rsidP="00DB3D2A">
            <w:pPr>
              <w:pStyle w:val="TAL"/>
              <w:rPr>
                <w:lang w:eastAsia="sv-SE"/>
              </w:rPr>
            </w:pPr>
            <w:r>
              <w:rPr>
                <w:lang w:eastAsia="en-GB"/>
              </w:rPr>
              <w:t>The Access Category according to TS 22.261 [25].</w:t>
            </w:r>
          </w:p>
        </w:tc>
      </w:tr>
    </w:tbl>
    <w:p w14:paraId="1C80AD3C" w14:textId="77777777" w:rsidR="009732F8" w:rsidRDefault="009732F8" w:rsidP="00DB3D2A"/>
    <w:p w14:paraId="0F82A939" w14:textId="77777777" w:rsidR="009732F8" w:rsidRDefault="007B3EFC" w:rsidP="006F22E1">
      <w:pPr>
        <w:pStyle w:val="Heading4"/>
        <w:rPr>
          <w:iCs/>
        </w:rPr>
      </w:pPr>
      <w:bookmarkStart w:id="3422" w:name="_Toc156130640"/>
      <w:bookmarkStart w:id="3423" w:name="_Toc60777418"/>
      <w:r>
        <w:t>–</w:t>
      </w:r>
      <w:r>
        <w:tab/>
        <w:t>UAC-BarringPerPLMN-List</w:t>
      </w:r>
      <w:bookmarkEnd w:id="3422"/>
      <w:bookmarkEnd w:id="3423"/>
    </w:p>
    <w:p w14:paraId="22A29BB1" w14:textId="77777777" w:rsidR="009732F8" w:rsidRDefault="007B3EFC" w:rsidP="00DB3D2A">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DB3D2A">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DB3D2A">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DB3D2A">
            <w:pPr>
              <w:pStyle w:val="TAL"/>
              <w:rPr>
                <w:rFonts w:eastAsia="Calibri"/>
                <w:lang w:eastAsia="sv-SE"/>
              </w:rPr>
            </w:pPr>
            <w:r>
              <w:rPr>
                <w:rFonts w:eastAsia="Calibri"/>
                <w:lang w:eastAsia="sv-SE"/>
              </w:rPr>
              <w:t>uac-ACBarringListType</w:t>
            </w:r>
          </w:p>
          <w:p w14:paraId="4CA5C754" w14:textId="77777777" w:rsidR="009732F8" w:rsidRDefault="007B3EFC" w:rsidP="00DB3D2A">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DB3D2A">
            <w:pPr>
              <w:pStyle w:val="TAL"/>
              <w:rPr>
                <w:rFonts w:eastAsia="Calibri"/>
                <w:lang w:eastAsia="sv-SE"/>
              </w:rPr>
            </w:pPr>
            <w:r>
              <w:rPr>
                <w:rFonts w:eastAsia="Calibri"/>
                <w:lang w:eastAsia="sv-SE"/>
              </w:rPr>
              <w:t>plmn-IdentityIndex</w:t>
            </w:r>
          </w:p>
          <w:p w14:paraId="4C3B2D97" w14:textId="77777777" w:rsidR="009732F8" w:rsidRDefault="007B3EFC" w:rsidP="00DB3D2A">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DB3D2A"/>
    <w:p w14:paraId="3E22C4EA" w14:textId="77777777" w:rsidR="009732F8" w:rsidRDefault="007B3EFC" w:rsidP="006F22E1">
      <w:pPr>
        <w:pStyle w:val="Heading4"/>
      </w:pPr>
      <w:bookmarkStart w:id="3424" w:name="_Toc156130641"/>
      <w:r>
        <w:lastRenderedPageBreak/>
        <w:t>–</w:t>
      </w:r>
      <w:r>
        <w:tab/>
      </w:r>
      <w:commentRangeStart w:id="3425"/>
      <w:r>
        <w:t>UAV-Config</w:t>
      </w:r>
      <w:commentRangeEnd w:id="3425"/>
      <w:r>
        <w:rPr>
          <w:rStyle w:val="CommentReference"/>
          <w:rFonts w:ascii="Times New Roman" w:hAnsi="Times New Roman"/>
        </w:rPr>
        <w:commentReference w:id="3425"/>
      </w:r>
      <w:bookmarkEnd w:id="3424"/>
    </w:p>
    <w:p w14:paraId="44E483F3" w14:textId="77777777" w:rsidR="009732F8" w:rsidRDefault="007B3EFC" w:rsidP="00DB3D2A">
      <w:r>
        <w:t xml:space="preserve">The IE </w:t>
      </w:r>
      <w:r>
        <w:rPr>
          <w:i/>
        </w:rPr>
        <w:t>UAV-Config</w:t>
      </w:r>
      <w:r>
        <w:t xml:space="preserve"> provides configuration parameters for UAV UE.</w:t>
      </w:r>
    </w:p>
    <w:p w14:paraId="0DA6D19B" w14:textId="77777777" w:rsidR="009732F8" w:rsidRDefault="007B3EFC" w:rsidP="00DB3D2A">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26"/>
      <w:commentRangeEnd w:id="3426"/>
      <w:r>
        <w:rPr>
          <w:rStyle w:val="CommentReference"/>
          <w:rFonts w:ascii="Times New Roman" w:hAnsi="Times New Roman"/>
          <w:lang w:eastAsia="ja-JP"/>
        </w:rPr>
        <w:commentReference w:id="3426"/>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DB3D2A">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DB3D2A">
            <w:pPr>
              <w:pStyle w:val="TAL"/>
              <w:rPr>
                <w:rFonts w:eastAsia="Calibri"/>
                <w:lang w:eastAsia="sv-SE"/>
              </w:rPr>
            </w:pPr>
            <w:r>
              <w:rPr>
                <w:rFonts w:eastAsia="Calibri"/>
                <w:lang w:eastAsia="sv-SE"/>
              </w:rPr>
              <w:t>flightPathUpdateDistanceThr</w:t>
            </w:r>
          </w:p>
          <w:p w14:paraId="027950C4" w14:textId="77777777" w:rsidR="009732F8" w:rsidRDefault="007B3EFC" w:rsidP="00DB3D2A">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DB3D2A">
            <w:pPr>
              <w:pStyle w:val="TAL"/>
              <w:rPr>
                <w:rFonts w:eastAsia="Calibri"/>
                <w:lang w:eastAsia="sv-SE"/>
              </w:rPr>
            </w:pPr>
            <w:r>
              <w:rPr>
                <w:rFonts w:eastAsia="Calibri"/>
                <w:lang w:eastAsia="sv-SE"/>
              </w:rPr>
              <w:t>flightPathUpdateTimeThr</w:t>
            </w:r>
          </w:p>
          <w:p w14:paraId="69E5B3E5" w14:textId="77777777" w:rsidR="009732F8" w:rsidRDefault="007B3EFC" w:rsidP="00DB3D2A">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DB3D2A"/>
    <w:p w14:paraId="008D078C" w14:textId="77777777" w:rsidR="009732F8" w:rsidRDefault="007B3EFC" w:rsidP="006F22E1">
      <w:pPr>
        <w:pStyle w:val="Heading4"/>
        <w:rPr>
          <w:rFonts w:eastAsia="SimSun"/>
        </w:rPr>
      </w:pPr>
      <w:bookmarkStart w:id="3427" w:name="_Toc60777419"/>
      <w:bookmarkStart w:id="3428" w:name="_Toc156130642"/>
      <w:r>
        <w:rPr>
          <w:rFonts w:eastAsia="SimSun"/>
        </w:rPr>
        <w:t>–</w:t>
      </w:r>
      <w:r>
        <w:rPr>
          <w:rFonts w:eastAsia="SimSun"/>
        </w:rPr>
        <w:tab/>
        <w:t>UE-TimersAndConstants</w:t>
      </w:r>
      <w:bookmarkEnd w:id="3427"/>
      <w:bookmarkEnd w:id="3428"/>
    </w:p>
    <w:p w14:paraId="3D673B82" w14:textId="77777777" w:rsidR="009732F8" w:rsidRDefault="007B3EFC" w:rsidP="00DB3D2A">
      <w:r>
        <w:t>The IE UE-TimersAndConstants contains timers and constants used by the UE in RRC_CONNECTED, RRC_INACTIVE and RRC_IDLE.</w:t>
      </w:r>
    </w:p>
    <w:p w14:paraId="3C62C62A" w14:textId="77777777" w:rsidR="009732F8" w:rsidRDefault="007B3EFC" w:rsidP="00DB3D2A">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lastRenderedPageBreak/>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rsidP="00DB3D2A">
      <w:pPr>
        <w:rPr>
          <w:rFonts w:eastAsiaTheme="minorEastAsia"/>
        </w:rPr>
      </w:pPr>
    </w:p>
    <w:p w14:paraId="118D1BEB" w14:textId="77777777" w:rsidR="009732F8" w:rsidRDefault="007B3EFC" w:rsidP="006F22E1">
      <w:pPr>
        <w:pStyle w:val="Heading4"/>
        <w:rPr>
          <w:rFonts w:eastAsia="SimSun"/>
        </w:rPr>
      </w:pPr>
      <w:bookmarkStart w:id="3429" w:name="_Toc156130643"/>
      <w:r>
        <w:rPr>
          <w:rFonts w:eastAsia="SimSun"/>
        </w:rPr>
        <w:t>–</w:t>
      </w:r>
      <w:r>
        <w:rPr>
          <w:rFonts w:eastAsia="SimSun"/>
        </w:rPr>
        <w:tab/>
        <w:t>UE-TimersAndConstantsRemoteUE</w:t>
      </w:r>
      <w:bookmarkEnd w:id="3429"/>
    </w:p>
    <w:p w14:paraId="6D74BF3D" w14:textId="77777777" w:rsidR="009732F8" w:rsidRDefault="007B3EFC" w:rsidP="00DB3D2A">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DB3D2A">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DB3D2A">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DB3D2A">
            <w:pPr>
              <w:pStyle w:val="TAL"/>
              <w:rPr>
                <w:rFonts w:eastAsia="Calibri"/>
                <w:lang w:eastAsia="sv-SE"/>
              </w:rPr>
            </w:pPr>
            <w:r>
              <w:rPr>
                <w:rFonts w:eastAsia="Calibri"/>
                <w:lang w:eastAsia="sv-SE"/>
              </w:rPr>
              <w:t>t300-RemoteUE</w:t>
            </w:r>
          </w:p>
          <w:p w14:paraId="6594E38E" w14:textId="77777777" w:rsidR="009732F8" w:rsidRDefault="007B3EFC" w:rsidP="00DB3D2A">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DB3D2A">
            <w:pPr>
              <w:pStyle w:val="TAL"/>
              <w:rPr>
                <w:rFonts w:eastAsia="Calibri"/>
                <w:lang w:eastAsia="sv-SE"/>
              </w:rPr>
            </w:pPr>
            <w:r>
              <w:rPr>
                <w:rFonts w:eastAsia="Calibri"/>
                <w:lang w:eastAsia="sv-SE"/>
              </w:rPr>
              <w:t>t301-RemoteUE</w:t>
            </w:r>
          </w:p>
          <w:p w14:paraId="2DDEF80C" w14:textId="77777777" w:rsidR="009732F8" w:rsidRDefault="007B3EFC" w:rsidP="00DB3D2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DB3D2A">
            <w:pPr>
              <w:pStyle w:val="TAL"/>
              <w:rPr>
                <w:rFonts w:eastAsia="Calibri"/>
                <w:lang w:eastAsia="sv-SE"/>
              </w:rPr>
            </w:pPr>
            <w:r>
              <w:rPr>
                <w:rFonts w:eastAsia="Calibri"/>
                <w:lang w:eastAsia="sv-SE"/>
              </w:rPr>
              <w:t>t319-RemoteUE</w:t>
            </w:r>
          </w:p>
          <w:p w14:paraId="58056BBF" w14:textId="77777777" w:rsidR="009732F8" w:rsidRDefault="007B3EFC" w:rsidP="00DB3D2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DB3D2A">
      <w:pPr>
        <w:rPr>
          <w:rFonts w:eastAsiaTheme="minorEastAsia"/>
        </w:rPr>
      </w:pPr>
    </w:p>
    <w:p w14:paraId="37B31098" w14:textId="77777777" w:rsidR="009732F8" w:rsidRDefault="007B3EFC" w:rsidP="006F22E1">
      <w:pPr>
        <w:pStyle w:val="Heading4"/>
      </w:pPr>
      <w:bookmarkStart w:id="3430" w:name="_Toc60777420"/>
      <w:bookmarkStart w:id="3431" w:name="_Toc156130644"/>
      <w:r>
        <w:t>–</w:t>
      </w:r>
      <w:r>
        <w:tab/>
        <w:t>UL-DelayValueConfig</w:t>
      </w:r>
      <w:bookmarkEnd w:id="3430"/>
      <w:bookmarkEnd w:id="3431"/>
    </w:p>
    <w:p w14:paraId="6B9055C8" w14:textId="77777777" w:rsidR="009732F8" w:rsidRDefault="007B3EFC" w:rsidP="00DB3D2A">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DB3D2A">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DB3D2A">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DB3D2A">
            <w:pPr>
              <w:pStyle w:val="TAL"/>
              <w:rPr>
                <w:lang w:eastAsia="en-GB"/>
              </w:rPr>
            </w:pPr>
            <w:r>
              <w:rPr>
                <w:lang w:eastAsia="en-GB"/>
              </w:rPr>
              <w:t>delay-DRBlist</w:t>
            </w:r>
          </w:p>
          <w:p w14:paraId="445F6008"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DB3D2A"/>
    <w:p w14:paraId="4EA02ACD" w14:textId="77777777" w:rsidR="009732F8" w:rsidRDefault="007B3EFC" w:rsidP="006F22E1">
      <w:pPr>
        <w:pStyle w:val="Heading4"/>
      </w:pPr>
      <w:bookmarkStart w:id="3432" w:name="_Toc156130645"/>
      <w:r>
        <w:t>–</w:t>
      </w:r>
      <w:r>
        <w:tab/>
        <w:t>UL-ExcessDelayConfig</w:t>
      </w:r>
      <w:bookmarkEnd w:id="3432"/>
    </w:p>
    <w:p w14:paraId="7196D1C3" w14:textId="77777777" w:rsidR="009732F8" w:rsidRDefault="007B3EFC" w:rsidP="00DB3D2A">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DB3D2A">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DB3D2A">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DB3D2A">
            <w:pPr>
              <w:pStyle w:val="TAL"/>
              <w:rPr>
                <w:lang w:eastAsia="en-GB"/>
              </w:rPr>
            </w:pPr>
            <w:r>
              <w:rPr>
                <w:lang w:eastAsia="en-GB"/>
              </w:rPr>
              <w:t>drb-IdentityList</w:t>
            </w:r>
          </w:p>
          <w:p w14:paraId="20111D47" w14:textId="77777777" w:rsidR="009732F8" w:rsidRDefault="007B3EFC" w:rsidP="00DB3D2A">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DB3D2A">
            <w:pPr>
              <w:pStyle w:val="TAL"/>
              <w:rPr>
                <w:lang w:eastAsia="en-GB"/>
              </w:rPr>
            </w:pPr>
            <w:r>
              <w:rPr>
                <w:lang w:eastAsia="en-GB"/>
              </w:rPr>
              <w:t>delayThreshold</w:t>
            </w:r>
          </w:p>
          <w:p w14:paraId="7E4C415B" w14:textId="77777777" w:rsidR="009732F8" w:rsidRDefault="007B3EFC" w:rsidP="00DB3D2A">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DB3D2A"/>
    <w:p w14:paraId="15A345C8" w14:textId="77777777" w:rsidR="009732F8" w:rsidRDefault="007B3EFC" w:rsidP="006F22E1">
      <w:pPr>
        <w:pStyle w:val="Heading4"/>
        <w:rPr>
          <w:rFonts w:eastAsia="MS Mincho"/>
        </w:rPr>
      </w:pPr>
      <w:bookmarkStart w:id="3433" w:name="_Toc156130646"/>
      <w:r>
        <w:lastRenderedPageBreak/>
        <w:t>–</w:t>
      </w:r>
      <w:r>
        <w:tab/>
        <w:t>UL-GapFR2-Config</w:t>
      </w:r>
      <w:bookmarkEnd w:id="3433"/>
    </w:p>
    <w:p w14:paraId="33B8D70F" w14:textId="77777777" w:rsidR="009732F8" w:rsidRDefault="007B3EFC" w:rsidP="00DB3D2A">
      <w:r>
        <w:t xml:space="preserve">The IE </w:t>
      </w:r>
      <w:r>
        <w:rPr>
          <w:bCs/>
          <w:i/>
          <w:iCs/>
        </w:rPr>
        <w:t>UL-GapFR2-Config</w:t>
      </w:r>
      <w:r>
        <w:t xml:space="preserve"> specifies the FR2 uplink gap configuration.</w:t>
      </w:r>
    </w:p>
    <w:p w14:paraId="551F2647" w14:textId="77777777" w:rsidR="009732F8" w:rsidRDefault="007B3EFC" w:rsidP="00DB3D2A">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DB3D2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DB3D2A">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DB3D2A">
            <w:pPr>
              <w:pStyle w:val="TAL"/>
              <w:rPr>
                <w:lang w:eastAsia="en-GB"/>
              </w:rPr>
            </w:pPr>
            <w:r>
              <w:rPr>
                <w:lang w:eastAsia="en-GB"/>
              </w:rPr>
              <w:t>gapOffset</w:t>
            </w:r>
          </w:p>
          <w:p w14:paraId="37AC4B90" w14:textId="77777777" w:rsidR="009732F8" w:rsidRDefault="007B3EFC" w:rsidP="00DB3D2A">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DB3D2A">
            <w:pPr>
              <w:pStyle w:val="TAL"/>
            </w:pPr>
            <w:r>
              <w:t>refFR2-ServCellAsyncCA</w:t>
            </w:r>
          </w:p>
          <w:p w14:paraId="37009E30" w14:textId="77777777" w:rsidR="009732F8" w:rsidRDefault="007B3EFC" w:rsidP="00DB3D2A">
            <w:pPr>
              <w:pStyle w:val="TAL"/>
              <w:rPr>
                <w:lang w:eastAsia="sv-SE"/>
              </w:rPr>
            </w:pPr>
            <w:r>
              <w:rPr>
                <w:lang w:eastAsia="sv-SE"/>
              </w:rPr>
              <w:t>Indicates the FR2 serving cell identifier whose SFN and subframe is used for FR2 UL gap calculation for this gap pattern 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DB3D2A">
            <w:pPr>
              <w:pStyle w:val="TAL"/>
              <w:rPr>
                <w:lang w:eastAsia="en-GB"/>
              </w:rPr>
            </w:pPr>
            <w:r>
              <w:rPr>
                <w:lang w:eastAsia="en-GB"/>
              </w:rPr>
              <w:t>ugl</w:t>
            </w:r>
          </w:p>
          <w:p w14:paraId="3B8294DE" w14:textId="77777777" w:rsidR="009732F8" w:rsidRDefault="007B3EFC" w:rsidP="00DB3D2A">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DB3D2A">
            <w:pPr>
              <w:pStyle w:val="TAL"/>
              <w:rPr>
                <w:lang w:eastAsia="en-GB"/>
              </w:rPr>
            </w:pPr>
            <w:r>
              <w:rPr>
                <w:lang w:eastAsia="en-GB"/>
              </w:rPr>
              <w:t>ugrp</w:t>
            </w:r>
          </w:p>
          <w:p w14:paraId="0F6D1C1C" w14:textId="77777777" w:rsidR="009732F8" w:rsidRDefault="007B3EFC" w:rsidP="00DB3D2A">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DB3D2A">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DB3D2A">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DB3D2A">
            <w:pPr>
              <w:pStyle w:val="TAL"/>
              <w:rPr>
                <w:lang w:eastAsia="sv-SE"/>
              </w:rPr>
            </w:pPr>
            <w:r>
              <w:rPr>
                <w:lang w:eastAsia="sv-SE"/>
              </w:rPr>
              <w:t>This field is mandatory present when configuring FR2 UL gap pattern to UE in:</w:t>
            </w:r>
          </w:p>
          <w:p w14:paraId="59CD9BDD" w14:textId="77777777" w:rsidR="009732F8" w:rsidRDefault="007B3EFC" w:rsidP="00DB3D2A">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DB3D2A">
            <w:pPr>
              <w:pStyle w:val="TAL"/>
              <w:rPr>
                <w:lang w:eastAsia="sv-SE"/>
              </w:rPr>
            </w:pPr>
            <w:r>
              <w:rPr>
                <w:lang w:eastAsia="sv-SE"/>
              </w:rPr>
              <w:t>Otherwise, it is absent.</w:t>
            </w:r>
          </w:p>
        </w:tc>
      </w:tr>
    </w:tbl>
    <w:p w14:paraId="67EF140E" w14:textId="77777777" w:rsidR="009732F8" w:rsidRDefault="009732F8" w:rsidP="00DB3D2A"/>
    <w:p w14:paraId="59E1489B" w14:textId="77777777" w:rsidR="009732F8" w:rsidRDefault="007B3EFC" w:rsidP="006F22E1">
      <w:pPr>
        <w:pStyle w:val="Heading4"/>
        <w:rPr>
          <w:lang w:eastAsia="zh-CN"/>
        </w:rPr>
      </w:pPr>
      <w:bookmarkStart w:id="3434" w:name="_Toc60777421"/>
      <w:bookmarkStart w:id="3435" w:name="_Toc156130647"/>
      <w:r>
        <w:t>–</w:t>
      </w:r>
      <w:r>
        <w:tab/>
      </w:r>
      <w:r>
        <w:rPr>
          <w:lang w:eastAsia="zh-CN"/>
        </w:rPr>
        <w:t>UplinkCancellation</w:t>
      </w:r>
      <w:bookmarkEnd w:id="3434"/>
      <w:bookmarkEnd w:id="3435"/>
    </w:p>
    <w:p w14:paraId="32AB5540" w14:textId="77777777" w:rsidR="009732F8" w:rsidRDefault="007B3EFC" w:rsidP="00DB3D2A">
      <w:r>
        <w:t xml:space="preserve">The IE </w:t>
      </w:r>
      <w:r>
        <w:rPr>
          <w:i/>
        </w:rPr>
        <w:t>UplinkCancellation</w:t>
      </w:r>
      <w:r>
        <w:t xml:space="preserve"> is used to configure the UE to monitor PDCCH for the CI-RNTI.</w:t>
      </w:r>
    </w:p>
    <w:p w14:paraId="71F24426" w14:textId="77777777" w:rsidR="009732F8" w:rsidRDefault="007B3EFC" w:rsidP="00DB3D2A">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DB3D2A">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DB3D2A">
            <w:pPr>
              <w:pStyle w:val="TAL"/>
              <w:rPr>
                <w:lang w:eastAsia="zh-CN"/>
              </w:rPr>
            </w:pPr>
            <w:r>
              <w:rPr>
                <w:lang w:eastAsia="zh-CN"/>
              </w:rPr>
              <w:t>ci-ConfigurationPerServingCell</w:t>
            </w:r>
          </w:p>
          <w:p w14:paraId="07235B7E" w14:textId="77777777" w:rsidR="009732F8" w:rsidRDefault="007B3EFC" w:rsidP="00DB3D2A">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DB3D2A">
            <w:pPr>
              <w:pStyle w:val="TAL"/>
              <w:rPr>
                <w:lang w:eastAsia="zh-CN"/>
              </w:rPr>
            </w:pPr>
            <w:r>
              <w:rPr>
                <w:lang w:eastAsia="zh-CN"/>
              </w:rPr>
              <w:t>ci-RNTI</w:t>
            </w:r>
          </w:p>
          <w:p w14:paraId="317624F8" w14:textId="77777777" w:rsidR="009732F8" w:rsidRDefault="007B3EFC" w:rsidP="00DB3D2A">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DB3D2A">
            <w:pPr>
              <w:pStyle w:val="TAL"/>
              <w:rPr>
                <w:lang w:eastAsia="zh-CN"/>
              </w:rPr>
            </w:pPr>
            <w:r>
              <w:rPr>
                <w:lang w:eastAsia="zh-CN"/>
              </w:rPr>
              <w:t>dci-PayloadSizeForCI</w:t>
            </w:r>
          </w:p>
          <w:p w14:paraId="482DF593" w14:textId="77777777" w:rsidR="009732F8" w:rsidRDefault="007B3EFC" w:rsidP="00DB3D2A">
            <w:pPr>
              <w:pStyle w:val="TAL"/>
              <w:rPr>
                <w:lang w:eastAsia="sv-SE"/>
              </w:rPr>
            </w:pPr>
            <w:r>
              <w:rPr>
                <w:lang w:eastAsia="sv-SE"/>
              </w:rPr>
              <w:t>Total length of the DCI payload scrambled with CI-RNTI (see TS 38.213 [13], clause 11.2A).</w:t>
            </w:r>
          </w:p>
        </w:tc>
      </w:tr>
    </w:tbl>
    <w:p w14:paraId="08E4B8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DB3D2A">
            <w:pPr>
              <w:pStyle w:val="TAH"/>
              <w:rPr>
                <w:lang w:eastAsia="sv-SE"/>
              </w:rPr>
            </w:pPr>
            <w:r>
              <w:rPr>
                <w:lang w:eastAsia="zh-CN"/>
              </w:rPr>
              <w:lastRenderedPageBreak/>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DB3D2A">
            <w:pPr>
              <w:pStyle w:val="TAL"/>
              <w:rPr>
                <w:lang w:eastAsia="zh-CN"/>
              </w:rPr>
            </w:pPr>
            <w:r>
              <w:rPr>
                <w:lang w:eastAsia="zh-CN"/>
              </w:rPr>
              <w:t>ci-PayloadSize</w:t>
            </w:r>
          </w:p>
          <w:p w14:paraId="74C3B659" w14:textId="77777777" w:rsidR="009732F8" w:rsidRDefault="007B3EFC" w:rsidP="00DB3D2A">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DB3D2A">
            <w:pPr>
              <w:pStyle w:val="TAL"/>
            </w:pPr>
            <w:r>
              <w:t>deltaOffset</w:t>
            </w:r>
          </w:p>
          <w:p w14:paraId="16D1036D" w14:textId="77777777" w:rsidR="009732F8" w:rsidRDefault="007B3EFC" w:rsidP="00DB3D2A">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DB3D2A">
            <w:pPr>
              <w:pStyle w:val="TAL"/>
              <w:rPr>
                <w:lang w:eastAsia="zh-CN"/>
              </w:rPr>
            </w:pPr>
            <w:r>
              <w:rPr>
                <w:lang w:eastAsia="zh-CN"/>
              </w:rPr>
              <w:t>frequencyRegionForCI</w:t>
            </w:r>
          </w:p>
          <w:p w14:paraId="2964C066" w14:textId="77777777" w:rsidR="009732F8" w:rsidRDefault="007B3EFC" w:rsidP="00DB3D2A">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DB3D2A">
            <w:pPr>
              <w:pStyle w:val="TAL"/>
              <w:rPr>
                <w:lang w:eastAsia="zh-CN"/>
              </w:rPr>
            </w:pPr>
            <w:r>
              <w:rPr>
                <w:lang w:eastAsia="zh-CN"/>
              </w:rPr>
              <w:t>positionInDCI</w:t>
            </w:r>
          </w:p>
          <w:p w14:paraId="02B74297" w14:textId="77777777" w:rsidR="009732F8" w:rsidRDefault="007B3EFC" w:rsidP="00DB3D2A">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DB3D2A">
            <w:pPr>
              <w:pStyle w:val="TAL"/>
              <w:rPr>
                <w:lang w:eastAsia="zh-CN"/>
              </w:rPr>
            </w:pPr>
            <w:r>
              <w:rPr>
                <w:lang w:eastAsia="zh-CN"/>
              </w:rPr>
              <w:t>positionInDCI-ForSUL</w:t>
            </w:r>
          </w:p>
          <w:p w14:paraId="03489B2D" w14:textId="77777777" w:rsidR="009732F8" w:rsidRDefault="007B3EFC" w:rsidP="00DB3D2A">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DB3D2A">
            <w:pPr>
              <w:pStyle w:val="TAL"/>
              <w:rPr>
                <w:lang w:eastAsia="zh-CN"/>
              </w:rPr>
            </w:pPr>
            <w:r>
              <w:rPr>
                <w:lang w:eastAsia="zh-CN"/>
              </w:rPr>
              <w:t>timeDurationForCI</w:t>
            </w:r>
          </w:p>
          <w:p w14:paraId="2C46C28D" w14:textId="77777777" w:rsidR="009732F8" w:rsidRDefault="007B3EFC" w:rsidP="00DB3D2A">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DB3D2A">
            <w:pPr>
              <w:pStyle w:val="TAL"/>
              <w:rPr>
                <w:lang w:eastAsia="zh-CN"/>
              </w:rPr>
            </w:pPr>
            <w:r>
              <w:rPr>
                <w:lang w:eastAsia="zh-CN"/>
              </w:rPr>
              <w:t>timeFrequencyRegion</w:t>
            </w:r>
          </w:p>
          <w:p w14:paraId="250A0E9F" w14:textId="77777777" w:rsidR="009732F8" w:rsidRDefault="007B3EFC" w:rsidP="00DB3D2A">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DB3D2A">
            <w:pPr>
              <w:pStyle w:val="TAL"/>
              <w:rPr>
                <w:rFonts w:cs="Arial"/>
                <w:szCs w:val="18"/>
                <w:lang w:eastAsia="en-GB"/>
              </w:rPr>
            </w:pPr>
            <w:r>
              <w:rPr>
                <w:lang w:eastAsia="zh-CN"/>
              </w:rPr>
              <w:t>timeGranularityForCI</w:t>
            </w:r>
          </w:p>
          <w:p w14:paraId="647B66A9" w14:textId="77777777" w:rsidR="009732F8" w:rsidRDefault="007B3EFC" w:rsidP="00DB3D2A">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DB3D2A">
            <w:pPr>
              <w:pStyle w:val="TAL"/>
            </w:pPr>
            <w:r>
              <w:t>uplinkCancellationPriority</w:t>
            </w:r>
          </w:p>
          <w:p w14:paraId="44D70968" w14:textId="77777777" w:rsidR="009732F8" w:rsidRDefault="007B3EFC" w:rsidP="00DB3D2A">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DB3D2A">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DB3D2A">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DB3D2A">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DB3D2A">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DB3D2A">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DB3D2A"/>
    <w:p w14:paraId="7FE6127C" w14:textId="77777777" w:rsidR="009732F8" w:rsidRDefault="007B3EFC" w:rsidP="006F22E1">
      <w:pPr>
        <w:pStyle w:val="Heading4"/>
        <w:rPr>
          <w:iCs/>
        </w:rPr>
      </w:pPr>
      <w:bookmarkStart w:id="3436" w:name="_Toc156130648"/>
      <w:bookmarkStart w:id="3437" w:name="_Toc60777422"/>
      <w:r>
        <w:t>–</w:t>
      </w:r>
      <w:r>
        <w:tab/>
        <w:t>UplinkConfigCommon</w:t>
      </w:r>
      <w:bookmarkEnd w:id="3436"/>
      <w:bookmarkEnd w:id="3437"/>
    </w:p>
    <w:p w14:paraId="386009F8" w14:textId="77777777" w:rsidR="009732F8" w:rsidRDefault="007B3EFC" w:rsidP="00DB3D2A">
      <w:r>
        <w:t xml:space="preserve">The IE </w:t>
      </w:r>
      <w:r>
        <w:rPr>
          <w:i/>
        </w:rPr>
        <w:t>UplinkConfigCommon</w:t>
      </w:r>
      <w:r>
        <w:t xml:space="preserve"> provides common uplink parameters of a cell.</w:t>
      </w:r>
    </w:p>
    <w:p w14:paraId="576B50B9" w14:textId="77777777" w:rsidR="009732F8" w:rsidRDefault="007B3EFC" w:rsidP="00DB3D2A">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lastRenderedPageBreak/>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DB3D2A">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DB3D2A">
            <w:pPr>
              <w:pStyle w:val="TAL"/>
              <w:rPr>
                <w:lang w:eastAsia="sv-SE"/>
              </w:rPr>
            </w:pPr>
            <w:r>
              <w:rPr>
                <w:lang w:eastAsia="sv-SE"/>
              </w:rPr>
              <w:t>frequencyInfoUL</w:t>
            </w:r>
          </w:p>
          <w:p w14:paraId="53A4B794"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DB3D2A">
            <w:pPr>
              <w:pStyle w:val="TAL"/>
              <w:rPr>
                <w:lang w:eastAsia="sv-SE"/>
              </w:rPr>
            </w:pPr>
            <w:r>
              <w:rPr>
                <w:lang w:eastAsia="sv-SE"/>
              </w:rPr>
              <w:t>initialUplinkBWP</w:t>
            </w:r>
          </w:p>
          <w:p w14:paraId="01AB24AE" w14:textId="77777777" w:rsidR="009732F8" w:rsidRDefault="007B3EFC" w:rsidP="00DB3D2A">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DB3D2A">
            <w:pPr>
              <w:pStyle w:val="TAL"/>
              <w:rPr>
                <w:lang w:eastAsia="sv-SE"/>
              </w:rPr>
            </w:pPr>
            <w:r>
              <w:rPr>
                <w:lang w:eastAsia="sv-SE"/>
              </w:rPr>
              <w:t>initialUplinkBWP-RedCap</w:t>
            </w:r>
          </w:p>
          <w:p w14:paraId="32EDC5CE" w14:textId="77777777" w:rsidR="009732F8" w:rsidRDefault="007B3EFC" w:rsidP="00DB3D2A">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DB3D2A">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DB3D2A">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DB3D2A">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DB3D2A">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DB3D2A">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DB3D2A">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DB3D2A">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DB3D2A"/>
    <w:p w14:paraId="291E22B9" w14:textId="77777777" w:rsidR="009732F8" w:rsidRDefault="007B3EFC" w:rsidP="006F22E1">
      <w:pPr>
        <w:pStyle w:val="Heading4"/>
        <w:rPr>
          <w:iCs/>
        </w:rPr>
      </w:pPr>
      <w:bookmarkStart w:id="3438" w:name="_Toc156130649"/>
      <w:bookmarkStart w:id="3439" w:name="_Toc60777423"/>
      <w:r>
        <w:t>–</w:t>
      </w:r>
      <w:r>
        <w:tab/>
        <w:t>UplinkConfigCommonSIB</w:t>
      </w:r>
      <w:bookmarkEnd w:id="3438"/>
      <w:bookmarkEnd w:id="3439"/>
    </w:p>
    <w:p w14:paraId="0426E4A8" w14:textId="77777777" w:rsidR="009732F8" w:rsidRDefault="007B3EFC" w:rsidP="00DB3D2A">
      <w:r>
        <w:t xml:space="preserve">The IE </w:t>
      </w:r>
      <w:r>
        <w:rPr>
          <w:i/>
        </w:rPr>
        <w:t xml:space="preserve">UplinkConfigCommonSIB </w:t>
      </w:r>
      <w:r>
        <w:t>provides common uplink parameters of a cell.</w:t>
      </w:r>
    </w:p>
    <w:p w14:paraId="631EC584" w14:textId="77777777" w:rsidR="009732F8" w:rsidRDefault="007B3EFC" w:rsidP="00DB3D2A">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lastRenderedPageBreak/>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DB3D2A">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DB3D2A">
            <w:pPr>
              <w:pStyle w:val="TAL"/>
              <w:rPr>
                <w:lang w:eastAsia="sv-SE"/>
              </w:rPr>
            </w:pPr>
            <w:r>
              <w:rPr>
                <w:lang w:eastAsia="sv-SE"/>
              </w:rPr>
              <w:t>frequencyInfoUL</w:t>
            </w:r>
          </w:p>
          <w:p w14:paraId="30323477" w14:textId="77777777" w:rsidR="009732F8" w:rsidRDefault="007B3EFC" w:rsidP="00DB3D2A">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DB3D2A">
            <w:pPr>
              <w:pStyle w:val="TAL"/>
              <w:rPr>
                <w:lang w:eastAsia="sv-SE"/>
              </w:rPr>
            </w:pPr>
            <w:r>
              <w:rPr>
                <w:lang w:eastAsia="sv-SE"/>
              </w:rPr>
              <w:t>InitialUplinkBWP</w:t>
            </w:r>
          </w:p>
          <w:p w14:paraId="0709A4EF" w14:textId="77777777" w:rsidR="009732F8" w:rsidRDefault="007B3EFC" w:rsidP="00DB3D2A">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DB3D2A">
            <w:pPr>
              <w:pStyle w:val="TAL"/>
              <w:rPr>
                <w:lang w:eastAsia="sv-SE"/>
              </w:rPr>
            </w:pPr>
            <w:r>
              <w:rPr>
                <w:lang w:eastAsia="sv-SE"/>
              </w:rPr>
              <w:t>initialUplinkBWP-RedCap</w:t>
            </w:r>
          </w:p>
          <w:p w14:paraId="0DE005E8" w14:textId="77777777" w:rsidR="009732F8" w:rsidRDefault="007B3EFC" w:rsidP="00DB3D2A">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DB3D2A">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DB3D2A"/>
    <w:p w14:paraId="65891FEC" w14:textId="77777777" w:rsidR="009732F8" w:rsidRDefault="007B3EFC" w:rsidP="006F22E1">
      <w:pPr>
        <w:pStyle w:val="Heading4"/>
      </w:pPr>
      <w:bookmarkStart w:id="3440" w:name="_Toc156130650"/>
      <w:r>
        <w:t>–</w:t>
      </w:r>
      <w:r>
        <w:tab/>
        <w:t>Uplink-PowerControl</w:t>
      </w:r>
      <w:bookmarkEnd w:id="3440"/>
    </w:p>
    <w:p w14:paraId="589A8EBA" w14:textId="77777777" w:rsidR="009732F8" w:rsidRDefault="007B3EFC" w:rsidP="00DB3D2A">
      <w:r>
        <w:t xml:space="preserve">The IE </w:t>
      </w:r>
      <w:r>
        <w:rPr>
          <w:i/>
        </w:rPr>
        <w:t>Uplink-PowerControl</w:t>
      </w:r>
      <w:r>
        <w:t xml:space="preserve"> is used to configure UE specific power control parameter for PUSCH, PUCCH and SRS.</w:t>
      </w:r>
    </w:p>
    <w:p w14:paraId="3C626849" w14:textId="77777777" w:rsidR="009732F8" w:rsidRDefault="007B3EFC" w:rsidP="00DB3D2A">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DB3D2A">
            <w:pPr>
              <w:pStyle w:val="TAH"/>
              <w:rPr>
                <w:lang w:eastAsia="sv-SE"/>
              </w:rPr>
            </w:pPr>
            <w:r>
              <w:rPr>
                <w:i/>
              </w:rPr>
              <w:lastRenderedPageBreak/>
              <w:t>Uplink-PowerControl</w:t>
            </w:r>
            <w:r>
              <w:t xml:space="preserve"> </w:t>
            </w:r>
            <w:r>
              <w:rPr>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DB3D2A">
            <w:pPr>
              <w:pStyle w:val="TAL"/>
              <w:rPr>
                <w:lang w:eastAsia="sv-SE"/>
              </w:rPr>
            </w:pPr>
            <w:r>
              <w:t>p0AlphaSetforPUSCH, p0AlphaSetforPUCCH, p0AlphaSetforSRS</w:t>
            </w:r>
          </w:p>
          <w:p w14:paraId="4664B5D1" w14:textId="77777777" w:rsidR="009732F8" w:rsidRDefault="007B3EFC" w:rsidP="00DB3D2A">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DB3D2A">
      <w:pPr>
        <w:rPr>
          <w:rFonts w:eastAsiaTheme="minorEastAsia"/>
        </w:rPr>
      </w:pPr>
    </w:p>
    <w:p w14:paraId="38C6088B" w14:textId="77777777" w:rsidR="009732F8" w:rsidRDefault="007B3EFC" w:rsidP="006F22E1">
      <w:pPr>
        <w:pStyle w:val="Heading4"/>
        <w:rPr>
          <w:rFonts w:eastAsia="SimSun"/>
        </w:rPr>
      </w:pPr>
      <w:bookmarkStart w:id="3441" w:name="_Toc156130651"/>
      <w:r>
        <w:rPr>
          <w:rFonts w:eastAsia="SimSun"/>
        </w:rPr>
        <w:t>–</w:t>
      </w:r>
      <w:r>
        <w:rPr>
          <w:rFonts w:eastAsia="SimSun"/>
        </w:rPr>
        <w:tab/>
        <w:t>Uu-RelayRLC-ChannelConfig</w:t>
      </w:r>
      <w:bookmarkEnd w:id="3441"/>
    </w:p>
    <w:p w14:paraId="204281E2" w14:textId="77777777" w:rsidR="009732F8" w:rsidRDefault="007B3EFC" w:rsidP="00DB3D2A">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DB3D2A">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DB3D2A">
            <w:pPr>
              <w:pStyle w:val="TAH"/>
              <w:rPr>
                <w:lang w:eastAsia="sv-SE"/>
              </w:rPr>
            </w:pPr>
            <w:r>
              <w:rPr>
                <w:rFonts w:eastAsia="SimSun"/>
                <w:lang w:eastAsia="sv-SE"/>
              </w:rPr>
              <w:t xml:space="preserve">Uu-RelayRLC-ChannelConfig </w:t>
            </w:r>
            <w:r>
              <w:rPr>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DB3D2A">
            <w:pPr>
              <w:pStyle w:val="TAL"/>
              <w:rPr>
                <w:lang w:eastAsia="sv-SE"/>
              </w:rPr>
            </w:pPr>
            <w:r>
              <w:rPr>
                <w:lang w:eastAsia="sv-SE"/>
              </w:rPr>
              <w:t>uu-LogicalChannelIdentity</w:t>
            </w:r>
          </w:p>
          <w:p w14:paraId="0F0ABA8B" w14:textId="77777777" w:rsidR="009732F8" w:rsidRDefault="007B3EFC" w:rsidP="00DB3D2A">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DB3D2A">
            <w:pPr>
              <w:pStyle w:val="TAL"/>
              <w:rPr>
                <w:lang w:eastAsia="sv-SE"/>
              </w:rPr>
            </w:pPr>
            <w:r>
              <w:rPr>
                <w:lang w:eastAsia="sv-SE"/>
              </w:rPr>
              <w:t>uu-RelayRLC-ChannelID</w:t>
            </w:r>
          </w:p>
          <w:p w14:paraId="2F160098" w14:textId="77777777" w:rsidR="009732F8" w:rsidRDefault="007B3EFC" w:rsidP="00DB3D2A">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DB3D2A">
            <w:pPr>
              <w:pStyle w:val="TAL"/>
              <w:rPr>
                <w:lang w:eastAsia="sv-SE"/>
              </w:rPr>
            </w:pPr>
            <w:r>
              <w:rPr>
                <w:lang w:eastAsia="sv-SE"/>
              </w:rPr>
              <w:t>reestablishRLC</w:t>
            </w:r>
          </w:p>
          <w:p w14:paraId="3B044CBA" w14:textId="77777777" w:rsidR="009732F8" w:rsidRDefault="007B3EFC" w:rsidP="00DB3D2A">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DB3D2A">
            <w:pPr>
              <w:pStyle w:val="TAL"/>
              <w:rPr>
                <w:lang w:eastAsia="sv-SE"/>
              </w:rPr>
            </w:pPr>
            <w:r>
              <w:rPr>
                <w:lang w:eastAsia="sv-SE"/>
              </w:rPr>
              <w:t>rlc-Config</w:t>
            </w:r>
          </w:p>
          <w:p w14:paraId="4831CD82" w14:textId="77777777" w:rsidR="009732F8" w:rsidRDefault="007B3EFC" w:rsidP="00DB3D2A">
            <w:pPr>
              <w:pStyle w:val="TAL"/>
              <w:rPr>
                <w:lang w:eastAsia="sv-SE"/>
              </w:rPr>
            </w:pPr>
            <w:r>
              <w:rPr>
                <w:lang w:eastAsia="sv-SE"/>
              </w:rPr>
              <w:t>Determines the RLC mode (UM, AM) and provides corresponding parameters.</w:t>
            </w:r>
          </w:p>
        </w:tc>
      </w:tr>
    </w:tbl>
    <w:p w14:paraId="27722446" w14:textId="77777777" w:rsidR="009732F8" w:rsidRDefault="009732F8" w:rsidP="00DB3D2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DB3D2A">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DB3D2A">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DB3D2A">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DB3D2A">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DB3D2A">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DB3D2A">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rsidP="00DB3D2A">
      <w:pPr>
        <w:rPr>
          <w:rFonts w:eastAsia="SimSun"/>
        </w:rPr>
      </w:pPr>
    </w:p>
    <w:p w14:paraId="224417DE" w14:textId="77777777" w:rsidR="009732F8" w:rsidRDefault="007B3EFC" w:rsidP="006F22E1">
      <w:pPr>
        <w:pStyle w:val="Heading4"/>
        <w:rPr>
          <w:rFonts w:eastAsia="SimSun"/>
        </w:rPr>
      </w:pPr>
      <w:bookmarkStart w:id="3442" w:name="_Toc156130652"/>
      <w:r>
        <w:rPr>
          <w:rFonts w:eastAsia="SimSun"/>
        </w:rPr>
        <w:t>–</w:t>
      </w:r>
      <w:r>
        <w:rPr>
          <w:rFonts w:eastAsia="SimSun"/>
        </w:rPr>
        <w:tab/>
        <w:t>Uu-RelayRLC-ChannelID</w:t>
      </w:r>
      <w:bookmarkEnd w:id="3442"/>
    </w:p>
    <w:p w14:paraId="29545D8A" w14:textId="77777777" w:rsidR="009732F8" w:rsidRDefault="007B3EFC" w:rsidP="00DB3D2A">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rsidP="00DB3D2A">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DB3D2A"/>
    <w:p w14:paraId="5F0216D0" w14:textId="77777777" w:rsidR="009732F8" w:rsidRDefault="007B3EFC" w:rsidP="006F22E1">
      <w:pPr>
        <w:pStyle w:val="Heading4"/>
        <w:rPr>
          <w:rFonts w:eastAsia="SimSun"/>
        </w:rPr>
      </w:pPr>
      <w:bookmarkStart w:id="3443" w:name="_Toc60777424"/>
      <w:bookmarkStart w:id="3444" w:name="_Toc156130653"/>
      <w:r>
        <w:rPr>
          <w:rFonts w:eastAsia="SimSun"/>
        </w:rPr>
        <w:t>–</w:t>
      </w:r>
      <w:r>
        <w:rPr>
          <w:rFonts w:eastAsia="SimSun"/>
        </w:rPr>
        <w:tab/>
        <w:t>UplinkTxDirectCurrentList</w:t>
      </w:r>
      <w:bookmarkEnd w:id="3443"/>
      <w:bookmarkEnd w:id="3444"/>
    </w:p>
    <w:p w14:paraId="6E321E13" w14:textId="77777777" w:rsidR="009732F8" w:rsidRDefault="007B3EFC" w:rsidP="00DB3D2A">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DB3D2A">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DB3D2A">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DB3D2A">
            <w:pPr>
              <w:pStyle w:val="TAL"/>
              <w:rPr>
                <w:rFonts w:eastAsia="SimSun"/>
                <w:lang w:eastAsia="sv-SE"/>
              </w:rPr>
            </w:pPr>
            <w:r>
              <w:rPr>
                <w:rFonts w:eastAsia="SimSun"/>
                <w:lang w:eastAsia="sv-SE"/>
              </w:rPr>
              <w:t>bwp-Id</w:t>
            </w:r>
          </w:p>
          <w:p w14:paraId="090DAA5E" w14:textId="77777777" w:rsidR="009732F8" w:rsidRDefault="007B3EFC" w:rsidP="00DB3D2A">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DB3D2A">
            <w:pPr>
              <w:pStyle w:val="TAL"/>
              <w:rPr>
                <w:rFonts w:eastAsia="SimSun"/>
                <w:lang w:eastAsia="sv-SE"/>
              </w:rPr>
            </w:pPr>
            <w:r>
              <w:rPr>
                <w:rFonts w:eastAsia="SimSun"/>
                <w:lang w:eastAsia="sv-SE"/>
              </w:rPr>
              <w:t>shift7dot5kHz</w:t>
            </w:r>
          </w:p>
          <w:p w14:paraId="6F768A34"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DB3D2A">
            <w:pPr>
              <w:pStyle w:val="TAL"/>
              <w:rPr>
                <w:rFonts w:eastAsia="SimSun"/>
                <w:lang w:eastAsia="sv-SE"/>
              </w:rPr>
            </w:pPr>
            <w:r>
              <w:rPr>
                <w:rFonts w:eastAsia="SimSun"/>
                <w:lang w:eastAsia="sv-SE"/>
              </w:rPr>
              <w:t>txDirectCurrentLocation</w:t>
            </w:r>
          </w:p>
          <w:p w14:paraId="64387FE2" w14:textId="77777777" w:rsidR="009732F8" w:rsidRDefault="007B3EFC" w:rsidP="00DB3D2A">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DB3D2A">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DB3D2A">
            <w:pPr>
              <w:pStyle w:val="TAL"/>
              <w:rPr>
                <w:rFonts w:eastAsia="SimSun"/>
                <w:lang w:eastAsia="sv-SE"/>
              </w:rPr>
            </w:pPr>
            <w:r>
              <w:rPr>
                <w:rFonts w:eastAsia="SimSun"/>
                <w:lang w:eastAsia="sv-SE"/>
              </w:rPr>
              <w:t>servCellIndex</w:t>
            </w:r>
          </w:p>
          <w:p w14:paraId="53210CF5" w14:textId="77777777" w:rsidR="009732F8" w:rsidRDefault="007B3EFC" w:rsidP="00DB3D2A">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DB3D2A">
            <w:pPr>
              <w:pStyle w:val="TAL"/>
              <w:rPr>
                <w:rFonts w:eastAsia="SimSun"/>
                <w:lang w:eastAsia="sv-SE"/>
              </w:rPr>
            </w:pPr>
            <w:r>
              <w:rPr>
                <w:rFonts w:eastAsia="SimSun"/>
                <w:lang w:eastAsia="sv-SE"/>
              </w:rPr>
              <w:t>uplinkDirectCurrentBWP</w:t>
            </w:r>
          </w:p>
          <w:p w14:paraId="5609486C" w14:textId="77777777" w:rsidR="009732F8" w:rsidRDefault="007B3EFC" w:rsidP="00DB3D2A">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DB3D2A">
            <w:pPr>
              <w:pStyle w:val="TAL"/>
              <w:rPr>
                <w:rFonts w:eastAsia="SimSun"/>
                <w:lang w:eastAsia="sv-SE"/>
              </w:rPr>
            </w:pPr>
            <w:r>
              <w:rPr>
                <w:rFonts w:eastAsia="SimSun"/>
                <w:lang w:eastAsia="sv-SE"/>
              </w:rPr>
              <w:t>uplinkDirectCurrentBWP-SUL</w:t>
            </w:r>
          </w:p>
          <w:p w14:paraId="42BC584B" w14:textId="77777777" w:rsidR="009732F8" w:rsidRDefault="007B3EFC" w:rsidP="00DB3D2A">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rsidP="00DB3D2A"/>
    <w:p w14:paraId="2E01B49A" w14:textId="77777777" w:rsidR="009732F8" w:rsidRDefault="007B3EFC" w:rsidP="006F22E1">
      <w:pPr>
        <w:pStyle w:val="Heading4"/>
        <w:rPr>
          <w:rFonts w:eastAsia="SimSun"/>
        </w:rPr>
      </w:pPr>
      <w:bookmarkStart w:id="3445" w:name="_Toc156130654"/>
      <w:r>
        <w:rPr>
          <w:rFonts w:eastAsia="SimSun"/>
        </w:rPr>
        <w:t>–</w:t>
      </w:r>
      <w:r>
        <w:rPr>
          <w:rFonts w:eastAsia="SimSun"/>
        </w:rPr>
        <w:tab/>
        <w:t>UplinkTxDirectCurrentMoreCarrierList</w:t>
      </w:r>
      <w:bookmarkEnd w:id="3445"/>
    </w:p>
    <w:p w14:paraId="127A480C" w14:textId="77777777" w:rsidR="009732F8" w:rsidRDefault="007B3EFC" w:rsidP="00DB3D2A">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lang w:eastAsia="sv-SE"/>
        </w:rPr>
        <w:t>intra-band CA including one, two or more uplink carriers.</w:t>
      </w:r>
      <w:r>
        <w:rPr>
          <w:rFonts w:eastAsia="SimSun"/>
        </w:rPr>
        <w:t xml:space="preserve"> </w:t>
      </w:r>
      <w:r>
        <w:rPr>
          <w:rFonts w:eastAsia="Calibri"/>
          <w:lang w:eastAsia="sv-SE"/>
        </w:rPr>
        <w:t>The UE does not report the uplink Direct Current location information for SUL carrier(s).</w:t>
      </w:r>
    </w:p>
    <w:p w14:paraId="782AAE80" w14:textId="77777777" w:rsidR="009732F8" w:rsidRDefault="007B3EFC" w:rsidP="00DB3D2A">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DB3D2A">
            <w:pPr>
              <w:pStyle w:val="TAH"/>
              <w:rPr>
                <w:rFonts w:eastAsia="SimSun"/>
                <w:lang w:eastAsia="sv-SE"/>
              </w:rPr>
            </w:pPr>
            <w:r>
              <w:rPr>
                <w:rFonts w:eastAsia="SimSun"/>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DB3D2A">
            <w:pPr>
              <w:pStyle w:val="TAL"/>
              <w:rPr>
                <w:rFonts w:eastAsia="SimSun"/>
                <w:lang w:eastAsia="sv-SE"/>
              </w:rPr>
            </w:pPr>
            <w:r>
              <w:rPr>
                <w:rFonts w:eastAsia="SimSun"/>
                <w:lang w:eastAsia="sv-SE"/>
              </w:rPr>
              <w:t>CC-Group</w:t>
            </w:r>
          </w:p>
          <w:p w14:paraId="02F8AEAE" w14:textId="77777777" w:rsidR="009732F8" w:rsidRDefault="007B3EFC" w:rsidP="00DB3D2A">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DB3D2A">
            <w:pPr>
              <w:pStyle w:val="TAL"/>
              <w:rPr>
                <w:rFonts w:eastAsia="SimSun"/>
                <w:lang w:eastAsia="sv-SE"/>
              </w:rPr>
            </w:pPr>
            <w:r>
              <w:rPr>
                <w:rFonts w:eastAsia="SimSun"/>
                <w:lang w:eastAsia="sv-SE"/>
              </w:rPr>
              <w:t>defaultDC-Location</w:t>
            </w:r>
          </w:p>
          <w:p w14:paraId="3A5C369F" w14:textId="77777777" w:rsidR="009732F8" w:rsidRDefault="007B3EFC" w:rsidP="00DB3D2A">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DB3D2A">
            <w:pPr>
              <w:pStyle w:val="TAL"/>
              <w:rPr>
                <w:rFonts w:eastAsia="SimSun"/>
                <w:lang w:eastAsia="sv-SE"/>
              </w:rPr>
            </w:pPr>
            <w:r>
              <w:rPr>
                <w:rFonts w:eastAsia="SimSun"/>
                <w:lang w:eastAsia="sv-SE"/>
              </w:rPr>
              <w:t>offsetToDefault</w:t>
            </w:r>
          </w:p>
          <w:p w14:paraId="3CDF2FEE" w14:textId="77777777" w:rsidR="009732F8" w:rsidRDefault="007B3EFC" w:rsidP="00DB3D2A">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rsidP="00DB3D2A">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DB3D2A">
            <w:pPr>
              <w:pStyle w:val="TAL"/>
              <w:rPr>
                <w:rFonts w:eastAsia="SimSun"/>
                <w:lang w:eastAsia="sv-SE"/>
              </w:rPr>
            </w:pPr>
            <w:r>
              <w:rPr>
                <w:rFonts w:eastAsia="SimSun"/>
                <w:lang w:eastAsia="sv-SE"/>
              </w:rPr>
              <w:t>servCellIndexHigher</w:t>
            </w:r>
          </w:p>
          <w:p w14:paraId="04631B5F" w14:textId="77777777" w:rsidR="009732F8" w:rsidRDefault="007B3EFC" w:rsidP="00DB3D2A">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DB3D2A">
            <w:pPr>
              <w:pStyle w:val="TAL"/>
              <w:rPr>
                <w:rFonts w:eastAsia="SimSun"/>
                <w:lang w:eastAsia="sv-SE"/>
              </w:rPr>
            </w:pPr>
            <w:r>
              <w:rPr>
                <w:rFonts w:eastAsia="SimSun"/>
                <w:lang w:eastAsia="sv-SE"/>
              </w:rPr>
              <w:t>servCellIndexLower</w:t>
            </w:r>
          </w:p>
          <w:p w14:paraId="4FD91754" w14:textId="77777777" w:rsidR="009732F8" w:rsidRDefault="007B3EFC" w:rsidP="00DB3D2A">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DB3D2A">
            <w:pPr>
              <w:pStyle w:val="TAL"/>
              <w:rPr>
                <w:rFonts w:eastAsia="SimSun"/>
                <w:lang w:eastAsia="sv-SE"/>
              </w:rPr>
            </w:pPr>
            <w:r>
              <w:rPr>
                <w:rFonts w:eastAsia="SimSun"/>
                <w:lang w:eastAsia="sv-SE"/>
              </w:rPr>
              <w:t>shift7dot5kHz</w:t>
            </w:r>
          </w:p>
          <w:p w14:paraId="218A1159"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DB3D2A">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DB3D2A">
            <w:pPr>
              <w:pStyle w:val="TAL"/>
              <w:rPr>
                <w:rFonts w:eastAsia="SimSun"/>
                <w:lang w:eastAsia="sv-SE"/>
              </w:rPr>
            </w:pPr>
            <w:r>
              <w:rPr>
                <w:rFonts w:eastAsia="SimSun"/>
                <w:lang w:eastAsia="sv-SE"/>
              </w:rPr>
              <w:t>dl</w:t>
            </w:r>
          </w:p>
          <w:p w14:paraId="2DDF2AB3" w14:textId="77777777" w:rsidR="009732F8" w:rsidRDefault="007B3EFC" w:rsidP="00DB3D2A">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DB3D2A">
            <w:pPr>
              <w:pStyle w:val="TAL"/>
              <w:rPr>
                <w:rFonts w:eastAsia="SimSun"/>
                <w:lang w:eastAsia="sv-SE"/>
              </w:rPr>
            </w:pPr>
            <w:r>
              <w:rPr>
                <w:rFonts w:eastAsia="SimSun"/>
                <w:lang w:eastAsia="sv-SE"/>
              </w:rPr>
              <w:t>ul</w:t>
            </w:r>
          </w:p>
          <w:p w14:paraId="04F4BBB6" w14:textId="77777777" w:rsidR="009732F8" w:rsidRDefault="007B3EFC" w:rsidP="00DB3D2A">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DB3D2A">
            <w:pPr>
              <w:pStyle w:val="TAL"/>
              <w:rPr>
                <w:rFonts w:eastAsia="SimSun"/>
                <w:lang w:eastAsia="sv-SE"/>
              </w:rPr>
            </w:pPr>
            <w:r>
              <w:rPr>
                <w:rFonts w:eastAsia="SimSun"/>
                <w:lang w:eastAsia="sv-SE"/>
              </w:rPr>
              <w:t>ulAndDL</w:t>
            </w:r>
          </w:p>
          <w:p w14:paraId="7EF727B6" w14:textId="77777777" w:rsidR="009732F8" w:rsidRDefault="007B3EFC" w:rsidP="00DB3D2A">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rsidP="00DB3D2A"/>
    <w:p w14:paraId="7650D67A" w14:textId="77777777" w:rsidR="009732F8" w:rsidRDefault="007B3EFC" w:rsidP="006F22E1">
      <w:pPr>
        <w:pStyle w:val="Heading4"/>
        <w:rPr>
          <w:rFonts w:eastAsia="SimSun"/>
        </w:rPr>
      </w:pPr>
      <w:bookmarkStart w:id="3446" w:name="_Toc156130655"/>
      <w:r>
        <w:rPr>
          <w:rFonts w:eastAsia="SimSun"/>
        </w:rPr>
        <w:t>–</w:t>
      </w:r>
      <w:r>
        <w:rPr>
          <w:rFonts w:eastAsia="SimSun"/>
        </w:rPr>
        <w:tab/>
        <w:t>UplinkTxDirectCurrentTwoCarrierList</w:t>
      </w:r>
      <w:bookmarkEnd w:id="3446"/>
    </w:p>
    <w:p w14:paraId="1640F43E" w14:textId="77777777" w:rsidR="009732F8" w:rsidRDefault="007B3EFC" w:rsidP="00DB3D2A">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lang w:eastAsia="sv-SE"/>
        </w:rPr>
        <w:t>The UE does not report the uplink Direct Current location information for SUL carrier(s).</w:t>
      </w:r>
    </w:p>
    <w:p w14:paraId="54E6B3FB" w14:textId="77777777" w:rsidR="009732F8" w:rsidRDefault="007B3EFC" w:rsidP="00DB3D2A">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DB3D2A">
            <w:pPr>
              <w:pStyle w:val="TAH"/>
              <w:rPr>
                <w:rFonts w:eastAsia="SimSun"/>
                <w:lang w:eastAsia="sv-SE"/>
              </w:rPr>
            </w:pPr>
            <w:r>
              <w:rPr>
                <w:rFonts w:eastAsia="SimSun"/>
                <w:lang w:eastAsia="sv-SE"/>
              </w:rPr>
              <w:lastRenderedPageBreak/>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DB3D2A">
            <w:pPr>
              <w:pStyle w:val="TAL"/>
              <w:rPr>
                <w:rFonts w:eastAsia="SimSun"/>
                <w:lang w:eastAsia="sv-SE"/>
              </w:rPr>
            </w:pPr>
            <w:r>
              <w:rPr>
                <w:rFonts w:eastAsia="SimSun"/>
                <w:lang w:eastAsia="sv-SE"/>
              </w:rPr>
              <w:t>referenceCarrierIndex</w:t>
            </w:r>
          </w:p>
          <w:p w14:paraId="030E9999" w14:textId="77777777" w:rsidR="009732F8" w:rsidRDefault="007B3EFC" w:rsidP="00DB3D2A">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DB3D2A">
            <w:pPr>
              <w:pStyle w:val="TAL"/>
              <w:rPr>
                <w:rFonts w:eastAsia="SimSun"/>
                <w:lang w:eastAsia="sv-SE"/>
              </w:rPr>
            </w:pPr>
            <w:r>
              <w:rPr>
                <w:rFonts w:eastAsia="SimSun"/>
                <w:lang w:eastAsia="sv-SE"/>
              </w:rPr>
              <w:t>shift7dot5kHz</w:t>
            </w:r>
          </w:p>
          <w:p w14:paraId="1DA7C94E" w14:textId="77777777" w:rsidR="009732F8" w:rsidRDefault="007B3EFC" w:rsidP="00DB3D2A">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DB3D2A">
            <w:pPr>
              <w:pStyle w:val="TAL"/>
              <w:rPr>
                <w:rFonts w:eastAsia="SimSun"/>
                <w:lang w:eastAsia="sv-SE"/>
              </w:rPr>
            </w:pPr>
            <w:r>
              <w:rPr>
                <w:rFonts w:eastAsia="SimSun"/>
                <w:lang w:eastAsia="sv-SE"/>
              </w:rPr>
              <w:t>txDirectCurrentLocation</w:t>
            </w:r>
          </w:p>
          <w:p w14:paraId="7069B9A7" w14:textId="77777777" w:rsidR="009732F8" w:rsidRDefault="007B3EFC" w:rsidP="00DB3D2A">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DB3D2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DB3D2A">
            <w:pPr>
              <w:pStyle w:val="TAH"/>
              <w:rPr>
                <w:rFonts w:eastAsia="SimSun"/>
                <w:lang w:eastAsia="sv-SE"/>
              </w:rPr>
            </w:pPr>
            <w:r>
              <w:rPr>
                <w:rFonts w:eastAsia="SimSun"/>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DB3D2A">
            <w:pPr>
              <w:pStyle w:val="TAL"/>
              <w:rPr>
                <w:rFonts w:eastAsia="SimSun"/>
                <w:lang w:eastAsia="sv-SE"/>
              </w:rPr>
            </w:pPr>
            <w:r>
              <w:rPr>
                <w:rFonts w:eastAsia="SimSun"/>
                <w:lang w:eastAsia="sv-SE"/>
              </w:rPr>
              <w:t>bwp-Id</w:t>
            </w:r>
          </w:p>
          <w:p w14:paraId="14D7CFDE" w14:textId="77777777" w:rsidR="009732F8" w:rsidRDefault="007B3EFC" w:rsidP="00DB3D2A">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DB3D2A">
            <w:pPr>
              <w:pStyle w:val="TAL"/>
              <w:rPr>
                <w:rFonts w:eastAsia="SimSun"/>
                <w:lang w:eastAsia="sv-SE"/>
              </w:rPr>
            </w:pPr>
            <w:r>
              <w:rPr>
                <w:rFonts w:eastAsia="SimSun"/>
                <w:lang w:eastAsia="sv-SE"/>
              </w:rPr>
              <w:t>deactivatedCarrier</w:t>
            </w:r>
          </w:p>
          <w:p w14:paraId="73B3E735" w14:textId="77777777" w:rsidR="009732F8" w:rsidRDefault="007B3EFC" w:rsidP="00DB3D2A">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DB3D2A">
            <w:pPr>
              <w:pStyle w:val="TAL"/>
              <w:rPr>
                <w:rFonts w:eastAsia="SimSun"/>
                <w:lang w:eastAsia="sv-SE"/>
              </w:rPr>
            </w:pPr>
            <w:r>
              <w:rPr>
                <w:rFonts w:eastAsia="SimSun"/>
                <w:lang w:eastAsia="sv-SE"/>
              </w:rPr>
              <w:t>servCellIndex</w:t>
            </w:r>
          </w:p>
          <w:p w14:paraId="0802635A" w14:textId="77777777" w:rsidR="009732F8" w:rsidRDefault="007B3EFC" w:rsidP="00DB3D2A">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DB3D2A">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DB3D2A">
            <w:pPr>
              <w:pStyle w:val="TAL"/>
              <w:rPr>
                <w:rFonts w:eastAsia="SimSun"/>
                <w:lang w:eastAsia="sv-SE"/>
              </w:rPr>
            </w:pPr>
            <w:r>
              <w:rPr>
                <w:rFonts w:eastAsia="SimSun"/>
                <w:lang w:eastAsia="sv-SE"/>
              </w:rPr>
              <w:t>carrierOneInfo</w:t>
            </w:r>
          </w:p>
          <w:p w14:paraId="23F9A5EC" w14:textId="77777777" w:rsidR="009732F8" w:rsidRDefault="007B3EFC" w:rsidP="00DB3D2A">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DB3D2A">
            <w:pPr>
              <w:pStyle w:val="TAL"/>
              <w:rPr>
                <w:rFonts w:eastAsia="SimSun"/>
                <w:lang w:eastAsia="sv-SE"/>
              </w:rPr>
            </w:pPr>
            <w:r>
              <w:rPr>
                <w:rFonts w:eastAsia="SimSun"/>
                <w:lang w:eastAsia="sv-SE"/>
              </w:rPr>
              <w:t>carrierTwoInfo</w:t>
            </w:r>
          </w:p>
          <w:p w14:paraId="3E1001F8" w14:textId="77777777" w:rsidR="009732F8" w:rsidRDefault="007B3EFC" w:rsidP="00DB3D2A">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DB3D2A">
            <w:pPr>
              <w:pStyle w:val="TAL"/>
              <w:rPr>
                <w:rFonts w:eastAsia="SimSun"/>
                <w:lang w:eastAsia="sv-SE"/>
              </w:rPr>
            </w:pPr>
            <w:r>
              <w:rPr>
                <w:rFonts w:eastAsia="SimSun"/>
                <w:lang w:eastAsia="sv-SE"/>
              </w:rPr>
              <w:t>singlePA-TxDirectCurrent</w:t>
            </w:r>
          </w:p>
          <w:p w14:paraId="1BB2B3ED" w14:textId="77777777" w:rsidR="009732F8" w:rsidRDefault="007B3EFC" w:rsidP="00DB3D2A">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DB3D2A">
            <w:pPr>
              <w:pStyle w:val="TAL"/>
              <w:rPr>
                <w:rFonts w:eastAsia="SimSun"/>
                <w:lang w:eastAsia="sv-SE"/>
              </w:rPr>
            </w:pPr>
            <w:r>
              <w:rPr>
                <w:rFonts w:eastAsia="SimSun"/>
                <w:lang w:eastAsia="sv-SE"/>
              </w:rPr>
              <w:t>secondPA-TxDirectCurrent</w:t>
            </w:r>
          </w:p>
          <w:p w14:paraId="3EAF4A34" w14:textId="77777777" w:rsidR="009732F8" w:rsidRDefault="007B3EFC" w:rsidP="00DB3D2A">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DB3D2A"/>
    <w:p w14:paraId="76BCE82E" w14:textId="77777777" w:rsidR="009732F8" w:rsidRDefault="007B3EFC" w:rsidP="006F22E1">
      <w:pPr>
        <w:pStyle w:val="Heading4"/>
      </w:pPr>
      <w:bookmarkStart w:id="3447" w:name="_Toc156130656"/>
      <w:bookmarkStart w:id="3448" w:name="_Toc60777425"/>
      <w:r>
        <w:t>–</w:t>
      </w:r>
      <w:r>
        <w:tab/>
        <w:t>ZP-CSI-RS-Resource</w:t>
      </w:r>
      <w:bookmarkEnd w:id="3447"/>
      <w:bookmarkEnd w:id="3448"/>
    </w:p>
    <w:p w14:paraId="482429EA" w14:textId="77777777" w:rsidR="009732F8" w:rsidRDefault="007B3EFC" w:rsidP="00DB3D2A">
      <w:r>
        <w:t xml:space="preserve">The IE </w:t>
      </w:r>
      <w:r>
        <w:rPr>
          <w:i/>
        </w:rPr>
        <w:t>ZP-CSI-RS-Resource</w:t>
      </w:r>
      <w:r>
        <w:t xml:space="preserve"> is used to configure a Zero-Power (ZP) CSI-RS resource (see TS 38.214 [19], clause 5.1.4.2). Reconfiguration of a </w:t>
      </w:r>
      <w:r>
        <w:rPr>
          <w:i/>
        </w:rPr>
        <w:t xml:space="preserve">ZP-CSI-RS-Resource </w:t>
      </w:r>
      <w:r>
        <w:t xml:space="preserve">between </w:t>
      </w:r>
      <w:r>
        <w:rPr>
          <w:rFonts w:ascii="Arial" w:hAnsi="Arial"/>
          <w:sz w:val="18"/>
        </w:rPr>
        <w:t xml:space="preserve">periodic </w:t>
      </w:r>
      <w:r>
        <w:t xml:space="preserve">or </w:t>
      </w:r>
      <w:r>
        <w:rPr>
          <w:rFonts w:ascii="Arial" w:hAnsi="Arial"/>
          <w:sz w:val="18"/>
        </w:rPr>
        <w:t>semi-persistent</w:t>
      </w:r>
      <w:r>
        <w:t xml:space="preserve"> and aperiodic is not supported.</w:t>
      </w:r>
    </w:p>
    <w:p w14:paraId="2E68E3EE" w14:textId="77777777" w:rsidR="009732F8" w:rsidRDefault="007B3EFC" w:rsidP="00DB3D2A">
      <w:pPr>
        <w:pStyle w:val="TH"/>
      </w:pPr>
      <w:r>
        <w:rPr>
          <w:i/>
        </w:rPr>
        <w:lastRenderedPageBreak/>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DB3D2A">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DB3D2A">
            <w:pPr>
              <w:pStyle w:val="TAL"/>
              <w:rPr>
                <w:lang w:eastAsia="sv-SE"/>
              </w:rPr>
            </w:pPr>
            <w:r>
              <w:rPr>
                <w:lang w:eastAsia="sv-SE"/>
              </w:rPr>
              <w:t>periodicityAndOffset</w:t>
            </w:r>
          </w:p>
          <w:p w14:paraId="4485E0B9" w14:textId="77777777" w:rsidR="009732F8" w:rsidRDefault="007B3EFC" w:rsidP="00DB3D2A">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DB3D2A">
            <w:pPr>
              <w:pStyle w:val="TAL"/>
              <w:rPr>
                <w:lang w:eastAsia="sv-SE"/>
              </w:rPr>
            </w:pPr>
            <w:r>
              <w:rPr>
                <w:lang w:eastAsia="sv-SE"/>
              </w:rPr>
              <w:t>resourceMapping</w:t>
            </w:r>
          </w:p>
          <w:p w14:paraId="4E111A63" w14:textId="77777777" w:rsidR="009732F8" w:rsidRDefault="007B3EFC" w:rsidP="00DB3D2A">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DB3D2A">
            <w:pPr>
              <w:pStyle w:val="TAL"/>
              <w:rPr>
                <w:lang w:eastAsia="sv-SE"/>
              </w:rPr>
            </w:pPr>
            <w:r>
              <w:rPr>
                <w:lang w:eastAsia="sv-SE"/>
              </w:rPr>
              <w:t>zp-CSI-RS-ResourceId</w:t>
            </w:r>
          </w:p>
          <w:p w14:paraId="4F252A0D" w14:textId="77777777" w:rsidR="009732F8" w:rsidRDefault="007B3EFC" w:rsidP="00DB3D2A">
            <w:pPr>
              <w:pStyle w:val="TAL"/>
              <w:rPr>
                <w:lang w:eastAsia="sv-SE"/>
              </w:rPr>
            </w:pPr>
            <w:r>
              <w:rPr>
                <w:lang w:eastAsia="sv-SE"/>
              </w:rPr>
              <w:t>ZP CSI-RS resource configuration ID (see TS 38.214 [19], clause 5.1.4.2).</w:t>
            </w:r>
          </w:p>
        </w:tc>
      </w:tr>
    </w:tbl>
    <w:p w14:paraId="0BF1DC60"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DB3D2A">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DB3D2A">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DB3D2A">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DB3D2A"/>
    <w:p w14:paraId="35868B90" w14:textId="77777777" w:rsidR="009732F8" w:rsidRDefault="007B3EFC" w:rsidP="006F22E1">
      <w:pPr>
        <w:pStyle w:val="Heading4"/>
      </w:pPr>
      <w:bookmarkStart w:id="3449" w:name="_Toc60777426"/>
      <w:bookmarkStart w:id="3450" w:name="_Toc156130657"/>
      <w:r>
        <w:t>–</w:t>
      </w:r>
      <w:r>
        <w:tab/>
        <w:t>ZP-CSI-RS-ResourceSet</w:t>
      </w:r>
      <w:bookmarkEnd w:id="3449"/>
      <w:bookmarkEnd w:id="3450"/>
    </w:p>
    <w:p w14:paraId="05A4E8E2" w14:textId="77777777" w:rsidR="009732F8" w:rsidRDefault="007B3EFC" w:rsidP="00DB3D2A">
      <w:r>
        <w:t>The IE ZP-CSI-RS-ResourceSet refers to a set of ZP-CSI-RS-Resources using their ZP-CSI-RS-ResourceIds.</w:t>
      </w:r>
    </w:p>
    <w:p w14:paraId="2286EA37" w14:textId="77777777" w:rsidR="009732F8" w:rsidRDefault="007B3EFC" w:rsidP="00DB3D2A">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DB3D2A">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DB3D2A">
            <w:pPr>
              <w:pStyle w:val="TAL"/>
              <w:rPr>
                <w:lang w:eastAsia="sv-SE"/>
              </w:rPr>
            </w:pPr>
            <w:r>
              <w:rPr>
                <w:lang w:eastAsia="sv-SE"/>
              </w:rPr>
              <w:t>zp-CSI-RS-ResourceIdList</w:t>
            </w:r>
          </w:p>
          <w:p w14:paraId="76F3B7A8" w14:textId="77777777" w:rsidR="009732F8" w:rsidRDefault="007B3EFC" w:rsidP="00DB3D2A">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DB3D2A"/>
    <w:p w14:paraId="5E434697" w14:textId="77777777" w:rsidR="009732F8" w:rsidRDefault="007B3EFC" w:rsidP="006F22E1">
      <w:pPr>
        <w:pStyle w:val="Heading4"/>
      </w:pPr>
      <w:bookmarkStart w:id="3451" w:name="_Toc60777427"/>
      <w:bookmarkStart w:id="3452" w:name="_Toc156130658"/>
      <w:r>
        <w:t>–</w:t>
      </w:r>
      <w:r>
        <w:tab/>
        <w:t>ZP-CSI-RS-ResourceSetId</w:t>
      </w:r>
      <w:bookmarkEnd w:id="3451"/>
      <w:bookmarkEnd w:id="3452"/>
    </w:p>
    <w:p w14:paraId="55F7E745" w14:textId="77777777" w:rsidR="009732F8" w:rsidRDefault="007B3EFC" w:rsidP="00DB3D2A">
      <w:r>
        <w:t>The IE ZP-CSI-RS-ResourceSetId identifies a ZP-CSI-RS-ResourceSet.</w:t>
      </w:r>
    </w:p>
    <w:p w14:paraId="22703442" w14:textId="77777777" w:rsidR="009732F8" w:rsidRDefault="007B3EFC" w:rsidP="00DB3D2A">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DB3D2A"/>
    <w:p w14:paraId="26D68E60" w14:textId="77777777" w:rsidR="009732F8" w:rsidRDefault="007B3EFC" w:rsidP="006F22E1">
      <w:pPr>
        <w:pStyle w:val="Heading3"/>
      </w:pPr>
      <w:bookmarkStart w:id="3453" w:name="_Toc60777428"/>
      <w:bookmarkStart w:id="3454" w:name="_Toc156130659"/>
      <w:r>
        <w:t>6.3.3</w:t>
      </w:r>
      <w:r>
        <w:tab/>
        <w:t>UE capability information elements</w:t>
      </w:r>
      <w:bookmarkEnd w:id="3453"/>
      <w:bookmarkEnd w:id="3454"/>
    </w:p>
    <w:p w14:paraId="1020B426" w14:textId="77777777" w:rsidR="009732F8" w:rsidRDefault="007B3EFC" w:rsidP="006F22E1">
      <w:pPr>
        <w:pStyle w:val="Heading4"/>
      </w:pPr>
      <w:bookmarkStart w:id="3455" w:name="_Toc156130660"/>
      <w:bookmarkStart w:id="3456" w:name="_Toc60777429"/>
      <w:r>
        <w:t>–</w:t>
      </w:r>
      <w:r>
        <w:tab/>
        <w:t>AccessStratumRelease</w:t>
      </w:r>
      <w:bookmarkEnd w:id="3455"/>
      <w:bookmarkEnd w:id="3456"/>
    </w:p>
    <w:p w14:paraId="51ABBCEB" w14:textId="77777777" w:rsidR="009732F8" w:rsidRDefault="007B3EFC" w:rsidP="00DB3D2A">
      <w:r>
        <w:t xml:space="preserve">The IE </w:t>
      </w:r>
      <w:r>
        <w:rPr>
          <w:i/>
        </w:rPr>
        <w:t>AccessStratumRelease</w:t>
      </w:r>
      <w:r>
        <w:t xml:space="preserve"> indicates the release supported by the UE.</w:t>
      </w:r>
    </w:p>
    <w:p w14:paraId="447B562B" w14:textId="77777777" w:rsidR="009732F8" w:rsidRDefault="007B3EFC" w:rsidP="00DB3D2A">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DB3D2A"/>
    <w:p w14:paraId="19EC1969" w14:textId="77777777" w:rsidR="009732F8" w:rsidRDefault="007B3EFC" w:rsidP="006F22E1">
      <w:pPr>
        <w:pStyle w:val="Heading4"/>
      </w:pPr>
      <w:bookmarkStart w:id="3457" w:name="_Toc156130661"/>
      <w:r>
        <w:lastRenderedPageBreak/>
        <w:t>–</w:t>
      </w:r>
      <w:r>
        <w:tab/>
        <w:t>AerialParameters</w:t>
      </w:r>
      <w:bookmarkEnd w:id="3457"/>
    </w:p>
    <w:p w14:paraId="11979256" w14:textId="77777777" w:rsidR="009732F8" w:rsidRDefault="007B3EFC" w:rsidP="00DB3D2A">
      <w:r>
        <w:t xml:space="preserve">The IE </w:t>
      </w:r>
      <w:r>
        <w:rPr>
          <w:i/>
        </w:rPr>
        <w:t>AerialParameters</w:t>
      </w:r>
      <w:r>
        <w:t xml:space="preserve"> is used to convey the capabilities supported by the UE for aerial operation.</w:t>
      </w:r>
    </w:p>
    <w:p w14:paraId="7ED5A1C3" w14:textId="77777777" w:rsidR="009732F8" w:rsidRDefault="007B3EFC" w:rsidP="00DB3D2A">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58"/>
      <w:r>
        <w:t>Capability</w:t>
      </w:r>
      <w:commentRangeEnd w:id="3458"/>
      <w:r>
        <w:rPr>
          <w:rStyle w:val="CommentReference"/>
          <w:rFonts w:ascii="Times New Roman" w:hAnsi="Times New Roman"/>
          <w:lang w:eastAsia="ja-JP"/>
        </w:rPr>
        <w:commentReference w:id="3458"/>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DB3D2A"/>
    <w:p w14:paraId="40AC3544" w14:textId="77777777" w:rsidR="009732F8" w:rsidRDefault="007B3EFC" w:rsidP="006F22E1">
      <w:pPr>
        <w:pStyle w:val="Heading4"/>
      </w:pPr>
      <w:bookmarkStart w:id="3459" w:name="_Toc156130662"/>
      <w:bookmarkStart w:id="3460" w:name="_Toc60777430"/>
      <w:r>
        <w:t>–</w:t>
      </w:r>
      <w:r>
        <w:tab/>
        <w:t>AppLayerMeasParameters</w:t>
      </w:r>
      <w:bookmarkEnd w:id="3459"/>
    </w:p>
    <w:p w14:paraId="2984434D" w14:textId="77777777" w:rsidR="009732F8" w:rsidRDefault="007B3EFC" w:rsidP="00DB3D2A">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DB3D2A">
      <w:pPr>
        <w:pStyle w:val="TH"/>
      </w:pPr>
      <w:r>
        <w:lastRenderedPageBreak/>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DB3D2A"/>
    <w:p w14:paraId="4B0F823B" w14:textId="77777777" w:rsidR="009732F8" w:rsidRDefault="007B3EFC" w:rsidP="006F22E1">
      <w:pPr>
        <w:pStyle w:val="Heading4"/>
      </w:pPr>
      <w:bookmarkStart w:id="3461" w:name="_Toc156130663"/>
      <w:r>
        <w:t>–</w:t>
      </w:r>
      <w:r>
        <w:tab/>
        <w:t>BandCombinationList</w:t>
      </w:r>
      <w:bookmarkEnd w:id="3460"/>
      <w:bookmarkEnd w:id="3461"/>
    </w:p>
    <w:p w14:paraId="2D03E0B6" w14:textId="77777777" w:rsidR="009732F8" w:rsidRDefault="007B3EFC" w:rsidP="00DB3D2A">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DB3D2A">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lastRenderedPageBreak/>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lastRenderedPageBreak/>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62"/>
      <w:r>
        <w:t>bandCombination-v1800</w:t>
      </w:r>
      <w:commentRangeEnd w:id="3462"/>
      <w:r>
        <w:rPr>
          <w:rStyle w:val="CommentReference"/>
          <w:rFonts w:ascii="Times New Roman" w:hAnsi="Times New Roman"/>
          <w:lang w:eastAsia="ja-JP"/>
        </w:rPr>
        <w:commentReference w:id="3462"/>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lastRenderedPageBreak/>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DB3D2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DB3D2A">
            <w:pPr>
              <w:pStyle w:val="TAH"/>
              <w:rPr>
                <w:lang w:eastAsia="sv-SE"/>
              </w:rPr>
            </w:pPr>
            <w:r>
              <w:rPr>
                <w:i/>
                <w:lang w:eastAsia="sv-SE"/>
              </w:rPr>
              <w:lastRenderedPageBreak/>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DB3D2A">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DB3D2A">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DB3D2A">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DB3D2A">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DB3D2A">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DB3D2A">
            <w:pPr>
              <w:pStyle w:val="TAL"/>
              <w:rPr>
                <w:lang w:eastAsia="sv-SE"/>
              </w:rPr>
            </w:pPr>
            <w:r>
              <w:rPr>
                <w:bCs/>
                <w:iCs/>
                <w:lang w:eastAsia="sv-SE"/>
              </w:rPr>
              <w:t>For the field of</w:t>
            </w:r>
            <w:r>
              <w:rPr>
                <w:bCs/>
                <w:i/>
                <w:lang w:eastAsia="sv-SE"/>
              </w:rPr>
              <w:t xml:space="preserve"> supportedBandCombinationList-UplinkTxSwitch-v1700</w:t>
            </w:r>
            <w:r>
              <w:rPr>
                <w:bCs/>
                <w:iCs/>
                <w:lang w:eastAsia="sv-SE"/>
              </w:rPr>
              <w:t xml:space="preserve">, </w:t>
            </w:r>
            <w:r>
              <w:rPr>
                <w:lang w:eastAsia="sv-SE"/>
              </w:rPr>
              <w:t xml:space="preserve">if the UE does not support 2Tx-2Tx switching for a given band combination, the field of </w:t>
            </w:r>
            <w:r>
              <w:rPr>
                <w:bCs/>
                <w:i/>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DB3D2A">
            <w:pPr>
              <w:pStyle w:val="TAL"/>
              <w:rPr>
                <w:lang w:eastAsia="sv-SE"/>
              </w:rPr>
            </w:pPr>
            <w:r>
              <w:rPr>
                <w:lang w:eastAsia="sv-SE"/>
              </w:rPr>
              <w:t>ca-ParametersNRDC</w:t>
            </w:r>
          </w:p>
          <w:p w14:paraId="44009CC3" w14:textId="77777777" w:rsidR="009732F8" w:rsidRDefault="007B3EFC" w:rsidP="00DB3D2A">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DB3D2A">
            <w:pPr>
              <w:pStyle w:val="TAL"/>
              <w:rPr>
                <w:lang w:eastAsia="sv-SE"/>
              </w:rPr>
            </w:pPr>
            <w:r>
              <w:rPr>
                <w:lang w:eastAsia="sv-SE"/>
              </w:rPr>
              <w:t>featureSetCombinationDAPS</w:t>
            </w:r>
          </w:p>
          <w:p w14:paraId="6BE64783" w14:textId="77777777" w:rsidR="009732F8" w:rsidRDefault="007B3EFC" w:rsidP="00DB3D2A">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DB3D2A">
            <w:pPr>
              <w:pStyle w:val="TAL"/>
              <w:rPr>
                <w:lang w:eastAsia="sv-SE"/>
              </w:rPr>
            </w:pPr>
            <w:r>
              <w:rPr>
                <w:lang w:eastAsia="sv-SE"/>
              </w:rPr>
              <w:t>ne-DC-BC</w:t>
            </w:r>
          </w:p>
          <w:p w14:paraId="17515A32" w14:textId="77777777" w:rsidR="009732F8" w:rsidRDefault="007B3EFC" w:rsidP="00DB3D2A">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DB3D2A">
            <w:pPr>
              <w:pStyle w:val="TAL"/>
              <w:rPr>
                <w:lang w:eastAsia="sv-SE"/>
              </w:rPr>
            </w:pPr>
            <w:r>
              <w:rPr>
                <w:lang w:eastAsia="sv-SE"/>
              </w:rPr>
              <w:t>supportedBandPairListNR-r16, supportedBandPairListNR-v1700</w:t>
            </w:r>
          </w:p>
          <w:p w14:paraId="72E9B056" w14:textId="77777777" w:rsidR="009732F8" w:rsidRDefault="007B3EFC" w:rsidP="00DB3D2A">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DB3D2A">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DB3D2A">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DB3D2A">
            <w:pPr>
              <w:pStyle w:val="TAL"/>
              <w:rPr>
                <w:lang w:eastAsia="sv-SE"/>
              </w:rPr>
            </w:pPr>
            <w:r>
              <w:rPr>
                <w:lang w:eastAsia="sv-SE"/>
              </w:rPr>
              <w:t>supportedBandPairListNR-r18</w:t>
            </w:r>
          </w:p>
          <w:p w14:paraId="5E44DFE6" w14:textId="77777777" w:rsidR="009732F8" w:rsidRDefault="007B3EFC" w:rsidP="00DB3D2A">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DB3D2A">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DB3D2A">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DB3D2A">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DB3D2A">
            <w:pPr>
              <w:pStyle w:val="TAL"/>
              <w:rPr>
                <w:lang w:eastAsia="sv-SE"/>
              </w:rPr>
            </w:pPr>
            <w:r>
              <w:rPr>
                <w:lang w:eastAsia="sv-SE"/>
              </w:rPr>
              <w:t>srs-SwitchingTimesListNR</w:t>
            </w:r>
          </w:p>
          <w:p w14:paraId="5B8498E2" w14:textId="77777777" w:rsidR="009732F8" w:rsidRDefault="007B3EFC" w:rsidP="00DB3D2A">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DB3D2A">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DB3D2A">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DB3D2A">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DB3D2A">
            <w:pPr>
              <w:pStyle w:val="TAL"/>
              <w:rPr>
                <w:lang w:eastAsia="sv-SE"/>
              </w:rPr>
            </w:pPr>
            <w:r>
              <w:rPr>
                <w:lang w:eastAsia="sv-SE"/>
              </w:rPr>
              <w:lastRenderedPageBreak/>
              <w:t>srs-SwitchingTimesListEUTRA</w:t>
            </w:r>
          </w:p>
          <w:p w14:paraId="3D8E122F" w14:textId="77777777" w:rsidR="009732F8" w:rsidRDefault="007B3EFC" w:rsidP="00DB3D2A">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DB3D2A">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DB3D2A">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DB3D2A">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DB3D2A">
            <w:pPr>
              <w:pStyle w:val="TAL"/>
            </w:pPr>
            <w:r>
              <w:t>srs-TxSwitch</w:t>
            </w:r>
          </w:p>
          <w:p w14:paraId="135423DD" w14:textId="77777777" w:rsidR="009732F8" w:rsidRDefault="007B3EFC" w:rsidP="00DB3D2A">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DB3D2A">
            <w:pPr>
              <w:pStyle w:val="TAL"/>
            </w:pPr>
            <w:r>
              <w:t>uplinkTxSwitchingBandParametersList-v1700</w:t>
            </w:r>
          </w:p>
          <w:p w14:paraId="6E0E832C" w14:textId="77777777" w:rsidR="009732F8" w:rsidRDefault="007B3EFC" w:rsidP="00DB3D2A">
            <w:pPr>
              <w:pStyle w:val="TAL"/>
            </w:pPr>
            <w:r>
              <w:t>Indicates a list of per band per band combination capabilities for UL Tx switching.</w:t>
            </w:r>
          </w:p>
        </w:tc>
      </w:tr>
    </w:tbl>
    <w:p w14:paraId="36E0F5FB" w14:textId="77777777" w:rsidR="009732F8" w:rsidRDefault="009732F8" w:rsidP="00DB3D2A"/>
    <w:p w14:paraId="6F497373" w14:textId="77777777" w:rsidR="009732F8" w:rsidRDefault="007B3EFC" w:rsidP="006F22E1">
      <w:pPr>
        <w:pStyle w:val="Heading4"/>
      </w:pPr>
      <w:bookmarkStart w:id="3463" w:name="_Toc60777431"/>
      <w:bookmarkStart w:id="3464" w:name="_Toc156130664"/>
      <w:r>
        <w:t>–</w:t>
      </w:r>
      <w:r>
        <w:tab/>
        <w:t>BandCombinationListSidelinkEUTRA-NR</w:t>
      </w:r>
      <w:bookmarkEnd w:id="3463"/>
      <w:bookmarkEnd w:id="3464"/>
    </w:p>
    <w:p w14:paraId="6FDEF7BD" w14:textId="77777777" w:rsidR="009732F8" w:rsidRDefault="007B3EFC" w:rsidP="00DB3D2A">
      <w:r>
        <w:t xml:space="preserve">The IE </w:t>
      </w:r>
      <w:r>
        <w:rPr>
          <w:i/>
        </w:rPr>
        <w:t>BandCombinationListSidelinkEUTRA-NR</w:t>
      </w:r>
      <w:r>
        <w:t xml:space="preserve"> contains a list of V2X sidelink and NR sidelink band combinations.</w:t>
      </w:r>
    </w:p>
    <w:p w14:paraId="57D2FC54" w14:textId="77777777" w:rsidR="009732F8" w:rsidRDefault="007B3EFC" w:rsidP="00DB3D2A">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lastRenderedPageBreak/>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DB3D2A">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DB3D2A">
            <w:pPr>
              <w:pStyle w:val="TAL"/>
              <w:rPr>
                <w:lang w:eastAsia="sv-SE"/>
              </w:rPr>
            </w:pPr>
            <w:r>
              <w:rPr>
                <w:lang w:eastAsia="sv-SE"/>
              </w:rPr>
              <w:t>bandParametersSidelinkEUTRA1, bandParametersSidelinkEUTRA2</w:t>
            </w:r>
          </w:p>
          <w:p w14:paraId="0DDB8D54" w14:textId="77777777" w:rsidR="009732F8" w:rsidRDefault="007B3EFC" w:rsidP="00DB3D2A">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DB3D2A">
      <w:pPr>
        <w:rPr>
          <w:rFonts w:eastAsia="MS Mincho"/>
        </w:rPr>
      </w:pPr>
    </w:p>
    <w:p w14:paraId="5008F921" w14:textId="77777777" w:rsidR="009732F8" w:rsidRDefault="007B3EFC" w:rsidP="006F22E1">
      <w:pPr>
        <w:pStyle w:val="Heading4"/>
      </w:pPr>
      <w:bookmarkStart w:id="3465" w:name="_Toc156130665"/>
      <w:r>
        <w:lastRenderedPageBreak/>
        <w:t>–</w:t>
      </w:r>
      <w:r>
        <w:tab/>
        <w:t>BandCombinationListSL-Discovery</w:t>
      </w:r>
      <w:bookmarkEnd w:id="3465"/>
    </w:p>
    <w:p w14:paraId="034A367E" w14:textId="77777777" w:rsidR="009732F8" w:rsidRDefault="007B3EFC" w:rsidP="00DB3D2A">
      <w:r>
        <w:t xml:space="preserve">The IE </w:t>
      </w:r>
      <w:r>
        <w:rPr>
          <w:i/>
        </w:rPr>
        <w:t>BandCombinationListSL-Discovery</w:t>
      </w:r>
      <w:r>
        <w:t xml:space="preserve"> contains a list of NR Sidelink discovery band combinations.</w:t>
      </w:r>
    </w:p>
    <w:p w14:paraId="51192889" w14:textId="77777777" w:rsidR="009732F8" w:rsidRDefault="007B3EFC" w:rsidP="00DB3D2A">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DB3D2A"/>
    <w:p w14:paraId="28B70F3C" w14:textId="77777777" w:rsidR="009732F8" w:rsidRDefault="009732F8" w:rsidP="00DB3D2A"/>
    <w:p w14:paraId="11D043AC" w14:textId="77777777" w:rsidR="009732F8" w:rsidRDefault="007B3EFC" w:rsidP="006F22E1">
      <w:pPr>
        <w:pStyle w:val="Heading4"/>
      </w:pPr>
      <w:bookmarkStart w:id="3466" w:name="_Toc60777432"/>
      <w:bookmarkStart w:id="3467" w:name="_Toc156130666"/>
      <w:r>
        <w:t>–</w:t>
      </w:r>
      <w:r>
        <w:tab/>
        <w:t>CA-BandwidthClassEUTRA</w:t>
      </w:r>
      <w:bookmarkEnd w:id="3466"/>
      <w:bookmarkEnd w:id="3467"/>
    </w:p>
    <w:p w14:paraId="7DC0CCE9" w14:textId="77777777" w:rsidR="009732F8" w:rsidRDefault="007B3EFC" w:rsidP="00DB3D2A">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DB3D2A">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DB3D2A"/>
    <w:p w14:paraId="66B3FE4F" w14:textId="77777777" w:rsidR="009732F8" w:rsidRDefault="007B3EFC" w:rsidP="006F22E1">
      <w:pPr>
        <w:pStyle w:val="Heading4"/>
      </w:pPr>
      <w:bookmarkStart w:id="3468" w:name="_Toc60777433"/>
      <w:bookmarkStart w:id="3469" w:name="_Toc156130667"/>
      <w:r>
        <w:t>–</w:t>
      </w:r>
      <w:r>
        <w:tab/>
        <w:t>CA-BandwidthClassNR</w:t>
      </w:r>
      <w:bookmarkEnd w:id="3468"/>
      <w:bookmarkEnd w:id="3469"/>
    </w:p>
    <w:p w14:paraId="223001EE" w14:textId="77777777" w:rsidR="009732F8" w:rsidRDefault="007B3EFC" w:rsidP="00DB3D2A">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DB3D2A">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DB3D2A"/>
    <w:p w14:paraId="3082A578" w14:textId="77777777" w:rsidR="009732F8" w:rsidRDefault="007B3EFC" w:rsidP="006F22E1">
      <w:pPr>
        <w:pStyle w:val="Heading4"/>
      </w:pPr>
      <w:bookmarkStart w:id="3470" w:name="_Toc156130668"/>
      <w:bookmarkStart w:id="3471" w:name="_Toc60777434"/>
      <w:r>
        <w:t>–</w:t>
      </w:r>
      <w:r>
        <w:tab/>
        <w:t>CA-ParametersEUTRA</w:t>
      </w:r>
      <w:bookmarkEnd w:id="3470"/>
      <w:bookmarkEnd w:id="3471"/>
    </w:p>
    <w:p w14:paraId="1F12B008" w14:textId="77777777" w:rsidR="009732F8" w:rsidRDefault="007B3EFC" w:rsidP="00DB3D2A">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DB3D2A">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DB3D2A">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lastRenderedPageBreak/>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DB3D2A"/>
    <w:p w14:paraId="5D2D8F91" w14:textId="77777777" w:rsidR="009732F8" w:rsidRDefault="007B3EFC" w:rsidP="006F22E1">
      <w:pPr>
        <w:pStyle w:val="Heading4"/>
      </w:pPr>
      <w:bookmarkStart w:id="3472" w:name="_Toc60777435"/>
      <w:bookmarkStart w:id="3473" w:name="_Toc156130669"/>
      <w:r>
        <w:t>–</w:t>
      </w:r>
      <w:r>
        <w:tab/>
        <w:t>CA-ParametersNR</w:t>
      </w:r>
      <w:bookmarkEnd w:id="3472"/>
      <w:bookmarkEnd w:id="3473"/>
    </w:p>
    <w:p w14:paraId="37E98F15" w14:textId="77777777" w:rsidR="009732F8" w:rsidRDefault="007B3EFC" w:rsidP="00DB3D2A">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DB3D2A">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lastRenderedPageBreak/>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lastRenderedPageBreak/>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lastRenderedPageBreak/>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lastRenderedPageBreak/>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lastRenderedPageBreak/>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lastRenderedPageBreak/>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lastRenderedPageBreak/>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DB3D2A">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DB3D2A">
            <w:pPr>
              <w:pStyle w:val="TAL"/>
            </w:pPr>
            <w:r>
              <w:t>codebookParametersPerBC</w:t>
            </w:r>
          </w:p>
          <w:p w14:paraId="64A4821B" w14:textId="77777777" w:rsidR="009732F8" w:rsidRDefault="007B3EFC" w:rsidP="00DB3D2A">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DB3D2A"/>
    <w:p w14:paraId="569B31D4" w14:textId="77777777" w:rsidR="009732F8" w:rsidRDefault="007B3EFC" w:rsidP="006F22E1">
      <w:pPr>
        <w:pStyle w:val="Heading4"/>
        <w:rPr>
          <w:rFonts w:eastAsiaTheme="minorEastAsia"/>
        </w:rPr>
      </w:pPr>
      <w:bookmarkStart w:id="3474" w:name="_Toc156130670"/>
      <w:bookmarkStart w:id="3475" w:name="_Toc60777436"/>
      <w:r>
        <w:t>–</w:t>
      </w:r>
      <w:r>
        <w:tab/>
        <w:t>CA-ParametersNRDC</w:t>
      </w:r>
      <w:bookmarkEnd w:id="3474"/>
      <w:bookmarkEnd w:id="3475"/>
    </w:p>
    <w:p w14:paraId="1AD36710" w14:textId="77777777" w:rsidR="009732F8" w:rsidRDefault="007B3EFC" w:rsidP="00DB3D2A">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DB3D2A">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lastRenderedPageBreak/>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lastRenderedPageBreak/>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DB3D2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DB3D2A">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DB3D2A">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DB3D2A">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DB3D2A">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DB3D2A"/>
    <w:p w14:paraId="355AC30B" w14:textId="77777777" w:rsidR="009732F8" w:rsidRDefault="007B3EFC" w:rsidP="006F22E1">
      <w:pPr>
        <w:pStyle w:val="Heading4"/>
        <w:rPr>
          <w:lang w:eastAsia="zh-CN"/>
        </w:rPr>
      </w:pPr>
      <w:bookmarkStart w:id="3476" w:name="_Toc156130671"/>
      <w:bookmarkStart w:id="3477" w:name="_Toc60777437"/>
      <w:r>
        <w:rPr>
          <w:rFonts w:eastAsia="SimSun"/>
        </w:rPr>
        <w:t>–</w:t>
      </w:r>
      <w:r>
        <w:rPr>
          <w:rFonts w:eastAsia="SimSun"/>
        </w:rPr>
        <w:tab/>
      </w:r>
      <w:r>
        <w:rPr>
          <w:rFonts w:eastAsia="SimSun"/>
          <w:lang w:eastAsia="en-GB"/>
        </w:rPr>
        <w:t>CarrierAggregationVariant</w:t>
      </w:r>
      <w:bookmarkEnd w:id="3476"/>
      <w:bookmarkEnd w:id="3477"/>
    </w:p>
    <w:p w14:paraId="75F95449" w14:textId="77777777" w:rsidR="009732F8" w:rsidRDefault="007B3EFC" w:rsidP="00DB3D2A">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DB3D2A">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lastRenderedPageBreak/>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DB3D2A"/>
    <w:p w14:paraId="6BB7AE5C" w14:textId="77777777" w:rsidR="009732F8" w:rsidRDefault="007B3EFC" w:rsidP="006F22E1">
      <w:pPr>
        <w:pStyle w:val="Heading4"/>
        <w:rPr>
          <w:rFonts w:eastAsia="MS Mincho"/>
        </w:rPr>
      </w:pPr>
      <w:bookmarkStart w:id="3478" w:name="_Toc156130672"/>
      <w:bookmarkStart w:id="3479" w:name="_Toc60777438"/>
      <w:r>
        <w:t>–</w:t>
      </w:r>
      <w:r>
        <w:tab/>
        <w:t>CodebookParameters</w:t>
      </w:r>
      <w:bookmarkEnd w:id="3478"/>
      <w:bookmarkEnd w:id="3479"/>
    </w:p>
    <w:p w14:paraId="00A8F523" w14:textId="77777777" w:rsidR="009732F8" w:rsidRDefault="007B3EFC" w:rsidP="00DB3D2A">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DB3D2A">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lastRenderedPageBreak/>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lastRenderedPageBreak/>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lastRenderedPageBreak/>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lastRenderedPageBreak/>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lastRenderedPageBreak/>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lastRenderedPageBreak/>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lastRenderedPageBreak/>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lastRenderedPageBreak/>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lastRenderedPageBreak/>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DB3D2A">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DB3D2A">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DB3D2A">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DB3D2A"/>
    <w:p w14:paraId="1A71B5C3" w14:textId="77777777" w:rsidR="009732F8" w:rsidRDefault="007B3EFC" w:rsidP="006F22E1">
      <w:pPr>
        <w:pStyle w:val="Heading4"/>
      </w:pPr>
      <w:bookmarkStart w:id="3480" w:name="_Toc156130673"/>
      <w:r>
        <w:t>–</w:t>
      </w:r>
      <w:r>
        <w:tab/>
        <w:t>ERedCapParameters</w:t>
      </w:r>
      <w:bookmarkEnd w:id="3480"/>
    </w:p>
    <w:p w14:paraId="1756BDBA" w14:textId="77777777" w:rsidR="009732F8" w:rsidRDefault="007B3EFC" w:rsidP="00DB3D2A">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DB3D2A">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DB3D2A"/>
    <w:p w14:paraId="4FB9E7DD" w14:textId="77777777" w:rsidR="009732F8" w:rsidRDefault="007B3EFC" w:rsidP="006F22E1">
      <w:pPr>
        <w:pStyle w:val="Heading4"/>
      </w:pPr>
      <w:bookmarkStart w:id="3481" w:name="_Toc156130674"/>
      <w:bookmarkStart w:id="3482" w:name="_Toc60777439"/>
      <w:r>
        <w:t>–</w:t>
      </w:r>
      <w:r>
        <w:tab/>
        <w:t>FeatureSetCombination</w:t>
      </w:r>
      <w:bookmarkEnd w:id="3481"/>
      <w:bookmarkEnd w:id="3482"/>
    </w:p>
    <w:p w14:paraId="2A00E154" w14:textId="77777777" w:rsidR="009732F8" w:rsidRDefault="007B3EFC" w:rsidP="00DB3D2A">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DB3D2A">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DB3D2A">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DB3D2A">
      <w:r>
        <w:lastRenderedPageBreak/>
        <w:t xml:space="preserve">Each </w:t>
      </w:r>
      <w:r>
        <w:rPr>
          <w:i/>
        </w:rPr>
        <w:t>FeatureSet</w:t>
      </w:r>
      <w:r>
        <w:t xml:space="preserve"> contains either a pair of NR or E-UTRA feature set IDs for UL and DL.</w:t>
      </w:r>
    </w:p>
    <w:p w14:paraId="1B5E4AD7" w14:textId="77777777" w:rsidR="009732F8" w:rsidRDefault="007B3EFC" w:rsidP="00DB3D2A">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DB3D2A">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DB3D2A">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DB3D2A">
      <w:r>
        <w:t>In feature set combinations the UE shall exclude entries with same or lower capabilities, since the network may anyway assume that the UE supports those.</w:t>
      </w:r>
    </w:p>
    <w:p w14:paraId="6E0D5361" w14:textId="77777777" w:rsidR="009732F8" w:rsidRDefault="007B3EFC" w:rsidP="00DB3D2A">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DB3D2A">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DB3D2A">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DB3D2A">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lastRenderedPageBreak/>
        <w:t>-- ASN1STOP</w:t>
      </w:r>
    </w:p>
    <w:p w14:paraId="292871F8" w14:textId="77777777" w:rsidR="009732F8" w:rsidRDefault="009732F8" w:rsidP="00DB3D2A"/>
    <w:p w14:paraId="0FA9003A" w14:textId="77777777" w:rsidR="009732F8" w:rsidRDefault="007B3EFC" w:rsidP="006F22E1">
      <w:pPr>
        <w:pStyle w:val="Heading4"/>
      </w:pPr>
      <w:bookmarkStart w:id="3483" w:name="_Toc60777440"/>
      <w:bookmarkStart w:id="3484" w:name="_Toc156130675"/>
      <w:r>
        <w:t>–</w:t>
      </w:r>
      <w:r>
        <w:tab/>
        <w:t>FeatureSetCombinationId</w:t>
      </w:r>
      <w:bookmarkEnd w:id="3483"/>
      <w:bookmarkEnd w:id="3484"/>
    </w:p>
    <w:p w14:paraId="617A6F56" w14:textId="77777777" w:rsidR="009732F8" w:rsidRDefault="007B3EFC" w:rsidP="00DB3D2A">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DB3D2A">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DB3D2A">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DB3D2A"/>
    <w:p w14:paraId="0D352CB2" w14:textId="77777777" w:rsidR="009732F8" w:rsidRDefault="007B3EFC" w:rsidP="006F22E1">
      <w:pPr>
        <w:pStyle w:val="Heading4"/>
      </w:pPr>
      <w:bookmarkStart w:id="3485" w:name="_Toc60777441"/>
      <w:bookmarkStart w:id="3486" w:name="_Toc156130676"/>
      <w:r>
        <w:t>–</w:t>
      </w:r>
      <w:r>
        <w:tab/>
        <w:t>FeatureSetDownlink</w:t>
      </w:r>
      <w:bookmarkEnd w:id="3485"/>
      <w:bookmarkEnd w:id="3486"/>
    </w:p>
    <w:p w14:paraId="4C004E94" w14:textId="77777777" w:rsidR="009732F8" w:rsidRDefault="007B3EFC" w:rsidP="00DB3D2A">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DB3D2A">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lastRenderedPageBreak/>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lastRenderedPageBreak/>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lastRenderedPageBreak/>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lastRenderedPageBreak/>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7"/>
      <w:r>
        <w:t>bwpOperationMeasWithInterrupt-r18</w:t>
      </w:r>
      <w:commentRangeEnd w:id="3487"/>
      <w:r>
        <w:rPr>
          <w:rStyle w:val="CommentReference"/>
          <w:rFonts w:ascii="Times New Roman" w:hAnsi="Times New Roman"/>
          <w:lang w:eastAsia="ja-JP"/>
        </w:rPr>
        <w:commentReference w:id="3487"/>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lastRenderedPageBreak/>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lastRenderedPageBreak/>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DB3D2A">
            <w:pPr>
              <w:pStyle w:val="TAH"/>
              <w:rPr>
                <w:lang w:eastAsia="sv-SE"/>
              </w:rPr>
            </w:pPr>
            <w:r>
              <w:rPr>
                <w:lang w:eastAsia="sv-SE"/>
              </w:rPr>
              <w:t>FeatureSetDownlink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DB3D2A">
            <w:pPr>
              <w:pStyle w:val="TAL"/>
              <w:rPr>
                <w:lang w:eastAsia="sv-SE"/>
              </w:rPr>
            </w:pPr>
            <w:r>
              <w:rPr>
                <w:lang w:eastAsia="sv-SE"/>
              </w:rPr>
              <w:t>featureSetListPerDownlinkCC</w:t>
            </w:r>
          </w:p>
          <w:p w14:paraId="781C8A40" w14:textId="77777777" w:rsidR="009732F8" w:rsidRDefault="007B3EFC" w:rsidP="00DB3D2A">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DB3D2A">
            <w:pPr>
              <w:pStyle w:val="TAL"/>
            </w:pPr>
            <w:r>
              <w:t>supportedSRS-Resources</w:t>
            </w:r>
          </w:p>
          <w:p w14:paraId="2BD58DFF" w14:textId="77777777" w:rsidR="009732F8" w:rsidRDefault="007B3EFC" w:rsidP="00DB3D2A">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DB3D2A"/>
    <w:p w14:paraId="2F57C0A2" w14:textId="77777777" w:rsidR="009732F8" w:rsidRDefault="007B3EFC" w:rsidP="006F22E1">
      <w:pPr>
        <w:pStyle w:val="Heading4"/>
      </w:pPr>
      <w:bookmarkStart w:id="3488" w:name="_Toc60777442"/>
      <w:bookmarkStart w:id="3489" w:name="_Toc156130677"/>
      <w:r>
        <w:t>–</w:t>
      </w:r>
      <w:r>
        <w:tab/>
        <w:t>FeatureSetDownlinkId</w:t>
      </w:r>
      <w:bookmarkEnd w:id="3488"/>
      <w:bookmarkEnd w:id="3489"/>
    </w:p>
    <w:p w14:paraId="5485DB4B" w14:textId="77777777" w:rsidR="009732F8" w:rsidRDefault="007B3EFC" w:rsidP="00DB3D2A">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DB3D2A">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DB3D2A"/>
    <w:p w14:paraId="057B6DFF" w14:textId="77777777" w:rsidR="009732F8" w:rsidRDefault="007B3EFC" w:rsidP="006F22E1">
      <w:pPr>
        <w:pStyle w:val="Heading4"/>
      </w:pPr>
      <w:bookmarkStart w:id="3490" w:name="_Toc60777443"/>
      <w:bookmarkStart w:id="3491" w:name="_Toc156130678"/>
      <w:r>
        <w:lastRenderedPageBreak/>
        <w:t>–</w:t>
      </w:r>
      <w:r>
        <w:tab/>
        <w:t>FeatureSetDownlinkPerCC</w:t>
      </w:r>
      <w:bookmarkEnd w:id="3490"/>
      <w:bookmarkEnd w:id="3491"/>
    </w:p>
    <w:p w14:paraId="6B378129" w14:textId="77777777" w:rsidR="009732F8" w:rsidRDefault="007B3EFC" w:rsidP="00DB3D2A">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DB3D2A">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lastRenderedPageBreak/>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DB3D2A"/>
    <w:p w14:paraId="64A8BB36" w14:textId="77777777" w:rsidR="009732F8" w:rsidRDefault="007B3EFC" w:rsidP="006F22E1">
      <w:pPr>
        <w:pStyle w:val="Heading4"/>
      </w:pPr>
      <w:bookmarkStart w:id="3492" w:name="_Toc156130679"/>
      <w:bookmarkStart w:id="3493" w:name="_Toc60777444"/>
      <w:r>
        <w:t>–</w:t>
      </w:r>
      <w:r>
        <w:tab/>
        <w:t>FeatureSetDownlinkPerCC-Id</w:t>
      </w:r>
      <w:bookmarkEnd w:id="3492"/>
      <w:bookmarkEnd w:id="3493"/>
    </w:p>
    <w:p w14:paraId="3822E1CE" w14:textId="77777777" w:rsidR="009732F8" w:rsidRDefault="007B3EFC" w:rsidP="00DB3D2A">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DB3D2A">
      <w:pPr>
        <w:pStyle w:val="TH"/>
      </w:pPr>
      <w:r>
        <w:lastRenderedPageBreak/>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DB3D2A"/>
    <w:p w14:paraId="04A45F97" w14:textId="77777777" w:rsidR="009732F8" w:rsidRDefault="007B3EFC" w:rsidP="006F22E1">
      <w:pPr>
        <w:pStyle w:val="Heading4"/>
      </w:pPr>
      <w:bookmarkStart w:id="3494" w:name="_Toc60777445"/>
      <w:bookmarkStart w:id="3495" w:name="_Toc156130680"/>
      <w:r>
        <w:t>–</w:t>
      </w:r>
      <w:r>
        <w:tab/>
        <w:t>FeatureSetEUTRA-DownlinkId</w:t>
      </w:r>
      <w:bookmarkEnd w:id="3494"/>
      <w:bookmarkEnd w:id="3495"/>
    </w:p>
    <w:p w14:paraId="30F3E545" w14:textId="77777777" w:rsidR="009732F8" w:rsidRDefault="007B3EFC" w:rsidP="00DB3D2A">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DB3D2A">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DB3D2A"/>
    <w:p w14:paraId="7ED5D6B6" w14:textId="77777777" w:rsidR="009732F8" w:rsidRDefault="007B3EFC" w:rsidP="006F22E1">
      <w:pPr>
        <w:pStyle w:val="Heading4"/>
        <w:rPr>
          <w:rFonts w:eastAsia="Malgun Gothic"/>
        </w:rPr>
      </w:pPr>
      <w:bookmarkStart w:id="3496" w:name="_Toc60777446"/>
      <w:bookmarkStart w:id="3497" w:name="_Toc156130681"/>
      <w:r>
        <w:rPr>
          <w:rFonts w:eastAsia="Malgun Gothic"/>
        </w:rPr>
        <w:t>–</w:t>
      </w:r>
      <w:r>
        <w:rPr>
          <w:rFonts w:eastAsia="Malgun Gothic"/>
        </w:rPr>
        <w:tab/>
        <w:t>FeatureSetEUTRA-UplinkId</w:t>
      </w:r>
      <w:bookmarkEnd w:id="3496"/>
      <w:bookmarkEnd w:id="3497"/>
    </w:p>
    <w:p w14:paraId="6C9AF089" w14:textId="77777777" w:rsidR="009732F8" w:rsidRDefault="007B3EFC" w:rsidP="00DB3D2A">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DB3D2A">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DB3D2A"/>
    <w:p w14:paraId="53AD1207" w14:textId="77777777" w:rsidR="009732F8" w:rsidRDefault="007B3EFC" w:rsidP="006F22E1">
      <w:pPr>
        <w:pStyle w:val="Heading4"/>
      </w:pPr>
      <w:bookmarkStart w:id="3498" w:name="_Toc60777447"/>
      <w:bookmarkStart w:id="3499" w:name="_Toc156130682"/>
      <w:r>
        <w:lastRenderedPageBreak/>
        <w:t>–</w:t>
      </w:r>
      <w:r>
        <w:tab/>
        <w:t>FeatureSets</w:t>
      </w:r>
      <w:bookmarkEnd w:id="3498"/>
      <w:bookmarkEnd w:id="3499"/>
    </w:p>
    <w:p w14:paraId="31997315" w14:textId="77777777" w:rsidR="009732F8" w:rsidRDefault="007B3EFC" w:rsidP="00DB3D2A">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DB3D2A">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DB3D2A">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DB3D2A">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lastRenderedPageBreak/>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DB3D2A"/>
    <w:p w14:paraId="1E7CCCA2" w14:textId="77777777" w:rsidR="009732F8" w:rsidRDefault="007B3EFC" w:rsidP="006F22E1">
      <w:pPr>
        <w:pStyle w:val="Heading4"/>
      </w:pPr>
      <w:bookmarkStart w:id="3500" w:name="_Toc156130683"/>
      <w:bookmarkStart w:id="3501" w:name="_Toc60777448"/>
      <w:r>
        <w:t>–</w:t>
      </w:r>
      <w:r>
        <w:tab/>
        <w:t>FeatureSetUplink</w:t>
      </w:r>
      <w:bookmarkEnd w:id="3500"/>
      <w:bookmarkEnd w:id="3501"/>
    </w:p>
    <w:p w14:paraId="34C32204" w14:textId="77777777" w:rsidR="009732F8" w:rsidRDefault="007B3EFC" w:rsidP="00DB3D2A">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DB3D2A">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lastRenderedPageBreak/>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lastRenderedPageBreak/>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lastRenderedPageBreak/>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lastRenderedPageBreak/>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lastRenderedPageBreak/>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DB3D2A">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DB3D2A">
            <w:pPr>
              <w:pStyle w:val="TAL"/>
              <w:rPr>
                <w:rFonts w:eastAsia="Malgun Gothic"/>
                <w:lang w:eastAsia="sv-SE"/>
              </w:rPr>
            </w:pPr>
            <w:r>
              <w:rPr>
                <w:rFonts w:eastAsia="Malgun Gothic"/>
                <w:lang w:eastAsia="sv-SE"/>
              </w:rPr>
              <w:t>featureSetListPerUplinkCC</w:t>
            </w:r>
          </w:p>
          <w:p w14:paraId="30A29877" w14:textId="77777777" w:rsidR="009732F8" w:rsidRDefault="007B3EFC" w:rsidP="00DB3D2A">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DB3D2A"/>
    <w:p w14:paraId="1C971904" w14:textId="77777777" w:rsidR="009732F8" w:rsidRDefault="007B3EFC" w:rsidP="006F22E1">
      <w:pPr>
        <w:pStyle w:val="Heading4"/>
        <w:rPr>
          <w:rFonts w:eastAsia="Malgun Gothic"/>
        </w:rPr>
      </w:pPr>
      <w:bookmarkStart w:id="3502" w:name="_Toc60777449"/>
      <w:bookmarkStart w:id="3503" w:name="_Toc156130684"/>
      <w:r>
        <w:rPr>
          <w:rFonts w:eastAsia="Malgun Gothic"/>
        </w:rPr>
        <w:t>–</w:t>
      </w:r>
      <w:r>
        <w:rPr>
          <w:rFonts w:eastAsia="Malgun Gothic"/>
        </w:rPr>
        <w:tab/>
        <w:t>FeatureSetUplinkId</w:t>
      </w:r>
      <w:bookmarkEnd w:id="3502"/>
      <w:bookmarkEnd w:id="3503"/>
    </w:p>
    <w:p w14:paraId="6BA76CDE" w14:textId="77777777" w:rsidR="009732F8" w:rsidRDefault="007B3EFC" w:rsidP="00DB3D2A">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DB3D2A">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DB3D2A"/>
    <w:p w14:paraId="513E6542" w14:textId="77777777" w:rsidR="009732F8" w:rsidRDefault="007B3EFC" w:rsidP="006F22E1">
      <w:pPr>
        <w:pStyle w:val="Heading4"/>
      </w:pPr>
      <w:bookmarkStart w:id="3504" w:name="_Toc60777450"/>
      <w:bookmarkStart w:id="3505" w:name="_Toc156130685"/>
      <w:r>
        <w:t>–</w:t>
      </w:r>
      <w:r>
        <w:tab/>
        <w:t>FeatureSetUplinkPerCC</w:t>
      </w:r>
      <w:bookmarkEnd w:id="3504"/>
      <w:bookmarkEnd w:id="3505"/>
    </w:p>
    <w:p w14:paraId="61BF6539" w14:textId="77777777" w:rsidR="009732F8" w:rsidRDefault="007B3EFC" w:rsidP="00DB3D2A">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DB3D2A">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lastRenderedPageBreak/>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lastRenderedPageBreak/>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DB3D2A"/>
    <w:p w14:paraId="0FDBB368" w14:textId="77777777" w:rsidR="009732F8" w:rsidRDefault="007B3EFC" w:rsidP="006F22E1">
      <w:pPr>
        <w:pStyle w:val="Heading4"/>
      </w:pPr>
      <w:bookmarkStart w:id="3506" w:name="_Toc156130686"/>
      <w:bookmarkStart w:id="3507" w:name="_Toc60777451"/>
      <w:r>
        <w:t>–</w:t>
      </w:r>
      <w:r>
        <w:tab/>
        <w:t>FeatureSetUplinkPerCC-Id</w:t>
      </w:r>
      <w:bookmarkEnd w:id="3506"/>
      <w:bookmarkEnd w:id="3507"/>
    </w:p>
    <w:p w14:paraId="7A7E5221" w14:textId="77777777" w:rsidR="009732F8" w:rsidRDefault="007B3EFC" w:rsidP="00DB3D2A">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DB3D2A">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DB3D2A"/>
    <w:p w14:paraId="0A97B5C5" w14:textId="77777777" w:rsidR="009732F8" w:rsidRDefault="007B3EFC" w:rsidP="006F22E1">
      <w:pPr>
        <w:pStyle w:val="Heading4"/>
      </w:pPr>
      <w:bookmarkStart w:id="3508" w:name="_Toc60777452"/>
      <w:bookmarkStart w:id="3509" w:name="_Toc156130687"/>
      <w:r>
        <w:t>–</w:t>
      </w:r>
      <w:r>
        <w:tab/>
        <w:t>FreqBandIndicatorEUTRA</w:t>
      </w:r>
      <w:bookmarkEnd w:id="3508"/>
      <w:bookmarkEnd w:id="3509"/>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DB3D2A"/>
    <w:p w14:paraId="5BCEE787" w14:textId="77777777" w:rsidR="009732F8" w:rsidRDefault="007B3EFC" w:rsidP="006F22E1">
      <w:pPr>
        <w:pStyle w:val="Heading4"/>
      </w:pPr>
      <w:bookmarkStart w:id="3510" w:name="_Toc60777453"/>
      <w:bookmarkStart w:id="3511" w:name="_Toc156130688"/>
      <w:r>
        <w:t>–</w:t>
      </w:r>
      <w:r>
        <w:tab/>
        <w:t>FreqBandList</w:t>
      </w:r>
      <w:bookmarkEnd w:id="3510"/>
      <w:bookmarkEnd w:id="3511"/>
    </w:p>
    <w:p w14:paraId="2B95110B" w14:textId="77777777" w:rsidR="009732F8" w:rsidRDefault="007B3EFC" w:rsidP="00DB3D2A">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DB3D2A">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DB3D2A"/>
    <w:p w14:paraId="6692D43C" w14:textId="77777777" w:rsidR="009732F8" w:rsidRDefault="007B3EFC" w:rsidP="006F22E1">
      <w:pPr>
        <w:pStyle w:val="Heading4"/>
      </w:pPr>
      <w:bookmarkStart w:id="3512" w:name="_Toc60777454"/>
      <w:bookmarkStart w:id="3513" w:name="_Toc156130689"/>
      <w:r>
        <w:t>–</w:t>
      </w:r>
      <w:r>
        <w:tab/>
        <w:t>FreqSeparationClass</w:t>
      </w:r>
      <w:bookmarkEnd w:id="3512"/>
      <w:bookmarkEnd w:id="3513"/>
    </w:p>
    <w:p w14:paraId="29E4E501" w14:textId="77777777" w:rsidR="009732F8" w:rsidRDefault="007B3EFC" w:rsidP="00DB3D2A">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DB3D2A">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DB3D2A">
      <w:pPr>
        <w:rPr>
          <w:rFonts w:eastAsiaTheme="minorEastAsia"/>
        </w:rPr>
      </w:pPr>
    </w:p>
    <w:p w14:paraId="4594EDB1" w14:textId="77777777" w:rsidR="009732F8" w:rsidRDefault="007B3EFC" w:rsidP="006F22E1">
      <w:pPr>
        <w:pStyle w:val="Heading4"/>
      </w:pPr>
      <w:bookmarkStart w:id="3514" w:name="_Toc156130690"/>
      <w:bookmarkStart w:id="3515" w:name="_Toc60777455"/>
      <w:r>
        <w:lastRenderedPageBreak/>
        <w:t>–</w:t>
      </w:r>
      <w:r>
        <w:tab/>
        <w:t>FreqSeparationClassDL-Only</w:t>
      </w:r>
      <w:bookmarkEnd w:id="3514"/>
      <w:bookmarkEnd w:id="3515"/>
    </w:p>
    <w:p w14:paraId="7D6F856D" w14:textId="77777777" w:rsidR="009732F8" w:rsidRDefault="007B3EFC" w:rsidP="00DB3D2A">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DB3D2A">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DB3D2A">
      <w:pPr>
        <w:rPr>
          <w:rFonts w:eastAsiaTheme="minorEastAsia"/>
        </w:rPr>
      </w:pPr>
    </w:p>
    <w:p w14:paraId="1657F735" w14:textId="77777777" w:rsidR="009732F8" w:rsidRDefault="007B3EFC" w:rsidP="006F22E1">
      <w:pPr>
        <w:pStyle w:val="Heading4"/>
      </w:pPr>
      <w:bookmarkStart w:id="3516" w:name="_Toc156130691"/>
      <w:r>
        <w:t>–</w:t>
      </w:r>
      <w:r>
        <w:tab/>
        <w:t>FR2-2-AccessParamsPerBand</w:t>
      </w:r>
      <w:bookmarkEnd w:id="3516"/>
    </w:p>
    <w:p w14:paraId="47B37289" w14:textId="77777777" w:rsidR="009732F8" w:rsidRDefault="007B3EFC" w:rsidP="00DB3D2A">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DB3D2A">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lastRenderedPageBreak/>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DB3D2A">
      <w:pPr>
        <w:rPr>
          <w:rFonts w:eastAsiaTheme="minorEastAsia"/>
        </w:rPr>
      </w:pPr>
    </w:p>
    <w:p w14:paraId="3A7C0566" w14:textId="77777777" w:rsidR="009732F8" w:rsidRDefault="007B3EFC" w:rsidP="006F22E1">
      <w:pPr>
        <w:pStyle w:val="Heading4"/>
      </w:pPr>
      <w:bookmarkStart w:id="3517" w:name="_Toc156130692"/>
      <w:bookmarkStart w:id="3518" w:name="_Toc60777456"/>
      <w:r>
        <w:t>–</w:t>
      </w:r>
      <w:r>
        <w:tab/>
        <w:t>HighSpeedParameters</w:t>
      </w:r>
      <w:bookmarkEnd w:id="3517"/>
      <w:bookmarkEnd w:id="3518"/>
    </w:p>
    <w:p w14:paraId="42E7F518" w14:textId="77777777" w:rsidR="009732F8" w:rsidRDefault="007B3EFC" w:rsidP="00DB3D2A">
      <w:r>
        <w:t xml:space="preserve">The IE </w:t>
      </w:r>
      <w:r>
        <w:rPr>
          <w:i/>
        </w:rPr>
        <w:t xml:space="preserve">HighSpeedParameters </w:t>
      </w:r>
      <w:r>
        <w:t>is used to convey capabilities related to high speed scenarios.</w:t>
      </w:r>
    </w:p>
    <w:p w14:paraId="57B267CB" w14:textId="77777777" w:rsidR="009732F8" w:rsidRDefault="007B3EFC" w:rsidP="00DB3D2A">
      <w:pPr>
        <w:pStyle w:val="TH"/>
      </w:pPr>
      <w:r>
        <w:rPr>
          <w:i/>
          <w:iCs/>
        </w:rPr>
        <w:lastRenderedPageBreak/>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DB3D2A"/>
    <w:p w14:paraId="16514856" w14:textId="77777777" w:rsidR="009732F8" w:rsidRDefault="007B3EFC" w:rsidP="006F22E1">
      <w:pPr>
        <w:pStyle w:val="Heading4"/>
      </w:pPr>
      <w:bookmarkStart w:id="3519" w:name="_Toc156130693"/>
      <w:bookmarkStart w:id="3520" w:name="_Toc60777457"/>
      <w:r>
        <w:t>–</w:t>
      </w:r>
      <w:r>
        <w:tab/>
        <w:t>IMS-Parameters</w:t>
      </w:r>
      <w:bookmarkEnd w:id="3519"/>
      <w:bookmarkEnd w:id="3520"/>
    </w:p>
    <w:p w14:paraId="4750CA42" w14:textId="77777777" w:rsidR="009732F8" w:rsidRDefault="007B3EFC" w:rsidP="00DB3D2A">
      <w:r>
        <w:t xml:space="preserve">The IE </w:t>
      </w:r>
      <w:r>
        <w:rPr>
          <w:i/>
        </w:rPr>
        <w:t>IMS-Parameters</w:t>
      </w:r>
      <w:r>
        <w:t xml:space="preserve"> is used to convey capabilities related to IMS.</w:t>
      </w:r>
    </w:p>
    <w:p w14:paraId="016C169B" w14:textId="77777777" w:rsidR="009732F8" w:rsidRDefault="007B3EFC" w:rsidP="00DB3D2A">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lastRenderedPageBreak/>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DB3D2A"/>
    <w:p w14:paraId="091ACF33" w14:textId="77777777" w:rsidR="009732F8" w:rsidRDefault="007B3EFC" w:rsidP="006F22E1">
      <w:pPr>
        <w:pStyle w:val="Heading4"/>
      </w:pPr>
      <w:bookmarkStart w:id="3521" w:name="_Toc60777458"/>
      <w:bookmarkStart w:id="3522" w:name="_Toc156130694"/>
      <w:r>
        <w:t>–</w:t>
      </w:r>
      <w:r>
        <w:tab/>
        <w:t>InterRAT-Parameters</w:t>
      </w:r>
      <w:bookmarkEnd w:id="3521"/>
      <w:bookmarkEnd w:id="3522"/>
    </w:p>
    <w:p w14:paraId="648B8E99" w14:textId="77777777" w:rsidR="009732F8" w:rsidRDefault="007B3EFC" w:rsidP="00DB3D2A">
      <w:r>
        <w:t xml:space="preserve">The IE </w:t>
      </w:r>
      <w:r>
        <w:rPr>
          <w:i/>
        </w:rPr>
        <w:t>InterRAT-Parameters</w:t>
      </w:r>
      <w:r>
        <w:t xml:space="preserve"> is used convey UE capabilities related to the other RATs.</w:t>
      </w:r>
    </w:p>
    <w:p w14:paraId="58EA70D4" w14:textId="77777777" w:rsidR="009732F8" w:rsidRDefault="007B3EFC" w:rsidP="00DB3D2A">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lastRenderedPageBreak/>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DB3D2A"/>
    <w:p w14:paraId="095D06A2" w14:textId="77777777" w:rsidR="009732F8" w:rsidRDefault="007B3EFC" w:rsidP="006F22E1">
      <w:pPr>
        <w:pStyle w:val="Heading4"/>
        <w:rPr>
          <w:rFonts w:eastAsia="Malgun Gothic"/>
        </w:rPr>
      </w:pPr>
      <w:bookmarkStart w:id="3523" w:name="_Toc156130695"/>
      <w:bookmarkStart w:id="3524" w:name="_Toc60777459"/>
      <w:r>
        <w:rPr>
          <w:rFonts w:eastAsia="Malgun Gothic"/>
        </w:rPr>
        <w:t>–</w:t>
      </w:r>
      <w:r>
        <w:rPr>
          <w:rFonts w:eastAsia="Malgun Gothic"/>
        </w:rPr>
        <w:tab/>
        <w:t>MAC-Parameters</w:t>
      </w:r>
      <w:bookmarkEnd w:id="3523"/>
      <w:bookmarkEnd w:id="3524"/>
    </w:p>
    <w:p w14:paraId="50D41C7D" w14:textId="77777777" w:rsidR="009732F8" w:rsidRDefault="007B3EFC" w:rsidP="00DB3D2A">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DB3D2A">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lastRenderedPageBreak/>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lastRenderedPageBreak/>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DB3D2A"/>
    <w:p w14:paraId="06119B52" w14:textId="77777777" w:rsidR="009732F8" w:rsidRDefault="007B3EFC" w:rsidP="006F22E1">
      <w:pPr>
        <w:pStyle w:val="Heading4"/>
        <w:rPr>
          <w:rFonts w:eastAsia="Malgun Gothic"/>
        </w:rPr>
      </w:pPr>
      <w:bookmarkStart w:id="3525" w:name="_Toc60777460"/>
      <w:bookmarkStart w:id="3526" w:name="_Toc156130696"/>
      <w:r>
        <w:rPr>
          <w:rFonts w:eastAsia="Malgun Gothic"/>
        </w:rPr>
        <w:t>–</w:t>
      </w:r>
      <w:r>
        <w:rPr>
          <w:rFonts w:eastAsia="Malgun Gothic"/>
        </w:rPr>
        <w:tab/>
        <w:t>MeasAndMobParameters</w:t>
      </w:r>
      <w:bookmarkEnd w:id="3525"/>
      <w:bookmarkEnd w:id="3526"/>
    </w:p>
    <w:p w14:paraId="6C804AEA" w14:textId="77777777" w:rsidR="009732F8" w:rsidRDefault="007B3EFC" w:rsidP="00DB3D2A">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DB3D2A">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lastRenderedPageBreak/>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lastRenderedPageBreak/>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lastRenderedPageBreak/>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lastRenderedPageBreak/>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DB3D2A"/>
    <w:p w14:paraId="2CF03B13" w14:textId="77777777" w:rsidR="009732F8" w:rsidRDefault="007B3EFC" w:rsidP="006F22E1">
      <w:pPr>
        <w:pStyle w:val="Heading4"/>
      </w:pPr>
      <w:bookmarkStart w:id="3527" w:name="_Toc156130697"/>
      <w:bookmarkStart w:id="3528" w:name="_Toc60777461"/>
      <w:r>
        <w:t>–</w:t>
      </w:r>
      <w:r>
        <w:tab/>
        <w:t>MeasAndMobParametersMRDC</w:t>
      </w:r>
      <w:bookmarkEnd w:id="3527"/>
      <w:bookmarkEnd w:id="3528"/>
    </w:p>
    <w:p w14:paraId="171705A5" w14:textId="77777777" w:rsidR="009732F8" w:rsidRDefault="007B3EFC" w:rsidP="00DB3D2A">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DB3D2A">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lastRenderedPageBreak/>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DB3D2A"/>
    <w:p w14:paraId="356F0F5A" w14:textId="77777777" w:rsidR="009732F8" w:rsidRDefault="007B3EFC" w:rsidP="006F22E1">
      <w:pPr>
        <w:pStyle w:val="Heading4"/>
      </w:pPr>
      <w:bookmarkStart w:id="3529" w:name="_Toc60777462"/>
      <w:bookmarkStart w:id="3530" w:name="_Toc156130698"/>
      <w:r>
        <w:t>–</w:t>
      </w:r>
      <w:r>
        <w:tab/>
        <w:t>MIMO-Layers</w:t>
      </w:r>
      <w:bookmarkEnd w:id="3529"/>
      <w:bookmarkEnd w:id="3530"/>
    </w:p>
    <w:p w14:paraId="00ACC3D8" w14:textId="77777777" w:rsidR="009732F8" w:rsidRDefault="007B3EFC" w:rsidP="00DB3D2A">
      <w:r>
        <w:t xml:space="preserve">The IE </w:t>
      </w:r>
      <w:r>
        <w:rPr>
          <w:i/>
        </w:rPr>
        <w:t>MIMO-Layers</w:t>
      </w:r>
      <w:r>
        <w:t xml:space="preserve"> is used to convey the number of supported MIMO layers.</w:t>
      </w:r>
    </w:p>
    <w:p w14:paraId="7EE1E844" w14:textId="77777777" w:rsidR="009732F8" w:rsidRDefault="007B3EFC" w:rsidP="00DB3D2A">
      <w:pPr>
        <w:pStyle w:val="TH"/>
      </w:pPr>
      <w:r>
        <w:rPr>
          <w:i/>
        </w:rPr>
        <w:lastRenderedPageBreak/>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DB3D2A"/>
    <w:p w14:paraId="590BDD87" w14:textId="77777777" w:rsidR="009732F8" w:rsidRDefault="007B3EFC" w:rsidP="006F22E1">
      <w:pPr>
        <w:pStyle w:val="Heading4"/>
      </w:pPr>
      <w:bookmarkStart w:id="3531" w:name="_Toc156130699"/>
      <w:bookmarkStart w:id="3532" w:name="_Toc60777463"/>
      <w:r>
        <w:t>–</w:t>
      </w:r>
      <w:r>
        <w:tab/>
        <w:t>MIMO-ParametersPerBand</w:t>
      </w:r>
      <w:bookmarkEnd w:id="3531"/>
      <w:bookmarkEnd w:id="3532"/>
    </w:p>
    <w:p w14:paraId="373E727D" w14:textId="77777777" w:rsidR="009732F8" w:rsidRDefault="007B3EFC" w:rsidP="00DB3D2A">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DB3D2A">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lastRenderedPageBreak/>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lastRenderedPageBreak/>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lastRenderedPageBreak/>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lastRenderedPageBreak/>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lastRenderedPageBreak/>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lastRenderedPageBreak/>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lastRenderedPageBreak/>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lastRenderedPageBreak/>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lastRenderedPageBreak/>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lastRenderedPageBreak/>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lastRenderedPageBreak/>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DB3D2A">
            <w:pPr>
              <w:pStyle w:val="TAH"/>
              <w:rPr>
                <w:lang w:eastAsia="sv-SE"/>
              </w:rPr>
            </w:pPr>
            <w:r>
              <w:rPr>
                <w:lang w:eastAsia="sv-SE"/>
              </w:rPr>
              <w:lastRenderedPageBreak/>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DB3D2A">
            <w:pPr>
              <w:pStyle w:val="TAL"/>
              <w:rPr>
                <w:lang w:eastAsia="sv-SE"/>
              </w:rPr>
            </w:pPr>
            <w:r>
              <w:rPr>
                <w:lang w:eastAsia="sv-SE"/>
              </w:rPr>
              <w:t>codebookParametersPerBand</w:t>
            </w:r>
          </w:p>
          <w:p w14:paraId="28F56ED9" w14:textId="77777777" w:rsidR="009732F8" w:rsidRDefault="007B3EFC" w:rsidP="00DB3D2A">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DB3D2A">
            <w:pPr>
              <w:pStyle w:val="TAL"/>
              <w:rPr>
                <w:lang w:eastAsia="sv-SE"/>
              </w:rPr>
            </w:pPr>
            <w:r>
              <w:rPr>
                <w:lang w:eastAsia="sv-SE"/>
              </w:rPr>
              <w:t>csi-RS-IM-ReceptionForFeedback/ csi-RS-ProcFrameworkForSRS/ csi-ReportFramework</w:t>
            </w:r>
          </w:p>
          <w:p w14:paraId="1F99B02B" w14:textId="77777777" w:rsidR="009732F8" w:rsidRDefault="007B3EFC" w:rsidP="00DB3D2A">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DB3D2A">
            <w:pPr>
              <w:pStyle w:val="TAL"/>
              <w:rPr>
                <w:lang w:eastAsia="sv-SE"/>
              </w:rPr>
            </w:pPr>
            <w:r>
              <w:rPr>
                <w:lang w:eastAsia="sv-SE"/>
              </w:rPr>
              <w:t>supportNewDMRS-Port</w:t>
            </w:r>
          </w:p>
          <w:p w14:paraId="3F6562B8" w14:textId="77777777" w:rsidR="009732F8" w:rsidRDefault="007B3EFC" w:rsidP="00DB3D2A">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DB3D2A"/>
    <w:p w14:paraId="55C29B3D" w14:textId="77777777" w:rsidR="009732F8" w:rsidRDefault="007B3EFC" w:rsidP="006F22E1">
      <w:pPr>
        <w:pStyle w:val="Heading4"/>
      </w:pPr>
      <w:bookmarkStart w:id="3533" w:name="_Toc156130700"/>
      <w:bookmarkStart w:id="3534" w:name="_Toc60777464"/>
      <w:r>
        <w:t>–</w:t>
      </w:r>
      <w:r>
        <w:tab/>
        <w:t>ModulationOrder</w:t>
      </w:r>
      <w:bookmarkEnd w:id="3533"/>
      <w:bookmarkEnd w:id="3534"/>
    </w:p>
    <w:p w14:paraId="25CA576B" w14:textId="77777777" w:rsidR="009732F8" w:rsidRDefault="007B3EFC" w:rsidP="00DB3D2A">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DB3D2A">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DB3D2A"/>
    <w:p w14:paraId="649533B0" w14:textId="77777777" w:rsidR="009732F8" w:rsidRDefault="007B3EFC" w:rsidP="006F22E1">
      <w:pPr>
        <w:pStyle w:val="Heading4"/>
      </w:pPr>
      <w:bookmarkStart w:id="3535" w:name="_Toc60777465"/>
      <w:bookmarkStart w:id="3536" w:name="_Toc156130701"/>
      <w:r>
        <w:t>–</w:t>
      </w:r>
      <w:r>
        <w:tab/>
        <w:t>MRDC-Parameters</w:t>
      </w:r>
      <w:bookmarkEnd w:id="3535"/>
      <w:bookmarkEnd w:id="3536"/>
    </w:p>
    <w:p w14:paraId="4AECDB73" w14:textId="77777777" w:rsidR="009732F8" w:rsidRDefault="007B3EFC" w:rsidP="00DB3D2A">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DB3D2A">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lastRenderedPageBreak/>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lastRenderedPageBreak/>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DB3D2A"/>
    <w:p w14:paraId="3A604273" w14:textId="77777777" w:rsidR="009732F8" w:rsidRDefault="007B3EFC" w:rsidP="006F22E1">
      <w:pPr>
        <w:pStyle w:val="Heading4"/>
      </w:pPr>
      <w:bookmarkStart w:id="3537" w:name="_Toc156130702"/>
      <w:r>
        <w:t>–</w:t>
      </w:r>
      <w:r>
        <w:tab/>
        <w:t>NCR-Parameters</w:t>
      </w:r>
      <w:bookmarkEnd w:id="3537"/>
    </w:p>
    <w:p w14:paraId="19E20F2B" w14:textId="77777777" w:rsidR="009732F8" w:rsidRDefault="007B3EFC" w:rsidP="00DB3D2A">
      <w:r>
        <w:t xml:space="preserve">The IE </w:t>
      </w:r>
      <w:r>
        <w:rPr>
          <w:i/>
        </w:rPr>
        <w:t>NCR-Parameters</w:t>
      </w:r>
      <w:r>
        <w:t xml:space="preserve"> is used to indicate the UE capabilities supported by NCR-MT.</w:t>
      </w:r>
    </w:p>
    <w:p w14:paraId="106CB2D9" w14:textId="77777777" w:rsidR="009732F8" w:rsidRDefault="007B3EFC" w:rsidP="00DB3D2A">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DB3D2A"/>
    <w:p w14:paraId="1EB96C97" w14:textId="77777777" w:rsidR="009732F8" w:rsidRDefault="007B3EFC" w:rsidP="006F22E1">
      <w:pPr>
        <w:pStyle w:val="Heading4"/>
      </w:pPr>
      <w:bookmarkStart w:id="3538" w:name="_Toc156130703"/>
      <w:bookmarkStart w:id="3539" w:name="_Toc60777466"/>
      <w:r>
        <w:t>–</w:t>
      </w:r>
      <w:r>
        <w:tab/>
        <w:t>NRDC-Parameters</w:t>
      </w:r>
      <w:bookmarkEnd w:id="3538"/>
      <w:bookmarkEnd w:id="3539"/>
    </w:p>
    <w:p w14:paraId="4A879F8B" w14:textId="77777777" w:rsidR="009732F8" w:rsidRDefault="007B3EFC" w:rsidP="00DB3D2A">
      <w:r>
        <w:t xml:space="preserve">The IE </w:t>
      </w:r>
      <w:r>
        <w:rPr>
          <w:i/>
        </w:rPr>
        <w:t>NRDC-Parameters</w:t>
      </w:r>
      <w:r>
        <w:t xml:space="preserve"> contains parameters specific to NR-DC, i.e., which are not applicable to NR SA.</w:t>
      </w:r>
    </w:p>
    <w:p w14:paraId="5000644C" w14:textId="77777777" w:rsidR="009732F8" w:rsidRDefault="007B3EFC" w:rsidP="00DB3D2A">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lastRenderedPageBreak/>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DB3D2A"/>
    <w:p w14:paraId="218C251A" w14:textId="77777777" w:rsidR="009732F8" w:rsidRDefault="009732F8" w:rsidP="00DB3D2A"/>
    <w:p w14:paraId="187813BD" w14:textId="77777777" w:rsidR="009732F8" w:rsidRDefault="007B3EFC" w:rsidP="006F22E1">
      <w:pPr>
        <w:pStyle w:val="Heading4"/>
      </w:pPr>
      <w:bookmarkStart w:id="3540" w:name="_Toc156130704"/>
      <w:r>
        <w:t>–</w:t>
      </w:r>
      <w:r>
        <w:tab/>
        <w:t>NTN-Parameters</w:t>
      </w:r>
      <w:bookmarkEnd w:id="3540"/>
    </w:p>
    <w:p w14:paraId="519A0377" w14:textId="77777777" w:rsidR="009732F8" w:rsidRDefault="007B3EFC" w:rsidP="00DB3D2A">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DB3D2A">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lastRenderedPageBreak/>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DB3D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DB3D2A">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DB3D2A">
            <w:pPr>
              <w:pStyle w:val="TAL"/>
              <w:rPr>
                <w:lang w:eastAsia="sv-SE"/>
              </w:rPr>
            </w:pPr>
            <w:r>
              <w:rPr>
                <w:lang w:eastAsia="sv-SE"/>
              </w:rPr>
              <w:t>fdd-Add-UE-NR-CapabilitiesNTN</w:t>
            </w:r>
          </w:p>
          <w:p w14:paraId="1175859A"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DB3D2A">
            <w:pPr>
              <w:pStyle w:val="TAL"/>
              <w:rPr>
                <w:lang w:eastAsia="sv-SE"/>
              </w:rPr>
            </w:pPr>
            <w:r>
              <w:rPr>
                <w:lang w:eastAsia="sv-SE"/>
              </w:rPr>
              <w:t>fr1-Add-UE-NR-CapabilitiesNTN</w:t>
            </w:r>
          </w:p>
          <w:p w14:paraId="5830814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DB3D2A">
            <w:pPr>
              <w:pStyle w:val="TAL"/>
              <w:rPr>
                <w:lang w:eastAsia="sv-SE"/>
              </w:rPr>
            </w:pPr>
            <w:r>
              <w:rPr>
                <w:lang w:eastAsia="sv-SE"/>
              </w:rPr>
              <w:t>mac-ParametersNTN</w:t>
            </w:r>
          </w:p>
          <w:p w14:paraId="5F127ED8"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DB3D2A">
            <w:pPr>
              <w:pStyle w:val="TAL"/>
              <w:rPr>
                <w:lang w:eastAsia="sv-SE"/>
              </w:rPr>
            </w:pPr>
            <w:r>
              <w:rPr>
                <w:lang w:eastAsia="sv-SE"/>
              </w:rPr>
              <w:t>measAndMobParametersNTN</w:t>
            </w:r>
          </w:p>
          <w:p w14:paraId="6B8928E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DB3D2A">
            <w:pPr>
              <w:pStyle w:val="TAL"/>
              <w:rPr>
                <w:lang w:eastAsia="sv-SE"/>
              </w:rPr>
            </w:pPr>
            <w:r>
              <w:rPr>
                <w:lang w:eastAsia="sv-SE"/>
              </w:rPr>
              <w:t>phy-ParametersNTN</w:t>
            </w:r>
          </w:p>
          <w:p w14:paraId="4AC122A5"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DB3D2A">
            <w:pPr>
              <w:pStyle w:val="TAL"/>
              <w:rPr>
                <w:lang w:eastAsia="sv-SE"/>
              </w:rPr>
            </w:pPr>
            <w:r>
              <w:rPr>
                <w:lang w:eastAsia="sv-SE"/>
              </w:rPr>
              <w:t>son-ParametersNTN</w:t>
            </w:r>
          </w:p>
          <w:p w14:paraId="4D5882D0"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DB3D2A">
            <w:pPr>
              <w:pStyle w:val="TAL"/>
              <w:rPr>
                <w:lang w:eastAsia="sv-SE"/>
              </w:rPr>
            </w:pPr>
            <w:r>
              <w:rPr>
                <w:lang w:eastAsia="sv-SE"/>
              </w:rPr>
              <w:t>ue-BasedPerfMeas-ParametersNTN</w:t>
            </w:r>
          </w:p>
          <w:p w14:paraId="21A84E3D" w14:textId="77777777" w:rsidR="009732F8" w:rsidRDefault="007B3EFC" w:rsidP="00DB3D2A">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DB3D2A"/>
    <w:p w14:paraId="7B3D7C3E" w14:textId="77777777" w:rsidR="009732F8" w:rsidRDefault="007B3EFC" w:rsidP="006F22E1">
      <w:pPr>
        <w:pStyle w:val="Heading4"/>
        <w:rPr>
          <w:rFonts w:eastAsiaTheme="minorEastAsia"/>
        </w:rPr>
      </w:pPr>
      <w:bookmarkStart w:id="3541" w:name="_Toc60777467"/>
      <w:bookmarkStart w:id="3542" w:name="_Toc156130705"/>
      <w:r>
        <w:t>–</w:t>
      </w:r>
      <w:r>
        <w:tab/>
        <w:t>OLPC-SRS-Pos</w:t>
      </w:r>
      <w:bookmarkEnd w:id="3541"/>
      <w:bookmarkEnd w:id="3542"/>
    </w:p>
    <w:p w14:paraId="00D44A84" w14:textId="77777777" w:rsidR="009732F8" w:rsidRDefault="007B3EFC" w:rsidP="00DB3D2A">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DB3D2A">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DB3D2A"/>
    <w:p w14:paraId="68A6EBD6" w14:textId="77777777" w:rsidR="009732F8" w:rsidRDefault="007B3EFC" w:rsidP="006F22E1">
      <w:pPr>
        <w:pStyle w:val="Heading4"/>
        <w:rPr>
          <w:rFonts w:eastAsia="Malgun Gothic"/>
        </w:rPr>
      </w:pPr>
      <w:bookmarkStart w:id="3543" w:name="_Toc60777468"/>
      <w:bookmarkStart w:id="3544" w:name="_Toc156130706"/>
      <w:r>
        <w:rPr>
          <w:rFonts w:eastAsia="Malgun Gothic"/>
        </w:rPr>
        <w:lastRenderedPageBreak/>
        <w:t>–</w:t>
      </w:r>
      <w:r>
        <w:rPr>
          <w:rFonts w:eastAsia="Malgun Gothic"/>
        </w:rPr>
        <w:tab/>
        <w:t>PDCP-Parameters</w:t>
      </w:r>
      <w:bookmarkEnd w:id="3543"/>
      <w:bookmarkEnd w:id="3544"/>
    </w:p>
    <w:p w14:paraId="66B26CBF" w14:textId="77777777" w:rsidR="009732F8" w:rsidRDefault="007B3EFC" w:rsidP="00DB3D2A">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DB3D2A">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lastRenderedPageBreak/>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DB3D2A"/>
    <w:p w14:paraId="629049E0" w14:textId="77777777" w:rsidR="009732F8" w:rsidRDefault="007B3EFC" w:rsidP="006F22E1">
      <w:pPr>
        <w:pStyle w:val="Heading4"/>
      </w:pPr>
      <w:bookmarkStart w:id="3545" w:name="_Toc60777469"/>
      <w:bookmarkStart w:id="3546" w:name="_Toc156130707"/>
      <w:r>
        <w:t>–</w:t>
      </w:r>
      <w:r>
        <w:tab/>
        <w:t>PDCP-ParametersMRDC</w:t>
      </w:r>
      <w:bookmarkEnd w:id="3545"/>
      <w:bookmarkEnd w:id="3546"/>
    </w:p>
    <w:p w14:paraId="546EF948" w14:textId="77777777" w:rsidR="009732F8" w:rsidRDefault="007B3EFC" w:rsidP="00DB3D2A">
      <w:r>
        <w:t xml:space="preserve">The IE </w:t>
      </w:r>
      <w:r>
        <w:rPr>
          <w:i/>
        </w:rPr>
        <w:t>PDCP-ParametersMRDC</w:t>
      </w:r>
      <w:r>
        <w:t xml:space="preserve"> is used to convey PDCP related capabilities for MR-DC.</w:t>
      </w:r>
    </w:p>
    <w:p w14:paraId="405E1001" w14:textId="77777777" w:rsidR="009732F8" w:rsidRDefault="007B3EFC" w:rsidP="00DB3D2A">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DB3D2A"/>
    <w:p w14:paraId="11B440E7" w14:textId="77777777" w:rsidR="009732F8" w:rsidRDefault="007B3EFC" w:rsidP="006F22E1">
      <w:pPr>
        <w:pStyle w:val="Heading4"/>
      </w:pPr>
      <w:bookmarkStart w:id="3547" w:name="_Toc60777470"/>
      <w:bookmarkStart w:id="3548" w:name="_Toc156130708"/>
      <w:r>
        <w:t>–</w:t>
      </w:r>
      <w:r>
        <w:tab/>
        <w:t>Phy-Parameters</w:t>
      </w:r>
      <w:bookmarkEnd w:id="3547"/>
      <w:bookmarkEnd w:id="3548"/>
    </w:p>
    <w:p w14:paraId="4B2A9404" w14:textId="77777777" w:rsidR="009732F8" w:rsidRDefault="007B3EFC" w:rsidP="00DB3D2A">
      <w:r>
        <w:t xml:space="preserve">The IE </w:t>
      </w:r>
      <w:r>
        <w:rPr>
          <w:i/>
        </w:rPr>
        <w:t>Phy-Parameters</w:t>
      </w:r>
      <w:r>
        <w:t xml:space="preserve"> is used to convey the physical layer capabilities.</w:t>
      </w:r>
    </w:p>
    <w:p w14:paraId="3B7D3CD6" w14:textId="77777777" w:rsidR="009732F8" w:rsidRDefault="007B3EFC" w:rsidP="00DB3D2A">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lastRenderedPageBreak/>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lastRenderedPageBreak/>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lastRenderedPageBreak/>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lastRenderedPageBreak/>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lastRenderedPageBreak/>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lastRenderedPageBreak/>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lastRenderedPageBreak/>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lastRenderedPageBreak/>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DB3D2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DB3D2A">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DB3D2A">
            <w:pPr>
              <w:pStyle w:val="TAL"/>
              <w:rPr>
                <w:lang w:eastAsia="sv-SE"/>
              </w:rPr>
            </w:pPr>
            <w:r>
              <w:rPr>
                <w:lang w:eastAsia="sv-SE"/>
              </w:rPr>
              <w:t>csi-RS-IM-ReceptionForFeedback/ csi-RS-ProcFrameworkForSRS/ csi-ReportFramework</w:t>
            </w:r>
          </w:p>
          <w:p w14:paraId="61607B79" w14:textId="77777777" w:rsidR="009732F8" w:rsidRDefault="007B3EFC" w:rsidP="00DB3D2A">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DB3D2A"/>
    <w:p w14:paraId="1CFBD90D" w14:textId="77777777" w:rsidR="009732F8" w:rsidRDefault="007B3EFC" w:rsidP="006F22E1">
      <w:pPr>
        <w:pStyle w:val="Heading4"/>
      </w:pPr>
      <w:bookmarkStart w:id="3549" w:name="_Toc156130709"/>
      <w:r>
        <w:t>–</w:t>
      </w:r>
      <w:r>
        <w:tab/>
        <w:t>Phy-ParametersMRDC</w:t>
      </w:r>
      <w:bookmarkEnd w:id="3549"/>
    </w:p>
    <w:p w14:paraId="04C27A9A" w14:textId="77777777" w:rsidR="009732F8" w:rsidRDefault="007B3EFC" w:rsidP="00DB3D2A">
      <w:r>
        <w:t xml:space="preserve">The IE </w:t>
      </w:r>
      <w:r>
        <w:rPr>
          <w:i/>
        </w:rPr>
        <w:t>Phy-ParametersMRDC</w:t>
      </w:r>
      <w:r>
        <w:t xml:space="preserve"> is used to convey physical layer capabilities for MR-DC.</w:t>
      </w:r>
    </w:p>
    <w:p w14:paraId="33E6263C" w14:textId="77777777" w:rsidR="009732F8" w:rsidRDefault="007B3EFC" w:rsidP="00DB3D2A">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DB3D2A">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DB3D2A">
            <w:pPr>
              <w:pStyle w:val="TAL"/>
              <w:rPr>
                <w:lang w:eastAsia="sv-SE"/>
              </w:rPr>
            </w:pPr>
            <w:r>
              <w:rPr>
                <w:lang w:eastAsia="sv-SE"/>
              </w:rPr>
              <w:t>naics-Capability-List</w:t>
            </w:r>
          </w:p>
          <w:p w14:paraId="4C164CF6" w14:textId="77777777" w:rsidR="009732F8" w:rsidRDefault="007B3EFC" w:rsidP="00DB3D2A">
            <w:pPr>
              <w:pStyle w:val="TAL"/>
              <w:rPr>
                <w:lang w:eastAsia="sv-SE"/>
              </w:rPr>
            </w:pPr>
            <w:r>
              <w:rPr>
                <w:lang w:eastAsia="sv-SE"/>
              </w:rPr>
              <w:t>Indicates that UE in MR-DC supports NAICS as defined in TS 36.331 [10].</w:t>
            </w:r>
          </w:p>
        </w:tc>
      </w:tr>
    </w:tbl>
    <w:p w14:paraId="47F6E6E1" w14:textId="77777777" w:rsidR="009732F8" w:rsidRDefault="009732F8" w:rsidP="00DB3D2A"/>
    <w:p w14:paraId="66041ADB" w14:textId="77777777" w:rsidR="009732F8" w:rsidRDefault="007B3EFC" w:rsidP="006F22E1">
      <w:pPr>
        <w:pStyle w:val="Heading4"/>
      </w:pPr>
      <w:bookmarkStart w:id="3550" w:name="_Toc156130710"/>
      <w:r>
        <w:lastRenderedPageBreak/>
        <w:t>–</w:t>
      </w:r>
      <w:r>
        <w:tab/>
        <w:t>Phy-ParametersSharedSpectrumChAccess</w:t>
      </w:r>
      <w:bookmarkEnd w:id="3550"/>
    </w:p>
    <w:p w14:paraId="46872A96" w14:textId="77777777" w:rsidR="009732F8" w:rsidRDefault="007B3EFC" w:rsidP="00DB3D2A">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DB3D2A">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lastRenderedPageBreak/>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DB3D2A"/>
    <w:p w14:paraId="570D97DD" w14:textId="77777777" w:rsidR="009732F8" w:rsidRDefault="007B3EFC" w:rsidP="006F22E1">
      <w:pPr>
        <w:pStyle w:val="Heading4"/>
      </w:pPr>
      <w:bookmarkStart w:id="3551" w:name="_Toc156130711"/>
      <w:r>
        <w:t>–</w:t>
      </w:r>
      <w:r>
        <w:tab/>
        <w:t>PosSRS-RRC-Inactive-OutsideInitialUL-BWP</w:t>
      </w:r>
      <w:bookmarkEnd w:id="3551"/>
    </w:p>
    <w:p w14:paraId="3F87CD94" w14:textId="77777777" w:rsidR="009732F8" w:rsidRDefault="007B3EFC" w:rsidP="00DB3D2A">
      <w:pPr>
        <w:rPr>
          <w:i/>
          <w:iCs/>
        </w:rPr>
      </w:pPr>
      <w:r>
        <w:t xml:space="preserve">The IE </w:t>
      </w:r>
      <w:r>
        <w:rPr>
          <w:i/>
        </w:rPr>
        <w:t xml:space="preserve">PosSRS-RRC-Inactive-OutsideInitialUL-BWP </w:t>
      </w:r>
      <w:r>
        <w:t xml:space="preserve">is used to convey the capabilities supported by the UE for </w:t>
      </w:r>
      <w:commentRangeStart w:id="3552"/>
      <w:r>
        <w:t xml:space="preserve">Positioning SRS </w:t>
      </w:r>
      <w:commentRangeEnd w:id="3552"/>
      <w:r>
        <w:rPr>
          <w:rStyle w:val="CommentReference"/>
        </w:rPr>
        <w:commentReference w:id="3552"/>
      </w:r>
      <w:r>
        <w:t>transmission in RRC_INACTIVE state configured outside initial UL BWP.</w:t>
      </w:r>
    </w:p>
    <w:p w14:paraId="42DD5517" w14:textId="77777777" w:rsidR="009732F8" w:rsidRDefault="007B3EFC" w:rsidP="00DB3D2A">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DB3D2A"/>
    <w:p w14:paraId="2AD62814" w14:textId="77777777" w:rsidR="009732F8" w:rsidRDefault="007B3EFC" w:rsidP="006F22E1">
      <w:pPr>
        <w:pStyle w:val="Heading4"/>
      </w:pPr>
      <w:bookmarkStart w:id="3553" w:name="_Toc60777472"/>
      <w:bookmarkStart w:id="3554" w:name="_Toc156130712"/>
      <w:r>
        <w:t>–</w:t>
      </w:r>
      <w:r>
        <w:tab/>
        <w:t>PowSav-Parameters</w:t>
      </w:r>
      <w:bookmarkEnd w:id="3553"/>
      <w:bookmarkEnd w:id="3554"/>
    </w:p>
    <w:p w14:paraId="74CC5EDB" w14:textId="77777777" w:rsidR="009732F8" w:rsidRDefault="007B3EFC" w:rsidP="00DB3D2A">
      <w:r>
        <w:t xml:space="preserve">The IE </w:t>
      </w:r>
      <w:r>
        <w:rPr>
          <w:i/>
        </w:rPr>
        <w:t>PowSav-Parameters</w:t>
      </w:r>
      <w:r>
        <w:t xml:space="preserve"> is used to convey the capabilities supported by the UE for the power saving preferences.</w:t>
      </w:r>
    </w:p>
    <w:p w14:paraId="5F5FDE5C" w14:textId="77777777" w:rsidR="009732F8" w:rsidRDefault="007B3EFC" w:rsidP="00DB3D2A">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lastRenderedPageBreak/>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DB3D2A"/>
    <w:p w14:paraId="11578E20" w14:textId="77777777" w:rsidR="009732F8" w:rsidRDefault="007B3EFC" w:rsidP="006F22E1">
      <w:pPr>
        <w:pStyle w:val="Heading4"/>
      </w:pPr>
      <w:bookmarkStart w:id="3555" w:name="_Toc60777473"/>
      <w:bookmarkStart w:id="3556" w:name="_Toc156130713"/>
      <w:r>
        <w:t>–</w:t>
      </w:r>
      <w:r>
        <w:tab/>
        <w:t>ProcessingParameters</w:t>
      </w:r>
      <w:bookmarkEnd w:id="3555"/>
      <w:bookmarkEnd w:id="3556"/>
    </w:p>
    <w:p w14:paraId="66F40E5B" w14:textId="77777777" w:rsidR="009732F8" w:rsidRDefault="007B3EFC" w:rsidP="00DB3D2A">
      <w:r>
        <w:t xml:space="preserve">The IE </w:t>
      </w:r>
      <w:r>
        <w:rPr>
          <w:i/>
        </w:rPr>
        <w:t>ProcessingParameters</w:t>
      </w:r>
      <w:r>
        <w:t xml:space="preserve"> is used to indicate PDSCH/PUSCH processing capabilities supported by the UE.</w:t>
      </w:r>
    </w:p>
    <w:p w14:paraId="3BD7A3C2" w14:textId="77777777" w:rsidR="009732F8" w:rsidRDefault="007B3EFC" w:rsidP="00DB3D2A">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lastRenderedPageBreak/>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DB3D2A"/>
    <w:p w14:paraId="36C72C36" w14:textId="77777777" w:rsidR="009732F8" w:rsidRDefault="007B3EFC" w:rsidP="006F22E1">
      <w:pPr>
        <w:pStyle w:val="Heading4"/>
      </w:pPr>
      <w:bookmarkStart w:id="3557" w:name="_Toc156130714"/>
      <w:r>
        <w:t>–</w:t>
      </w:r>
      <w:r>
        <w:tab/>
        <w:t>PRS-ProcessingCapabilityOutsideMGinPPWperType</w:t>
      </w:r>
      <w:bookmarkEnd w:id="3557"/>
    </w:p>
    <w:p w14:paraId="11F7DBC7" w14:textId="77777777" w:rsidR="009732F8" w:rsidRDefault="007B3EFC" w:rsidP="00DB3D2A">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DB3D2A">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DB3D2A"/>
    <w:p w14:paraId="7F0CFBD2" w14:textId="77777777" w:rsidR="009732F8" w:rsidRDefault="007B3EFC" w:rsidP="006F22E1">
      <w:pPr>
        <w:pStyle w:val="Heading4"/>
      </w:pPr>
      <w:bookmarkStart w:id="3558" w:name="_Toc156130715"/>
      <w:bookmarkStart w:id="3559" w:name="_Toc60777474"/>
      <w:r>
        <w:t>–</w:t>
      </w:r>
      <w:r>
        <w:tab/>
        <w:t>RAT-Type</w:t>
      </w:r>
      <w:bookmarkEnd w:id="3558"/>
      <w:bookmarkEnd w:id="3559"/>
    </w:p>
    <w:p w14:paraId="3025A851" w14:textId="77777777" w:rsidR="009732F8" w:rsidRDefault="007B3EFC" w:rsidP="00DB3D2A">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DB3D2A">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DB3D2A"/>
    <w:p w14:paraId="55CE0389" w14:textId="77777777" w:rsidR="009732F8" w:rsidRDefault="007B3EFC" w:rsidP="006F22E1">
      <w:pPr>
        <w:pStyle w:val="Heading4"/>
      </w:pPr>
      <w:bookmarkStart w:id="3560" w:name="_Toc156130716"/>
      <w:r>
        <w:t>–</w:t>
      </w:r>
      <w:r>
        <w:tab/>
        <w:t>RedCapParameters</w:t>
      </w:r>
      <w:bookmarkEnd w:id="3560"/>
    </w:p>
    <w:p w14:paraId="5B6A7310" w14:textId="77777777" w:rsidR="009732F8" w:rsidRDefault="007B3EFC" w:rsidP="00DB3D2A">
      <w:r>
        <w:t xml:space="preserve">The IE </w:t>
      </w:r>
      <w:r>
        <w:rPr>
          <w:i/>
        </w:rPr>
        <w:t>RedCapParameters</w:t>
      </w:r>
      <w:r>
        <w:t xml:space="preserve"> is used to indicate the UE capabilities supported by RedCap UEs.</w:t>
      </w:r>
    </w:p>
    <w:p w14:paraId="1DCD13EB" w14:textId="77777777" w:rsidR="009732F8" w:rsidRDefault="007B3EFC" w:rsidP="00DB3D2A">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61"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62" w:name="_Hlk130557812"/>
      <w:r>
        <w:t>ncd-SSB-ForRedCapInitialBWP-SDT</w:t>
      </w:r>
      <w:bookmarkEnd w:id="3562"/>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61"/>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DB3D2A"/>
    <w:p w14:paraId="7D83AE34" w14:textId="77777777" w:rsidR="009732F8" w:rsidRDefault="007B3EFC" w:rsidP="006F22E1">
      <w:pPr>
        <w:pStyle w:val="Heading4"/>
        <w:rPr>
          <w:rFonts w:eastAsia="Malgun Gothic"/>
        </w:rPr>
      </w:pPr>
      <w:bookmarkStart w:id="3563" w:name="_Toc60777475"/>
      <w:bookmarkStart w:id="3564" w:name="_Toc156130717"/>
      <w:r>
        <w:rPr>
          <w:rFonts w:eastAsia="Malgun Gothic"/>
        </w:rPr>
        <w:t>–</w:t>
      </w:r>
      <w:r>
        <w:rPr>
          <w:rFonts w:eastAsia="Malgun Gothic"/>
        </w:rPr>
        <w:tab/>
        <w:t>RF-Parameters</w:t>
      </w:r>
      <w:bookmarkEnd w:id="3563"/>
      <w:bookmarkEnd w:id="3564"/>
    </w:p>
    <w:p w14:paraId="3FBEEE23" w14:textId="77777777" w:rsidR="009732F8" w:rsidRDefault="007B3EFC" w:rsidP="00DB3D2A">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DB3D2A">
      <w:pPr>
        <w:pStyle w:val="TH"/>
        <w:rPr>
          <w:rFonts w:eastAsia="Malgun Gothic"/>
        </w:rPr>
      </w:pPr>
      <w:r>
        <w:rPr>
          <w:rFonts w:eastAsia="Malgun Gothic"/>
          <w:i/>
        </w:rPr>
        <w:lastRenderedPageBreak/>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lastRenderedPageBreak/>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lastRenderedPageBreak/>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lastRenderedPageBreak/>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lastRenderedPageBreak/>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lastRenderedPageBreak/>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lastRenderedPageBreak/>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lastRenderedPageBreak/>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lastRenderedPageBreak/>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65"/>
      <w:r>
        <w:t>{</w:t>
      </w:r>
      <w:commentRangeEnd w:id="3565"/>
      <w:r>
        <w:rPr>
          <w:rStyle w:val="CommentReference"/>
          <w:rFonts w:ascii="Times New Roman" w:hAnsi="Times New Roman"/>
          <w:lang w:eastAsia="ja-JP"/>
        </w:rPr>
        <w:commentReference w:id="3565"/>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lastRenderedPageBreak/>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lastRenderedPageBreak/>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DB3D2A">
            <w:pPr>
              <w:pStyle w:val="TAH"/>
              <w:rPr>
                <w:lang w:eastAsia="sv-SE"/>
              </w:rPr>
            </w:pPr>
            <w:r>
              <w:rPr>
                <w:i/>
                <w:lang w:eastAsia="sv-SE"/>
              </w:rPr>
              <w:lastRenderedPageBreak/>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DB3D2A">
            <w:pPr>
              <w:pStyle w:val="TAL"/>
              <w:rPr>
                <w:lang w:eastAsia="sv-SE"/>
              </w:rPr>
            </w:pPr>
            <w:r>
              <w:rPr>
                <w:lang w:eastAsia="sv-SE"/>
              </w:rPr>
              <w:t>appliedFreqBandListFilter</w:t>
            </w:r>
          </w:p>
          <w:p w14:paraId="6463EE85"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DB3D2A">
            <w:pPr>
              <w:pStyle w:val="TAL"/>
              <w:rPr>
                <w:lang w:eastAsia="sv-SE"/>
              </w:rPr>
            </w:pPr>
            <w:r>
              <w:rPr>
                <w:lang w:eastAsia="sv-SE"/>
              </w:rPr>
              <w:t>supportedBandCombinationList</w:t>
            </w:r>
          </w:p>
          <w:p w14:paraId="33631EBA" w14:textId="77777777" w:rsidR="009732F8" w:rsidRDefault="007B3EFC" w:rsidP="00DB3D2A">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DB3D2A">
            <w:pPr>
              <w:pStyle w:val="TAL"/>
            </w:pPr>
            <w:r>
              <w:t>supportedBandCombinationListSidelinkEUTRA-NR</w:t>
            </w:r>
          </w:p>
          <w:p w14:paraId="2E2134E8" w14:textId="77777777" w:rsidR="009732F8" w:rsidRDefault="007B3EFC" w:rsidP="00DB3D2A">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DB3D2A">
            <w:pPr>
              <w:pStyle w:val="TAL"/>
            </w:pPr>
            <w:r>
              <w:t>supportedBandCombinationListSL-NonRelayDiscovery</w:t>
            </w:r>
          </w:p>
          <w:p w14:paraId="0BC12137" w14:textId="77777777" w:rsidR="009732F8" w:rsidRDefault="007B3EFC" w:rsidP="00DB3D2A">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DB3D2A">
            <w:pPr>
              <w:pStyle w:val="TAL"/>
            </w:pPr>
            <w:r>
              <w:t>supportedBandCombinationListSL-RelayDiscovery</w:t>
            </w:r>
          </w:p>
          <w:p w14:paraId="3E8F75B1" w14:textId="77777777" w:rsidR="009732F8" w:rsidRDefault="007B3EFC" w:rsidP="00DB3D2A">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DB3D2A">
            <w:pPr>
              <w:pStyle w:val="TAL"/>
              <w:rPr>
                <w:rFonts w:eastAsia="Yu Mincho"/>
              </w:rPr>
            </w:pPr>
            <w:r>
              <w:rPr>
                <w:rFonts w:eastAsia="Yu Mincho"/>
              </w:rPr>
              <w:t>supportedBandCombinationListSL-U2U-DiscoveryExt</w:t>
            </w:r>
          </w:p>
          <w:p w14:paraId="2C9822A4" w14:textId="77777777" w:rsidR="009732F8" w:rsidRDefault="007B3EFC" w:rsidP="00DB3D2A">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DB3D2A">
            <w:pPr>
              <w:pStyle w:val="TAL"/>
            </w:pPr>
            <w:r>
              <w:t>supportedBandCombinationListSL-U2U-RelayDiscovery</w:t>
            </w:r>
          </w:p>
          <w:p w14:paraId="68BD3056" w14:textId="77777777" w:rsidR="009732F8" w:rsidRDefault="007B3EFC" w:rsidP="00DB3D2A">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DB3D2A">
            <w:pPr>
              <w:pStyle w:val="TAL"/>
              <w:rPr>
                <w:lang w:eastAsia="sv-SE"/>
              </w:rPr>
            </w:pPr>
            <w:r>
              <w:rPr>
                <w:lang w:eastAsia="sv-SE"/>
              </w:rPr>
              <w:t>supportedBandCombinationList-UplinkTxSwitch</w:t>
            </w:r>
          </w:p>
          <w:p w14:paraId="0F917599" w14:textId="77777777" w:rsidR="009732F8" w:rsidRDefault="007B3EFC" w:rsidP="00DB3D2A">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DB3D2A">
            <w:pPr>
              <w:pStyle w:val="TAL"/>
              <w:rPr>
                <w:lang w:eastAsia="sv-SE"/>
              </w:rPr>
            </w:pPr>
            <w:r>
              <w:rPr>
                <w:lang w:eastAsia="sv-SE"/>
              </w:rPr>
              <w:t>supportedBandListNR</w:t>
            </w:r>
          </w:p>
          <w:p w14:paraId="21D56C01" w14:textId="77777777" w:rsidR="009732F8" w:rsidRDefault="007B3EFC" w:rsidP="00DB3D2A">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DB3D2A"/>
    <w:p w14:paraId="4E7303AF" w14:textId="77777777" w:rsidR="009732F8" w:rsidRDefault="007B3EFC" w:rsidP="006F22E1">
      <w:pPr>
        <w:pStyle w:val="Heading4"/>
      </w:pPr>
      <w:bookmarkStart w:id="3566" w:name="_Toc156130718"/>
      <w:bookmarkStart w:id="3567" w:name="_Toc60777476"/>
      <w:r>
        <w:t>–</w:t>
      </w:r>
      <w:r>
        <w:tab/>
        <w:t>RF-ParametersMRDC</w:t>
      </w:r>
      <w:bookmarkEnd w:id="3566"/>
      <w:bookmarkEnd w:id="3567"/>
    </w:p>
    <w:p w14:paraId="2D6129D1" w14:textId="77777777" w:rsidR="009732F8" w:rsidRDefault="007B3EFC" w:rsidP="00DB3D2A">
      <w:r>
        <w:t xml:space="preserve">The IE </w:t>
      </w:r>
      <w:r>
        <w:rPr>
          <w:i/>
        </w:rPr>
        <w:t>RF-ParametersMRDC</w:t>
      </w:r>
      <w:r>
        <w:t xml:space="preserve"> is used to convey RF related capabilities for MR-DC.</w:t>
      </w:r>
    </w:p>
    <w:p w14:paraId="038DF738" w14:textId="77777777" w:rsidR="009732F8" w:rsidRDefault="007B3EFC" w:rsidP="00DB3D2A">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lastRenderedPageBreak/>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lastRenderedPageBreak/>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DB3D2A">
            <w:pPr>
              <w:pStyle w:val="TAH"/>
              <w:rPr>
                <w:lang w:eastAsia="sv-SE"/>
              </w:rPr>
            </w:pPr>
            <w:r>
              <w:rPr>
                <w:i/>
                <w:lang w:eastAsia="sv-SE"/>
              </w:rPr>
              <w:lastRenderedPageBreak/>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DB3D2A">
            <w:pPr>
              <w:pStyle w:val="TAL"/>
              <w:rPr>
                <w:lang w:eastAsia="sv-SE"/>
              </w:rPr>
            </w:pPr>
            <w:r>
              <w:rPr>
                <w:lang w:eastAsia="sv-SE"/>
              </w:rPr>
              <w:t>appliedFreqBandListFilter</w:t>
            </w:r>
          </w:p>
          <w:p w14:paraId="36C3D06E" w14:textId="77777777" w:rsidR="009732F8" w:rsidRDefault="007B3EFC" w:rsidP="00DB3D2A">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DB3D2A">
            <w:pPr>
              <w:pStyle w:val="TAL"/>
              <w:rPr>
                <w:lang w:eastAsia="sv-SE"/>
              </w:rPr>
            </w:pPr>
            <w:r>
              <w:rPr>
                <w:lang w:eastAsia="sv-SE"/>
              </w:rPr>
              <w:t>supportedBandCombinationList</w:t>
            </w:r>
          </w:p>
          <w:p w14:paraId="16B1E9FF" w14:textId="77777777" w:rsidR="009732F8" w:rsidRDefault="007B3EFC" w:rsidP="00DB3D2A">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DB3D2A">
            <w:pPr>
              <w:pStyle w:val="TAL"/>
              <w:rPr>
                <w:lang w:eastAsia="sv-SE"/>
              </w:rPr>
            </w:pPr>
            <w:r>
              <w:rPr>
                <w:lang w:eastAsia="sv-SE"/>
              </w:rPr>
              <w:t>supportedBandCombinationListNEDC-Only</w:t>
            </w:r>
            <w:r>
              <w:t>, supportedBandCombinationListNEDC-Only-v1610</w:t>
            </w:r>
          </w:p>
          <w:p w14:paraId="62B47D77" w14:textId="77777777" w:rsidR="009732F8" w:rsidRDefault="007B3EFC" w:rsidP="00DB3D2A">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DB3D2A">
            <w:pPr>
              <w:pStyle w:val="TAL"/>
              <w:rPr>
                <w:lang w:eastAsia="zh-CN"/>
              </w:rPr>
            </w:pPr>
            <w:r>
              <w:rPr>
                <w:lang w:eastAsia="zh-CN"/>
              </w:rPr>
              <w:t>supportedBandCombinationList-UplinkTxSwitch</w:t>
            </w:r>
          </w:p>
          <w:p w14:paraId="4C11E108" w14:textId="77777777" w:rsidR="009732F8" w:rsidRDefault="007B3EFC" w:rsidP="00DB3D2A">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DB3D2A"/>
    <w:p w14:paraId="240BFDDE" w14:textId="77777777" w:rsidR="009732F8" w:rsidRDefault="007B3EFC" w:rsidP="006F22E1">
      <w:pPr>
        <w:pStyle w:val="Heading4"/>
        <w:rPr>
          <w:rFonts w:eastAsia="Malgun Gothic"/>
        </w:rPr>
      </w:pPr>
      <w:bookmarkStart w:id="3568" w:name="_Toc156130719"/>
      <w:bookmarkStart w:id="3569" w:name="_Toc60777477"/>
      <w:r>
        <w:rPr>
          <w:rFonts w:eastAsia="Malgun Gothic"/>
        </w:rPr>
        <w:t>–</w:t>
      </w:r>
      <w:r>
        <w:rPr>
          <w:rFonts w:eastAsia="Malgun Gothic"/>
        </w:rPr>
        <w:tab/>
        <w:t>RLC-Parameters</w:t>
      </w:r>
      <w:bookmarkEnd w:id="3568"/>
      <w:bookmarkEnd w:id="3569"/>
    </w:p>
    <w:p w14:paraId="7B16E10C" w14:textId="77777777" w:rsidR="009732F8" w:rsidRDefault="007B3EFC" w:rsidP="00DB3D2A">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DB3D2A">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DB3D2A"/>
    <w:p w14:paraId="54DA1525" w14:textId="77777777" w:rsidR="009732F8" w:rsidRDefault="007B3EFC" w:rsidP="006F22E1">
      <w:pPr>
        <w:pStyle w:val="Heading4"/>
        <w:rPr>
          <w:rFonts w:eastAsia="Malgun Gothic"/>
        </w:rPr>
      </w:pPr>
      <w:bookmarkStart w:id="3570" w:name="_Toc156130720"/>
      <w:bookmarkStart w:id="3571" w:name="_Toc60777478"/>
      <w:r>
        <w:rPr>
          <w:rFonts w:eastAsia="Malgun Gothic"/>
        </w:rPr>
        <w:lastRenderedPageBreak/>
        <w:t>–</w:t>
      </w:r>
      <w:r>
        <w:rPr>
          <w:rFonts w:eastAsia="Malgun Gothic"/>
        </w:rPr>
        <w:tab/>
        <w:t>SDAP-Parameters</w:t>
      </w:r>
      <w:bookmarkEnd w:id="3570"/>
      <w:bookmarkEnd w:id="3571"/>
    </w:p>
    <w:p w14:paraId="4D6A06CE" w14:textId="77777777" w:rsidR="009732F8" w:rsidRDefault="007B3EFC" w:rsidP="00DB3D2A">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DB3D2A">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DB3D2A"/>
    <w:p w14:paraId="1451100A" w14:textId="77777777" w:rsidR="009732F8" w:rsidRDefault="007B3EFC" w:rsidP="006F22E1">
      <w:pPr>
        <w:pStyle w:val="Heading4"/>
        <w:rPr>
          <w:rFonts w:eastAsiaTheme="minorEastAsia"/>
        </w:rPr>
      </w:pPr>
      <w:bookmarkStart w:id="3572" w:name="_Toc156130721"/>
      <w:bookmarkStart w:id="3573" w:name="_Toc60777479"/>
      <w:r>
        <w:t>–</w:t>
      </w:r>
      <w:r>
        <w:tab/>
        <w:t>SharedSpectrumChAccessParamsPerBand</w:t>
      </w:r>
      <w:bookmarkEnd w:id="3572"/>
    </w:p>
    <w:p w14:paraId="04E11E16" w14:textId="77777777" w:rsidR="009732F8" w:rsidRDefault="007B3EFC" w:rsidP="00DB3D2A">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DB3D2A">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lastRenderedPageBreak/>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lastRenderedPageBreak/>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lastRenderedPageBreak/>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DB3D2A"/>
    <w:p w14:paraId="2E25CFA1" w14:textId="77777777" w:rsidR="009732F8" w:rsidRDefault="007B3EFC" w:rsidP="006F22E1">
      <w:pPr>
        <w:pStyle w:val="Heading4"/>
      </w:pPr>
      <w:bookmarkStart w:id="3574" w:name="_Toc156130722"/>
      <w:r>
        <w:t>–</w:t>
      </w:r>
      <w:r>
        <w:tab/>
        <w:t>SidelinkParameters</w:t>
      </w:r>
      <w:bookmarkEnd w:id="3573"/>
      <w:bookmarkEnd w:id="3574"/>
    </w:p>
    <w:p w14:paraId="7B9B1BB7" w14:textId="77777777" w:rsidR="009732F8" w:rsidRDefault="007B3EFC" w:rsidP="00DB3D2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DB3D2A">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lastRenderedPageBreak/>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lastRenderedPageBreak/>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lastRenderedPageBreak/>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DB3D2A">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DB3D2A">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DB3D2A">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DB3D2A">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DB3D2A">
      <w:pPr>
        <w:rPr>
          <w:rFonts w:eastAsiaTheme="minorEastAsia"/>
        </w:rPr>
      </w:pPr>
    </w:p>
    <w:p w14:paraId="09903C5C" w14:textId="77777777" w:rsidR="009732F8" w:rsidRDefault="007B3EFC" w:rsidP="006F22E1">
      <w:pPr>
        <w:pStyle w:val="Heading4"/>
      </w:pPr>
      <w:bookmarkStart w:id="3575" w:name="_Toc156130723"/>
      <w:r>
        <w:t>–</w:t>
      </w:r>
      <w:r>
        <w:tab/>
        <w:t>SimultaneousRxTxPerBandPair</w:t>
      </w:r>
      <w:bookmarkEnd w:id="3575"/>
    </w:p>
    <w:p w14:paraId="7D684659" w14:textId="77777777" w:rsidR="009732F8" w:rsidRDefault="007B3EFC" w:rsidP="00DB3D2A">
      <w:r>
        <w:t xml:space="preserve">The IE </w:t>
      </w:r>
      <w:bookmarkStart w:id="3576" w:name="_Hlk80719536"/>
      <w:r>
        <w:rPr>
          <w:i/>
        </w:rPr>
        <w:t>SimultaneousRxTxPerBandPair</w:t>
      </w:r>
      <w:r>
        <w:t xml:space="preserve"> </w:t>
      </w:r>
      <w:bookmarkEnd w:id="3576"/>
      <w:r>
        <w:t>contains the simultaneous Rx/Tx UE capability for each band pair in a band combination.</w:t>
      </w:r>
    </w:p>
    <w:p w14:paraId="245FB5A0" w14:textId="77777777" w:rsidR="009732F8" w:rsidRDefault="007B3EFC" w:rsidP="00DB3D2A">
      <w:pPr>
        <w:rPr>
          <w:lang w:eastAsia="zh-CN"/>
        </w:rPr>
      </w:pPr>
      <w:r>
        <w:rPr>
          <w:lang w:eastAsia="zh-CN"/>
        </w:rPr>
        <w:t>SimultaneousRxTxPerBandPair information element</w:t>
      </w:r>
    </w:p>
    <w:p w14:paraId="06C7872E" w14:textId="77777777" w:rsidR="009732F8" w:rsidRDefault="007B3EFC">
      <w:pPr>
        <w:pStyle w:val="PL"/>
      </w:pPr>
      <w:r>
        <w:lastRenderedPageBreak/>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DB3D2A">
      <w:pPr>
        <w:rPr>
          <w:rFonts w:eastAsiaTheme="minorEastAsia"/>
        </w:rPr>
      </w:pPr>
    </w:p>
    <w:p w14:paraId="23E684BF" w14:textId="77777777" w:rsidR="009732F8" w:rsidRDefault="007B3EFC" w:rsidP="006F22E1">
      <w:pPr>
        <w:pStyle w:val="Heading4"/>
      </w:pPr>
      <w:bookmarkStart w:id="3577" w:name="_Toc60777480"/>
      <w:bookmarkStart w:id="3578" w:name="_Toc156130724"/>
      <w:r>
        <w:t>–</w:t>
      </w:r>
      <w:r>
        <w:tab/>
        <w:t>SON-Parameters</w:t>
      </w:r>
      <w:bookmarkEnd w:id="3577"/>
      <w:bookmarkEnd w:id="3578"/>
    </w:p>
    <w:p w14:paraId="5D7F6236" w14:textId="77777777" w:rsidR="009732F8" w:rsidRDefault="007B3EFC" w:rsidP="00DB3D2A">
      <w:r>
        <w:t xml:space="preserve">The IE </w:t>
      </w:r>
      <w:r>
        <w:rPr>
          <w:i/>
        </w:rPr>
        <w:t>SON-Parameters</w:t>
      </w:r>
      <w:r>
        <w:t xml:space="preserve"> contains SON related parameters.</w:t>
      </w:r>
    </w:p>
    <w:p w14:paraId="7AE78EC0" w14:textId="77777777" w:rsidR="009732F8" w:rsidRDefault="007B3EFC" w:rsidP="00DB3D2A">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DB3D2A"/>
    <w:p w14:paraId="60B8404D" w14:textId="77777777" w:rsidR="009732F8" w:rsidRDefault="007B3EFC" w:rsidP="006F22E1">
      <w:pPr>
        <w:pStyle w:val="Heading4"/>
        <w:rPr>
          <w:rFonts w:eastAsiaTheme="minorEastAsia"/>
        </w:rPr>
      </w:pPr>
      <w:bookmarkStart w:id="3579" w:name="_Toc60777481"/>
      <w:bookmarkStart w:id="3580" w:name="_Toc156130725"/>
      <w:r>
        <w:t>–</w:t>
      </w:r>
      <w:r>
        <w:tab/>
        <w:t>SpatialRelationsSRS-Pos</w:t>
      </w:r>
      <w:bookmarkEnd w:id="3579"/>
      <w:bookmarkEnd w:id="3580"/>
    </w:p>
    <w:p w14:paraId="1787B81F" w14:textId="77777777" w:rsidR="009732F8" w:rsidRDefault="007B3EFC" w:rsidP="00DB3D2A">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DB3D2A">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lastRenderedPageBreak/>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DB3D2A"/>
    <w:p w14:paraId="428EE7D3" w14:textId="77777777" w:rsidR="009732F8" w:rsidRDefault="007B3EFC" w:rsidP="006F22E1">
      <w:pPr>
        <w:pStyle w:val="Heading4"/>
        <w:rPr>
          <w:rFonts w:eastAsia="Yu Mincho"/>
        </w:rPr>
      </w:pPr>
      <w:bookmarkStart w:id="3581" w:name="_Toc156130726"/>
      <w:r>
        <w:t>–</w:t>
      </w:r>
      <w:r>
        <w:tab/>
        <w:t>SRS-AllPosResourcesRRC-Inactive</w:t>
      </w:r>
      <w:bookmarkEnd w:id="3581"/>
    </w:p>
    <w:p w14:paraId="7F6055DA" w14:textId="77777777" w:rsidR="009732F8" w:rsidRDefault="007B3EFC" w:rsidP="00DB3D2A">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DB3D2A">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DB3D2A"/>
    <w:p w14:paraId="35496454" w14:textId="77777777" w:rsidR="009732F8" w:rsidRDefault="009732F8" w:rsidP="00DB3D2A"/>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DB3D2A">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DB3D2A">
            <w:pPr>
              <w:pStyle w:val="TAL"/>
              <w:rPr>
                <w:rFonts w:eastAsia="Yu Mincho"/>
                <w:lang w:eastAsia="zh-CN"/>
              </w:rPr>
            </w:pPr>
            <w:r>
              <w:rPr>
                <w:rFonts w:eastAsia="Yu Mincho"/>
                <w:lang w:eastAsia="zh-CN"/>
              </w:rPr>
              <w:t>dummy1, dummy2</w:t>
            </w:r>
          </w:p>
          <w:p w14:paraId="4EDB041B" w14:textId="77777777" w:rsidR="009732F8" w:rsidRDefault="007B3EFC" w:rsidP="00DB3D2A">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DB3D2A"/>
    <w:p w14:paraId="64A5A11D" w14:textId="77777777" w:rsidR="009732F8" w:rsidRDefault="007B3EFC" w:rsidP="006F22E1">
      <w:pPr>
        <w:pStyle w:val="Heading4"/>
      </w:pPr>
      <w:bookmarkStart w:id="3582" w:name="_Toc156130727"/>
      <w:bookmarkStart w:id="3583" w:name="_Toc60777482"/>
      <w:r>
        <w:lastRenderedPageBreak/>
        <w:t>–</w:t>
      </w:r>
      <w:r>
        <w:tab/>
        <w:t>SRS-SwitchingTimeNR</w:t>
      </w:r>
      <w:bookmarkEnd w:id="3582"/>
      <w:bookmarkEnd w:id="3583"/>
    </w:p>
    <w:p w14:paraId="4122CDDF" w14:textId="77777777" w:rsidR="009732F8" w:rsidRDefault="007B3EFC" w:rsidP="00DB3D2A">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DB3D2A">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DB3D2A"/>
    <w:p w14:paraId="0FD7F271" w14:textId="77777777" w:rsidR="009732F8" w:rsidRDefault="007B3EFC" w:rsidP="006F22E1">
      <w:pPr>
        <w:pStyle w:val="Heading4"/>
      </w:pPr>
      <w:bookmarkStart w:id="3584" w:name="_Toc156130728"/>
      <w:bookmarkStart w:id="3585" w:name="_Toc60777483"/>
      <w:r>
        <w:t>–</w:t>
      </w:r>
      <w:r>
        <w:tab/>
        <w:t>SRS-SwitchingTimeEUTRA</w:t>
      </w:r>
      <w:bookmarkEnd w:id="3584"/>
      <w:bookmarkEnd w:id="3585"/>
    </w:p>
    <w:p w14:paraId="6A7C8B07" w14:textId="77777777" w:rsidR="009732F8" w:rsidRDefault="007B3EFC" w:rsidP="00DB3D2A">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DB3D2A">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DB3D2A"/>
    <w:p w14:paraId="480C6124" w14:textId="77777777" w:rsidR="009732F8" w:rsidRDefault="007B3EFC" w:rsidP="006F22E1">
      <w:pPr>
        <w:pStyle w:val="Heading4"/>
      </w:pPr>
      <w:bookmarkStart w:id="3586" w:name="_Toc156130729"/>
      <w:bookmarkStart w:id="3587" w:name="_Toc60777484"/>
      <w:r>
        <w:t>–</w:t>
      </w:r>
      <w:r>
        <w:tab/>
        <w:t>SupportedBandwidth</w:t>
      </w:r>
      <w:bookmarkEnd w:id="3586"/>
      <w:bookmarkEnd w:id="3587"/>
    </w:p>
    <w:p w14:paraId="1DF78EE0" w14:textId="77777777" w:rsidR="009732F8" w:rsidRDefault="007B3EFC" w:rsidP="00DB3D2A">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DB3D2A">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lastRenderedPageBreak/>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DB3D2A">
      <w:pPr>
        <w:rPr>
          <w:rFonts w:eastAsiaTheme="minorEastAsia"/>
        </w:rPr>
      </w:pPr>
    </w:p>
    <w:p w14:paraId="07AAA72F" w14:textId="77777777" w:rsidR="009732F8" w:rsidRDefault="007B3EFC" w:rsidP="006F22E1">
      <w:pPr>
        <w:pStyle w:val="Heading4"/>
      </w:pPr>
      <w:bookmarkStart w:id="3588" w:name="_Toc156130730"/>
      <w:bookmarkStart w:id="3589" w:name="_Toc60777485"/>
      <w:r>
        <w:t>–</w:t>
      </w:r>
      <w:r>
        <w:tab/>
        <w:t>UE-BasedPerfMeas-Parameters</w:t>
      </w:r>
      <w:bookmarkEnd w:id="3588"/>
      <w:bookmarkEnd w:id="3589"/>
    </w:p>
    <w:p w14:paraId="38DC7C35" w14:textId="77777777" w:rsidR="009732F8" w:rsidRDefault="007B3EFC" w:rsidP="00DB3D2A">
      <w:r>
        <w:t xml:space="preserve">The IE </w:t>
      </w:r>
      <w:r>
        <w:rPr>
          <w:i/>
        </w:rPr>
        <w:t>UE-BasedPerfMeas-Parameters</w:t>
      </w:r>
      <w:r>
        <w:t xml:space="preserve"> contains UE-based performance measurement parameters.</w:t>
      </w:r>
    </w:p>
    <w:p w14:paraId="7D95D7B0" w14:textId="77777777" w:rsidR="009732F8" w:rsidRDefault="007B3EFC" w:rsidP="00DB3D2A">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DB3D2A"/>
    <w:p w14:paraId="76B59977" w14:textId="77777777" w:rsidR="009732F8" w:rsidRDefault="007B3EFC" w:rsidP="006F22E1">
      <w:pPr>
        <w:pStyle w:val="Heading4"/>
      </w:pPr>
      <w:bookmarkStart w:id="3590" w:name="_Toc60777486"/>
      <w:bookmarkStart w:id="3591" w:name="_Toc156130731"/>
      <w:r>
        <w:lastRenderedPageBreak/>
        <w:t>–</w:t>
      </w:r>
      <w:r>
        <w:tab/>
        <w:t>UE-CapabilityRAT-ContainerList</w:t>
      </w:r>
      <w:bookmarkEnd w:id="3590"/>
      <w:bookmarkEnd w:id="3591"/>
    </w:p>
    <w:p w14:paraId="2FCD6D82" w14:textId="77777777" w:rsidR="009732F8" w:rsidRDefault="007B3EFC" w:rsidP="00DB3D2A">
      <w:r>
        <w:t xml:space="preserve">The IE </w:t>
      </w:r>
      <w:r>
        <w:rPr>
          <w:i/>
        </w:rPr>
        <w:t>UE-CapabilityRAT-ContainerList</w:t>
      </w:r>
      <w:r>
        <w:t xml:space="preserve"> contains a list of radio access technology specific capability containers.</w:t>
      </w:r>
    </w:p>
    <w:p w14:paraId="76EED0B1" w14:textId="77777777" w:rsidR="009732F8" w:rsidRDefault="007B3EFC" w:rsidP="00DB3D2A">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DB3D2A">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DB3D2A">
            <w:pPr>
              <w:pStyle w:val="TAL"/>
              <w:rPr>
                <w:lang w:eastAsia="sv-SE"/>
              </w:rPr>
            </w:pPr>
            <w:r>
              <w:rPr>
                <w:lang w:eastAsia="sv-SE"/>
              </w:rPr>
              <w:t>ue-CapabilityRAT-Container</w:t>
            </w:r>
          </w:p>
          <w:p w14:paraId="11C72BB9" w14:textId="77777777" w:rsidR="009732F8" w:rsidRDefault="007B3EFC" w:rsidP="00DB3D2A">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DB3D2A">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DB3D2A">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DB3D2A"/>
    <w:p w14:paraId="28C032F1" w14:textId="77777777" w:rsidR="009732F8" w:rsidRDefault="007B3EFC" w:rsidP="006F22E1">
      <w:pPr>
        <w:pStyle w:val="Heading4"/>
      </w:pPr>
      <w:bookmarkStart w:id="3592" w:name="_Toc60777487"/>
      <w:bookmarkStart w:id="3593" w:name="_Toc156130732"/>
      <w:r>
        <w:t>–</w:t>
      </w:r>
      <w:r>
        <w:tab/>
        <w:t>UE-CapabilityRAT-RequestList</w:t>
      </w:r>
      <w:bookmarkEnd w:id="3592"/>
      <w:bookmarkEnd w:id="3593"/>
    </w:p>
    <w:p w14:paraId="706F066A" w14:textId="77777777" w:rsidR="009732F8" w:rsidRDefault="007B3EFC" w:rsidP="00DB3D2A">
      <w:r>
        <w:t xml:space="preserve">The IE </w:t>
      </w:r>
      <w:r>
        <w:rPr>
          <w:i/>
        </w:rPr>
        <w:t>UE-CapabilityRAT-RequestList</w:t>
      </w:r>
      <w:r>
        <w:t xml:space="preserve"> is used to request UE capabilities for one or more RATs from the UE.</w:t>
      </w:r>
    </w:p>
    <w:p w14:paraId="6E55F98E" w14:textId="77777777" w:rsidR="009732F8" w:rsidRDefault="007B3EFC" w:rsidP="00DB3D2A">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lastRenderedPageBreak/>
        <w:t>-- ASN1STOP</w:t>
      </w:r>
    </w:p>
    <w:p w14:paraId="51E6D3B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DB3D2A">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DB3D2A">
            <w:pPr>
              <w:pStyle w:val="TAL"/>
              <w:rPr>
                <w:lang w:eastAsia="sv-SE"/>
              </w:rPr>
            </w:pPr>
            <w:r>
              <w:rPr>
                <w:lang w:eastAsia="sv-SE"/>
              </w:rPr>
              <w:t>capabilityRequestFilter</w:t>
            </w:r>
          </w:p>
          <w:p w14:paraId="5931378C" w14:textId="77777777" w:rsidR="009732F8" w:rsidRDefault="007B3EFC" w:rsidP="00DB3D2A">
            <w:pPr>
              <w:pStyle w:val="TAL"/>
              <w:rPr>
                <w:lang w:eastAsia="sv-SE"/>
              </w:rPr>
            </w:pPr>
            <w:r>
              <w:rPr>
                <w:lang w:eastAsia="sv-SE"/>
              </w:rPr>
              <w:t>Information by which the network requests the UE to filter the UE capabilities.</w:t>
            </w:r>
          </w:p>
          <w:p w14:paraId="502CCBBA" w14:textId="77777777" w:rsidR="009732F8" w:rsidRDefault="007B3EFC" w:rsidP="00DB3D2A">
            <w:pPr>
              <w:pStyle w:val="TAL"/>
              <w:rPr>
                <w:lang w:eastAsia="sv-SE"/>
              </w:rPr>
            </w:pPr>
            <w:r>
              <w:rPr>
                <w:lang w:eastAsia="sv-SE"/>
              </w:rPr>
              <w:t>For rat-Type set to nr or eutra-nr: the encoding of the capabilityRequestFilter is defined in UE-CapabilityRequestFilterNR.</w:t>
            </w:r>
          </w:p>
          <w:p w14:paraId="61907E8D" w14:textId="77777777" w:rsidR="009732F8" w:rsidRDefault="007B3EFC" w:rsidP="00DB3D2A">
            <w:pPr>
              <w:pStyle w:val="TAL"/>
              <w:rPr>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DB3D2A">
            <w:pPr>
              <w:pStyle w:val="TAL"/>
              <w:rPr>
                <w:lang w:eastAsia="sv-SE"/>
              </w:rPr>
            </w:pPr>
            <w:r>
              <w:rPr>
                <w:lang w:eastAsia="sv-SE"/>
              </w:rPr>
              <w:t>rat-Type</w:t>
            </w:r>
          </w:p>
          <w:p w14:paraId="550E4E5A" w14:textId="77777777" w:rsidR="009732F8" w:rsidRDefault="007B3EFC" w:rsidP="00DB3D2A">
            <w:pPr>
              <w:pStyle w:val="TAL"/>
              <w:rPr>
                <w:lang w:eastAsia="sv-SE"/>
              </w:rPr>
            </w:pPr>
            <w:r>
              <w:rPr>
                <w:lang w:eastAsia="sv-SE"/>
              </w:rPr>
              <w:t>The RAT type for which the NW requests UE capabilities.</w:t>
            </w:r>
          </w:p>
        </w:tc>
      </w:tr>
    </w:tbl>
    <w:p w14:paraId="67EE626E" w14:textId="77777777" w:rsidR="009732F8" w:rsidRDefault="009732F8" w:rsidP="00DB3D2A"/>
    <w:p w14:paraId="3F42F75E" w14:textId="77777777" w:rsidR="009732F8" w:rsidRDefault="007B3EFC" w:rsidP="006F22E1">
      <w:pPr>
        <w:pStyle w:val="Heading4"/>
      </w:pPr>
      <w:bookmarkStart w:id="3594" w:name="_Toc60777488"/>
      <w:bookmarkStart w:id="3595" w:name="_Toc156130733"/>
      <w:r>
        <w:t>–</w:t>
      </w:r>
      <w:r>
        <w:tab/>
        <w:t>UE-CapabilityRequestFilterCommon</w:t>
      </w:r>
      <w:bookmarkEnd w:id="3594"/>
      <w:bookmarkEnd w:id="3595"/>
    </w:p>
    <w:p w14:paraId="0718B016" w14:textId="77777777" w:rsidR="009732F8" w:rsidRDefault="007B3EFC" w:rsidP="00DB3D2A">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DB3D2A">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lastRenderedPageBreak/>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DB3D2A"/>
    <w:p w14:paraId="0F05ABA6" w14:textId="77777777" w:rsidR="009732F8" w:rsidRDefault="007B3EFC" w:rsidP="00DB3D2A">
      <w:pPr>
        <w:pStyle w:val="Editorsnote0"/>
      </w:pPr>
      <w:r>
        <w:t>-- Editor Note: The power class related part can be updated further pending RAN4 discussion.</w:t>
      </w:r>
    </w:p>
    <w:p w14:paraId="6796A9C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DB3D2A">
            <w:pPr>
              <w:pStyle w:val="TAH"/>
              <w:rPr>
                <w:lang w:eastAsia="sv-SE"/>
              </w:rPr>
            </w:pPr>
            <w:r>
              <w:rPr>
                <w:lang w:eastAsia="sv-SE"/>
              </w:rPr>
              <w:lastRenderedPageBreak/>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DB3D2A">
            <w:pPr>
              <w:pStyle w:val="TAL"/>
            </w:pPr>
            <w:r>
              <w:t>codebookTypeRequest</w:t>
            </w:r>
          </w:p>
          <w:p w14:paraId="35E5C7B3" w14:textId="77777777" w:rsidR="009732F8" w:rsidRDefault="007B3EFC" w:rsidP="00DB3D2A">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DB3D2A">
            <w:pPr>
              <w:pStyle w:val="TAL"/>
              <w:rPr>
                <w:rFonts w:eastAsia="DengXian"/>
                <w:lang w:eastAsia="zh-CN"/>
              </w:rPr>
            </w:pPr>
            <w:r>
              <w:rPr>
                <w:rFonts w:eastAsia="DengXian"/>
                <w:lang w:eastAsia="zh-CN"/>
              </w:rPr>
              <w:t>fallbackGroupFiveRequest</w:t>
            </w:r>
          </w:p>
          <w:p w14:paraId="171F810B" w14:textId="77777777" w:rsidR="009732F8" w:rsidRDefault="007B3EFC" w:rsidP="00DB3D2A">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DB3D2A">
            <w:pPr>
              <w:pStyle w:val="TAL"/>
              <w:rPr>
                <w:lang w:eastAsia="sv-SE"/>
              </w:rPr>
            </w:pPr>
            <w:r>
              <w:rPr>
                <w:lang w:eastAsia="sv-SE"/>
              </w:rPr>
              <w:t>includeNE-DC</w:t>
            </w:r>
          </w:p>
          <w:p w14:paraId="23D4BE22" w14:textId="77777777" w:rsidR="009732F8" w:rsidRDefault="007B3EFC" w:rsidP="00DB3D2A">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DB3D2A">
            <w:pPr>
              <w:pStyle w:val="TAL"/>
              <w:rPr>
                <w:lang w:eastAsia="sv-SE"/>
              </w:rPr>
            </w:pPr>
            <w:r>
              <w:rPr>
                <w:lang w:eastAsia="sv-SE"/>
              </w:rPr>
              <w:t>includeNR-DC</w:t>
            </w:r>
          </w:p>
          <w:p w14:paraId="7C702789" w14:textId="77777777" w:rsidR="009732F8" w:rsidRDefault="007B3EFC" w:rsidP="00DB3D2A">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DB3D2A">
            <w:pPr>
              <w:pStyle w:val="TAL"/>
              <w:rPr>
                <w:rFonts w:eastAsia="DengXian"/>
                <w:lang w:eastAsia="zh-CN"/>
              </w:rPr>
            </w:pPr>
            <w:r>
              <w:rPr>
                <w:rFonts w:eastAsia="DengXian"/>
                <w:lang w:eastAsia="zh-CN"/>
              </w:rPr>
              <w:t>lowerMSDRequest</w:t>
            </w:r>
          </w:p>
          <w:p w14:paraId="36A4CE4B" w14:textId="77777777" w:rsidR="009732F8" w:rsidRDefault="007B3EFC" w:rsidP="00DB3D2A">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DB3D2A">
            <w:pPr>
              <w:pStyle w:val="TAL"/>
              <w:rPr>
                <w:lang w:eastAsia="sv-SE"/>
              </w:rPr>
            </w:pPr>
            <w:r>
              <w:rPr>
                <w:lang w:eastAsia="sv-SE"/>
              </w:rPr>
              <w:t>mode</w:t>
            </w:r>
          </w:p>
          <w:p w14:paraId="5570AEDE" w14:textId="77777777" w:rsidR="009732F8" w:rsidRDefault="007B3EFC" w:rsidP="00DB3D2A">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DB3D2A">
            <w:pPr>
              <w:pStyle w:val="TAL"/>
              <w:rPr>
                <w:lang w:eastAsia="sv-SE"/>
              </w:rPr>
            </w:pPr>
            <w:r>
              <w:rPr>
                <w:lang w:eastAsia="sv-SE"/>
              </w:rPr>
              <w:t>omitEN-DC</w:t>
            </w:r>
          </w:p>
          <w:p w14:paraId="26797301" w14:textId="77777777" w:rsidR="009732F8" w:rsidRDefault="007B3EFC" w:rsidP="00DB3D2A">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DB3D2A">
            <w:pPr>
              <w:pStyle w:val="TAL"/>
            </w:pPr>
            <w:r>
              <w:t>requestedCellGrouping</w:t>
            </w:r>
          </w:p>
          <w:p w14:paraId="1B309E92" w14:textId="77777777" w:rsidR="009732F8" w:rsidRDefault="007B3EFC" w:rsidP="00DB3D2A">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DB3D2A">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DB3D2A">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DB3D2A">
            <w:pPr>
              <w:pStyle w:val="TAL"/>
              <w:rPr>
                <w:lang w:eastAsia="sv-SE"/>
              </w:rPr>
            </w:pPr>
            <w:r>
              <w:rPr>
                <w:lang w:eastAsia="sv-SE"/>
              </w:rPr>
              <w:t>uplinkTxSwitchRequest</w:t>
            </w:r>
          </w:p>
          <w:p w14:paraId="053B780E" w14:textId="77777777" w:rsidR="009732F8" w:rsidRDefault="007B3EFC" w:rsidP="00DB3D2A">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DB3D2A">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DB3D2A">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DB3D2A">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DB3D2A"/>
    <w:p w14:paraId="52EAC65B" w14:textId="77777777" w:rsidR="009732F8" w:rsidRDefault="007B3EFC" w:rsidP="006F22E1">
      <w:pPr>
        <w:pStyle w:val="Heading4"/>
      </w:pPr>
      <w:bookmarkStart w:id="3596" w:name="_Toc156130734"/>
      <w:bookmarkStart w:id="3597" w:name="_Toc60777489"/>
      <w:r>
        <w:t>–</w:t>
      </w:r>
      <w:r>
        <w:tab/>
        <w:t>UE-CapabilityRequestFilterNR</w:t>
      </w:r>
      <w:bookmarkEnd w:id="3596"/>
      <w:bookmarkEnd w:id="3597"/>
    </w:p>
    <w:p w14:paraId="13C87CCF" w14:textId="77777777" w:rsidR="009732F8" w:rsidRDefault="007B3EFC" w:rsidP="00DB3D2A">
      <w:r>
        <w:t xml:space="preserve">The IE </w:t>
      </w:r>
      <w:r>
        <w:rPr>
          <w:i/>
        </w:rPr>
        <w:t>UE-CapabilityRequestFilterNR</w:t>
      </w:r>
      <w:r>
        <w:t xml:space="preserve"> is used to request filtered UE capabilities.</w:t>
      </w:r>
    </w:p>
    <w:p w14:paraId="0D68CC52" w14:textId="77777777" w:rsidR="009732F8" w:rsidRDefault="007B3EFC" w:rsidP="00DB3D2A">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DB3D2A"/>
    <w:p w14:paraId="51ED2426" w14:textId="77777777" w:rsidR="009732F8" w:rsidRDefault="007B3EFC" w:rsidP="006F22E1">
      <w:pPr>
        <w:pStyle w:val="Heading4"/>
      </w:pPr>
      <w:bookmarkStart w:id="3598" w:name="_Toc156130735"/>
      <w:bookmarkStart w:id="3599" w:name="_Toc60777490"/>
      <w:r>
        <w:t>–</w:t>
      </w:r>
      <w:r>
        <w:tab/>
        <w:t>UE-MRDC-Capability</w:t>
      </w:r>
      <w:bookmarkEnd w:id="3598"/>
      <w:bookmarkEnd w:id="3599"/>
    </w:p>
    <w:p w14:paraId="1190AE55" w14:textId="77777777" w:rsidR="009732F8" w:rsidRDefault="007B3EFC" w:rsidP="00DB3D2A">
      <w:r>
        <w:t xml:space="preserve">The IE </w:t>
      </w:r>
      <w:r>
        <w:rPr>
          <w:i/>
        </w:rPr>
        <w:t>UE-MRDC-Capability</w:t>
      </w:r>
      <w:r>
        <w:t xml:space="preserve"> is used to convey the UE Radio Access Capability Parameters for MR-DC, see TS 38.306 [26].</w:t>
      </w:r>
    </w:p>
    <w:p w14:paraId="767CB543" w14:textId="77777777" w:rsidR="009732F8" w:rsidRDefault="007B3EFC" w:rsidP="00DB3D2A">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lastRenderedPageBreak/>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DB3D2A">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DB3D2A">
            <w:pPr>
              <w:pStyle w:val="TAL"/>
              <w:rPr>
                <w:lang w:eastAsia="sv-SE"/>
              </w:rPr>
            </w:pPr>
            <w:r>
              <w:rPr>
                <w:lang w:eastAsia="sv-SE"/>
              </w:rPr>
              <w:t>featureSetCombinations</w:t>
            </w:r>
          </w:p>
          <w:p w14:paraId="6749AE45" w14:textId="77777777" w:rsidR="009732F8" w:rsidRDefault="007B3EFC" w:rsidP="00DB3D2A">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DB3D2A"/>
    <w:p w14:paraId="1DD91FD6" w14:textId="77777777" w:rsidR="009732F8" w:rsidRDefault="007B3EFC" w:rsidP="006F22E1">
      <w:pPr>
        <w:pStyle w:val="Heading4"/>
      </w:pPr>
      <w:bookmarkStart w:id="3600" w:name="_Toc60777491"/>
      <w:bookmarkStart w:id="3601" w:name="_Toc156130736"/>
      <w:bookmarkStart w:id="3602" w:name="_Hlk54199415"/>
      <w:r>
        <w:t>–</w:t>
      </w:r>
      <w:r>
        <w:tab/>
        <w:t>UE-NR-Capability</w:t>
      </w:r>
      <w:bookmarkEnd w:id="3600"/>
      <w:bookmarkEnd w:id="3601"/>
    </w:p>
    <w:bookmarkEnd w:id="3602"/>
    <w:p w14:paraId="2DA70A51" w14:textId="77777777" w:rsidR="009732F8" w:rsidRDefault="007B3EFC" w:rsidP="00DB3D2A">
      <w:r>
        <w:t xml:space="preserve">The IE </w:t>
      </w:r>
      <w:r>
        <w:rPr>
          <w:i/>
        </w:rPr>
        <w:t>UE-NR-Capability</w:t>
      </w:r>
      <w:r>
        <w:t xml:space="preserve"> is used to convey the NR UE Radio Access Capability Parameters, see TS 38.306 [26].</w:t>
      </w:r>
    </w:p>
    <w:p w14:paraId="7C439A64" w14:textId="77777777" w:rsidR="009732F8" w:rsidRDefault="007B3EFC" w:rsidP="00DB3D2A">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lastRenderedPageBreak/>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lastRenderedPageBreak/>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603"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603"/>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lastRenderedPageBreak/>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lastRenderedPageBreak/>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604" w:name="_Hlk130562710"/>
      <w:r>
        <w:t>redCapParameters-v1740                   RedCapParameters-v1740,</w:t>
      </w:r>
    </w:p>
    <w:bookmarkEnd w:id="3604"/>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lastRenderedPageBreak/>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DB3D2A">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DB3D2A">
            <w:pPr>
              <w:pStyle w:val="TAL"/>
              <w:rPr>
                <w:lang w:eastAsia="sv-SE"/>
              </w:rPr>
            </w:pPr>
            <w:r>
              <w:rPr>
                <w:lang w:eastAsia="sv-SE"/>
              </w:rPr>
              <w:t>featureSetCombinations</w:t>
            </w:r>
          </w:p>
          <w:p w14:paraId="01C49416" w14:textId="77777777" w:rsidR="009732F8" w:rsidRDefault="007B3EFC" w:rsidP="00DB3D2A">
            <w:pPr>
              <w:pStyle w:val="TAL"/>
              <w:rPr>
                <w:lang w:eastAsia="sv-SE"/>
              </w:rPr>
            </w:pPr>
            <w:r>
              <w:rPr>
                <w:lang w:eastAsia="sv-SE"/>
              </w:rPr>
              <w:t>A list of FeatureSetCombination:s for supportedBandCombinationList in UE-NR-Capability. The FeatureSetDownlink:s and FeatureSetUplink:s referred to from these FeatureSetCombination:s are defined in the featureSets list in UE-NR-Capability.</w:t>
            </w:r>
          </w:p>
        </w:tc>
      </w:tr>
    </w:tbl>
    <w:p w14:paraId="3EAFB7ED" w14:textId="77777777" w:rsidR="009732F8" w:rsidRDefault="009732F8" w:rsidP="00DB3D2A"/>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DB3D2A">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DB3D2A">
            <w:pPr>
              <w:pStyle w:val="TAL"/>
              <w:rPr>
                <w:lang w:eastAsia="sv-SE"/>
              </w:rPr>
            </w:pPr>
            <w:r>
              <w:rPr>
                <w:lang w:eastAsia="sv-SE"/>
              </w:rPr>
              <w:t>fr1-fr2-Add-UE-NR-Capabilities</w:t>
            </w:r>
          </w:p>
          <w:p w14:paraId="09E2CFC6" w14:textId="77777777" w:rsidR="009732F8" w:rsidRDefault="007B3EFC" w:rsidP="00DB3D2A">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DB3D2A">
      <w:pPr>
        <w:rPr>
          <w:rFonts w:eastAsia="Yu Mincho"/>
        </w:rPr>
      </w:pPr>
    </w:p>
    <w:p w14:paraId="5A0AB132" w14:textId="77777777" w:rsidR="009732F8" w:rsidRDefault="007B3EFC" w:rsidP="006F22E1">
      <w:pPr>
        <w:pStyle w:val="Heading4"/>
        <w:rPr>
          <w:lang w:eastAsia="zh-CN"/>
        </w:rPr>
      </w:pPr>
      <w:bookmarkStart w:id="3605" w:name="_Toc156130737"/>
      <w:r>
        <w:rPr>
          <w:lang w:eastAsia="zh-CN"/>
        </w:rPr>
        <w:lastRenderedPageBreak/>
        <w:t>–</w:t>
      </w:r>
      <w:r>
        <w:rPr>
          <w:lang w:eastAsia="zh-CN"/>
        </w:rPr>
        <w:tab/>
        <w:t>UE-RadioPagingInfo</w:t>
      </w:r>
      <w:bookmarkEnd w:id="3605"/>
    </w:p>
    <w:p w14:paraId="673CAA65" w14:textId="77777777" w:rsidR="009732F8" w:rsidRDefault="007B3EFC" w:rsidP="00DB3D2A">
      <w:r>
        <w:t>The IE</w:t>
      </w:r>
      <w:r>
        <w:rPr>
          <w:i/>
        </w:rPr>
        <w:t xml:space="preserve"> UE-RadioPagingInfo</w:t>
      </w:r>
      <w:r>
        <w:t xml:space="preserve"> contains UE capability information needed for paging.</w:t>
      </w:r>
    </w:p>
    <w:p w14:paraId="1D61DFBA" w14:textId="77777777" w:rsidR="009732F8" w:rsidRDefault="007B3EFC" w:rsidP="00DB3D2A">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DB3D2A">
      <w:pPr>
        <w:rPr>
          <w:rFonts w:eastAsiaTheme="minorEastAsia"/>
        </w:rPr>
      </w:pPr>
    </w:p>
    <w:p w14:paraId="68B4EC2F" w14:textId="77777777" w:rsidR="009732F8" w:rsidRDefault="007B3EFC" w:rsidP="006F22E1">
      <w:pPr>
        <w:pStyle w:val="Heading3"/>
      </w:pPr>
      <w:bookmarkStart w:id="3606" w:name="_Toc156130738"/>
      <w:bookmarkStart w:id="3607" w:name="_Toc60777493"/>
      <w:r>
        <w:t>6.3.4</w:t>
      </w:r>
      <w:r>
        <w:tab/>
        <w:t>Other information elements</w:t>
      </w:r>
      <w:bookmarkEnd w:id="3606"/>
      <w:bookmarkEnd w:id="3607"/>
    </w:p>
    <w:p w14:paraId="7FD5C7F3" w14:textId="77777777" w:rsidR="009732F8" w:rsidRDefault="007B3EFC" w:rsidP="006F22E1">
      <w:pPr>
        <w:pStyle w:val="Heading4"/>
      </w:pPr>
      <w:bookmarkStart w:id="3608" w:name="_Toc60777494"/>
      <w:bookmarkStart w:id="3609" w:name="_Toc156130739"/>
      <w:r>
        <w:t>–</w:t>
      </w:r>
      <w:r>
        <w:tab/>
        <w:t>AbsoluteTimeInfo</w:t>
      </w:r>
      <w:bookmarkEnd w:id="3608"/>
      <w:bookmarkEnd w:id="3609"/>
    </w:p>
    <w:p w14:paraId="47649F4D" w14:textId="77777777" w:rsidR="009732F8" w:rsidRDefault="007B3EFC" w:rsidP="00DB3D2A">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DB3D2A">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DB3D2A">
      <w:pPr>
        <w:rPr>
          <w:lang w:eastAsia="zh-CN"/>
        </w:rPr>
      </w:pPr>
    </w:p>
    <w:p w14:paraId="51DF779B" w14:textId="77777777" w:rsidR="009732F8" w:rsidRDefault="007B3EFC" w:rsidP="006F22E1">
      <w:pPr>
        <w:pStyle w:val="Heading4"/>
      </w:pPr>
      <w:bookmarkStart w:id="3610" w:name="_Toc156130740"/>
      <w:r>
        <w:t>–</w:t>
      </w:r>
      <w:r>
        <w:tab/>
        <w:t>AppLayerIdleInactiveConfig</w:t>
      </w:r>
      <w:bookmarkEnd w:id="3610"/>
    </w:p>
    <w:p w14:paraId="04FC5179" w14:textId="77777777" w:rsidR="009732F8" w:rsidRDefault="007B3EFC" w:rsidP="00DB3D2A">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DB3D2A">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lastRenderedPageBreak/>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11"/>
      <w:r>
        <w:t>r18</w:t>
      </w:r>
      <w:commentRangeEnd w:id="3611"/>
      <w:r>
        <w:rPr>
          <w:rStyle w:val="CommentReference"/>
          <w:rFonts w:ascii="Times New Roman" w:hAnsi="Times New Roman"/>
          <w:lang w:eastAsia="ja-JP"/>
        </w:rPr>
        <w:commentReference w:id="3611"/>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DB3D2A">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DB3D2A">
            <w:pPr>
              <w:pStyle w:val="TAL"/>
              <w:rPr>
                <w:lang w:eastAsia="sv-SE"/>
              </w:rPr>
            </w:pPr>
            <w:r>
              <w:rPr>
                <w:lang w:eastAsia="sv-SE"/>
              </w:rPr>
              <w:t>appLayerBufferLevelList</w:t>
            </w:r>
          </w:p>
          <w:p w14:paraId="3AD29CFF" w14:textId="77777777" w:rsidR="009732F8" w:rsidRDefault="007B3EFC" w:rsidP="00DB3D2A">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DB3D2A">
            <w:pPr>
              <w:pStyle w:val="TAL"/>
              <w:rPr>
                <w:lang w:eastAsia="sv-SE"/>
              </w:rPr>
            </w:pPr>
            <w:r>
              <w:rPr>
                <w:lang w:eastAsia="sv-SE"/>
              </w:rPr>
              <w:t>configForRRC-IdleInactive</w:t>
            </w:r>
          </w:p>
          <w:p w14:paraId="19F9F1EF" w14:textId="77777777" w:rsidR="009732F8" w:rsidRDefault="007B3EFC" w:rsidP="00DB3D2A">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DB3D2A">
            <w:pPr>
              <w:pStyle w:val="TAL"/>
              <w:rPr>
                <w:lang w:eastAsia="sv-SE"/>
              </w:rPr>
            </w:pPr>
            <w:r>
              <w:rPr>
                <w:lang w:eastAsia="sv-SE"/>
              </w:rPr>
              <w:t>qoe-AreaScope</w:t>
            </w:r>
          </w:p>
          <w:p w14:paraId="33F5929D" w14:textId="77777777" w:rsidR="009732F8" w:rsidRDefault="007B3EFC" w:rsidP="00DB3D2A">
            <w:pPr>
              <w:pStyle w:val="TAL"/>
              <w:rPr>
                <w:b/>
                <w:i/>
                <w:lang w:eastAsia="sv-SE"/>
              </w:rPr>
            </w:pPr>
            <w:r>
              <w:rPr>
                <w:lang w:eastAsia="sv-SE"/>
              </w:rPr>
              <w:t xml:space="preserve">The field contains the area where the application layer measurement shall start if an application layer session </w:t>
            </w:r>
            <w:commentRangeStart w:id="3612"/>
            <w:r>
              <w:rPr>
                <w:lang w:eastAsia="sv-SE"/>
              </w:rPr>
              <w:t>starts</w:t>
            </w:r>
            <w:commentRangeEnd w:id="3612"/>
            <w:r>
              <w:rPr>
                <w:rStyle w:val="CommentReference"/>
                <w:rFonts w:ascii="Times New Roman" w:hAnsi="Times New Roman"/>
              </w:rPr>
              <w:commentReference w:id="3612"/>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DB3D2A">
            <w:pPr>
              <w:pStyle w:val="TAL"/>
              <w:rPr>
                <w:lang w:eastAsia="sv-SE"/>
              </w:rPr>
            </w:pPr>
            <w:r>
              <w:rPr>
                <w:lang w:eastAsia="sv-SE"/>
              </w:rPr>
              <w:t>qoe-MeasurementType</w:t>
            </w:r>
          </w:p>
          <w:p w14:paraId="2D83A401" w14:textId="77777777" w:rsidR="009732F8" w:rsidRDefault="007B3EFC" w:rsidP="00DB3D2A">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DB3D2A">
            <w:pPr>
              <w:pStyle w:val="TAL"/>
              <w:rPr>
                <w:lang w:eastAsia="sv-SE"/>
              </w:rPr>
            </w:pPr>
            <w:r>
              <w:rPr>
                <w:lang w:eastAsia="sv-SE"/>
              </w:rPr>
              <w:t>qoe-Reference</w:t>
            </w:r>
          </w:p>
          <w:p w14:paraId="23916062" w14:textId="77777777" w:rsidR="009732F8" w:rsidRDefault="007B3EFC" w:rsidP="00DB3D2A">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DB3D2A">
            <w:pPr>
              <w:pStyle w:val="TAL"/>
              <w:rPr>
                <w:lang w:eastAsia="sv-SE"/>
              </w:rPr>
            </w:pPr>
            <w:r>
              <w:rPr>
                <w:lang w:eastAsia="sv-SE"/>
              </w:rPr>
              <w:t>mce-id</w:t>
            </w:r>
          </w:p>
          <w:p w14:paraId="658693F9" w14:textId="77777777" w:rsidR="009732F8" w:rsidRDefault="007B3EFC" w:rsidP="00DB3D2A">
            <w:pPr>
              <w:pStyle w:val="TAL"/>
              <w:rPr>
                <w:lang w:eastAsia="sv-SE"/>
              </w:rPr>
            </w:pPr>
            <w:r>
              <w:rPr>
                <w:lang w:eastAsia="sv-SE"/>
              </w:rPr>
              <w:t xml:space="preserve">The field contains the Measurement Collection Entity Id, see </w:t>
            </w:r>
            <w:commentRangeStart w:id="3613"/>
            <w:r>
              <w:rPr>
                <w:lang w:eastAsia="sv-SE"/>
              </w:rPr>
              <w:t>TS</w:t>
            </w:r>
            <w:commentRangeEnd w:id="3613"/>
            <w:r w:rsidR="00A728B1">
              <w:rPr>
                <w:rStyle w:val="CommentReference"/>
                <w:rFonts w:ascii="Times New Roman" w:eastAsia="PMingLiU" w:hAnsi="Times New Roman"/>
                <w:lang w:val="en-US" w:eastAsia="zh-TW"/>
              </w:rPr>
              <w:commentReference w:id="3613"/>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DB3D2A">
            <w:pPr>
              <w:pStyle w:val="TAL"/>
              <w:rPr>
                <w:lang w:eastAsia="sv-SE"/>
              </w:rPr>
            </w:pPr>
            <w:r>
              <w:rPr>
                <w:lang w:eastAsia="sv-SE"/>
              </w:rPr>
              <w:t>playoutDelayForMediaStartup</w:t>
            </w:r>
          </w:p>
          <w:p w14:paraId="7D93D274" w14:textId="77777777" w:rsidR="009732F8" w:rsidRDefault="007B3EFC" w:rsidP="00DB3D2A">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DB3D2A">
      <w:pPr>
        <w:rPr>
          <w:lang w:eastAsia="zh-CN"/>
        </w:rPr>
      </w:pPr>
    </w:p>
    <w:p w14:paraId="153F1932" w14:textId="77777777" w:rsidR="009732F8" w:rsidRDefault="007B3EFC" w:rsidP="006F22E1">
      <w:pPr>
        <w:pStyle w:val="Heading4"/>
      </w:pPr>
      <w:bookmarkStart w:id="3614" w:name="_Toc156130741"/>
      <w:bookmarkStart w:id="3615" w:name="_Hlk88212843"/>
      <w:r>
        <w:lastRenderedPageBreak/>
        <w:t>–</w:t>
      </w:r>
      <w:r>
        <w:tab/>
        <w:t>AppLayerMeasConfig</w:t>
      </w:r>
      <w:bookmarkEnd w:id="3614"/>
    </w:p>
    <w:p w14:paraId="30B661C4" w14:textId="77777777" w:rsidR="009732F8" w:rsidRDefault="007B3EFC" w:rsidP="00DB3D2A">
      <w:r>
        <w:t xml:space="preserve">The IE </w:t>
      </w:r>
      <w:r>
        <w:rPr>
          <w:i/>
        </w:rPr>
        <w:t>AppLayerMeasConfig</w:t>
      </w:r>
      <w:r>
        <w:t xml:space="preserve"> indicates configuration of application layer measurements.</w:t>
      </w:r>
    </w:p>
    <w:p w14:paraId="5FD1646F" w14:textId="77777777" w:rsidR="009732F8" w:rsidRDefault="007B3EFC" w:rsidP="00DB3D2A">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16"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17"/>
      <w:r>
        <w:t>spare1</w:t>
      </w:r>
      <w:commentRangeEnd w:id="3617"/>
      <w:r>
        <w:rPr>
          <w:rStyle w:val="CommentReference"/>
          <w:rFonts w:ascii="Times New Roman" w:hAnsi="Times New Roman"/>
          <w:lang w:eastAsia="ja-JP"/>
        </w:rPr>
        <w:commentReference w:id="3617"/>
      </w:r>
      <w:r>
        <w:t xml:space="preserve">}                                    </w:t>
      </w:r>
      <w:r>
        <w:rPr>
          <w:color w:val="993366"/>
        </w:rPr>
        <w:t>OPTIONAL</w:t>
      </w:r>
      <w:r>
        <w:t xml:space="preserve">, </w:t>
      </w:r>
      <w:commentRangeStart w:id="3618"/>
      <w:r>
        <w:rPr>
          <w:color w:val="808080"/>
        </w:rPr>
        <w:t>-- Need M</w:t>
      </w:r>
      <w:commentRangeEnd w:id="3618"/>
      <w:r>
        <w:rPr>
          <w:rStyle w:val="CommentReference"/>
          <w:rFonts w:ascii="Times New Roman" w:hAnsi="Times New Roman"/>
          <w:lang w:eastAsia="ja-JP"/>
        </w:rPr>
        <w:commentReference w:id="3618"/>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19"/>
      <w:r>
        <w:t>r18</w:t>
      </w:r>
      <w:commentRangeEnd w:id="3619"/>
      <w:r>
        <w:rPr>
          <w:rStyle w:val="CommentReference"/>
          <w:rFonts w:ascii="Times New Roman" w:hAnsi="Times New Roman"/>
          <w:lang w:eastAsia="ja-JP"/>
        </w:rPr>
        <w:commentReference w:id="3619"/>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20"/>
      <w:r>
        <w:rPr>
          <w:color w:val="808080"/>
        </w:rPr>
        <w:t>-- Need M</w:t>
      </w:r>
      <w:commentRangeEnd w:id="3620"/>
      <w:r>
        <w:rPr>
          <w:rStyle w:val="CommentReference"/>
          <w:rFonts w:ascii="Times New Roman" w:hAnsi="Times New Roman"/>
          <w:lang w:eastAsia="ja-JP"/>
        </w:rPr>
        <w:commentReference w:id="3620"/>
      </w:r>
    </w:p>
    <w:p w14:paraId="69028180" w14:textId="77777777" w:rsidR="009732F8" w:rsidRDefault="007B3EFC">
      <w:pPr>
        <w:pStyle w:val="PL"/>
      </w:pPr>
      <w:r>
        <w:t xml:space="preserve">    ]]</w:t>
      </w:r>
    </w:p>
    <w:p w14:paraId="202EF740" w14:textId="77777777" w:rsidR="009732F8" w:rsidRDefault="007B3EFC">
      <w:pPr>
        <w:pStyle w:val="PL"/>
      </w:pPr>
      <w:r>
        <w:t>}</w:t>
      </w:r>
    </w:p>
    <w:bookmarkEnd w:id="3616"/>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DB3D2A">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15"/>
          <w:p w14:paraId="28CF810F" w14:textId="77777777" w:rsidR="009732F8" w:rsidRDefault="007B3EFC" w:rsidP="00DB3D2A">
            <w:pPr>
              <w:pStyle w:val="TAH"/>
              <w:rPr>
                <w:lang w:eastAsia="sv-SE"/>
              </w:rPr>
            </w:pPr>
            <w:r>
              <w:rPr>
                <w:lang w:eastAsia="sv-SE"/>
              </w:rPr>
              <w:lastRenderedPageBreak/>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DB3D2A">
            <w:pPr>
              <w:pStyle w:val="TAL"/>
              <w:rPr>
                <w:lang w:eastAsia="sv-SE"/>
              </w:rPr>
            </w:pPr>
            <w:r>
              <w:rPr>
                <w:lang w:eastAsia="sv-SE"/>
              </w:rPr>
              <w:t>appLayerMeasPriority</w:t>
            </w:r>
          </w:p>
          <w:p w14:paraId="23319CF9" w14:textId="77777777" w:rsidR="009732F8" w:rsidRDefault="007B3EFC" w:rsidP="00DB3D2A">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DB3D2A">
            <w:pPr>
              <w:pStyle w:val="TAL"/>
              <w:rPr>
                <w:lang w:eastAsia="sv-SE"/>
              </w:rPr>
            </w:pPr>
            <w:r>
              <w:rPr>
                <w:lang w:eastAsia="sv-SE"/>
              </w:rPr>
              <w:t>idleInactiveReportAllowed</w:t>
            </w:r>
          </w:p>
          <w:p w14:paraId="6226DB7C" w14:textId="77777777" w:rsidR="009732F8" w:rsidRDefault="007B3EFC" w:rsidP="00DB3D2A">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DB3D2A">
            <w:pPr>
              <w:pStyle w:val="TAL"/>
              <w:rPr>
                <w:lang w:eastAsia="sv-SE"/>
              </w:rPr>
            </w:pPr>
            <w:r>
              <w:rPr>
                <w:lang w:eastAsia="sv-SE"/>
              </w:rPr>
              <w:t>measConfigAppLayerContainer</w:t>
            </w:r>
          </w:p>
          <w:p w14:paraId="2F1132D8" w14:textId="77777777" w:rsidR="009732F8" w:rsidRDefault="007B3EFC" w:rsidP="00DB3D2A">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DB3D2A">
            <w:pPr>
              <w:pStyle w:val="TAL"/>
              <w:rPr>
                <w:lang w:eastAsia="sv-SE"/>
              </w:rPr>
            </w:pPr>
            <w:r>
              <w:rPr>
                <w:lang w:eastAsia="sv-SE"/>
              </w:rPr>
              <w:t>measConfigAppLayerId</w:t>
            </w:r>
          </w:p>
          <w:p w14:paraId="2DDAA170" w14:textId="77777777" w:rsidR="009732F8" w:rsidRDefault="007B3EFC" w:rsidP="00DB3D2A">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DB3D2A">
            <w:pPr>
              <w:pStyle w:val="TAL"/>
              <w:rPr>
                <w:lang w:eastAsia="sv-SE"/>
              </w:rPr>
            </w:pPr>
            <w:r>
              <w:rPr>
                <w:lang w:eastAsia="sv-SE"/>
              </w:rPr>
              <w:t>pauseReporting</w:t>
            </w:r>
          </w:p>
          <w:p w14:paraId="31C00B8D" w14:textId="77777777" w:rsidR="009732F8" w:rsidRDefault="007B3EFC" w:rsidP="00DB3D2A">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DB3D2A">
            <w:pPr>
              <w:pStyle w:val="TAL"/>
              <w:rPr>
                <w:lang w:eastAsia="sv-SE"/>
              </w:rPr>
            </w:pPr>
            <w:r>
              <w:rPr>
                <w:lang w:eastAsia="sv-SE"/>
              </w:rPr>
              <w:t>ran-VisibleParameters</w:t>
            </w:r>
          </w:p>
          <w:p w14:paraId="3A9A83D0" w14:textId="77777777" w:rsidR="009732F8" w:rsidRDefault="007B3EFC" w:rsidP="00DB3D2A">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DB3D2A">
            <w:pPr>
              <w:pStyle w:val="TAL"/>
              <w:rPr>
                <w:lang w:eastAsia="sv-SE"/>
              </w:rPr>
            </w:pPr>
            <w:r>
              <w:rPr>
                <w:lang w:eastAsia="sv-SE"/>
              </w:rPr>
              <w:t>ran-VisibleReportingSRB</w:t>
            </w:r>
          </w:p>
          <w:p w14:paraId="7C8C79A7" w14:textId="77777777" w:rsidR="009732F8" w:rsidRDefault="007B3EFC" w:rsidP="00DB3D2A">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DB3D2A">
            <w:pPr>
              <w:pStyle w:val="TAL"/>
              <w:rPr>
                <w:lang w:eastAsia="sv-SE"/>
              </w:rPr>
            </w:pPr>
            <w:r>
              <w:rPr>
                <w:lang w:eastAsia="sv-SE"/>
              </w:rPr>
              <w:t>reportingSRB</w:t>
            </w:r>
          </w:p>
          <w:p w14:paraId="05C33532" w14:textId="77777777" w:rsidR="009732F8" w:rsidRDefault="007B3EFC" w:rsidP="00DB3D2A">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DB3D2A">
            <w:pPr>
              <w:pStyle w:val="TAL"/>
              <w:rPr>
                <w:lang w:eastAsia="sv-SE"/>
              </w:rPr>
            </w:pPr>
            <w:r>
              <w:rPr>
                <w:lang w:eastAsia="sv-SE"/>
              </w:rPr>
              <w:t>rrc-SegAllowedSRB4</w:t>
            </w:r>
          </w:p>
          <w:p w14:paraId="6EA7980A"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DB3D2A">
            <w:pPr>
              <w:pStyle w:val="TAL"/>
              <w:rPr>
                <w:lang w:eastAsia="sv-SE"/>
              </w:rPr>
            </w:pPr>
            <w:r>
              <w:rPr>
                <w:lang w:eastAsia="sv-SE"/>
              </w:rPr>
              <w:t>rrc-SegAllowedSRB5</w:t>
            </w:r>
          </w:p>
          <w:p w14:paraId="6D35129B" w14:textId="77777777" w:rsidR="009732F8" w:rsidRDefault="007B3EFC" w:rsidP="00DB3D2A">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21"/>
            <w:r>
              <w:rPr>
                <w:lang w:eastAsia="sv-SE"/>
              </w:rPr>
              <w:t>SCG</w:t>
            </w:r>
            <w:commentRangeEnd w:id="3621"/>
            <w:r>
              <w:rPr>
                <w:rStyle w:val="CommentReference"/>
                <w:rFonts w:ascii="Times New Roman" w:hAnsi="Times New Roman"/>
              </w:rPr>
              <w:commentReference w:id="3621"/>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DB3D2A">
            <w:pPr>
              <w:pStyle w:val="TAL"/>
              <w:rPr>
                <w:lang w:eastAsia="sv-SE"/>
              </w:rPr>
            </w:pPr>
            <w:r>
              <w:rPr>
                <w:lang w:eastAsia="sv-SE"/>
              </w:rPr>
              <w:t>serviceType</w:t>
            </w:r>
          </w:p>
          <w:p w14:paraId="6228CF25" w14:textId="77777777" w:rsidR="009732F8" w:rsidRDefault="007B3EFC" w:rsidP="00DB3D2A">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DB3D2A">
            <w:pPr>
              <w:pStyle w:val="TAL"/>
              <w:rPr>
                <w:lang w:eastAsia="sv-SE"/>
              </w:rPr>
            </w:pPr>
            <w:bookmarkStart w:id="3622" w:name="_Hlk97789778"/>
            <w:commentRangeStart w:id="3623"/>
            <w:r>
              <w:rPr>
                <w:lang w:eastAsia="sv-SE"/>
              </w:rPr>
              <w:t>transmissionOfSessionStartStop</w:t>
            </w:r>
            <w:commentRangeEnd w:id="3623"/>
            <w:r>
              <w:rPr>
                <w:rStyle w:val="CommentReference"/>
                <w:rFonts w:ascii="Times New Roman" w:hAnsi="Times New Roman"/>
              </w:rPr>
              <w:commentReference w:id="3623"/>
            </w:r>
          </w:p>
          <w:p w14:paraId="53F7894D" w14:textId="77777777" w:rsidR="009732F8" w:rsidRDefault="007B3EFC" w:rsidP="00DB3D2A">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22"/>
          </w:p>
        </w:tc>
      </w:tr>
    </w:tbl>
    <w:p w14:paraId="776197E9" w14:textId="77777777" w:rsidR="009732F8" w:rsidRDefault="009732F8" w:rsidP="00DB3D2A">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DB3D2A">
            <w:pPr>
              <w:pStyle w:val="TAH"/>
              <w:rPr>
                <w:lang w:eastAsia="sv-SE"/>
              </w:rPr>
            </w:pPr>
            <w:r>
              <w:rPr>
                <w:lang w:eastAsia="sv-SE"/>
              </w:rPr>
              <w:lastRenderedPageBreak/>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DB3D2A">
            <w:pPr>
              <w:pStyle w:val="TAL"/>
              <w:rPr>
                <w:lang w:eastAsia="sv-SE"/>
              </w:rPr>
            </w:pPr>
            <w:r>
              <w:rPr>
                <w:lang w:eastAsia="sv-SE"/>
              </w:rPr>
              <w:t>numberOfBufferLevelEntries</w:t>
            </w:r>
          </w:p>
          <w:p w14:paraId="244148CE" w14:textId="77777777" w:rsidR="009732F8" w:rsidRDefault="007B3EFC" w:rsidP="00DB3D2A">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DB3D2A">
            <w:pPr>
              <w:pStyle w:val="TAL"/>
              <w:rPr>
                <w:lang w:eastAsia="sv-SE"/>
              </w:rPr>
            </w:pPr>
            <w:r>
              <w:rPr>
                <w:lang w:eastAsia="sv-SE"/>
              </w:rPr>
              <w:t>ran-VisiblePeriodicity</w:t>
            </w:r>
          </w:p>
          <w:p w14:paraId="60203BC8" w14:textId="77777777" w:rsidR="009732F8" w:rsidRDefault="007B3EFC" w:rsidP="00DB3D2A">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DB3D2A">
            <w:pPr>
              <w:pStyle w:val="TAL"/>
              <w:rPr>
                <w:lang w:eastAsia="sv-SE"/>
              </w:rPr>
            </w:pPr>
            <w:r>
              <w:rPr>
                <w:lang w:eastAsia="sv-SE"/>
              </w:rPr>
              <w:t>reportPlayoutDelayForMediaStartup</w:t>
            </w:r>
          </w:p>
          <w:p w14:paraId="08F74E05" w14:textId="77777777" w:rsidR="009732F8" w:rsidRDefault="007B3EFC" w:rsidP="00DB3D2A">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DB3D2A">
      <w:pPr>
        <w:rPr>
          <w:lang w:eastAsia="zh-CN"/>
        </w:rPr>
      </w:pPr>
    </w:p>
    <w:p w14:paraId="07EDE9D3" w14:textId="77777777" w:rsidR="009732F8" w:rsidRDefault="009732F8" w:rsidP="00DB3D2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DB3D2A">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DB3D2A">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DB3D2A">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DB3D2A">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DB3D2A">
      <w:pPr>
        <w:rPr>
          <w:lang w:eastAsia="zh-CN"/>
        </w:rPr>
      </w:pPr>
    </w:p>
    <w:p w14:paraId="60C50B77" w14:textId="77777777" w:rsidR="009732F8" w:rsidRDefault="007B3EFC" w:rsidP="006F22E1">
      <w:pPr>
        <w:pStyle w:val="Heading4"/>
      </w:pPr>
      <w:bookmarkStart w:id="3624" w:name="_Toc156130742"/>
      <w:bookmarkStart w:id="3625" w:name="_Toc60777495"/>
      <w:r>
        <w:t>–</w:t>
      </w:r>
      <w:r>
        <w:tab/>
        <w:t>AreaConfiguration</w:t>
      </w:r>
      <w:bookmarkEnd w:id="3624"/>
      <w:bookmarkEnd w:id="3625"/>
    </w:p>
    <w:p w14:paraId="0255C141" w14:textId="77777777" w:rsidR="009732F8" w:rsidRDefault="007B3EFC" w:rsidP="00DB3D2A">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DB3D2A">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26"/>
      <w:r>
        <w:rPr>
          <w:color w:val="993366"/>
        </w:rPr>
        <w:t>SEQUENCE</w:t>
      </w:r>
      <w:r>
        <w:t xml:space="preserve"> </w:t>
      </w:r>
      <w:commentRangeEnd w:id="3626"/>
      <w:r>
        <w:rPr>
          <w:rStyle w:val="CommentReference"/>
          <w:rFonts w:ascii="Times New Roman" w:hAnsi="Times New Roman"/>
          <w:lang w:eastAsia="ja-JP"/>
        </w:rPr>
        <w:commentReference w:id="3626"/>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lastRenderedPageBreak/>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27"/>
      <w:r>
        <w:t>maxNPN</w:t>
      </w:r>
      <w:commentRangeEnd w:id="3627"/>
      <w:r>
        <w:rPr>
          <w:rStyle w:val="CommentReference"/>
          <w:rFonts w:ascii="Times New Roman" w:hAnsi="Times New Roman"/>
          <w:lang w:eastAsia="ja-JP"/>
        </w:rPr>
        <w:commentReference w:id="3627"/>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28"/>
      <w:r>
        <w:t>r16</w:t>
      </w:r>
      <w:commentRangeEnd w:id="3628"/>
      <w:r>
        <w:rPr>
          <w:rStyle w:val="CommentReference"/>
          <w:rFonts w:ascii="Times New Roman" w:hAnsi="Times New Roman"/>
          <w:lang w:eastAsia="ja-JP"/>
        </w:rPr>
        <w:commentReference w:id="3628"/>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29"/>
      <w:r>
        <w:t>SNPN-ConfigIDList-r18</w:t>
      </w:r>
      <w:commentRangeEnd w:id="3629"/>
      <w:r>
        <w:rPr>
          <w:rStyle w:val="CommentReference"/>
          <w:rFonts w:ascii="Times New Roman" w:hAnsi="Times New Roman"/>
          <w:lang w:eastAsia="ja-JP"/>
        </w:rPr>
        <w:commentReference w:id="3629"/>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lastRenderedPageBreak/>
        <w:t>-- ASN1STOP</w:t>
      </w:r>
    </w:p>
    <w:p w14:paraId="38418092" w14:textId="77777777" w:rsidR="009732F8" w:rsidRDefault="009732F8" w:rsidP="00DB3D2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DB3D2A">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DB3D2A">
            <w:pPr>
              <w:pStyle w:val="TAL"/>
              <w:rPr>
                <w:lang w:eastAsia="sv-SE"/>
              </w:rPr>
            </w:pPr>
            <w:r>
              <w:rPr>
                <w:lang w:eastAsia="sv-SE"/>
              </w:rPr>
              <w:t>cag-IdentityList</w:t>
            </w:r>
          </w:p>
          <w:p w14:paraId="6FB1431E" w14:textId="77777777" w:rsidR="009732F8" w:rsidRDefault="007B3EFC" w:rsidP="00DB3D2A">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DB3D2A">
            <w:pPr>
              <w:pStyle w:val="TAL"/>
              <w:rPr>
                <w:lang w:eastAsia="sv-SE"/>
              </w:rPr>
            </w:pPr>
            <w:r>
              <w:t>InterFreqTargetInfo</w:t>
            </w:r>
          </w:p>
          <w:p w14:paraId="63785F3E" w14:textId="77777777" w:rsidR="009732F8" w:rsidRDefault="007B3EFC" w:rsidP="00DB3D2A">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DB3D2A">
            <w:pPr>
              <w:pStyle w:val="TAL"/>
            </w:pPr>
            <w:r>
              <w:t>nid-IdentityList</w:t>
            </w:r>
          </w:p>
          <w:p w14:paraId="66C0EE22" w14:textId="77777777" w:rsidR="009732F8" w:rsidRDefault="007B3EFC" w:rsidP="00DB3D2A">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DB3D2A">
      <w:pPr>
        <w:rPr>
          <w:rFonts w:eastAsiaTheme="minorEastAsia"/>
        </w:rPr>
      </w:pPr>
    </w:p>
    <w:p w14:paraId="2E35347C" w14:textId="77777777" w:rsidR="009732F8" w:rsidRDefault="007B3EFC" w:rsidP="006F22E1">
      <w:pPr>
        <w:pStyle w:val="Heading4"/>
      </w:pPr>
      <w:bookmarkStart w:id="3630" w:name="_Toc156130743"/>
      <w:bookmarkStart w:id="3631" w:name="_Toc60777496"/>
      <w:r>
        <w:t>–</w:t>
      </w:r>
      <w:r>
        <w:tab/>
        <w:t>BT-NameList</w:t>
      </w:r>
      <w:bookmarkEnd w:id="3630"/>
      <w:bookmarkEnd w:id="3631"/>
    </w:p>
    <w:p w14:paraId="4A2B4F10" w14:textId="77777777" w:rsidR="009732F8" w:rsidRDefault="007B3EFC" w:rsidP="00DB3D2A">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DB3D2A">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DB3D2A">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DB3D2A">
            <w:pPr>
              <w:pStyle w:val="TAL"/>
              <w:rPr>
                <w:lang w:eastAsia="sv-SE"/>
              </w:rPr>
            </w:pPr>
            <w:r>
              <w:rPr>
                <w:lang w:eastAsia="sv-SE"/>
              </w:rPr>
              <w:t>bt-Name</w:t>
            </w:r>
          </w:p>
          <w:p w14:paraId="2C05336F" w14:textId="77777777" w:rsidR="009732F8" w:rsidRDefault="007B3EFC" w:rsidP="00DB3D2A">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DB3D2A">
      <w:pPr>
        <w:rPr>
          <w:rFonts w:eastAsia="SimSun"/>
          <w:lang w:eastAsia="zh-CN"/>
        </w:rPr>
      </w:pPr>
    </w:p>
    <w:p w14:paraId="76CA90BA" w14:textId="77777777" w:rsidR="009732F8" w:rsidRDefault="007B3EFC" w:rsidP="006F22E1">
      <w:pPr>
        <w:pStyle w:val="Heading4"/>
      </w:pPr>
      <w:bookmarkStart w:id="3632" w:name="_Toc156130744"/>
      <w:r>
        <w:rPr>
          <w:rFonts w:eastAsia="SimSun"/>
        </w:rPr>
        <w:t>–</w:t>
      </w:r>
      <w:r>
        <w:rPr>
          <w:rFonts w:eastAsia="SimSun"/>
        </w:rPr>
        <w:tab/>
      </w:r>
      <w:r>
        <w:t>DedicatedInfoF1c</w:t>
      </w:r>
      <w:bookmarkEnd w:id="3632"/>
    </w:p>
    <w:p w14:paraId="541F37B7" w14:textId="77777777" w:rsidR="009732F8" w:rsidRDefault="007B3EFC" w:rsidP="00DB3D2A">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DB3D2A">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DB3D2A">
      <w:pPr>
        <w:rPr>
          <w:rFonts w:eastAsia="SimSun"/>
          <w:lang w:eastAsia="zh-CN"/>
        </w:rPr>
      </w:pPr>
    </w:p>
    <w:p w14:paraId="3E757C2D" w14:textId="77777777" w:rsidR="009732F8" w:rsidRDefault="007B3EFC" w:rsidP="006F22E1">
      <w:pPr>
        <w:pStyle w:val="Heading4"/>
        <w:rPr>
          <w:rFonts w:eastAsia="SimSun"/>
        </w:rPr>
      </w:pPr>
      <w:bookmarkStart w:id="3633" w:name="_Toc60777497"/>
      <w:bookmarkStart w:id="3634" w:name="_Toc156130745"/>
      <w:r>
        <w:rPr>
          <w:rFonts w:eastAsia="SimSun"/>
        </w:rPr>
        <w:t>–</w:t>
      </w:r>
      <w:r>
        <w:rPr>
          <w:rFonts w:eastAsia="SimSun"/>
        </w:rPr>
        <w:tab/>
        <w:t>EUTRA-AllowedMeasBandwidth</w:t>
      </w:r>
      <w:bookmarkEnd w:id="3633"/>
      <w:bookmarkEnd w:id="3634"/>
    </w:p>
    <w:p w14:paraId="3C29919B" w14:textId="77777777" w:rsidR="009732F8" w:rsidRDefault="007B3EFC" w:rsidP="00DB3D2A">
      <w:pPr>
        <w:rPr>
          <w:rFonts w:eastAsia="SimSun"/>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DB3D2A">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rsidP="00DB3D2A"/>
    <w:p w14:paraId="2BB93BE9" w14:textId="77777777" w:rsidR="009732F8" w:rsidRDefault="007B3EFC" w:rsidP="006F22E1">
      <w:pPr>
        <w:pStyle w:val="Heading4"/>
      </w:pPr>
      <w:bookmarkStart w:id="3635" w:name="_Toc60777498"/>
      <w:bookmarkStart w:id="3636" w:name="_Toc156130746"/>
      <w:r>
        <w:t>–</w:t>
      </w:r>
      <w:r>
        <w:tab/>
        <w:t>EUTRA-MBSFN-SubframeConfigList</w:t>
      </w:r>
      <w:bookmarkEnd w:id="3635"/>
      <w:bookmarkEnd w:id="3636"/>
    </w:p>
    <w:p w14:paraId="7C3C17E8" w14:textId="77777777" w:rsidR="009732F8" w:rsidRDefault="007B3EFC" w:rsidP="00DB3D2A">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DB3D2A">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DB3D2A">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DB3D2A">
            <w:pPr>
              <w:pStyle w:val="TAL"/>
              <w:rPr>
                <w:rFonts w:eastAsia="MS Mincho"/>
                <w:lang w:eastAsia="sv-SE"/>
              </w:rPr>
            </w:pPr>
            <w:r>
              <w:rPr>
                <w:rFonts w:eastAsia="MS Mincho"/>
                <w:lang w:eastAsia="sv-SE"/>
              </w:rPr>
              <w:t>radioframeAllocationOffset</w:t>
            </w:r>
          </w:p>
          <w:p w14:paraId="4B3DC508"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DB3D2A">
            <w:pPr>
              <w:pStyle w:val="TAL"/>
              <w:rPr>
                <w:rFonts w:eastAsia="MS Mincho"/>
                <w:lang w:eastAsia="sv-SE"/>
              </w:rPr>
            </w:pPr>
            <w:r>
              <w:rPr>
                <w:rFonts w:eastAsia="MS Mincho"/>
                <w:lang w:eastAsia="sv-SE"/>
              </w:rPr>
              <w:t>radioframeAllocationPeriod</w:t>
            </w:r>
          </w:p>
          <w:p w14:paraId="68ED3D65"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DB3D2A">
            <w:pPr>
              <w:pStyle w:val="TAL"/>
              <w:rPr>
                <w:rFonts w:eastAsia="MS Mincho"/>
                <w:lang w:eastAsia="sv-SE"/>
              </w:rPr>
            </w:pPr>
            <w:r>
              <w:rPr>
                <w:rFonts w:eastAsia="MS Mincho"/>
                <w:lang w:eastAsia="sv-SE"/>
              </w:rPr>
              <w:t>subframeAllocation1</w:t>
            </w:r>
          </w:p>
          <w:p w14:paraId="41E7DC7F" w14:textId="77777777" w:rsidR="009732F8" w:rsidRDefault="007B3EFC" w:rsidP="00DB3D2A">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DB3D2A">
            <w:pPr>
              <w:pStyle w:val="TAL"/>
              <w:rPr>
                <w:rFonts w:eastAsia="MS Mincho"/>
                <w:lang w:eastAsia="sv-SE"/>
              </w:rPr>
            </w:pPr>
            <w:r>
              <w:rPr>
                <w:rFonts w:eastAsia="MS Mincho"/>
                <w:lang w:eastAsia="sv-SE"/>
              </w:rPr>
              <w:t>subframeAllocation2</w:t>
            </w:r>
          </w:p>
          <w:p w14:paraId="66D81147" w14:textId="77777777" w:rsidR="009732F8" w:rsidRDefault="007B3EFC" w:rsidP="00DB3D2A">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DB3D2A"/>
    <w:p w14:paraId="0718281B" w14:textId="77777777" w:rsidR="009732F8" w:rsidRDefault="007B3EFC" w:rsidP="006F22E1">
      <w:pPr>
        <w:pStyle w:val="Heading4"/>
        <w:rPr>
          <w:rFonts w:eastAsia="SimSun"/>
        </w:rPr>
      </w:pPr>
      <w:bookmarkStart w:id="3637" w:name="_Toc156130747"/>
      <w:bookmarkStart w:id="3638" w:name="_Toc60777499"/>
      <w:r>
        <w:rPr>
          <w:rFonts w:eastAsia="SimSun"/>
        </w:rPr>
        <w:t>–</w:t>
      </w:r>
      <w:r>
        <w:rPr>
          <w:rFonts w:eastAsia="SimSun"/>
        </w:rPr>
        <w:tab/>
        <w:t>EUTRA-MultiBandInfoList</w:t>
      </w:r>
      <w:bookmarkEnd w:id="3637"/>
      <w:bookmarkEnd w:id="3638"/>
    </w:p>
    <w:p w14:paraId="44C74D6E" w14:textId="77777777" w:rsidR="009732F8" w:rsidRDefault="007B3EFC" w:rsidP="00DB3D2A">
      <w:pPr>
        <w:rPr>
          <w:rFonts w:eastAsia="SimSun"/>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DB3D2A">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rsidP="00DB3D2A"/>
    <w:p w14:paraId="299BA51F" w14:textId="77777777" w:rsidR="009732F8" w:rsidRDefault="007B3EFC" w:rsidP="006F22E1">
      <w:pPr>
        <w:pStyle w:val="Heading4"/>
        <w:rPr>
          <w:rFonts w:eastAsia="SimSun"/>
        </w:rPr>
      </w:pPr>
      <w:bookmarkStart w:id="3639" w:name="_Toc156130748"/>
      <w:r>
        <w:rPr>
          <w:rFonts w:eastAsia="SimSun"/>
        </w:rPr>
        <w:t>–</w:t>
      </w:r>
      <w:r>
        <w:rPr>
          <w:rFonts w:eastAsia="SimSun"/>
        </w:rPr>
        <w:tab/>
        <w:t>EUTRA-MultiBandInfoListAerial</w:t>
      </w:r>
      <w:bookmarkEnd w:id="3639"/>
    </w:p>
    <w:p w14:paraId="531A5606" w14:textId="77777777" w:rsidR="009732F8" w:rsidRDefault="007B3EFC" w:rsidP="00DB3D2A">
      <w:pPr>
        <w:rPr>
          <w:rFonts w:eastAsia="SimSun"/>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DB3D2A">
      <w:pPr>
        <w:pStyle w:val="TH"/>
      </w:pPr>
      <w:r>
        <w:lastRenderedPageBreak/>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rsidP="00DB3D2A"/>
    <w:p w14:paraId="1992162E" w14:textId="77777777" w:rsidR="009732F8" w:rsidRDefault="007B3EFC" w:rsidP="006F22E1">
      <w:pPr>
        <w:pStyle w:val="Heading4"/>
        <w:rPr>
          <w:rFonts w:eastAsia="SimSun"/>
        </w:rPr>
      </w:pPr>
      <w:bookmarkStart w:id="3640" w:name="_Toc156130749"/>
      <w:bookmarkStart w:id="3641" w:name="_Toc60777500"/>
      <w:r>
        <w:rPr>
          <w:rFonts w:eastAsia="SimSun"/>
        </w:rPr>
        <w:t>–</w:t>
      </w:r>
      <w:r>
        <w:rPr>
          <w:rFonts w:eastAsia="SimSun"/>
        </w:rPr>
        <w:tab/>
        <w:t>EUTRA-NS-PmaxList</w:t>
      </w:r>
      <w:bookmarkEnd w:id="3640"/>
      <w:bookmarkEnd w:id="3641"/>
    </w:p>
    <w:p w14:paraId="1469B4AF" w14:textId="77777777" w:rsidR="009732F8" w:rsidRDefault="007B3EFC" w:rsidP="00DB3D2A">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DB3D2A">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rsidP="00DB3D2A"/>
    <w:p w14:paraId="5F9D014D" w14:textId="77777777" w:rsidR="009732F8" w:rsidRDefault="007B3EFC" w:rsidP="006F22E1">
      <w:pPr>
        <w:pStyle w:val="Heading4"/>
        <w:rPr>
          <w:rFonts w:eastAsia="SimSun"/>
        </w:rPr>
      </w:pPr>
      <w:bookmarkStart w:id="3642" w:name="_Toc60777501"/>
      <w:bookmarkStart w:id="3643" w:name="_Toc156130750"/>
      <w:r>
        <w:rPr>
          <w:rFonts w:eastAsia="SimSun"/>
        </w:rPr>
        <w:t>–</w:t>
      </w:r>
      <w:r>
        <w:rPr>
          <w:rFonts w:eastAsia="SimSun"/>
        </w:rPr>
        <w:tab/>
        <w:t>EUTRA-PhysCellId</w:t>
      </w:r>
      <w:bookmarkEnd w:id="3642"/>
      <w:bookmarkEnd w:id="3643"/>
    </w:p>
    <w:p w14:paraId="2547D139" w14:textId="77777777" w:rsidR="009732F8" w:rsidRDefault="007B3EFC" w:rsidP="00DB3D2A">
      <w:pPr>
        <w:rPr>
          <w:rFonts w:eastAsia="SimSun"/>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DB3D2A">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lastRenderedPageBreak/>
        <w:t>-- TAG-EUTRA-PHYSCELLID-STOP</w:t>
      </w:r>
    </w:p>
    <w:p w14:paraId="7AA31CF5" w14:textId="77777777" w:rsidR="009732F8" w:rsidRDefault="007B3EFC">
      <w:pPr>
        <w:pStyle w:val="PL"/>
        <w:rPr>
          <w:rFonts w:eastAsia="SimSun"/>
        </w:rPr>
      </w:pPr>
      <w:r>
        <w:t>-- ASN1STOP</w:t>
      </w:r>
    </w:p>
    <w:p w14:paraId="5E9AE680" w14:textId="77777777" w:rsidR="009732F8" w:rsidRDefault="009732F8" w:rsidP="00DB3D2A"/>
    <w:p w14:paraId="7789B44F" w14:textId="77777777" w:rsidR="009732F8" w:rsidRDefault="007B3EFC" w:rsidP="006F22E1">
      <w:pPr>
        <w:pStyle w:val="Heading4"/>
        <w:rPr>
          <w:rFonts w:eastAsia="SimSun"/>
        </w:rPr>
      </w:pPr>
      <w:bookmarkStart w:id="3644" w:name="_Toc156130751"/>
      <w:bookmarkStart w:id="3645" w:name="_Toc60777502"/>
      <w:r>
        <w:rPr>
          <w:rFonts w:eastAsia="SimSun"/>
        </w:rPr>
        <w:t>–</w:t>
      </w:r>
      <w:r>
        <w:rPr>
          <w:rFonts w:eastAsia="SimSun"/>
        </w:rPr>
        <w:tab/>
        <w:t>EUTRA-PhysCellIdRange</w:t>
      </w:r>
      <w:bookmarkEnd w:id="3644"/>
      <w:bookmarkEnd w:id="3645"/>
    </w:p>
    <w:p w14:paraId="78D7258B" w14:textId="77777777" w:rsidR="009732F8" w:rsidRDefault="007B3EFC" w:rsidP="00DB3D2A">
      <w:pPr>
        <w:rPr>
          <w:rFonts w:eastAsia="SimSun"/>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DB3D2A">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rsidP="00DB3D2A"/>
    <w:p w14:paraId="78C1AA37" w14:textId="77777777" w:rsidR="009732F8" w:rsidRDefault="007B3EFC" w:rsidP="006F22E1">
      <w:pPr>
        <w:pStyle w:val="Heading4"/>
        <w:rPr>
          <w:rFonts w:eastAsia="SimSun"/>
        </w:rPr>
      </w:pPr>
      <w:bookmarkStart w:id="3646" w:name="_Toc156130752"/>
      <w:bookmarkStart w:id="3647" w:name="_Toc60777503"/>
      <w:r>
        <w:rPr>
          <w:rFonts w:eastAsia="SimSun"/>
        </w:rPr>
        <w:t>–</w:t>
      </w:r>
      <w:r>
        <w:rPr>
          <w:rFonts w:eastAsia="SimSun"/>
        </w:rPr>
        <w:tab/>
        <w:t>EUTRA-PresenceAntennaPort1</w:t>
      </w:r>
      <w:bookmarkEnd w:id="3646"/>
      <w:bookmarkEnd w:id="3647"/>
    </w:p>
    <w:p w14:paraId="38ABF398" w14:textId="77777777" w:rsidR="009732F8" w:rsidRDefault="007B3EFC" w:rsidP="00DB3D2A">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DB3D2A">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DB3D2A"/>
    <w:p w14:paraId="0BF19E27" w14:textId="77777777" w:rsidR="009732F8" w:rsidRDefault="007B3EFC" w:rsidP="006F22E1">
      <w:pPr>
        <w:pStyle w:val="Heading4"/>
      </w:pPr>
      <w:bookmarkStart w:id="3648" w:name="_Toc60777504"/>
      <w:bookmarkStart w:id="3649" w:name="_Toc156130753"/>
      <w:r>
        <w:t>–</w:t>
      </w:r>
      <w:r>
        <w:tab/>
        <w:t>EUTRA-Q-OffsetRange</w:t>
      </w:r>
      <w:bookmarkEnd w:id="3648"/>
      <w:bookmarkEnd w:id="3649"/>
    </w:p>
    <w:p w14:paraId="4F4CFAA2" w14:textId="77777777" w:rsidR="009732F8" w:rsidRDefault="007B3EFC" w:rsidP="00DB3D2A">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DB3D2A">
      <w:pPr>
        <w:pStyle w:val="TH"/>
      </w:pPr>
      <w:r>
        <w:lastRenderedPageBreak/>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DB3D2A"/>
    <w:p w14:paraId="0DF20D89" w14:textId="77777777" w:rsidR="009732F8" w:rsidRDefault="007B3EFC" w:rsidP="006F22E1">
      <w:pPr>
        <w:pStyle w:val="Heading4"/>
        <w:rPr>
          <w:rFonts w:eastAsia="SimSun"/>
          <w:lang w:eastAsia="zh-CN"/>
        </w:rPr>
      </w:pPr>
      <w:bookmarkStart w:id="3650" w:name="_Toc156130754"/>
      <w:bookmarkStart w:id="3651" w:name="_Toc60777505"/>
      <w:r>
        <w:t>–</w:t>
      </w:r>
      <w:r>
        <w:tab/>
      </w:r>
      <w:r>
        <w:rPr>
          <w:rFonts w:eastAsia="SimSun"/>
          <w:lang w:eastAsia="zh-CN"/>
        </w:rPr>
        <w:t>IAB-IP-Address</w:t>
      </w:r>
      <w:bookmarkEnd w:id="3650"/>
      <w:bookmarkEnd w:id="3651"/>
    </w:p>
    <w:p w14:paraId="19FE0110" w14:textId="77777777" w:rsidR="009732F8" w:rsidRDefault="007B3EFC" w:rsidP="00DB3D2A">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DB3D2A">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DB3D2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DB3D2A">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DB3D2A">
            <w:pPr>
              <w:pStyle w:val="TAL"/>
              <w:rPr>
                <w:lang w:eastAsia="zh-CN"/>
              </w:rPr>
            </w:pPr>
            <w:r>
              <w:rPr>
                <w:lang w:eastAsia="zh-CN"/>
              </w:rPr>
              <w:t>iPv4-Address</w:t>
            </w:r>
          </w:p>
          <w:p w14:paraId="2BD71B1D" w14:textId="77777777" w:rsidR="009732F8" w:rsidRDefault="007B3EFC" w:rsidP="00DB3D2A">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DB3D2A">
            <w:pPr>
              <w:pStyle w:val="TAL"/>
              <w:rPr>
                <w:lang w:eastAsia="zh-CN"/>
              </w:rPr>
            </w:pPr>
            <w:r>
              <w:rPr>
                <w:lang w:eastAsia="zh-CN"/>
              </w:rPr>
              <w:t>iPv6-Address</w:t>
            </w:r>
          </w:p>
          <w:p w14:paraId="3A3DA6A6" w14:textId="77777777" w:rsidR="009732F8" w:rsidRDefault="007B3EFC" w:rsidP="00DB3D2A">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DB3D2A">
            <w:pPr>
              <w:pStyle w:val="TAL"/>
              <w:rPr>
                <w:lang w:eastAsia="zh-CN"/>
              </w:rPr>
            </w:pPr>
            <w:r>
              <w:rPr>
                <w:lang w:eastAsia="zh-CN"/>
              </w:rPr>
              <w:t>iPv6-Prefix</w:t>
            </w:r>
          </w:p>
          <w:p w14:paraId="32E3CFC7" w14:textId="77777777" w:rsidR="009732F8" w:rsidRDefault="007B3EFC" w:rsidP="00DB3D2A">
            <w:pPr>
              <w:pStyle w:val="TAL"/>
              <w:rPr>
                <w:b/>
                <w:i/>
                <w:szCs w:val="18"/>
                <w:lang w:eastAsia="zh-CN"/>
              </w:rPr>
            </w:pPr>
            <w:r>
              <w:rPr>
                <w:lang w:eastAsia="zh-CN"/>
              </w:rPr>
              <w:t>This field is used to provide the allocated IPv6 prefix.</w:t>
            </w:r>
          </w:p>
        </w:tc>
      </w:tr>
    </w:tbl>
    <w:p w14:paraId="62D103C8" w14:textId="77777777" w:rsidR="009732F8" w:rsidRDefault="009732F8" w:rsidP="00DB3D2A">
      <w:pPr>
        <w:rPr>
          <w:rFonts w:eastAsia="SimSun"/>
          <w:lang w:eastAsia="zh-CN"/>
        </w:rPr>
      </w:pPr>
    </w:p>
    <w:p w14:paraId="078B0BD1" w14:textId="77777777" w:rsidR="009732F8" w:rsidRDefault="007B3EFC" w:rsidP="006F22E1">
      <w:pPr>
        <w:pStyle w:val="Heading4"/>
        <w:rPr>
          <w:rFonts w:eastAsia="SimSun"/>
          <w:lang w:eastAsia="zh-CN"/>
        </w:rPr>
      </w:pPr>
      <w:bookmarkStart w:id="3652" w:name="_Toc60777506"/>
      <w:bookmarkStart w:id="3653" w:name="_Toc156130755"/>
      <w:r>
        <w:lastRenderedPageBreak/>
        <w:t>–</w:t>
      </w:r>
      <w:r>
        <w:tab/>
      </w:r>
      <w:r>
        <w:rPr>
          <w:rFonts w:eastAsia="SimSun"/>
          <w:lang w:eastAsia="zh-CN"/>
        </w:rPr>
        <w:t>IAB-IP-AddressIndex</w:t>
      </w:r>
      <w:bookmarkEnd w:id="3652"/>
      <w:bookmarkEnd w:id="3653"/>
    </w:p>
    <w:p w14:paraId="7C510393" w14:textId="77777777" w:rsidR="009732F8" w:rsidRDefault="007B3EFC" w:rsidP="00DB3D2A">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rsidP="00DB3D2A">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DB3D2A">
      <w:pPr>
        <w:rPr>
          <w:rFonts w:eastAsia="SimSun"/>
          <w:lang w:eastAsia="zh-CN"/>
        </w:rPr>
      </w:pPr>
    </w:p>
    <w:p w14:paraId="6BA84103" w14:textId="77777777" w:rsidR="009732F8" w:rsidRDefault="007B3EFC" w:rsidP="006F22E1">
      <w:pPr>
        <w:pStyle w:val="Heading4"/>
        <w:rPr>
          <w:rFonts w:eastAsia="SimSun"/>
          <w:lang w:eastAsia="zh-CN"/>
        </w:rPr>
      </w:pPr>
      <w:bookmarkStart w:id="3654" w:name="_Toc156130756"/>
      <w:bookmarkStart w:id="3655" w:name="_Toc60777507"/>
      <w:r>
        <w:t>–</w:t>
      </w:r>
      <w:r>
        <w:tab/>
      </w:r>
      <w:r>
        <w:rPr>
          <w:rFonts w:eastAsia="SimSun"/>
          <w:lang w:eastAsia="zh-CN"/>
        </w:rPr>
        <w:t>IAB-IP-Usage</w:t>
      </w:r>
      <w:bookmarkEnd w:id="3654"/>
      <w:bookmarkEnd w:id="3655"/>
    </w:p>
    <w:p w14:paraId="30D31098" w14:textId="77777777" w:rsidR="009732F8" w:rsidRDefault="007B3EFC" w:rsidP="00DB3D2A">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rsidP="00DB3D2A">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DB3D2A">
      <w:pPr>
        <w:rPr>
          <w:rFonts w:eastAsiaTheme="minorEastAsia"/>
        </w:rPr>
      </w:pPr>
    </w:p>
    <w:p w14:paraId="45DD5B19" w14:textId="77777777" w:rsidR="009732F8" w:rsidRDefault="007B3EFC" w:rsidP="006F22E1">
      <w:pPr>
        <w:pStyle w:val="Heading4"/>
      </w:pPr>
      <w:bookmarkStart w:id="3656" w:name="_Toc156130757"/>
      <w:bookmarkStart w:id="3657" w:name="_Toc60777508"/>
      <w:r>
        <w:t>–</w:t>
      </w:r>
      <w:r>
        <w:tab/>
        <w:t>LoggingDuration</w:t>
      </w:r>
      <w:bookmarkEnd w:id="3656"/>
      <w:bookmarkEnd w:id="3657"/>
    </w:p>
    <w:p w14:paraId="57FCAD77" w14:textId="77777777" w:rsidR="009732F8" w:rsidRDefault="007B3EFC" w:rsidP="00DB3D2A">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DB3D2A">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DB3D2A"/>
    <w:p w14:paraId="43FCC81B" w14:textId="77777777" w:rsidR="009732F8" w:rsidRDefault="007B3EFC" w:rsidP="006F22E1">
      <w:pPr>
        <w:pStyle w:val="Heading4"/>
      </w:pPr>
      <w:bookmarkStart w:id="3658" w:name="_Toc156130758"/>
      <w:bookmarkStart w:id="3659" w:name="_Toc60777509"/>
      <w:r>
        <w:lastRenderedPageBreak/>
        <w:t>–</w:t>
      </w:r>
      <w:r>
        <w:tab/>
        <w:t>LoggingInterval</w:t>
      </w:r>
      <w:bookmarkEnd w:id="3658"/>
      <w:bookmarkEnd w:id="3659"/>
    </w:p>
    <w:p w14:paraId="539586E7" w14:textId="77777777" w:rsidR="009732F8" w:rsidRDefault="007B3EFC" w:rsidP="00DB3D2A">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DB3D2A">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DB3D2A">
      <w:pPr>
        <w:rPr>
          <w:rFonts w:eastAsiaTheme="minorEastAsia"/>
        </w:rPr>
      </w:pPr>
    </w:p>
    <w:p w14:paraId="64FCA93D" w14:textId="77777777" w:rsidR="009732F8" w:rsidRDefault="007B3EFC" w:rsidP="006F22E1">
      <w:pPr>
        <w:pStyle w:val="Heading4"/>
      </w:pPr>
      <w:bookmarkStart w:id="3660" w:name="_Toc60777510"/>
      <w:bookmarkStart w:id="3661" w:name="_Toc156130759"/>
      <w:r>
        <w:t>–</w:t>
      </w:r>
      <w:r>
        <w:tab/>
        <w:t>LogMeasResultListBT</w:t>
      </w:r>
      <w:bookmarkEnd w:id="3660"/>
      <w:bookmarkEnd w:id="3661"/>
    </w:p>
    <w:p w14:paraId="4BF5744F" w14:textId="77777777" w:rsidR="009732F8" w:rsidRDefault="007B3EFC" w:rsidP="00DB3D2A">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DB3D2A">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DB3D2A">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DB3D2A">
            <w:pPr>
              <w:pStyle w:val="TAL"/>
              <w:rPr>
                <w:lang w:eastAsia="sv-SE"/>
              </w:rPr>
            </w:pPr>
            <w:r>
              <w:rPr>
                <w:lang w:eastAsia="sv-SE"/>
              </w:rPr>
              <w:t>bt-Addr</w:t>
            </w:r>
          </w:p>
          <w:p w14:paraId="1F322E32" w14:textId="77777777" w:rsidR="009732F8" w:rsidRDefault="007B3EFC" w:rsidP="00DB3D2A">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DB3D2A">
            <w:pPr>
              <w:pStyle w:val="TAL"/>
              <w:rPr>
                <w:bCs/>
                <w:lang w:eastAsia="sv-SE"/>
              </w:rPr>
            </w:pPr>
            <w:r>
              <w:rPr>
                <w:lang w:eastAsia="sv-SE"/>
              </w:rPr>
              <w:t>rssi-BT</w:t>
            </w:r>
          </w:p>
          <w:p w14:paraId="6C78799D" w14:textId="77777777" w:rsidR="009732F8" w:rsidRDefault="007B3EFC" w:rsidP="00DB3D2A">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DB3D2A">
      <w:pPr>
        <w:rPr>
          <w:lang w:eastAsia="zh-CN"/>
        </w:rPr>
      </w:pPr>
    </w:p>
    <w:p w14:paraId="11C8114C" w14:textId="77777777" w:rsidR="009732F8" w:rsidRDefault="007B3EFC" w:rsidP="006F22E1">
      <w:pPr>
        <w:pStyle w:val="Heading4"/>
      </w:pPr>
      <w:bookmarkStart w:id="3662" w:name="_Toc60777511"/>
      <w:bookmarkStart w:id="3663" w:name="_Toc156130760"/>
      <w:r>
        <w:lastRenderedPageBreak/>
        <w:t>–</w:t>
      </w:r>
      <w:r>
        <w:tab/>
        <w:t>LogMeasResultListWLAN</w:t>
      </w:r>
      <w:bookmarkEnd w:id="3662"/>
      <w:bookmarkEnd w:id="3663"/>
    </w:p>
    <w:p w14:paraId="434C55EB" w14:textId="77777777" w:rsidR="009732F8" w:rsidRDefault="007B3EFC" w:rsidP="00DB3D2A">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DB3D2A">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DB3D2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DB3D2A">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DB3D2A">
            <w:pPr>
              <w:pStyle w:val="TAL"/>
              <w:rPr>
                <w:rFonts w:eastAsia="Malgun Gothic"/>
                <w:lang w:eastAsia="ko-KR"/>
              </w:rPr>
            </w:pPr>
            <w:r>
              <w:rPr>
                <w:rFonts w:eastAsia="Malgun Gothic"/>
                <w:lang w:eastAsia="ko-KR"/>
              </w:rPr>
              <w:t>Bssid</w:t>
            </w:r>
          </w:p>
          <w:p w14:paraId="22D6E52F" w14:textId="77777777" w:rsidR="009732F8" w:rsidRDefault="007B3EFC" w:rsidP="00DB3D2A">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DB3D2A">
            <w:pPr>
              <w:pStyle w:val="TAL"/>
              <w:rPr>
                <w:rFonts w:eastAsia="Malgun Gothic"/>
                <w:lang w:eastAsia="ko-KR"/>
              </w:rPr>
            </w:pPr>
            <w:r>
              <w:rPr>
                <w:rFonts w:eastAsia="Malgun Gothic"/>
                <w:lang w:eastAsia="ko-KR"/>
              </w:rPr>
              <w:t>Hessid</w:t>
            </w:r>
          </w:p>
          <w:p w14:paraId="67D44727" w14:textId="77777777" w:rsidR="009732F8" w:rsidRDefault="007B3EFC" w:rsidP="00DB3D2A">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DB3D2A">
            <w:pPr>
              <w:pStyle w:val="TAL"/>
              <w:rPr>
                <w:bCs/>
                <w:lang w:eastAsia="en-GB"/>
              </w:rPr>
            </w:pPr>
            <w:r>
              <w:rPr>
                <w:lang w:eastAsia="en-GB"/>
              </w:rPr>
              <w:t>rssiWLAN</w:t>
            </w:r>
          </w:p>
          <w:p w14:paraId="41513A37" w14:textId="77777777" w:rsidR="009732F8" w:rsidRDefault="007B3EFC" w:rsidP="00DB3D2A">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DB3D2A">
            <w:pPr>
              <w:pStyle w:val="TAL"/>
              <w:rPr>
                <w:lang w:eastAsia="sv-SE"/>
              </w:rPr>
            </w:pPr>
            <w:r>
              <w:rPr>
                <w:lang w:eastAsia="en-GB"/>
              </w:rPr>
              <w:t>rtt-</w:t>
            </w:r>
            <w:r>
              <w:rPr>
                <w:lang w:eastAsia="sv-SE"/>
              </w:rPr>
              <w:t>WLAN</w:t>
            </w:r>
          </w:p>
          <w:p w14:paraId="3D0D9B51" w14:textId="77777777" w:rsidR="009732F8" w:rsidRDefault="007B3EFC" w:rsidP="00DB3D2A">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DB3D2A">
            <w:pPr>
              <w:pStyle w:val="TAL"/>
              <w:rPr>
                <w:lang w:eastAsia="sv-SE"/>
              </w:rPr>
            </w:pPr>
            <w:r>
              <w:rPr>
                <w:lang w:eastAsia="sv-SE"/>
              </w:rPr>
              <w:t>rttValue</w:t>
            </w:r>
          </w:p>
          <w:p w14:paraId="7A343607" w14:textId="77777777" w:rsidR="009732F8" w:rsidRDefault="007B3EFC" w:rsidP="00DB3D2A">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DB3D2A">
            <w:pPr>
              <w:pStyle w:val="TAL"/>
              <w:rPr>
                <w:lang w:eastAsia="sv-SE"/>
              </w:rPr>
            </w:pPr>
            <w:r>
              <w:rPr>
                <w:lang w:eastAsia="sv-SE"/>
              </w:rPr>
              <w:t>rttUnits</w:t>
            </w:r>
          </w:p>
          <w:p w14:paraId="5FC0457E" w14:textId="77777777" w:rsidR="009732F8" w:rsidRDefault="007B3EFC" w:rsidP="00DB3D2A">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DB3D2A">
            <w:pPr>
              <w:pStyle w:val="TAL"/>
              <w:rPr>
                <w:lang w:eastAsia="sv-SE"/>
              </w:rPr>
            </w:pPr>
            <w:r>
              <w:rPr>
                <w:lang w:eastAsia="sv-SE"/>
              </w:rPr>
              <w:t>rttAccuracy</w:t>
            </w:r>
          </w:p>
          <w:p w14:paraId="17141D30" w14:textId="77777777" w:rsidR="009732F8" w:rsidRDefault="007B3EFC" w:rsidP="00DB3D2A">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DB3D2A">
            <w:pPr>
              <w:pStyle w:val="TAL"/>
              <w:rPr>
                <w:rFonts w:eastAsia="Malgun Gothic"/>
                <w:lang w:eastAsia="ko-KR"/>
              </w:rPr>
            </w:pPr>
            <w:r>
              <w:rPr>
                <w:rFonts w:eastAsia="Malgun Gothic"/>
                <w:lang w:eastAsia="ko-KR"/>
              </w:rPr>
              <w:t>Ssid</w:t>
            </w:r>
          </w:p>
          <w:p w14:paraId="0A6C4DAC" w14:textId="77777777" w:rsidR="009732F8" w:rsidRDefault="007B3EFC" w:rsidP="00DB3D2A">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DB3D2A">
            <w:pPr>
              <w:pStyle w:val="TAL"/>
              <w:rPr>
                <w:lang w:eastAsia="ko-KR"/>
              </w:rPr>
            </w:pPr>
            <w:r>
              <w:rPr>
                <w:lang w:eastAsia="ko-KR"/>
              </w:rPr>
              <w:t>Wlan-Identifiers</w:t>
            </w:r>
          </w:p>
          <w:p w14:paraId="7D4DCF26" w14:textId="77777777" w:rsidR="009732F8" w:rsidRDefault="007B3EFC" w:rsidP="00DB3D2A">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DB3D2A"/>
    <w:p w14:paraId="6C04472D" w14:textId="77777777" w:rsidR="009732F8" w:rsidRDefault="007B3EFC" w:rsidP="006F22E1">
      <w:pPr>
        <w:pStyle w:val="Heading4"/>
      </w:pPr>
      <w:bookmarkStart w:id="3664" w:name="_Toc156130761"/>
      <w:r>
        <w:t>–</w:t>
      </w:r>
      <w:r>
        <w:tab/>
        <w:t>MeasConfigAppLayerId</w:t>
      </w:r>
      <w:bookmarkEnd w:id="3664"/>
    </w:p>
    <w:p w14:paraId="7B2B6DAC" w14:textId="77777777" w:rsidR="009732F8" w:rsidRDefault="007B3EFC" w:rsidP="00DB3D2A">
      <w:r>
        <w:t>The IE</w:t>
      </w:r>
      <w:r>
        <w:rPr>
          <w:i/>
        </w:rPr>
        <w:t xml:space="preserve"> MeasConfigAppLayerId </w:t>
      </w:r>
      <w:r>
        <w:t>identifies the application layer measurement.</w:t>
      </w:r>
    </w:p>
    <w:p w14:paraId="4C1B6814" w14:textId="77777777" w:rsidR="009732F8" w:rsidRDefault="007B3EFC" w:rsidP="00DB3D2A">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DB3D2A"/>
    <w:p w14:paraId="74B4F899" w14:textId="77777777" w:rsidR="009732F8" w:rsidRDefault="007B3EFC" w:rsidP="006F22E1">
      <w:pPr>
        <w:pStyle w:val="Heading4"/>
      </w:pPr>
      <w:bookmarkStart w:id="3665" w:name="_Toc156130762"/>
      <w:bookmarkStart w:id="3666" w:name="_Toc60777512"/>
      <w:r>
        <w:t>–</w:t>
      </w:r>
      <w:r>
        <w:tab/>
        <w:t>OtherConfig</w:t>
      </w:r>
      <w:bookmarkEnd w:id="3665"/>
      <w:bookmarkEnd w:id="3666"/>
    </w:p>
    <w:p w14:paraId="5DB20256" w14:textId="77777777" w:rsidR="009732F8" w:rsidRDefault="007B3EFC" w:rsidP="00DB3D2A">
      <w:r>
        <w:t xml:space="preserve">The IE </w:t>
      </w:r>
      <w:r>
        <w:rPr>
          <w:i/>
        </w:rPr>
        <w:t>OtherConfig</w:t>
      </w:r>
      <w:r>
        <w:t xml:space="preserve"> contains configuration related to miscellaneous other configurations.</w:t>
      </w:r>
    </w:p>
    <w:p w14:paraId="111087B8" w14:textId="77777777" w:rsidR="009732F8" w:rsidRDefault="007B3EFC" w:rsidP="00DB3D2A">
      <w:pPr>
        <w:pStyle w:val="TH"/>
        <w:rPr>
          <w:i/>
        </w:rPr>
      </w:pPr>
      <w:r>
        <w:rPr>
          <w:i/>
        </w:rPr>
        <w:lastRenderedPageBreak/>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lastRenderedPageBreak/>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67"/>
      <w:r>
        <w:t>uav</w:t>
      </w:r>
      <w:commentRangeEnd w:id="3667"/>
      <w:r>
        <w:rPr>
          <w:rStyle w:val="CommentReference"/>
          <w:rFonts w:ascii="Times New Roman" w:hAnsi="Times New Roman"/>
          <w:lang w:eastAsia="ja-JP"/>
        </w:rPr>
        <w:commentReference w:id="3667"/>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68"/>
      <w:r>
        <w:t>r18</w:t>
      </w:r>
      <w:commentRangeEnd w:id="3668"/>
      <w:r>
        <w:rPr>
          <w:rStyle w:val="CommentReference"/>
          <w:rFonts w:ascii="Times New Roman" w:hAnsi="Times New Roman"/>
          <w:lang w:eastAsia="ja-JP"/>
        </w:rPr>
        <w:commentReference w:id="3668"/>
      </w:r>
      <w:r>
        <w:t xml:space="preserve">            </w:t>
      </w:r>
      <w:r>
        <w:rPr>
          <w:color w:val="993366"/>
        </w:rPr>
        <w:t>ENUMERATED</w:t>
      </w:r>
      <w:r>
        <w:t xml:space="preserve"> {true}                                             </w:t>
      </w:r>
      <w:commentRangeStart w:id="3669"/>
      <w:r>
        <w:rPr>
          <w:color w:val="993366"/>
        </w:rPr>
        <w:t>OPTIONAL</w:t>
      </w:r>
      <w:commentRangeEnd w:id="3669"/>
      <w:r>
        <w:rPr>
          <w:rStyle w:val="CommentReference"/>
          <w:rFonts w:ascii="Times New Roman" w:hAnsi="Times New Roman"/>
          <w:lang w:eastAsia="ja-JP"/>
        </w:rPr>
        <w:commentReference w:id="3669"/>
      </w:r>
      <w:r>
        <w:t xml:space="preserve">, </w:t>
      </w:r>
      <w:r>
        <w:rPr>
          <w:color w:val="808080"/>
        </w:rPr>
        <w:t>--Need M</w:t>
      </w:r>
      <w:commentRangeStart w:id="3670"/>
      <w:commentRangeEnd w:id="3670"/>
      <w:r>
        <w:rPr>
          <w:rStyle w:val="CommentReference"/>
          <w:rFonts w:ascii="Times New Roman" w:hAnsi="Times New Roman"/>
          <w:lang w:eastAsia="ja-JP"/>
        </w:rPr>
        <w:commentReference w:id="3670"/>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71"/>
      <w:r>
        <w:t>r18</w:t>
      </w:r>
      <w:commentRangeEnd w:id="3671"/>
      <w:r>
        <w:rPr>
          <w:rStyle w:val="CommentReference"/>
          <w:rFonts w:ascii="Times New Roman" w:hAnsi="Times New Roman"/>
          <w:lang w:eastAsia="ja-JP"/>
        </w:rPr>
        <w:commentReference w:id="3671"/>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lastRenderedPageBreak/>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lastRenderedPageBreak/>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DB3D2A">
            <w:pPr>
              <w:pStyle w:val="TAH"/>
              <w:rPr>
                <w:lang w:eastAsia="en-GB"/>
              </w:rPr>
            </w:pPr>
            <w:r>
              <w:rPr>
                <w:i/>
                <w:lang w:eastAsia="en-GB"/>
              </w:rPr>
              <w:lastRenderedPageBreak/>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DB3D2A">
            <w:pPr>
              <w:pStyle w:val="TAL"/>
              <w:rPr>
                <w:lang w:eastAsia="en-GB"/>
              </w:rPr>
            </w:pPr>
            <w:r>
              <w:rPr>
                <w:lang w:eastAsia="en-GB"/>
              </w:rPr>
              <w:t>bfd-RelaxationReportingConfig</w:t>
            </w:r>
          </w:p>
          <w:p w14:paraId="398D7F82" w14:textId="77777777" w:rsidR="009732F8" w:rsidRDefault="007B3EFC" w:rsidP="00DB3D2A">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DB3D2A">
            <w:pPr>
              <w:pStyle w:val="TAL"/>
              <w:rPr>
                <w:lang w:eastAsia="sv-SE"/>
              </w:rPr>
            </w:pPr>
            <w:r>
              <w:rPr>
                <w:lang w:eastAsia="sv-SE"/>
              </w:rPr>
              <w:t>btNameList</w:t>
            </w:r>
          </w:p>
          <w:p w14:paraId="31952C09" w14:textId="77777777" w:rsidR="009732F8" w:rsidRDefault="007B3EFC" w:rsidP="00DB3D2A">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DB3D2A">
            <w:pPr>
              <w:pStyle w:val="TAL"/>
              <w:rPr>
                <w:lang w:eastAsia="sv-SE"/>
              </w:rPr>
            </w:pPr>
            <w:r>
              <w:rPr>
                <w:lang w:eastAsia="sv-SE"/>
              </w:rPr>
              <w:t>candidateBandwidth</w:t>
            </w:r>
          </w:p>
          <w:p w14:paraId="7ABF18DB" w14:textId="77777777" w:rsidR="009732F8" w:rsidRDefault="007B3EFC" w:rsidP="00DB3D2A">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DB3D2A">
            <w:pPr>
              <w:pStyle w:val="TAL"/>
              <w:rPr>
                <w:lang w:eastAsia="sv-SE"/>
              </w:rPr>
            </w:pPr>
            <w:r>
              <w:rPr>
                <w:lang w:eastAsia="sv-SE"/>
              </w:rPr>
              <w:t>candidateCenterFreq</w:t>
            </w:r>
          </w:p>
          <w:p w14:paraId="0999FFE3" w14:textId="77777777" w:rsidR="009732F8" w:rsidRDefault="007B3EFC" w:rsidP="00DB3D2A">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DB3D2A">
            <w:pPr>
              <w:pStyle w:val="TAL"/>
              <w:rPr>
                <w:lang w:eastAsia="sv-SE"/>
              </w:rPr>
            </w:pPr>
            <w:r>
              <w:rPr>
                <w:lang w:eastAsia="sv-SE"/>
              </w:rPr>
              <w:t>candidateServingFreqListNR</w:t>
            </w:r>
          </w:p>
          <w:p w14:paraId="18573E5F" w14:textId="77777777" w:rsidR="009732F8" w:rsidRDefault="007B3EFC" w:rsidP="00DB3D2A">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DB3D2A">
            <w:pPr>
              <w:pStyle w:val="TAL"/>
              <w:rPr>
                <w:lang w:eastAsia="sv-SE"/>
              </w:rPr>
            </w:pPr>
            <w:r>
              <w:rPr>
                <w:lang w:eastAsia="sv-SE"/>
              </w:rPr>
              <w:t>candidateServingFreqRangeListNR</w:t>
            </w:r>
          </w:p>
          <w:p w14:paraId="2E6265C1" w14:textId="77777777" w:rsidR="009732F8" w:rsidRDefault="007B3EFC" w:rsidP="00DB3D2A">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DB3D2A">
            <w:pPr>
              <w:pStyle w:val="TAL"/>
            </w:pPr>
            <w:r>
              <w:t>connectedReporting</w:t>
            </w:r>
          </w:p>
          <w:p w14:paraId="72A0168F" w14:textId="77777777" w:rsidR="009732F8" w:rsidRDefault="007B3EFC" w:rsidP="00DB3D2A">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DB3D2A">
            <w:pPr>
              <w:pStyle w:val="TAL"/>
              <w:rPr>
                <w:lang w:eastAsia="en-GB"/>
              </w:rPr>
            </w:pPr>
            <w:r>
              <w:rPr>
                <w:lang w:eastAsia="en-GB"/>
              </w:rPr>
              <w:t>delayBudgetReportingProhibitTimer</w:t>
            </w:r>
          </w:p>
          <w:p w14:paraId="33284611" w14:textId="77777777" w:rsidR="009732F8" w:rsidRDefault="007B3EFC" w:rsidP="00DB3D2A">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DB3D2A">
            <w:pPr>
              <w:pStyle w:val="TAL"/>
              <w:rPr>
                <w:lang w:eastAsia="sv-SE"/>
              </w:rPr>
            </w:pPr>
            <w:r>
              <w:rPr>
                <w:lang w:eastAsia="sv-SE"/>
              </w:rPr>
              <w:t>drx-PreferenceConfig</w:t>
            </w:r>
          </w:p>
          <w:p w14:paraId="27F37945" w14:textId="77777777" w:rsidR="009732F8" w:rsidRDefault="007B3EFC" w:rsidP="00DB3D2A">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DB3D2A">
            <w:pPr>
              <w:pStyle w:val="TAL"/>
              <w:rPr>
                <w:lang w:eastAsia="sv-SE"/>
              </w:rPr>
            </w:pPr>
            <w:r>
              <w:rPr>
                <w:lang w:eastAsia="sv-SE"/>
              </w:rPr>
              <w:t>drx-PreferenceProhibitTimer</w:t>
            </w:r>
          </w:p>
          <w:p w14:paraId="22A7594C" w14:textId="77777777" w:rsidR="009732F8" w:rsidRDefault="007B3EFC" w:rsidP="00DB3D2A">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DB3D2A">
            <w:pPr>
              <w:pStyle w:val="TAL"/>
              <w:rPr>
                <w:lang w:eastAsia="sv-SE"/>
              </w:rPr>
            </w:pPr>
            <w:r>
              <w:rPr>
                <w:lang w:eastAsia="sv-SE"/>
              </w:rPr>
              <w:t>idc-AssistanceConfig</w:t>
            </w:r>
          </w:p>
          <w:p w14:paraId="20253986" w14:textId="77777777" w:rsidR="009732F8" w:rsidRDefault="007B3EFC" w:rsidP="00DB3D2A">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DB3D2A">
            <w:pPr>
              <w:pStyle w:val="TAL"/>
              <w:rPr>
                <w:lang w:eastAsia="sv-SE"/>
              </w:rPr>
            </w:pPr>
            <w:r>
              <w:rPr>
                <w:lang w:eastAsia="sv-SE"/>
              </w:rPr>
              <w:t>maxBW-PreferenceConfig</w:t>
            </w:r>
          </w:p>
          <w:p w14:paraId="400ABB08" w14:textId="77777777" w:rsidR="009732F8" w:rsidRDefault="007B3EFC" w:rsidP="00DB3D2A">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DB3D2A">
            <w:pPr>
              <w:pStyle w:val="TAL"/>
              <w:rPr>
                <w:lang w:eastAsia="sv-SE"/>
              </w:rPr>
            </w:pPr>
            <w:r>
              <w:rPr>
                <w:lang w:eastAsia="sv-SE"/>
              </w:rPr>
              <w:t>maxBW-PreferenceProhibitTimer</w:t>
            </w:r>
          </w:p>
          <w:p w14:paraId="3971049C" w14:textId="77777777" w:rsidR="009732F8" w:rsidRDefault="007B3EFC" w:rsidP="00DB3D2A">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DB3D2A">
            <w:pPr>
              <w:pStyle w:val="TAL"/>
              <w:rPr>
                <w:lang w:eastAsia="sv-SE"/>
              </w:rPr>
            </w:pPr>
            <w:r>
              <w:rPr>
                <w:lang w:eastAsia="sv-SE"/>
              </w:rPr>
              <w:t>maxCC-PreferenceConfig</w:t>
            </w:r>
          </w:p>
          <w:p w14:paraId="10F52E05"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DB3D2A">
            <w:pPr>
              <w:pStyle w:val="TAL"/>
              <w:rPr>
                <w:lang w:eastAsia="sv-SE"/>
              </w:rPr>
            </w:pPr>
            <w:r>
              <w:rPr>
                <w:lang w:eastAsia="sv-SE"/>
              </w:rPr>
              <w:t>maxBW-PreferenceConfigFR2-2</w:t>
            </w:r>
          </w:p>
          <w:p w14:paraId="671C0D35" w14:textId="77777777" w:rsidR="009732F8" w:rsidRDefault="007B3EFC" w:rsidP="00DB3D2A">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DB3D2A">
            <w:pPr>
              <w:pStyle w:val="TAL"/>
              <w:rPr>
                <w:lang w:eastAsia="sv-SE"/>
              </w:rPr>
            </w:pPr>
            <w:r>
              <w:rPr>
                <w:lang w:eastAsia="sv-SE"/>
              </w:rPr>
              <w:t>maxCC-PreferenceProhibitTimer</w:t>
            </w:r>
          </w:p>
          <w:p w14:paraId="5300D9DF" w14:textId="77777777" w:rsidR="009732F8" w:rsidRDefault="007B3EFC" w:rsidP="00DB3D2A">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DB3D2A">
            <w:pPr>
              <w:pStyle w:val="TAL"/>
              <w:rPr>
                <w:lang w:eastAsia="sv-SE"/>
              </w:rPr>
            </w:pPr>
            <w:r>
              <w:rPr>
                <w:lang w:eastAsia="sv-SE"/>
              </w:rPr>
              <w:t>maxMIMO-LayerPreferenceConfig</w:t>
            </w:r>
          </w:p>
          <w:p w14:paraId="5C8DACB4" w14:textId="77777777" w:rsidR="009732F8" w:rsidRDefault="007B3EFC" w:rsidP="00DB3D2A">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DB3D2A">
            <w:pPr>
              <w:pStyle w:val="TAL"/>
              <w:rPr>
                <w:lang w:eastAsia="sv-SE"/>
              </w:rPr>
            </w:pPr>
            <w:r>
              <w:rPr>
                <w:lang w:eastAsia="sv-SE"/>
              </w:rPr>
              <w:t>maxMIMO-LayerPreferenceConfigFR2-2</w:t>
            </w:r>
          </w:p>
          <w:p w14:paraId="7DC10C72" w14:textId="77777777" w:rsidR="009732F8" w:rsidRDefault="007B3EFC" w:rsidP="00DB3D2A">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DB3D2A">
            <w:pPr>
              <w:pStyle w:val="TAL"/>
              <w:rPr>
                <w:lang w:eastAsia="sv-SE"/>
              </w:rPr>
            </w:pPr>
            <w:r>
              <w:rPr>
                <w:lang w:eastAsia="sv-SE"/>
              </w:rPr>
              <w:t>maxMIMO-LayerPreferenceProhibitTimer</w:t>
            </w:r>
          </w:p>
          <w:p w14:paraId="633CB2FD" w14:textId="77777777" w:rsidR="009732F8" w:rsidRDefault="007B3EFC" w:rsidP="00DB3D2A">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DB3D2A">
            <w:pPr>
              <w:pStyle w:val="TAL"/>
              <w:rPr>
                <w:lang w:eastAsia="sv-SE"/>
              </w:rPr>
            </w:pPr>
            <w:r>
              <w:rPr>
                <w:lang w:eastAsia="sv-SE"/>
              </w:rPr>
              <w:lastRenderedPageBreak/>
              <w:t>minSchedulingOffsetPreferenceConfig</w:t>
            </w:r>
          </w:p>
          <w:p w14:paraId="23F0830E" w14:textId="77777777" w:rsidR="009732F8" w:rsidRDefault="007B3EFC" w:rsidP="00DB3D2A">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DB3D2A">
            <w:pPr>
              <w:pStyle w:val="TAL"/>
              <w:rPr>
                <w:lang w:eastAsia="sv-SE"/>
              </w:rPr>
            </w:pPr>
            <w:r>
              <w:rPr>
                <w:lang w:eastAsia="sv-SE"/>
              </w:rPr>
              <w:t>minSchedulingOffsetPreferenceConfigExt</w:t>
            </w:r>
          </w:p>
          <w:p w14:paraId="3AAA5802" w14:textId="77777777" w:rsidR="009732F8" w:rsidRDefault="007B3EFC" w:rsidP="00DB3D2A">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DB3D2A">
            <w:pPr>
              <w:pStyle w:val="TAL"/>
              <w:rPr>
                <w:lang w:eastAsia="sv-SE"/>
              </w:rPr>
            </w:pPr>
            <w:r>
              <w:rPr>
                <w:lang w:eastAsia="sv-SE"/>
              </w:rPr>
              <w:t>minSchedulingOffsetPreferenceProhibitTimer</w:t>
            </w:r>
          </w:p>
          <w:p w14:paraId="592977FC" w14:textId="77777777" w:rsidR="009732F8" w:rsidRDefault="007B3EFC" w:rsidP="00DB3D2A">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DB3D2A">
            <w:pPr>
              <w:pStyle w:val="TAL"/>
            </w:pPr>
            <w:r>
              <w:t>multiRx-PreferenceReportingConfigFR2</w:t>
            </w:r>
          </w:p>
          <w:p w14:paraId="6AF78BE4" w14:textId="77777777" w:rsidR="009732F8" w:rsidRDefault="007B3EFC" w:rsidP="00DB3D2A">
            <w:pPr>
              <w:pStyle w:val="TAL"/>
              <w:rPr>
                <w:b/>
                <w:i/>
                <w:lang w:eastAsia="sv-SE"/>
              </w:rPr>
            </w:pPr>
            <w:r>
              <w:rPr>
                <w:lang w:eastAsia="sv-SE"/>
              </w:rPr>
              <w:t xml:space="preserve">Configuration for the UE to report </w:t>
            </w:r>
            <w:commentRangeStart w:id="3672"/>
            <w:r>
              <w:rPr>
                <w:lang w:eastAsia="sv-SE"/>
              </w:rPr>
              <w:t>assistant</w:t>
            </w:r>
            <w:commentRangeEnd w:id="3672"/>
            <w:r>
              <w:rPr>
                <w:rStyle w:val="CommentReference"/>
                <w:rFonts w:ascii="Times New Roman" w:hAnsi="Times New Roman"/>
              </w:rPr>
              <w:commentReference w:id="3672"/>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DB3D2A">
            <w:pPr>
              <w:pStyle w:val="TAL"/>
              <w:rPr>
                <w:lang w:eastAsia="zh-CN"/>
              </w:rPr>
            </w:pPr>
            <w:r>
              <w:t>multiRx-PreferenceReportingConfigFR2</w:t>
            </w:r>
            <w:r>
              <w:rPr>
                <w:lang w:eastAsia="zh-CN"/>
              </w:rPr>
              <w:t>ProhibitTimer</w:t>
            </w:r>
          </w:p>
          <w:p w14:paraId="77E206B7" w14:textId="77777777" w:rsidR="009732F8" w:rsidRDefault="007B3EFC" w:rsidP="00DB3D2A">
            <w:pPr>
              <w:pStyle w:val="TAL"/>
              <w:rPr>
                <w:b/>
                <w:i/>
                <w:lang w:eastAsia="sv-SE"/>
              </w:rPr>
            </w:pPr>
            <w:commentRangeStart w:id="3673"/>
            <w:r>
              <w:rPr>
                <w:lang w:eastAsia="sv-SE"/>
              </w:rPr>
              <w:t xml:space="preserve">Prohibit </w:t>
            </w:r>
            <w:commentRangeEnd w:id="3673"/>
            <w:r>
              <w:rPr>
                <w:rStyle w:val="CommentReference"/>
                <w:rFonts w:ascii="Times New Roman" w:hAnsi="Times New Roman"/>
              </w:rPr>
              <w:commentReference w:id="3673"/>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DB3D2A">
            <w:pPr>
              <w:pStyle w:val="TAL"/>
              <w:rPr>
                <w:lang w:eastAsia="sv-SE"/>
              </w:rPr>
            </w:pPr>
            <w:r>
              <w:rPr>
                <w:lang w:eastAsia="sv-SE"/>
              </w:rPr>
              <w:t>musim-CandidateBandList</w:t>
            </w:r>
          </w:p>
          <w:p w14:paraId="299DD7E6" w14:textId="77777777" w:rsidR="009732F8" w:rsidRDefault="007B3EFC" w:rsidP="00DB3D2A">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DB3D2A">
            <w:pPr>
              <w:pStyle w:val="TAL"/>
            </w:pPr>
            <w:r>
              <w:t>musim-GapAssistanceConfig</w:t>
            </w:r>
          </w:p>
          <w:p w14:paraId="5D498E35" w14:textId="77777777" w:rsidR="009732F8" w:rsidRDefault="007B3EFC" w:rsidP="00DB3D2A">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DB3D2A">
            <w:pPr>
              <w:pStyle w:val="TAL"/>
              <w:rPr>
                <w:lang w:eastAsia="sv-SE"/>
              </w:rPr>
            </w:pPr>
            <w:r>
              <w:rPr>
                <w:lang w:eastAsia="sv-SE"/>
              </w:rPr>
              <w:t>musim-GapPriorityAssistanceConfig</w:t>
            </w:r>
          </w:p>
          <w:p w14:paraId="4B152CE9" w14:textId="77777777" w:rsidR="009732F8" w:rsidRDefault="007B3EFC" w:rsidP="00DB3D2A">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DB3D2A">
            <w:pPr>
              <w:pStyle w:val="TAL"/>
              <w:rPr>
                <w:lang w:eastAsia="sv-SE"/>
              </w:rPr>
            </w:pPr>
            <w:r>
              <w:rPr>
                <w:lang w:eastAsia="sv-SE"/>
              </w:rPr>
              <w:t>musim-GapProhibitTimer</w:t>
            </w:r>
          </w:p>
          <w:p w14:paraId="07C4B21F" w14:textId="77777777" w:rsidR="009732F8" w:rsidRDefault="007B3EFC" w:rsidP="00DB3D2A">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DB3D2A">
            <w:pPr>
              <w:pStyle w:val="TAL"/>
            </w:pPr>
            <w:r>
              <w:t>musim-LeaveAssistanceConfig</w:t>
            </w:r>
          </w:p>
          <w:p w14:paraId="7BCADA76" w14:textId="77777777" w:rsidR="009732F8" w:rsidRDefault="007B3EFC" w:rsidP="00DB3D2A">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DB3D2A">
            <w:pPr>
              <w:pStyle w:val="TAL"/>
            </w:pPr>
            <w:r>
              <w:t>musim-LeaveWithoutResponseTimer</w:t>
            </w:r>
          </w:p>
          <w:p w14:paraId="4226F7E6" w14:textId="77777777" w:rsidR="009732F8" w:rsidRDefault="007B3EFC" w:rsidP="00DB3D2A">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DB3D2A">
            <w:pPr>
              <w:pStyle w:val="TAL"/>
            </w:pPr>
            <w:r>
              <w:t>musim-ProhibitTimer</w:t>
            </w:r>
          </w:p>
          <w:p w14:paraId="03E6CD94" w14:textId="77777777" w:rsidR="009732F8" w:rsidRDefault="007B3EFC" w:rsidP="00DB3D2A">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DB3D2A">
            <w:pPr>
              <w:pStyle w:val="TAL"/>
            </w:pPr>
            <w:r>
              <w:t>musim-WaitTimer</w:t>
            </w:r>
          </w:p>
          <w:p w14:paraId="336FD06F" w14:textId="77777777" w:rsidR="009732F8" w:rsidRDefault="007B3EFC" w:rsidP="00DB3D2A">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DB3D2A">
            <w:pPr>
              <w:pStyle w:val="TAL"/>
              <w:rPr>
                <w:lang w:eastAsia="en-GB"/>
              </w:rPr>
            </w:pPr>
            <w:r>
              <w:rPr>
                <w:lang w:eastAsia="en-GB"/>
              </w:rPr>
              <w:t>obtainCommonLocation</w:t>
            </w:r>
          </w:p>
          <w:p w14:paraId="493D652D" w14:textId="77777777" w:rsidR="009732F8" w:rsidRDefault="007B3EFC" w:rsidP="00DB3D2A">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DB3D2A">
            <w:pPr>
              <w:pStyle w:val="TAL"/>
              <w:rPr>
                <w:lang w:eastAsia="sv-SE"/>
              </w:rPr>
            </w:pPr>
            <w:r>
              <w:rPr>
                <w:lang w:eastAsia="sv-SE"/>
              </w:rPr>
              <w:t>overheatingAssistanceConfig</w:t>
            </w:r>
          </w:p>
          <w:p w14:paraId="061760F1" w14:textId="77777777" w:rsidR="009732F8" w:rsidRDefault="007B3EFC" w:rsidP="00DB3D2A">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DB3D2A">
            <w:pPr>
              <w:pStyle w:val="TAL"/>
              <w:rPr>
                <w:lang w:eastAsia="sv-SE"/>
              </w:rPr>
            </w:pPr>
            <w:r>
              <w:rPr>
                <w:lang w:eastAsia="sv-SE"/>
              </w:rPr>
              <w:t>overheatingIndicationProhibitTimer</w:t>
            </w:r>
          </w:p>
          <w:p w14:paraId="3E883C32" w14:textId="77777777" w:rsidR="009732F8" w:rsidRDefault="007B3EFC" w:rsidP="00DB3D2A">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DB3D2A">
            <w:pPr>
              <w:pStyle w:val="TAL"/>
              <w:rPr>
                <w:lang w:eastAsia="sv-SE"/>
              </w:rPr>
            </w:pPr>
            <w:r>
              <w:rPr>
                <w:lang w:eastAsia="sv-SE"/>
              </w:rPr>
              <w:t>pdu-SessionsToReportUL-TrafficInfoList</w:t>
            </w:r>
          </w:p>
          <w:p w14:paraId="4D1DD6C2" w14:textId="77777777" w:rsidR="009732F8" w:rsidRDefault="007B3EFC" w:rsidP="00DB3D2A">
            <w:pPr>
              <w:pStyle w:val="TAL"/>
              <w:rPr>
                <w:b/>
                <w:i/>
                <w:lang w:eastAsia="sv-SE"/>
              </w:rPr>
            </w:pPr>
            <w:r>
              <w:rPr>
                <w:lang w:eastAsia="en-US"/>
              </w:rPr>
              <w:t xml:space="preserve">A list of PDU sessions for which the UE </w:t>
            </w:r>
            <w:commentRangeStart w:id="3674"/>
            <w:r>
              <w:rPr>
                <w:lang w:eastAsia="en-US"/>
              </w:rPr>
              <w:t>shall</w:t>
            </w:r>
            <w:commentRangeEnd w:id="3674"/>
            <w:r>
              <w:rPr>
                <w:rStyle w:val="CommentReference"/>
                <w:rFonts w:ascii="Times New Roman" w:hAnsi="Times New Roman"/>
              </w:rPr>
              <w:commentReference w:id="3674"/>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DB3D2A">
            <w:pPr>
              <w:pStyle w:val="TAL"/>
              <w:rPr>
                <w:lang w:eastAsia="sv-SE"/>
              </w:rPr>
            </w:pPr>
            <w:r>
              <w:rPr>
                <w:lang w:eastAsia="sv-SE"/>
              </w:rPr>
              <w:t>propDelayDiffReportConfig</w:t>
            </w:r>
          </w:p>
          <w:p w14:paraId="0946F875" w14:textId="77777777" w:rsidR="009732F8" w:rsidRDefault="007B3EFC" w:rsidP="00DB3D2A">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DB3D2A">
            <w:pPr>
              <w:pStyle w:val="TAL"/>
            </w:pPr>
            <w:r>
              <w:lastRenderedPageBreak/>
              <w:t>qfi-ToReportUL-TrafficInfoList</w:t>
            </w:r>
          </w:p>
          <w:p w14:paraId="1230DFB2" w14:textId="77777777" w:rsidR="009732F8" w:rsidRDefault="007B3EFC" w:rsidP="00DB3D2A">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DB3D2A">
            <w:pPr>
              <w:pStyle w:val="TAL"/>
            </w:pPr>
            <w:r>
              <w:t>referenceTimePreferenceReporting</w:t>
            </w:r>
          </w:p>
          <w:p w14:paraId="0E94AA43" w14:textId="77777777" w:rsidR="009732F8" w:rsidRDefault="007B3EFC" w:rsidP="00DB3D2A">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DB3D2A">
            <w:pPr>
              <w:pStyle w:val="TAL"/>
              <w:rPr>
                <w:lang w:eastAsia="sv-SE"/>
              </w:rPr>
            </w:pPr>
            <w:r>
              <w:rPr>
                <w:lang w:eastAsia="sv-SE"/>
              </w:rPr>
              <w:t>releasePreferenceConfig</w:t>
            </w:r>
          </w:p>
          <w:p w14:paraId="4B5CD212" w14:textId="77777777" w:rsidR="009732F8" w:rsidRDefault="007B3EFC" w:rsidP="00DB3D2A">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DB3D2A">
            <w:pPr>
              <w:pStyle w:val="TAL"/>
              <w:rPr>
                <w:rFonts w:eastAsia="DengXian"/>
                <w:lang w:eastAsia="zh-CN"/>
              </w:rPr>
            </w:pPr>
            <w:r>
              <w:rPr>
                <w:lang w:eastAsia="sv-SE"/>
              </w:rPr>
              <w:t>rlm-RelaxationReportingConfig</w:t>
            </w:r>
          </w:p>
          <w:p w14:paraId="37A957E7" w14:textId="77777777" w:rsidR="009732F8" w:rsidRDefault="007B3EFC" w:rsidP="00DB3D2A">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DB3D2A">
            <w:pPr>
              <w:pStyle w:val="TAL"/>
              <w:rPr>
                <w:lang w:eastAsia="sv-SE"/>
              </w:rPr>
            </w:pPr>
            <w:r>
              <w:rPr>
                <w:lang w:eastAsia="sv-SE"/>
              </w:rPr>
              <w:t>releasePreferenceProhibitTimer</w:t>
            </w:r>
          </w:p>
          <w:p w14:paraId="58EF1F98" w14:textId="77777777" w:rsidR="009732F8" w:rsidRDefault="007B3EFC" w:rsidP="00DB3D2A">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DB3D2A">
            <w:pPr>
              <w:pStyle w:val="TAL"/>
              <w:rPr>
                <w:lang w:eastAsia="sv-SE"/>
              </w:rPr>
            </w:pPr>
            <w:r>
              <w:rPr>
                <w:lang w:eastAsia="sv-SE"/>
              </w:rPr>
              <w:t>s-SearchDeltaP-Stationary</w:t>
            </w:r>
          </w:p>
          <w:p w14:paraId="52529984" w14:textId="77777777" w:rsidR="009732F8" w:rsidRDefault="007B3EFC" w:rsidP="00DB3D2A">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DB3D2A">
            <w:pPr>
              <w:pStyle w:val="TAL"/>
              <w:rPr>
                <w:lang w:eastAsia="sv-SE"/>
              </w:rPr>
            </w:pPr>
            <w:r>
              <w:rPr>
                <w:lang w:eastAsia="sv-SE"/>
              </w:rPr>
              <w:t>scg-DeactivationPreferenceConfig</w:t>
            </w:r>
          </w:p>
          <w:p w14:paraId="66B21D81" w14:textId="77777777" w:rsidR="009732F8" w:rsidRDefault="007B3EFC" w:rsidP="00DB3D2A">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DB3D2A">
            <w:pPr>
              <w:pStyle w:val="TAL"/>
              <w:rPr>
                <w:lang w:eastAsia="sv-SE"/>
              </w:rPr>
            </w:pPr>
            <w:r>
              <w:rPr>
                <w:lang w:eastAsia="sv-SE"/>
              </w:rPr>
              <w:t>scg -StatePreferenceProhibitTimer</w:t>
            </w:r>
          </w:p>
          <w:p w14:paraId="6B007D6A" w14:textId="77777777" w:rsidR="009732F8" w:rsidRDefault="007B3EFC" w:rsidP="00DB3D2A">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DB3D2A">
            <w:pPr>
              <w:pStyle w:val="TAL"/>
              <w:rPr>
                <w:lang w:eastAsia="sv-SE"/>
              </w:rPr>
            </w:pPr>
            <w:r>
              <w:rPr>
                <w:lang w:eastAsia="sv-SE"/>
              </w:rPr>
              <w:t>sensorNameList</w:t>
            </w:r>
          </w:p>
          <w:p w14:paraId="4231D89B" w14:textId="77777777" w:rsidR="009732F8" w:rsidRDefault="007B3EFC" w:rsidP="00DB3D2A">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DB3D2A">
            <w:pPr>
              <w:pStyle w:val="TAL"/>
              <w:rPr>
                <w:lang w:eastAsia="sv-SE"/>
              </w:rPr>
            </w:pPr>
            <w:r>
              <w:rPr>
                <w:lang w:eastAsia="sv-SE"/>
              </w:rPr>
              <w:t>sl-AssistanceConfigNR</w:t>
            </w:r>
          </w:p>
          <w:p w14:paraId="01366388" w14:textId="77777777" w:rsidR="009732F8" w:rsidRDefault="007B3EFC" w:rsidP="00DB3D2A">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DB3D2A">
            <w:pPr>
              <w:pStyle w:val="TAL"/>
            </w:pPr>
            <w:r>
              <w:t>sn-InitiatedPSCellChange</w:t>
            </w:r>
          </w:p>
          <w:p w14:paraId="444E9BD4" w14:textId="77777777" w:rsidR="009732F8" w:rsidRDefault="007B3EFC" w:rsidP="00DB3D2A">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DB3D2A">
            <w:pPr>
              <w:pStyle w:val="TAL"/>
              <w:rPr>
                <w:lang w:eastAsia="sv-SE"/>
              </w:rPr>
            </w:pPr>
            <w:r>
              <w:rPr>
                <w:lang w:eastAsia="sv-SE"/>
              </w:rPr>
              <w:t>sourceDAPS-FailureReporting</w:t>
            </w:r>
          </w:p>
          <w:p w14:paraId="40224185" w14:textId="77777777" w:rsidR="009732F8" w:rsidRDefault="007B3EFC" w:rsidP="00DB3D2A">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DB3D2A">
            <w:pPr>
              <w:pStyle w:val="TAL"/>
            </w:pPr>
            <w:r>
              <w:t>successHO-Config</w:t>
            </w:r>
          </w:p>
          <w:p w14:paraId="127C4BC1" w14:textId="77777777" w:rsidR="009732F8" w:rsidRDefault="007B3EFC" w:rsidP="00DB3D2A">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DB3D2A">
            <w:pPr>
              <w:pStyle w:val="TAL"/>
            </w:pPr>
            <w:r>
              <w:t>successPSCell-Config</w:t>
            </w:r>
          </w:p>
          <w:p w14:paraId="01E90D9F" w14:textId="77777777" w:rsidR="009732F8" w:rsidRDefault="007B3EFC" w:rsidP="00DB3D2A">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DB3D2A">
            <w:pPr>
              <w:pStyle w:val="TAL"/>
              <w:rPr>
                <w:lang w:eastAsia="sv-SE"/>
              </w:rPr>
            </w:pPr>
            <w:r>
              <w:rPr>
                <w:lang w:eastAsia="sv-SE"/>
              </w:rPr>
              <w:t>t-SearchDeltaP-Stationary</w:t>
            </w:r>
          </w:p>
          <w:p w14:paraId="643F0DA8" w14:textId="77777777" w:rsidR="009732F8" w:rsidRDefault="007B3EFC" w:rsidP="00DB3D2A">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DB3D2A">
            <w:pPr>
              <w:pStyle w:val="TAL"/>
              <w:rPr>
                <w:lang w:eastAsia="sv-SE"/>
              </w:rPr>
            </w:pPr>
            <w:r>
              <w:rPr>
                <w:lang w:eastAsia="sv-SE"/>
              </w:rPr>
              <w:t>thresholdPercentageT304</w:t>
            </w:r>
          </w:p>
          <w:p w14:paraId="289FF09F" w14:textId="77777777" w:rsidR="009732F8" w:rsidRDefault="007B3EFC" w:rsidP="00DB3D2A">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DB3D2A">
            <w:pPr>
              <w:pStyle w:val="TAL"/>
              <w:rPr>
                <w:lang w:eastAsia="sv-SE"/>
              </w:rPr>
            </w:pPr>
            <w:r>
              <w:rPr>
                <w:lang w:eastAsia="sv-SE"/>
              </w:rPr>
              <w:t>thresholdPercentageT310</w:t>
            </w:r>
          </w:p>
          <w:p w14:paraId="71DD84F1" w14:textId="77777777" w:rsidR="009732F8" w:rsidRDefault="007B3EFC" w:rsidP="00DB3D2A">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DB3D2A">
            <w:pPr>
              <w:pStyle w:val="TAL"/>
              <w:rPr>
                <w:lang w:eastAsia="sv-SE"/>
              </w:rPr>
            </w:pPr>
            <w:r>
              <w:rPr>
                <w:lang w:eastAsia="sv-SE"/>
              </w:rPr>
              <w:t>thresholdPercentageT312</w:t>
            </w:r>
          </w:p>
          <w:p w14:paraId="50338FE4" w14:textId="77777777" w:rsidR="009732F8" w:rsidRDefault="007B3EFC" w:rsidP="00DB3D2A">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DB3D2A">
            <w:pPr>
              <w:pStyle w:val="TAL"/>
              <w:rPr>
                <w:lang w:eastAsia="sv-SE"/>
              </w:rPr>
            </w:pPr>
            <w:r>
              <w:rPr>
                <w:lang w:eastAsia="sv-SE"/>
              </w:rPr>
              <w:lastRenderedPageBreak/>
              <w:t>thresholdPercentageT304-SCG</w:t>
            </w:r>
          </w:p>
          <w:p w14:paraId="40F5103C"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DB3D2A">
            <w:pPr>
              <w:pStyle w:val="TAL"/>
              <w:rPr>
                <w:lang w:eastAsia="sv-SE"/>
              </w:rPr>
            </w:pPr>
            <w:r>
              <w:rPr>
                <w:lang w:eastAsia="sv-SE"/>
              </w:rPr>
              <w:t>thresholdPercentageT310-SCG</w:t>
            </w:r>
          </w:p>
          <w:p w14:paraId="09E6A947"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DB3D2A">
            <w:pPr>
              <w:pStyle w:val="TAL"/>
            </w:pPr>
            <w:r>
              <w:t>thresholdPercentageT312-SCG</w:t>
            </w:r>
          </w:p>
          <w:p w14:paraId="6CE6BB42" w14:textId="77777777" w:rsidR="009732F8" w:rsidRDefault="007B3EFC" w:rsidP="00DB3D2A">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DB3D2A">
            <w:pPr>
              <w:pStyle w:val="TAL"/>
              <w:rPr>
                <w:lang w:eastAsia="sv-SE"/>
              </w:rPr>
            </w:pPr>
            <w:r>
              <w:rPr>
                <w:lang w:eastAsia="sv-SE"/>
              </w:rPr>
              <w:t>threshPropDelayDiff</w:t>
            </w:r>
          </w:p>
          <w:p w14:paraId="3539FBA7" w14:textId="77777777" w:rsidR="009732F8" w:rsidRDefault="007B3EFC" w:rsidP="00DB3D2A">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DB3D2A">
            <w:pPr>
              <w:pStyle w:val="TAL"/>
              <w:rPr>
                <w:lang w:eastAsia="sv-SE"/>
              </w:rPr>
            </w:pPr>
            <w:r>
              <w:rPr>
                <w:lang w:eastAsia="sv-SE"/>
              </w:rPr>
              <w:t>uav-FlightPathAvailabilityConfig</w:t>
            </w:r>
          </w:p>
          <w:p w14:paraId="01927088" w14:textId="77777777" w:rsidR="009732F8" w:rsidRDefault="007B3EFC" w:rsidP="00DB3D2A">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DB3D2A">
            <w:pPr>
              <w:pStyle w:val="TAL"/>
              <w:rPr>
                <w:lang w:eastAsia="sv-SE"/>
              </w:rPr>
            </w:pPr>
            <w:r>
              <w:rPr>
                <w:lang w:eastAsia="sv-SE"/>
              </w:rPr>
              <w:t>ul-GapFR2-PreferenceConfig</w:t>
            </w:r>
          </w:p>
          <w:p w14:paraId="477E5B97" w14:textId="77777777" w:rsidR="009732F8" w:rsidRDefault="007B3EFC" w:rsidP="00DB3D2A">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DB3D2A">
            <w:pPr>
              <w:pStyle w:val="TAL"/>
              <w:rPr>
                <w:lang w:eastAsia="sv-SE"/>
              </w:rPr>
            </w:pPr>
            <w:r>
              <w:rPr>
                <w:lang w:eastAsia="sv-SE"/>
              </w:rPr>
              <w:t>wlanNameList</w:t>
            </w:r>
          </w:p>
          <w:p w14:paraId="19B2E75D" w14:textId="77777777" w:rsidR="009732F8" w:rsidRDefault="007B3EFC" w:rsidP="00DB3D2A">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DB3D2A">
            <w:pPr>
              <w:pStyle w:val="TAL"/>
              <w:rPr>
                <w:lang w:eastAsia="sv-SE"/>
              </w:rPr>
            </w:pPr>
            <w:r>
              <w:rPr>
                <w:lang w:eastAsia="sv-SE"/>
              </w:rPr>
              <w:t>ul-TrafficInfoProhibitTimer</w:t>
            </w:r>
          </w:p>
          <w:p w14:paraId="57402C19" w14:textId="77777777" w:rsidR="009732F8" w:rsidRDefault="007B3EFC" w:rsidP="00DB3D2A">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DB3D2A">
            <w:pPr>
              <w:pStyle w:val="TAL"/>
              <w:rPr>
                <w:lang w:eastAsia="sv-SE"/>
              </w:rPr>
            </w:pPr>
            <w:r>
              <w:rPr>
                <w:lang w:eastAsia="sv-SE"/>
              </w:rPr>
              <w:t>ul-TrafficInfoReportingConfig</w:t>
            </w:r>
          </w:p>
          <w:p w14:paraId="63CB9CFC" w14:textId="77777777" w:rsidR="009732F8" w:rsidRDefault="007B3EFC" w:rsidP="00DB3D2A">
            <w:pPr>
              <w:pStyle w:val="TAL"/>
              <w:rPr>
                <w:b/>
                <w:bCs/>
                <w:i/>
                <w:iCs/>
                <w:lang w:eastAsia="sv-SE"/>
              </w:rPr>
            </w:pPr>
            <w:r>
              <w:rPr>
                <w:lang w:eastAsia="sv-SE"/>
              </w:rPr>
              <w:t>Configuration for the UE to report UL traffic information.</w:t>
            </w:r>
          </w:p>
        </w:tc>
      </w:tr>
    </w:tbl>
    <w:p w14:paraId="151D5B5E" w14:textId="77777777" w:rsidR="009732F8" w:rsidRDefault="009732F8" w:rsidP="00DB3D2A">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DB3D2A">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DB3D2A">
            <w:pPr>
              <w:pStyle w:val="TAL"/>
              <w:rPr>
                <w:lang w:eastAsia="en-GB"/>
              </w:rPr>
            </w:pPr>
            <w:r>
              <w:rPr>
                <w:lang w:eastAsia="en-GB"/>
              </w:rPr>
              <w:t>epochTime</w:t>
            </w:r>
          </w:p>
          <w:p w14:paraId="4CEA2D03" w14:textId="77777777" w:rsidR="009732F8" w:rsidRDefault="007B3EFC" w:rsidP="00DB3D2A">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DB3D2A">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DB3D2A">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DB3D2A">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DB3D2A">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DB3D2A">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DB3D2A">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DB3D2A">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DB3D2A">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DB3D2A">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DB3D2A">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rsidP="00DB3D2A"/>
    <w:p w14:paraId="20C99E34" w14:textId="77777777" w:rsidR="009732F8" w:rsidRDefault="007B3EFC" w:rsidP="006F22E1">
      <w:pPr>
        <w:pStyle w:val="Heading4"/>
      </w:pPr>
      <w:bookmarkStart w:id="3675" w:name="_Toc60777513"/>
      <w:bookmarkStart w:id="3676" w:name="_Toc156130763"/>
      <w:r>
        <w:lastRenderedPageBreak/>
        <w:t>–</w:t>
      </w:r>
      <w:r>
        <w:tab/>
        <w:t>PhysCellIdUTRA-FDD</w:t>
      </w:r>
      <w:bookmarkEnd w:id="3675"/>
      <w:bookmarkEnd w:id="3676"/>
    </w:p>
    <w:p w14:paraId="71C6EA82" w14:textId="77777777" w:rsidR="009732F8" w:rsidRDefault="007B3EFC" w:rsidP="00DB3D2A">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DB3D2A">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DB3D2A"/>
    <w:p w14:paraId="754E5ED1" w14:textId="77777777" w:rsidR="009732F8" w:rsidRDefault="007B3EFC" w:rsidP="006F22E1">
      <w:pPr>
        <w:pStyle w:val="Heading4"/>
      </w:pPr>
      <w:bookmarkStart w:id="3677" w:name="_Toc60777514"/>
      <w:bookmarkStart w:id="3678" w:name="_Toc156130764"/>
      <w:r>
        <w:t>–</w:t>
      </w:r>
      <w:r>
        <w:tab/>
        <w:t>RRC-TransactionIdentifier</w:t>
      </w:r>
      <w:bookmarkEnd w:id="3677"/>
      <w:bookmarkEnd w:id="3678"/>
    </w:p>
    <w:p w14:paraId="5A9860C0" w14:textId="77777777" w:rsidR="009732F8" w:rsidRDefault="007B3EFC" w:rsidP="00DB3D2A">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DB3D2A">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79"/>
      <w:commentRangeEnd w:id="3679"/>
      <w:r>
        <w:rPr>
          <w:rStyle w:val="CommentReference"/>
          <w:rFonts w:ascii="Times New Roman" w:hAnsi="Times New Roman"/>
          <w:lang w:eastAsia="ja-JP"/>
        </w:rPr>
        <w:commentReference w:id="3679"/>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DB3D2A">
      <w:pPr>
        <w:rPr>
          <w:rFonts w:eastAsiaTheme="minorEastAsia"/>
        </w:rPr>
      </w:pPr>
    </w:p>
    <w:p w14:paraId="0708D14B" w14:textId="77777777" w:rsidR="009732F8" w:rsidRDefault="007B3EFC" w:rsidP="006F22E1">
      <w:pPr>
        <w:pStyle w:val="Heading4"/>
      </w:pPr>
      <w:bookmarkStart w:id="3680" w:name="_Toc156130765"/>
      <w:bookmarkStart w:id="3681" w:name="_Toc60777515"/>
      <w:r>
        <w:t>–</w:t>
      </w:r>
      <w:r>
        <w:tab/>
        <w:t>Sensor-NameList</w:t>
      </w:r>
      <w:bookmarkEnd w:id="3680"/>
      <w:bookmarkEnd w:id="3681"/>
    </w:p>
    <w:p w14:paraId="7851D7F3" w14:textId="77777777" w:rsidR="009732F8" w:rsidRDefault="007B3EFC" w:rsidP="00DB3D2A">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DB3D2A">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DB3D2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DB3D2A">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DB3D2A">
            <w:pPr>
              <w:pStyle w:val="TAL"/>
              <w:rPr>
                <w:lang w:eastAsia="sv-SE"/>
              </w:rPr>
            </w:pPr>
            <w:r>
              <w:rPr>
                <w:lang w:eastAsia="sv-SE"/>
              </w:rPr>
              <w:t>measUncomBarPre</w:t>
            </w:r>
          </w:p>
          <w:p w14:paraId="54B0FB60" w14:textId="77777777" w:rsidR="009732F8" w:rsidRDefault="007B3EFC" w:rsidP="00DB3D2A">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DB3D2A">
            <w:pPr>
              <w:pStyle w:val="TAL"/>
              <w:rPr>
                <w:lang w:eastAsia="sv-SE"/>
              </w:rPr>
            </w:pPr>
            <w:r>
              <w:rPr>
                <w:lang w:eastAsia="sv-SE"/>
              </w:rPr>
              <w:t>measUeSpeed</w:t>
            </w:r>
          </w:p>
          <w:p w14:paraId="7F180999" w14:textId="77777777" w:rsidR="009732F8" w:rsidRDefault="007B3EFC" w:rsidP="00DB3D2A">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DB3D2A">
            <w:pPr>
              <w:pStyle w:val="TAL"/>
              <w:rPr>
                <w:lang w:eastAsia="sv-SE"/>
              </w:rPr>
            </w:pPr>
            <w:r>
              <w:rPr>
                <w:lang w:eastAsia="sv-SE"/>
              </w:rPr>
              <w:t>measUeOrientation</w:t>
            </w:r>
          </w:p>
          <w:p w14:paraId="2F11B190" w14:textId="77777777" w:rsidR="009732F8" w:rsidRDefault="007B3EFC" w:rsidP="00DB3D2A">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DB3D2A"/>
    <w:p w14:paraId="2C266C75" w14:textId="77777777" w:rsidR="009732F8" w:rsidRDefault="007B3EFC" w:rsidP="006F22E1">
      <w:pPr>
        <w:pStyle w:val="Heading4"/>
      </w:pPr>
      <w:bookmarkStart w:id="3682" w:name="_Toc156130766"/>
      <w:bookmarkStart w:id="3683" w:name="_Toc60777516"/>
      <w:r>
        <w:t>–</w:t>
      </w:r>
      <w:r>
        <w:tab/>
        <w:t>TraceReference</w:t>
      </w:r>
      <w:bookmarkEnd w:id="3682"/>
      <w:bookmarkEnd w:id="3683"/>
    </w:p>
    <w:p w14:paraId="591B90C8" w14:textId="77777777" w:rsidR="009732F8" w:rsidRDefault="007B3EFC" w:rsidP="00DB3D2A">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DB3D2A">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DB3D2A">
      <w:pPr>
        <w:rPr>
          <w:rFonts w:eastAsiaTheme="minorEastAsia"/>
        </w:rPr>
      </w:pPr>
    </w:p>
    <w:p w14:paraId="1587BF9E" w14:textId="77777777" w:rsidR="009732F8" w:rsidRDefault="007B3EFC" w:rsidP="006F22E1">
      <w:pPr>
        <w:pStyle w:val="Heading4"/>
      </w:pPr>
      <w:bookmarkStart w:id="3684" w:name="_Toc156130767"/>
      <w:bookmarkStart w:id="3685" w:name="_Toc60777517"/>
      <w:r>
        <w:t>–</w:t>
      </w:r>
      <w:r>
        <w:tab/>
        <w:t>UE-MeasurementsAvailable</w:t>
      </w:r>
      <w:bookmarkEnd w:id="3684"/>
      <w:bookmarkEnd w:id="3685"/>
    </w:p>
    <w:p w14:paraId="13CEC454" w14:textId="77777777" w:rsidR="009732F8" w:rsidRDefault="007B3EFC" w:rsidP="00DB3D2A">
      <w:r>
        <w:t xml:space="preserve">The IE </w:t>
      </w:r>
      <w:r>
        <w:rPr>
          <w:i/>
        </w:rPr>
        <w:t>UE-MeasurementsAvailable</w:t>
      </w:r>
      <w:r>
        <w:t xml:space="preserve"> is used to indicate all relevant available indicators for UE measurements.</w:t>
      </w:r>
    </w:p>
    <w:p w14:paraId="7E4E7944" w14:textId="77777777" w:rsidR="009732F8" w:rsidRDefault="007B3EFC" w:rsidP="00DB3D2A">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lastRenderedPageBreak/>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DB3D2A"/>
    <w:p w14:paraId="11FDB751" w14:textId="77777777" w:rsidR="009732F8" w:rsidRDefault="007B3EFC" w:rsidP="006F22E1">
      <w:pPr>
        <w:pStyle w:val="Heading4"/>
      </w:pPr>
      <w:bookmarkStart w:id="3686" w:name="_Toc60777518"/>
      <w:bookmarkStart w:id="3687" w:name="_Toc156130768"/>
      <w:r>
        <w:t>–</w:t>
      </w:r>
      <w:r>
        <w:tab/>
        <w:t>UTRA-FDD-Q-OffsetRange</w:t>
      </w:r>
      <w:bookmarkEnd w:id="3686"/>
      <w:bookmarkEnd w:id="3687"/>
    </w:p>
    <w:p w14:paraId="4D6E593E" w14:textId="77777777" w:rsidR="009732F8" w:rsidRDefault="007B3EFC" w:rsidP="00DB3D2A">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DB3D2A">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DB3D2A">
      <w:pPr>
        <w:rPr>
          <w:lang w:eastAsia="zh-CN"/>
        </w:rPr>
      </w:pPr>
    </w:p>
    <w:p w14:paraId="12DF7379" w14:textId="77777777" w:rsidR="009732F8" w:rsidRDefault="007B3EFC" w:rsidP="006F22E1">
      <w:pPr>
        <w:pStyle w:val="Heading4"/>
      </w:pPr>
      <w:bookmarkStart w:id="3688" w:name="_Toc60777519"/>
      <w:bookmarkStart w:id="3689" w:name="_Toc156130769"/>
      <w:r>
        <w:t>–</w:t>
      </w:r>
      <w:r>
        <w:tab/>
        <w:t>VisitedCellInfoList</w:t>
      </w:r>
      <w:bookmarkEnd w:id="3688"/>
      <w:bookmarkEnd w:id="3689"/>
    </w:p>
    <w:p w14:paraId="215DA4AD" w14:textId="77777777" w:rsidR="009732F8" w:rsidRDefault="007B3EFC" w:rsidP="00DB3D2A">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DB3D2A">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DB3D2A">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DB3D2A">
            <w:pPr>
              <w:pStyle w:val="TAL"/>
              <w:rPr>
                <w:lang w:eastAsia="en-GB"/>
              </w:rPr>
            </w:pPr>
            <w:r>
              <w:rPr>
                <w:lang w:eastAsia="en-GB"/>
              </w:rPr>
              <w:t>timeSpent</w:t>
            </w:r>
          </w:p>
          <w:p w14:paraId="3B0BA065" w14:textId="77777777" w:rsidR="009732F8" w:rsidRDefault="007B3EFC" w:rsidP="00DB3D2A">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DB3D2A">
            <w:pPr>
              <w:pStyle w:val="TAL"/>
              <w:rPr>
                <w:lang w:eastAsia="en-GB"/>
              </w:rPr>
            </w:pPr>
            <w:r>
              <w:rPr>
                <w:rFonts w:eastAsia="DengXian"/>
                <w:lang w:eastAsia="sv-SE"/>
              </w:rPr>
              <w:t>visitedCellId</w:t>
            </w:r>
          </w:p>
          <w:p w14:paraId="34DDCC84" w14:textId="77777777" w:rsidR="009732F8" w:rsidRDefault="007B3EFC" w:rsidP="00DB3D2A">
            <w:pPr>
              <w:pStyle w:val="TAL"/>
              <w:rPr>
                <w:b/>
                <w:i/>
                <w:lang w:eastAsia="en-GB"/>
              </w:rPr>
            </w:pPr>
            <w:r>
              <w:rPr>
                <w:lang w:eastAsia="en-GB"/>
              </w:rPr>
              <w:t>This field indicates the visited cell id including NR and E-UTRA cells.</w:t>
            </w:r>
          </w:p>
        </w:tc>
      </w:tr>
    </w:tbl>
    <w:p w14:paraId="4492DC12" w14:textId="77777777" w:rsidR="009732F8" w:rsidRDefault="009732F8" w:rsidP="00DB3D2A">
      <w:pPr>
        <w:rPr>
          <w:lang w:eastAsia="zh-CN"/>
        </w:rPr>
      </w:pPr>
    </w:p>
    <w:p w14:paraId="51118783" w14:textId="77777777" w:rsidR="009732F8" w:rsidRDefault="007B3EFC" w:rsidP="006F22E1">
      <w:pPr>
        <w:pStyle w:val="Heading4"/>
      </w:pPr>
      <w:bookmarkStart w:id="3690" w:name="_Toc60777520"/>
      <w:bookmarkStart w:id="3691" w:name="_Toc156130770"/>
      <w:r>
        <w:lastRenderedPageBreak/>
        <w:t>–</w:t>
      </w:r>
      <w:r>
        <w:tab/>
        <w:t>WLAN-NameList</w:t>
      </w:r>
      <w:bookmarkEnd w:id="3690"/>
      <w:bookmarkEnd w:id="3691"/>
    </w:p>
    <w:p w14:paraId="288898CA" w14:textId="77777777" w:rsidR="009732F8" w:rsidRDefault="007B3EFC" w:rsidP="00DB3D2A">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DB3D2A">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DB3D2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DB3D2A">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DB3D2A">
            <w:pPr>
              <w:pStyle w:val="TAL"/>
              <w:rPr>
                <w:lang w:eastAsia="en-GB"/>
              </w:rPr>
            </w:pPr>
            <w:r>
              <w:rPr>
                <w:lang w:eastAsia="en-GB"/>
              </w:rPr>
              <w:t>WLAN-</w:t>
            </w:r>
            <w:r>
              <w:rPr>
                <w:lang w:eastAsia="sv-SE"/>
              </w:rPr>
              <w:t>N</w:t>
            </w:r>
            <w:r>
              <w:rPr>
                <w:lang w:eastAsia="en-GB"/>
              </w:rPr>
              <w:t>ame</w:t>
            </w:r>
          </w:p>
          <w:p w14:paraId="1D2C4388" w14:textId="77777777" w:rsidR="009732F8" w:rsidRDefault="007B3EFC" w:rsidP="00DB3D2A">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DB3D2A"/>
    <w:p w14:paraId="35F874EE" w14:textId="77777777" w:rsidR="009732F8" w:rsidRDefault="007B3EFC" w:rsidP="006F22E1">
      <w:pPr>
        <w:pStyle w:val="Heading3"/>
      </w:pPr>
      <w:bookmarkStart w:id="3692" w:name="_Toc60777521"/>
      <w:bookmarkStart w:id="3693" w:name="_Toc156130771"/>
      <w:r>
        <w:t>6.3.</w:t>
      </w:r>
      <w:r>
        <w:rPr>
          <w:lang w:eastAsia="zh-CN"/>
        </w:rPr>
        <w:t>5</w:t>
      </w:r>
      <w:r>
        <w:tab/>
        <w:t>Sidelink information elements</w:t>
      </w:r>
      <w:bookmarkEnd w:id="3692"/>
      <w:bookmarkEnd w:id="3693"/>
    </w:p>
    <w:p w14:paraId="17AA9053" w14:textId="77777777" w:rsidR="009732F8" w:rsidRDefault="007B3EFC" w:rsidP="006F22E1">
      <w:pPr>
        <w:pStyle w:val="Heading4"/>
      </w:pPr>
      <w:bookmarkStart w:id="3694" w:name="_Toc60777522"/>
      <w:bookmarkStart w:id="3695" w:name="_Toc156130772"/>
      <w:r>
        <w:t>–</w:t>
      </w:r>
      <w:r>
        <w:tab/>
        <w:t>SL-BWP-Config</w:t>
      </w:r>
      <w:bookmarkEnd w:id="3694"/>
      <w:bookmarkEnd w:id="3695"/>
    </w:p>
    <w:p w14:paraId="056F8D08" w14:textId="77777777" w:rsidR="009732F8" w:rsidRDefault="007B3EFC" w:rsidP="00DB3D2A">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DB3D2A">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lastRenderedPageBreak/>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96"/>
      <w:r>
        <w:rPr>
          <w:color w:val="808080"/>
        </w:rPr>
        <w:t>Need</w:t>
      </w:r>
      <w:commentRangeEnd w:id="3696"/>
      <w:r>
        <w:rPr>
          <w:rStyle w:val="CommentReference"/>
          <w:rFonts w:ascii="Times New Roman" w:hAnsi="Times New Roman"/>
          <w:lang w:eastAsia="ja-JP"/>
        </w:rPr>
        <w:commentReference w:id="3696"/>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97"/>
      <w:r>
        <w:t>PoolConfigA2X</w:t>
      </w:r>
      <w:commentRangeEnd w:id="3697"/>
      <w:r>
        <w:rPr>
          <w:rStyle w:val="CommentReference"/>
          <w:rFonts w:ascii="Times New Roman" w:hAnsi="Times New Roman"/>
          <w:lang w:eastAsia="ja-JP"/>
        </w:rPr>
        <w:commentReference w:id="3697"/>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DB3D2A">
            <w:pPr>
              <w:pStyle w:val="TAH"/>
              <w:rPr>
                <w:lang w:eastAsia="sv-SE"/>
              </w:rPr>
            </w:pPr>
            <w:r>
              <w:rPr>
                <w:i/>
                <w:lang w:eastAsia="sv-SE"/>
              </w:rPr>
              <w:lastRenderedPageBreak/>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DB3D2A">
            <w:pPr>
              <w:pStyle w:val="TAL"/>
              <w:rPr>
                <w:lang w:eastAsia="sv-SE"/>
              </w:rPr>
            </w:pPr>
            <w:r>
              <w:rPr>
                <w:lang w:eastAsia="sv-SE"/>
              </w:rPr>
              <w:t>sl-AbsoluteFrequencySSB-NonAnchorList</w:t>
            </w:r>
          </w:p>
          <w:p w14:paraId="73DF2053"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DB3D2A">
            <w:pPr>
              <w:pStyle w:val="TAL"/>
              <w:rPr>
                <w:lang w:eastAsia="sv-SE"/>
              </w:rPr>
            </w:pPr>
            <w:r>
              <w:rPr>
                <w:lang w:eastAsia="sv-SE"/>
              </w:rPr>
              <w:t>sl-BWP-DiscPoolConfig</w:t>
            </w:r>
          </w:p>
          <w:p w14:paraId="7426702B" w14:textId="77777777" w:rsidR="009732F8" w:rsidRDefault="007B3EFC" w:rsidP="00DB3D2A">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DB3D2A">
            <w:pPr>
              <w:pStyle w:val="TAL"/>
              <w:rPr>
                <w:lang w:eastAsia="sv-SE"/>
              </w:rPr>
            </w:pPr>
            <w:r>
              <w:rPr>
                <w:lang w:eastAsia="sv-SE"/>
              </w:rPr>
              <w:t>sl-BWP-Generic</w:t>
            </w:r>
          </w:p>
          <w:p w14:paraId="015D7EF2" w14:textId="77777777" w:rsidR="009732F8" w:rsidRDefault="007B3EFC" w:rsidP="00DB3D2A">
            <w:pPr>
              <w:pStyle w:val="TAL"/>
              <w:rPr>
                <w:i/>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DB3D2A">
            <w:pPr>
              <w:pStyle w:val="TAL"/>
              <w:rPr>
                <w:lang w:eastAsia="sv-SE"/>
              </w:rPr>
            </w:pPr>
            <w:r>
              <w:rPr>
                <w:lang w:eastAsia="sv-SE"/>
              </w:rPr>
              <w:t>sl-BWP-Id</w:t>
            </w:r>
          </w:p>
          <w:p w14:paraId="36F26CB7" w14:textId="77777777" w:rsidR="009732F8" w:rsidRDefault="007B3EFC" w:rsidP="00DB3D2A">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DB3D2A">
            <w:pPr>
              <w:pStyle w:val="TAL"/>
              <w:rPr>
                <w:lang w:eastAsia="sv-SE"/>
              </w:rPr>
            </w:pPr>
            <w:r>
              <w:rPr>
                <w:lang w:eastAsia="sv-SE"/>
              </w:rPr>
              <w:t>sl-BWP-PoolConfig</w:t>
            </w:r>
          </w:p>
          <w:p w14:paraId="3E1D39A2" w14:textId="77777777" w:rsidR="009732F8" w:rsidRDefault="007B3EFC" w:rsidP="00DB3D2A">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rsidP="00DB3D2A">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DB3D2A">
            <w:pPr>
              <w:pStyle w:val="TAL"/>
              <w:rPr>
                <w:lang w:eastAsia="sv-SE"/>
              </w:rPr>
            </w:pPr>
            <w:r>
              <w:rPr>
                <w:lang w:eastAsia="sv-SE"/>
              </w:rPr>
              <w:t>sl-BWP-PoolConfigPS</w:t>
            </w:r>
          </w:p>
          <w:p w14:paraId="1DC6D365"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DB3D2A">
            <w:pPr>
              <w:pStyle w:val="TAL"/>
              <w:rPr>
                <w:lang w:eastAsia="sv-SE"/>
              </w:rPr>
            </w:pPr>
            <w:r>
              <w:rPr>
                <w:lang w:eastAsia="sv-SE"/>
              </w:rPr>
              <w:t>sl-BWP-PRS-PoolConfig</w:t>
            </w:r>
          </w:p>
          <w:p w14:paraId="76559D31" w14:textId="77777777" w:rsidR="009732F8" w:rsidRDefault="007B3EFC" w:rsidP="00DB3D2A">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DB3D2A">
            <w:pPr>
              <w:pStyle w:val="TAL"/>
              <w:rPr>
                <w:lang w:eastAsia="sv-SE"/>
              </w:rPr>
            </w:pPr>
            <w:r>
              <w:rPr>
                <w:lang w:eastAsia="sv-SE"/>
              </w:rPr>
              <w:t>sl-CPE-StartingPositionS-SSB</w:t>
            </w:r>
          </w:p>
          <w:p w14:paraId="616902DA"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DB3D2A">
            <w:pPr>
              <w:pStyle w:val="TAL"/>
              <w:rPr>
                <w:lang w:eastAsia="sv-SE"/>
              </w:rPr>
            </w:pPr>
            <w:r>
              <w:rPr>
                <w:lang w:eastAsia="sv-SE"/>
              </w:rPr>
              <w:t>sl-CWS-ForPsschWithoutHarqAck</w:t>
            </w:r>
          </w:p>
          <w:p w14:paraId="1DC4B6EA"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DB3D2A">
            <w:pPr>
              <w:pStyle w:val="TAL"/>
              <w:rPr>
                <w:lang w:eastAsia="sv-SE"/>
              </w:rPr>
            </w:pPr>
            <w:r>
              <w:rPr>
                <w:lang w:eastAsia="sv-SE"/>
              </w:rPr>
              <w:t>sl-GapOfAdditionalSSSB-Occasion</w:t>
            </w:r>
          </w:p>
          <w:p w14:paraId="0A91F20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DB3D2A">
            <w:pPr>
              <w:pStyle w:val="TAL"/>
              <w:rPr>
                <w:lang w:eastAsia="sv-SE"/>
              </w:rPr>
            </w:pPr>
            <w:r>
              <w:rPr>
                <w:lang w:eastAsia="sv-SE"/>
              </w:rPr>
              <w:t>sl-LBT-FailureRecoveryConfig</w:t>
            </w:r>
          </w:p>
          <w:p w14:paraId="25334BC9"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DB3D2A">
            <w:pPr>
              <w:pStyle w:val="TAL"/>
              <w:rPr>
                <w:lang w:eastAsia="sv-SE"/>
              </w:rPr>
            </w:pPr>
            <w:r>
              <w:rPr>
                <w:lang w:eastAsia="sv-SE"/>
              </w:rPr>
              <w:t>sl-NumOfAdditionalSSSBOccasion</w:t>
            </w:r>
          </w:p>
          <w:p w14:paraId="724E273E"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DB3D2A">
            <w:pPr>
              <w:pStyle w:val="TAL"/>
              <w:rPr>
                <w:lang w:eastAsia="sv-SE"/>
              </w:rPr>
            </w:pPr>
            <w:r>
              <w:rPr>
                <w:lang w:eastAsia="sv-SE"/>
              </w:rPr>
              <w:t>sl-NumOfSSS-Brepetition</w:t>
            </w:r>
          </w:p>
          <w:p w14:paraId="02D475F1"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DB3D2A">
            <w:pPr>
              <w:pStyle w:val="TAL"/>
              <w:rPr>
                <w:lang w:eastAsia="sv-SE"/>
              </w:rPr>
            </w:pPr>
            <w:r>
              <w:rPr>
                <w:lang w:eastAsia="sv-SE"/>
              </w:rPr>
              <w:t>sl-SSSBPowerOffsetOfAnchorRBSet</w:t>
            </w:r>
          </w:p>
          <w:p w14:paraId="08108A22"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DB3D2A">
            <w:pPr>
              <w:pStyle w:val="TAL"/>
              <w:rPr>
                <w:lang w:eastAsia="sv-SE"/>
              </w:rPr>
            </w:pPr>
            <w:r>
              <w:rPr>
                <w:lang w:eastAsia="sv-SE"/>
              </w:rPr>
              <w:t>sl-StartingSymbolFirst</w:t>
            </w:r>
          </w:p>
          <w:p w14:paraId="0CE17D69" w14:textId="77777777" w:rsidR="009732F8" w:rsidRDefault="007B3EFC" w:rsidP="00DB3D2A">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DB3D2A">
            <w:pPr>
              <w:pStyle w:val="TAL"/>
              <w:rPr>
                <w:lang w:eastAsia="sv-SE"/>
              </w:rPr>
            </w:pPr>
            <w:r>
              <w:rPr>
                <w:lang w:eastAsia="sv-SE"/>
              </w:rPr>
              <w:lastRenderedPageBreak/>
              <w:t>sl-StartingSymbolSecond</w:t>
            </w:r>
          </w:p>
          <w:p w14:paraId="53DFDC02" w14:textId="77777777" w:rsidR="009732F8" w:rsidRDefault="007B3EFC" w:rsidP="00DB3D2A">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DB3D2A">
            <w:pPr>
              <w:pStyle w:val="TAL"/>
              <w:rPr>
                <w:lang w:eastAsia="sv-SE"/>
              </w:rPr>
            </w:pPr>
            <w:r>
              <w:rPr>
                <w:lang w:eastAsia="sv-SE"/>
              </w:rPr>
              <w:t>sl-TransmissionStructureForPSCCHandPSSCH</w:t>
            </w:r>
          </w:p>
          <w:p w14:paraId="641492A4"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DB3D2A">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DB3D2A">
            <w:pPr>
              <w:pStyle w:val="TAL"/>
              <w:rPr>
                <w:lang w:eastAsia="sv-SE"/>
              </w:rPr>
            </w:pPr>
            <w:r>
              <w:rPr>
                <w:lang w:eastAsia="sv-SE"/>
              </w:rPr>
              <w:t>sl-LengthSymbols</w:t>
            </w:r>
          </w:p>
          <w:p w14:paraId="0EAE2D27" w14:textId="77777777" w:rsidR="009732F8" w:rsidRDefault="007B3EFC" w:rsidP="00DB3D2A">
            <w:pPr>
              <w:pStyle w:val="TAL"/>
              <w:rPr>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DB3D2A">
            <w:pPr>
              <w:pStyle w:val="TAL"/>
              <w:rPr>
                <w:lang w:eastAsia="sv-SE"/>
              </w:rPr>
            </w:pPr>
            <w:r>
              <w:rPr>
                <w:lang w:eastAsia="sv-SE"/>
              </w:rPr>
              <w:t>sl-StartSymbol</w:t>
            </w:r>
          </w:p>
          <w:p w14:paraId="11674C26" w14:textId="77777777" w:rsidR="009732F8" w:rsidRDefault="007B3EFC" w:rsidP="00DB3D2A">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DB3D2A">
            <w:pPr>
              <w:pStyle w:val="TAL"/>
            </w:pPr>
            <w:r>
              <w:t>sl-TxDirectCurrentLocation</w:t>
            </w:r>
          </w:p>
          <w:p w14:paraId="2BC8A4F4" w14:textId="77777777" w:rsidR="009732F8" w:rsidRDefault="007B3EFC" w:rsidP="00DB3D2A">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DB3D2A"/>
    <w:p w14:paraId="418BB621" w14:textId="77777777" w:rsidR="009732F8" w:rsidRDefault="007B3EFC" w:rsidP="006F22E1">
      <w:pPr>
        <w:pStyle w:val="Heading4"/>
      </w:pPr>
      <w:bookmarkStart w:id="3698" w:name="_Toc60777523"/>
      <w:bookmarkStart w:id="3699" w:name="_Toc156130773"/>
      <w:r>
        <w:t>–</w:t>
      </w:r>
      <w:r>
        <w:tab/>
        <w:t>SL-BWP-ConfigCommon</w:t>
      </w:r>
      <w:bookmarkEnd w:id="3698"/>
      <w:bookmarkEnd w:id="3699"/>
    </w:p>
    <w:p w14:paraId="27D6E782" w14:textId="77777777" w:rsidR="009732F8" w:rsidRDefault="007B3EFC" w:rsidP="00DB3D2A">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DB3D2A">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700"/>
      <w:r>
        <w:t>PoolConfigCommonA2</w:t>
      </w:r>
      <w:commentRangeEnd w:id="3700"/>
      <w:r>
        <w:rPr>
          <w:rStyle w:val="CommentReference"/>
          <w:rFonts w:ascii="Times New Roman" w:hAnsi="Times New Roman"/>
          <w:lang w:eastAsia="ja-JP"/>
        </w:rPr>
        <w:commentReference w:id="3700"/>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DB3D2A">
            <w:pPr>
              <w:pStyle w:val="TAH"/>
              <w:rPr>
                <w:lang w:eastAsia="sv-SE"/>
              </w:rPr>
            </w:pPr>
            <w:r>
              <w:rPr>
                <w:i/>
                <w:iCs/>
                <w:lang w:eastAsia="sv-SE"/>
              </w:rPr>
              <w:lastRenderedPageBreak/>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DB3D2A">
            <w:pPr>
              <w:pStyle w:val="TAL"/>
              <w:rPr>
                <w:lang w:eastAsia="sv-SE"/>
              </w:rPr>
            </w:pPr>
            <w:r>
              <w:rPr>
                <w:lang w:eastAsia="sv-SE"/>
              </w:rPr>
              <w:t>sl-AbsoluteFrequencySSB-NonAnchorList</w:t>
            </w:r>
          </w:p>
          <w:p w14:paraId="4497050F" w14:textId="77777777" w:rsidR="009732F8" w:rsidRDefault="007B3EFC" w:rsidP="00DB3D2A">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DB3D2A">
            <w:pPr>
              <w:pStyle w:val="TAL"/>
              <w:rPr>
                <w:lang w:eastAsia="sv-SE"/>
              </w:rPr>
            </w:pPr>
            <w:r>
              <w:rPr>
                <w:lang w:eastAsia="sv-SE"/>
              </w:rPr>
              <w:t>sl-BWP-DiscPoolConfigCommon</w:t>
            </w:r>
          </w:p>
          <w:p w14:paraId="78BD7807" w14:textId="77777777" w:rsidR="009732F8" w:rsidRDefault="007B3EFC" w:rsidP="00DB3D2A">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DB3D2A">
            <w:pPr>
              <w:pStyle w:val="TAL"/>
              <w:rPr>
                <w:lang w:eastAsia="sv-SE"/>
              </w:rPr>
            </w:pPr>
            <w:r>
              <w:rPr>
                <w:lang w:eastAsia="sv-SE"/>
              </w:rPr>
              <w:t>sl-BWP-Generic</w:t>
            </w:r>
          </w:p>
          <w:p w14:paraId="3F96B588" w14:textId="77777777" w:rsidR="009732F8" w:rsidRDefault="007B3EFC" w:rsidP="00DB3D2A">
            <w:pPr>
              <w:pStyle w:val="TAL"/>
              <w:rPr>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DB3D2A">
            <w:pPr>
              <w:pStyle w:val="TAL"/>
              <w:rPr>
                <w:lang w:eastAsia="sv-SE"/>
              </w:rPr>
            </w:pPr>
            <w:r>
              <w:rPr>
                <w:lang w:eastAsia="sv-SE"/>
              </w:rPr>
              <w:t>sl-BWP-PoolConfigCommon</w:t>
            </w:r>
          </w:p>
          <w:p w14:paraId="01AD52D2" w14:textId="77777777" w:rsidR="009732F8" w:rsidRDefault="007B3EFC" w:rsidP="00DB3D2A">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DB3D2A">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rsidP="00DB3D2A">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DB3D2A">
            <w:pPr>
              <w:pStyle w:val="TAL"/>
              <w:rPr>
                <w:lang w:eastAsia="sv-SE"/>
              </w:rPr>
            </w:pPr>
            <w:r>
              <w:rPr>
                <w:lang w:eastAsia="sv-SE"/>
              </w:rPr>
              <w:t>sl-BWP-PoolConfigCommonPS</w:t>
            </w:r>
          </w:p>
          <w:p w14:paraId="4E6F128A" w14:textId="77777777" w:rsidR="009732F8" w:rsidRDefault="007B3EFC" w:rsidP="00DB3D2A">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DB3D2A">
            <w:pPr>
              <w:pStyle w:val="TAL"/>
              <w:rPr>
                <w:lang w:eastAsia="sv-SE"/>
              </w:rPr>
            </w:pPr>
            <w:r>
              <w:rPr>
                <w:lang w:eastAsia="sv-SE"/>
              </w:rPr>
              <w:t>sl-BWP-PRS-PoolConfigCommon</w:t>
            </w:r>
          </w:p>
          <w:p w14:paraId="316BA724" w14:textId="77777777" w:rsidR="009732F8" w:rsidRDefault="007B3EFC" w:rsidP="00DB3D2A">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DB3D2A">
            <w:pPr>
              <w:pStyle w:val="TAL"/>
              <w:rPr>
                <w:lang w:eastAsia="sv-SE"/>
              </w:rPr>
            </w:pPr>
            <w:r>
              <w:rPr>
                <w:lang w:eastAsia="sv-SE"/>
              </w:rPr>
              <w:t>sl-CPE-StartingPositionS-SSB</w:t>
            </w:r>
          </w:p>
          <w:p w14:paraId="2F97FFF0" w14:textId="77777777" w:rsidR="009732F8" w:rsidRDefault="007B3EFC" w:rsidP="00DB3D2A">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DB3D2A">
            <w:pPr>
              <w:pStyle w:val="TAL"/>
              <w:rPr>
                <w:lang w:eastAsia="sv-SE"/>
              </w:rPr>
            </w:pPr>
            <w:r>
              <w:rPr>
                <w:lang w:eastAsia="sv-SE"/>
              </w:rPr>
              <w:t>sl-CWS-ForPsschWithoutHarqAck</w:t>
            </w:r>
          </w:p>
          <w:p w14:paraId="7599F992" w14:textId="77777777" w:rsidR="009732F8" w:rsidRDefault="007B3EFC" w:rsidP="00DB3D2A">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DB3D2A">
            <w:pPr>
              <w:pStyle w:val="TAL"/>
              <w:rPr>
                <w:lang w:eastAsia="sv-SE"/>
              </w:rPr>
            </w:pPr>
            <w:r>
              <w:rPr>
                <w:lang w:eastAsia="sv-SE"/>
              </w:rPr>
              <w:t>sl-GapOfAdditionalSSSB-Occasion</w:t>
            </w:r>
          </w:p>
          <w:p w14:paraId="0EDB2789" w14:textId="77777777" w:rsidR="009732F8" w:rsidRDefault="007B3EFC" w:rsidP="00DB3D2A">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DB3D2A">
            <w:pPr>
              <w:pStyle w:val="TAL"/>
              <w:rPr>
                <w:lang w:eastAsia="sv-SE"/>
              </w:rPr>
            </w:pPr>
            <w:r>
              <w:rPr>
                <w:lang w:eastAsia="sv-SE"/>
              </w:rPr>
              <w:t>sl-LBT-FailureRecoveryConfig</w:t>
            </w:r>
          </w:p>
          <w:p w14:paraId="61B86547" w14:textId="77777777" w:rsidR="009732F8" w:rsidRDefault="007B3EFC" w:rsidP="00DB3D2A">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DB3D2A">
            <w:pPr>
              <w:pStyle w:val="TAL"/>
              <w:rPr>
                <w:lang w:eastAsia="sv-SE"/>
              </w:rPr>
            </w:pPr>
            <w:r>
              <w:rPr>
                <w:lang w:eastAsia="sv-SE"/>
              </w:rPr>
              <w:t>sl-NumOfAdditionalSSSBOccasion</w:t>
            </w:r>
          </w:p>
          <w:p w14:paraId="5F91569C" w14:textId="77777777" w:rsidR="009732F8" w:rsidRDefault="007B3EFC" w:rsidP="00DB3D2A">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DB3D2A">
            <w:pPr>
              <w:pStyle w:val="TAL"/>
              <w:rPr>
                <w:lang w:eastAsia="sv-SE"/>
              </w:rPr>
            </w:pPr>
            <w:r>
              <w:rPr>
                <w:lang w:eastAsia="sv-SE"/>
              </w:rPr>
              <w:t>sl-NumOfSSS-Brepetition</w:t>
            </w:r>
          </w:p>
          <w:p w14:paraId="18C8125B" w14:textId="77777777" w:rsidR="009732F8" w:rsidRDefault="007B3EFC" w:rsidP="00DB3D2A">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DB3D2A">
            <w:pPr>
              <w:pStyle w:val="TAL"/>
              <w:rPr>
                <w:lang w:eastAsia="sv-SE"/>
              </w:rPr>
            </w:pPr>
            <w:r>
              <w:rPr>
                <w:lang w:eastAsia="sv-SE"/>
              </w:rPr>
              <w:t>sl-PSFCHPowerOffset</w:t>
            </w:r>
          </w:p>
          <w:p w14:paraId="7E2F7670" w14:textId="77777777" w:rsidR="009732F8" w:rsidRDefault="007B3EFC" w:rsidP="00DB3D2A">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DB3D2A">
            <w:pPr>
              <w:pStyle w:val="TAL"/>
              <w:rPr>
                <w:lang w:eastAsia="sv-SE"/>
              </w:rPr>
            </w:pPr>
            <w:r>
              <w:rPr>
                <w:lang w:eastAsia="sv-SE"/>
              </w:rPr>
              <w:t>sl-SSSBPowerOffsetOfAnchorRBSet</w:t>
            </w:r>
          </w:p>
          <w:p w14:paraId="426C73AF" w14:textId="77777777" w:rsidR="009732F8" w:rsidRDefault="007B3EFC" w:rsidP="00DB3D2A">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DB3D2A">
            <w:pPr>
              <w:pStyle w:val="TAL"/>
              <w:rPr>
                <w:lang w:eastAsia="sv-SE"/>
              </w:rPr>
            </w:pPr>
            <w:r>
              <w:rPr>
                <w:lang w:eastAsia="sv-SE"/>
              </w:rPr>
              <w:lastRenderedPageBreak/>
              <w:t>sl-StartingSymbolFirst</w:t>
            </w:r>
          </w:p>
          <w:p w14:paraId="732D701F" w14:textId="77777777" w:rsidR="009732F8" w:rsidRDefault="007B3EFC" w:rsidP="00DB3D2A">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DB3D2A">
            <w:pPr>
              <w:pStyle w:val="TAL"/>
              <w:rPr>
                <w:lang w:eastAsia="sv-SE"/>
              </w:rPr>
            </w:pPr>
            <w:r>
              <w:rPr>
                <w:lang w:eastAsia="sv-SE"/>
              </w:rPr>
              <w:t>sl-StartingSymbolSecond</w:t>
            </w:r>
          </w:p>
          <w:p w14:paraId="002B6935" w14:textId="77777777" w:rsidR="009732F8" w:rsidRDefault="007B3EFC" w:rsidP="00DB3D2A">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DB3D2A">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DB3D2A">
            <w:pPr>
              <w:pStyle w:val="TAL"/>
              <w:rPr>
                <w:lang w:eastAsia="sv-SE"/>
              </w:rPr>
            </w:pPr>
            <w:r>
              <w:rPr>
                <w:lang w:eastAsia="sv-SE"/>
              </w:rPr>
              <w:t>sl-TransmissionStructureForPSCCHandPSSCH</w:t>
            </w:r>
          </w:p>
          <w:p w14:paraId="0C8DA012" w14:textId="77777777" w:rsidR="009732F8" w:rsidRDefault="007B3EFC" w:rsidP="00DB3D2A">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DB3D2A">
      <w:pPr>
        <w:rPr>
          <w:rFonts w:eastAsia="MS Mincho"/>
        </w:rPr>
      </w:pPr>
    </w:p>
    <w:p w14:paraId="24E429B5" w14:textId="77777777" w:rsidR="009732F8" w:rsidRDefault="007B3EFC" w:rsidP="006F22E1">
      <w:pPr>
        <w:pStyle w:val="Heading4"/>
      </w:pPr>
      <w:bookmarkStart w:id="3701" w:name="_Toc156130774"/>
      <w:r>
        <w:t>–</w:t>
      </w:r>
      <w:r>
        <w:tab/>
        <w:t>SL-BWP-DiscPoolConfig</w:t>
      </w:r>
      <w:bookmarkEnd w:id="3701"/>
    </w:p>
    <w:p w14:paraId="6020C916" w14:textId="77777777" w:rsidR="009732F8" w:rsidRDefault="007B3EFC" w:rsidP="00DB3D2A">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rsidP="00DB3D2A">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DB3D2A">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DB3D2A">
            <w:pPr>
              <w:pStyle w:val="TAL"/>
              <w:rPr>
                <w:lang w:eastAsia="sv-SE"/>
              </w:rPr>
            </w:pPr>
            <w:r>
              <w:rPr>
                <w:lang w:eastAsia="sv-SE"/>
              </w:rPr>
              <w:t>sl-DiscTxPoolScheduling</w:t>
            </w:r>
          </w:p>
          <w:p w14:paraId="561BA2D9" w14:textId="77777777" w:rsidR="009732F8" w:rsidRDefault="007B3EFC" w:rsidP="00DB3D2A">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DB3D2A">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DB3D2A">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DB3D2A">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DB3D2A">
      <w:pPr>
        <w:rPr>
          <w:rFonts w:eastAsia="MS Mincho"/>
        </w:rPr>
      </w:pPr>
    </w:p>
    <w:p w14:paraId="71669C28" w14:textId="77777777" w:rsidR="009732F8" w:rsidRDefault="007B3EFC" w:rsidP="006F22E1">
      <w:pPr>
        <w:pStyle w:val="Heading4"/>
      </w:pPr>
      <w:bookmarkStart w:id="3702" w:name="_Toc156130775"/>
      <w:r>
        <w:lastRenderedPageBreak/>
        <w:t>–</w:t>
      </w:r>
      <w:r>
        <w:tab/>
        <w:t>SL-BWP-DiscPoolConfigCommon</w:t>
      </w:r>
      <w:bookmarkEnd w:id="3702"/>
    </w:p>
    <w:p w14:paraId="08818E31" w14:textId="77777777" w:rsidR="009732F8" w:rsidRDefault="007B3EFC" w:rsidP="00DB3D2A">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DB3D2A">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DB3D2A">
      <w:pPr>
        <w:rPr>
          <w:rFonts w:eastAsia="MS Mincho"/>
        </w:rPr>
      </w:pPr>
    </w:p>
    <w:p w14:paraId="6EDF5B1C" w14:textId="77777777" w:rsidR="009732F8" w:rsidRDefault="007B3EFC" w:rsidP="006F22E1">
      <w:pPr>
        <w:pStyle w:val="Heading4"/>
      </w:pPr>
      <w:bookmarkStart w:id="3703" w:name="_Toc60777524"/>
      <w:bookmarkStart w:id="3704" w:name="_Toc156130776"/>
      <w:r>
        <w:t>–</w:t>
      </w:r>
      <w:r>
        <w:tab/>
        <w:t>SL-BWP-PoolConfig</w:t>
      </w:r>
      <w:bookmarkEnd w:id="3703"/>
      <w:bookmarkEnd w:id="3704"/>
    </w:p>
    <w:p w14:paraId="09B7261B" w14:textId="77777777" w:rsidR="009732F8" w:rsidRDefault="007B3EFC" w:rsidP="00DB3D2A">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DB3D2A">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DB3D2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DB3D2A">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DB3D2A">
            <w:pPr>
              <w:pStyle w:val="TAL"/>
              <w:rPr>
                <w:lang w:eastAsia="en-GB"/>
              </w:rPr>
            </w:pPr>
            <w:r>
              <w:rPr>
                <w:lang w:eastAsia="en-GB"/>
              </w:rPr>
              <w:t>sl-RxPool</w:t>
            </w:r>
          </w:p>
          <w:p w14:paraId="149193F9" w14:textId="77777777" w:rsidR="009732F8" w:rsidRDefault="007B3EFC" w:rsidP="00DB3D2A">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DB3D2A">
            <w:pPr>
              <w:pStyle w:val="TAL"/>
              <w:rPr>
                <w:lang w:eastAsia="en-GB"/>
              </w:rPr>
            </w:pPr>
            <w:r>
              <w:rPr>
                <w:lang w:eastAsia="en-GB"/>
              </w:rPr>
              <w:t>sl-TxPoolExceptional</w:t>
            </w:r>
          </w:p>
          <w:p w14:paraId="77E3EFAB" w14:textId="77777777" w:rsidR="009732F8" w:rsidRDefault="007B3EFC" w:rsidP="00DB3D2A">
            <w:pPr>
              <w:pStyle w:val="TAL"/>
              <w:rPr>
                <w:lang w:eastAsia="en-GB"/>
              </w:rPr>
            </w:pPr>
            <w:r>
              <w:rPr>
                <w:lang w:eastAsia="en-GB"/>
              </w:rPr>
              <w:t xml:space="preserve">Indicates the resources by </w:t>
            </w:r>
            <w:commentRangeStart w:id="3705"/>
            <w:r>
              <w:rPr>
                <w:lang w:eastAsia="en-GB"/>
              </w:rPr>
              <w:t>which</w:t>
            </w:r>
            <w:commentRangeEnd w:id="3705"/>
            <w:r>
              <w:rPr>
                <w:rStyle w:val="CommentReference"/>
                <w:rFonts w:ascii="Times New Roman" w:hAnsi="Times New Roman"/>
              </w:rPr>
              <w:commentReference w:id="3705"/>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DB3D2A">
            <w:pPr>
              <w:pStyle w:val="TAL"/>
              <w:rPr>
                <w:lang w:eastAsia="sv-SE"/>
              </w:rPr>
            </w:pPr>
            <w:r>
              <w:rPr>
                <w:lang w:eastAsia="sv-SE"/>
              </w:rPr>
              <w:t>sl-TxPoolScheduling</w:t>
            </w:r>
          </w:p>
          <w:p w14:paraId="376AC9D2"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DB3D2A">
            <w:pPr>
              <w:pStyle w:val="TAL"/>
              <w:rPr>
                <w:lang w:eastAsia="en-GB"/>
              </w:rPr>
            </w:pPr>
            <w:r>
              <w:rPr>
                <w:lang w:eastAsia="en-GB"/>
              </w:rPr>
              <w:t>sl-TxPoolSelectedNormal</w:t>
            </w:r>
          </w:p>
          <w:p w14:paraId="0575AECB" w14:textId="77777777" w:rsidR="009732F8" w:rsidRDefault="007B3EFC" w:rsidP="00DB3D2A">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DB3D2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DB3D2A">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DB3D2A">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DB3D2A">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DB3D2A">
      <w:pPr>
        <w:rPr>
          <w:rFonts w:eastAsia="MS Mincho"/>
        </w:rPr>
      </w:pPr>
    </w:p>
    <w:p w14:paraId="61F2CEC9" w14:textId="77777777" w:rsidR="009732F8" w:rsidRDefault="007B3EFC" w:rsidP="006F22E1">
      <w:pPr>
        <w:pStyle w:val="Heading4"/>
      </w:pPr>
      <w:bookmarkStart w:id="3706" w:name="_Toc156130777"/>
      <w:bookmarkStart w:id="3707" w:name="_Toc60777525"/>
      <w:r>
        <w:t>–</w:t>
      </w:r>
      <w:r>
        <w:tab/>
        <w:t>SL-BWP-PoolConfigCommon</w:t>
      </w:r>
      <w:bookmarkEnd w:id="3706"/>
      <w:bookmarkEnd w:id="3707"/>
    </w:p>
    <w:p w14:paraId="3AF3DB26" w14:textId="77777777" w:rsidR="009732F8" w:rsidRDefault="007B3EFC" w:rsidP="00DB3D2A">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DB3D2A">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DB3D2A">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DB3D2A">
            <w:pPr>
              <w:pStyle w:val="TAH"/>
              <w:rPr>
                <w:lang w:eastAsia="en-GB"/>
              </w:rPr>
            </w:pPr>
            <w:r>
              <w:rPr>
                <w:lang w:eastAsia="en-GB"/>
              </w:rPr>
              <w:lastRenderedPageBreak/>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DB3D2A">
            <w:pPr>
              <w:pStyle w:val="TAL"/>
              <w:rPr>
                <w:lang w:eastAsia="en-GB"/>
              </w:rPr>
            </w:pPr>
            <w:r>
              <w:rPr>
                <w:lang w:eastAsia="en-GB"/>
              </w:rPr>
              <w:t>sl-TxPoolExceptional</w:t>
            </w:r>
          </w:p>
          <w:p w14:paraId="7E43A51F"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DB3D2A">
      <w:pPr>
        <w:rPr>
          <w:rFonts w:eastAsia="MS Mincho"/>
        </w:rPr>
      </w:pPr>
    </w:p>
    <w:p w14:paraId="57519765" w14:textId="77777777" w:rsidR="009732F8" w:rsidRDefault="007B3EFC" w:rsidP="006F22E1">
      <w:pPr>
        <w:pStyle w:val="Heading4"/>
        <w:rPr>
          <w:rFonts w:eastAsia="SimSun"/>
        </w:rPr>
      </w:pPr>
      <w:bookmarkStart w:id="3708" w:name="_Toc156130778"/>
      <w:r>
        <w:rPr>
          <w:rFonts w:eastAsia="SimSun"/>
        </w:rPr>
        <w:t>–</w:t>
      </w:r>
      <w:r>
        <w:rPr>
          <w:rFonts w:eastAsia="SimSun"/>
        </w:rPr>
        <w:tab/>
        <w:t>SL-BWP-PRS-PoolConfig</w:t>
      </w:r>
      <w:bookmarkEnd w:id="3708"/>
    </w:p>
    <w:p w14:paraId="7029ED68" w14:textId="77777777" w:rsidR="009732F8" w:rsidRDefault="007B3EFC" w:rsidP="00DB3D2A">
      <w:pPr>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rsidP="00DB3D2A">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09"/>
      <w:commentRangeEnd w:id="3709"/>
      <w:r>
        <w:rPr>
          <w:rStyle w:val="CommentReference"/>
          <w:rFonts w:ascii="Times New Roman" w:hAnsi="Times New Roman"/>
          <w:lang w:eastAsia="ja-JP"/>
        </w:rPr>
        <w:commentReference w:id="3709"/>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10"/>
      <w:commentRangeEnd w:id="3710"/>
      <w:r>
        <w:rPr>
          <w:rStyle w:val="CommentReference"/>
          <w:rFonts w:ascii="Times New Roman" w:hAnsi="Times New Roman"/>
          <w:lang w:eastAsia="ja-JP"/>
        </w:rPr>
        <w:commentReference w:id="3710"/>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11"/>
      <w:commentRangeEnd w:id="3711"/>
      <w:r>
        <w:rPr>
          <w:rStyle w:val="CommentReference"/>
          <w:rFonts w:ascii="Times New Roman" w:hAnsi="Times New Roman"/>
          <w:lang w:eastAsia="ja-JP"/>
        </w:rPr>
        <w:commentReference w:id="3711"/>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12" w:name="_Hlk149406165"/>
      <w:r>
        <w:rPr>
          <w:rFonts w:eastAsia="SimSun"/>
        </w:rPr>
        <w:t>sl-PRS-ResourcePoolID-r18         SL-PRS-ResourcePoolID-r18,</w:t>
      </w:r>
      <w:bookmarkEnd w:id="3712"/>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rsidP="00DB3D2A"/>
    <w:p w14:paraId="7CD44EB2" w14:textId="77777777" w:rsidR="009732F8" w:rsidRDefault="007B3EFC" w:rsidP="00DB3D2A">
      <w:pPr>
        <w:pStyle w:val="EditorsNote"/>
      </w:pPr>
      <w:r>
        <w:t xml:space="preserve">Editor's Note: FFS If </w:t>
      </w:r>
      <w:r>
        <w:rPr>
          <w:i/>
          <w:iCs/>
        </w:rPr>
        <w:t>sl-PRS-TxPoolExceptional</w:t>
      </w:r>
      <w:r>
        <w:t xml:space="preserve"> is used for SL positioning.</w:t>
      </w:r>
    </w:p>
    <w:p w14:paraId="77DC0FAD" w14:textId="77777777" w:rsidR="009732F8" w:rsidRDefault="009732F8" w:rsidP="00DB3D2A">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DB3D2A">
            <w:pPr>
              <w:pStyle w:val="TAH"/>
              <w:rPr>
                <w:rFonts w:eastAsia="SimSun"/>
                <w:lang w:eastAsia="sv-SE"/>
              </w:rPr>
            </w:pPr>
            <w:r>
              <w:rPr>
                <w:rFonts w:eastAsia="SimSun"/>
                <w:lang w:eastAsia="sv-SE"/>
              </w:rPr>
              <w:lastRenderedPageBreak/>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DB3D2A">
            <w:pPr>
              <w:pStyle w:val="TAL"/>
              <w:rPr>
                <w:rFonts w:eastAsia="SimSun"/>
                <w:lang w:eastAsia="sv-SE"/>
              </w:rPr>
            </w:pPr>
            <w:r>
              <w:rPr>
                <w:rFonts w:eastAsia="SimSun"/>
                <w:lang w:eastAsia="sv-SE"/>
              </w:rPr>
              <w:t>sl-PRS-TxPoolSelectedNormal</w:t>
            </w:r>
          </w:p>
          <w:p w14:paraId="7D28DE55"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DB3D2A">
            <w:pPr>
              <w:pStyle w:val="TAL"/>
              <w:rPr>
                <w:rFonts w:eastAsia="SimSun"/>
                <w:lang w:eastAsia="sv-SE"/>
              </w:rPr>
            </w:pPr>
            <w:r>
              <w:rPr>
                <w:rFonts w:eastAsia="SimSun"/>
                <w:lang w:eastAsia="sv-SE"/>
              </w:rPr>
              <w:t>sl-PRS-TxPoolScheduling</w:t>
            </w:r>
          </w:p>
          <w:p w14:paraId="315B0CFD" w14:textId="77777777" w:rsidR="009732F8" w:rsidRDefault="007B3EFC" w:rsidP="00DB3D2A">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DB3D2A">
            <w:pPr>
              <w:pStyle w:val="TAL"/>
              <w:rPr>
                <w:lang w:eastAsia="en-GB"/>
              </w:rPr>
            </w:pPr>
            <w:r>
              <w:rPr>
                <w:lang w:eastAsia="en-GB"/>
              </w:rPr>
              <w:t>sl-PRS-TxPoolExceptional</w:t>
            </w:r>
          </w:p>
          <w:p w14:paraId="2B0D3857" w14:textId="77777777" w:rsidR="009732F8" w:rsidRDefault="007B3EFC" w:rsidP="00DB3D2A">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DB3D2A">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DB3D2A">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DB3D2A">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DB3D2A">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rsidP="00DB3D2A">
      <w:pPr>
        <w:rPr>
          <w:rFonts w:eastAsia="Yu Mincho"/>
        </w:rPr>
      </w:pPr>
    </w:p>
    <w:p w14:paraId="314BA4DC" w14:textId="77777777" w:rsidR="009732F8" w:rsidRDefault="007B3EFC" w:rsidP="006F22E1">
      <w:pPr>
        <w:pStyle w:val="Heading4"/>
        <w:rPr>
          <w:rFonts w:eastAsia="SimSun"/>
        </w:rPr>
      </w:pPr>
      <w:bookmarkStart w:id="3713" w:name="_Toc156130779"/>
      <w:r>
        <w:rPr>
          <w:rFonts w:eastAsia="SimSun"/>
        </w:rPr>
        <w:t>–</w:t>
      </w:r>
      <w:r>
        <w:rPr>
          <w:rFonts w:eastAsia="SimSun"/>
        </w:rPr>
        <w:tab/>
        <w:t>SL-BWP-PRS-PoolConfigCommon</w:t>
      </w:r>
      <w:bookmarkEnd w:id="3713"/>
    </w:p>
    <w:p w14:paraId="3E006A8F" w14:textId="77777777" w:rsidR="009732F8" w:rsidRDefault="007B3EFC" w:rsidP="00DB3D2A">
      <w:pPr>
        <w:rPr>
          <w:rFonts w:eastAsia="SimSun"/>
        </w:rPr>
      </w:pPr>
      <w:r>
        <w:rPr>
          <w:rFonts w:eastAsia="SimSun"/>
        </w:rPr>
        <w:t xml:space="preserve">The IE </w:t>
      </w:r>
      <w:r>
        <w:rPr>
          <w:rFonts w:eastAsia="SimSun"/>
          <w:i/>
        </w:rPr>
        <w:t xml:space="preserve">SL-BWP-PRSPoolConfigCommon </w:t>
      </w:r>
      <w:r>
        <w:rPr>
          <w:rFonts w:eastAsia="SimSun"/>
        </w:rPr>
        <w:t xml:space="preserve">is used to configure the </w:t>
      </w:r>
      <w:r>
        <w:rPr>
          <w:rFonts w:eastAsia="SimSun"/>
          <w:lang w:eastAsia="zh-CN"/>
        </w:rPr>
        <w:t>cell-specific</w:t>
      </w:r>
      <w:r>
        <w:rPr>
          <w:rFonts w:eastAsia="SimSun"/>
        </w:rPr>
        <w:t xml:space="preserve"> NR sidelink PRS dedicated resource pool.</w:t>
      </w:r>
    </w:p>
    <w:p w14:paraId="3104B33C" w14:textId="77777777" w:rsidR="009732F8" w:rsidRDefault="007B3EFC" w:rsidP="00DB3D2A">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rsidP="00DB3D2A"/>
    <w:p w14:paraId="549BE8E3" w14:textId="77777777" w:rsidR="009732F8" w:rsidRDefault="007B3EFC" w:rsidP="00DB3D2A">
      <w:pPr>
        <w:pStyle w:val="EditorsNote"/>
      </w:pPr>
      <w:r>
        <w:t xml:space="preserve">Editor's Note: FFS If </w:t>
      </w:r>
      <w:r>
        <w:rPr>
          <w:i/>
          <w:iCs/>
        </w:rPr>
        <w:t>sl-PRS-TxPoolExceptional</w:t>
      </w:r>
      <w:r>
        <w:t xml:space="preserve"> is used for SL positioning.</w:t>
      </w:r>
    </w:p>
    <w:p w14:paraId="7C423403" w14:textId="77777777" w:rsidR="009732F8" w:rsidRDefault="009732F8" w:rsidP="00DB3D2A">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DB3D2A">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DB3D2A">
            <w:pPr>
              <w:pStyle w:val="TAL"/>
              <w:rPr>
                <w:lang w:eastAsia="en-GB"/>
              </w:rPr>
            </w:pPr>
            <w:r>
              <w:rPr>
                <w:lang w:eastAsia="en-GB"/>
              </w:rPr>
              <w:t>sl-PRS-TxPoolExceptional</w:t>
            </w:r>
          </w:p>
          <w:p w14:paraId="1BBF54CC" w14:textId="77777777" w:rsidR="009732F8" w:rsidRDefault="007B3EFC" w:rsidP="00DB3D2A">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14"/>
            <w:r>
              <w:rPr>
                <w:lang w:eastAsia="en-GB"/>
              </w:rPr>
              <w:t>PSFCH</w:t>
            </w:r>
            <w:commentRangeEnd w:id="3714"/>
            <w:r>
              <w:rPr>
                <w:rStyle w:val="CommentReference"/>
                <w:rFonts w:ascii="Times New Roman" w:hAnsi="Times New Roman"/>
              </w:rPr>
              <w:commentReference w:id="3714"/>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DB3D2A">
      <w:pPr>
        <w:rPr>
          <w:rFonts w:eastAsia="MS Mincho"/>
        </w:rPr>
      </w:pPr>
    </w:p>
    <w:p w14:paraId="0C91B0A4" w14:textId="77777777" w:rsidR="009732F8" w:rsidRDefault="007B3EFC" w:rsidP="006F22E1">
      <w:pPr>
        <w:pStyle w:val="Heading4"/>
      </w:pPr>
      <w:bookmarkStart w:id="3715" w:name="_Toc156130780"/>
      <w:bookmarkStart w:id="3716" w:name="_Toc60777526"/>
      <w:r>
        <w:lastRenderedPageBreak/>
        <w:t>–</w:t>
      </w:r>
      <w:r>
        <w:tab/>
        <w:t>SL-CBR-PriorityTxConfigList</w:t>
      </w:r>
      <w:bookmarkEnd w:id="3715"/>
      <w:bookmarkEnd w:id="3716"/>
    </w:p>
    <w:p w14:paraId="4C3230AF" w14:textId="77777777" w:rsidR="009732F8" w:rsidRDefault="007B3EFC" w:rsidP="00DB3D2A">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DB3D2A">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DB3D2A">
            <w:pPr>
              <w:pStyle w:val="TAH"/>
              <w:rPr>
                <w:lang w:eastAsia="en-GB"/>
              </w:rPr>
            </w:pPr>
            <w:r>
              <w:rPr>
                <w:lang w:eastAsia="sv-SE"/>
              </w:rPr>
              <w:lastRenderedPageBreak/>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DB3D2A">
            <w:pPr>
              <w:pStyle w:val="TAL"/>
              <w:rPr>
                <w:lang w:eastAsia="en-GB"/>
              </w:rPr>
            </w:pPr>
            <w:r>
              <w:rPr>
                <w:lang w:eastAsia="en-GB"/>
              </w:rPr>
              <w:t>sl-CBR-ConfigIndex</w:t>
            </w:r>
          </w:p>
          <w:p w14:paraId="36D9A449"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DB3D2A">
            <w:pPr>
              <w:pStyle w:val="TAL"/>
              <w:rPr>
                <w:lang w:eastAsia="en-GB"/>
              </w:rPr>
            </w:pPr>
            <w:r>
              <w:rPr>
                <w:lang w:eastAsia="en-GB"/>
              </w:rPr>
              <w:t>sl-DefaultTxConfigIndex</w:t>
            </w:r>
          </w:p>
          <w:p w14:paraId="0DFCEFBF" w14:textId="77777777" w:rsidR="009732F8" w:rsidRDefault="007B3EFC" w:rsidP="00DB3D2A">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DB3D2A">
            <w:pPr>
              <w:pStyle w:val="TAL"/>
              <w:rPr>
                <w:lang w:eastAsia="en-GB"/>
              </w:rPr>
            </w:pPr>
            <w:r>
              <w:rPr>
                <w:lang w:eastAsia="en-GB"/>
              </w:rPr>
              <w:t>sl-MCS-RangeList</w:t>
            </w:r>
          </w:p>
          <w:p w14:paraId="2B56C68B" w14:textId="77777777" w:rsidR="009732F8" w:rsidRDefault="007B3EFC" w:rsidP="00DB3D2A">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DB3D2A">
            <w:pPr>
              <w:pStyle w:val="TAL"/>
              <w:rPr>
                <w:lang w:eastAsia="en-GB"/>
              </w:rPr>
            </w:pPr>
            <w:r>
              <w:rPr>
                <w:lang w:eastAsia="en-GB"/>
              </w:rPr>
              <w:t>sl-PriorityThreshold</w:t>
            </w:r>
          </w:p>
          <w:p w14:paraId="6341EC22"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DB3D2A">
            <w:pPr>
              <w:pStyle w:val="TAL"/>
              <w:rPr>
                <w:lang w:eastAsia="en-GB"/>
              </w:rPr>
            </w:pPr>
            <w:r>
              <w:rPr>
                <w:lang w:eastAsia="en-GB"/>
              </w:rPr>
              <w:t>SL-CBR-PriorityTxConfigList-v1650</w:t>
            </w:r>
          </w:p>
          <w:p w14:paraId="2DF30A20" w14:textId="77777777" w:rsidR="009732F8" w:rsidRDefault="007B3EFC" w:rsidP="00DB3D2A">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DB3D2A"/>
    <w:p w14:paraId="5CE64908" w14:textId="77777777" w:rsidR="009732F8" w:rsidRDefault="007B3EFC" w:rsidP="006F22E1">
      <w:pPr>
        <w:pStyle w:val="Heading4"/>
      </w:pPr>
      <w:bookmarkStart w:id="3717" w:name="_Toc60777527"/>
      <w:bookmarkStart w:id="3718" w:name="_Toc156130781"/>
      <w:r>
        <w:t>–</w:t>
      </w:r>
      <w:r>
        <w:tab/>
        <w:t>SL-CBR-CommonTxConfigList</w:t>
      </w:r>
      <w:bookmarkEnd w:id="3717"/>
      <w:bookmarkEnd w:id="3718"/>
    </w:p>
    <w:p w14:paraId="098C8FF3" w14:textId="77777777" w:rsidR="009732F8" w:rsidRDefault="007B3EFC" w:rsidP="00DB3D2A">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DB3D2A">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DB3D2A">
            <w:pPr>
              <w:pStyle w:val="TAH"/>
              <w:rPr>
                <w:lang w:eastAsia="en-GB"/>
              </w:rPr>
            </w:pPr>
            <w:r>
              <w:rPr>
                <w:lang w:eastAsia="sv-SE"/>
              </w:rPr>
              <w:lastRenderedPageBreak/>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DB3D2A">
            <w:pPr>
              <w:pStyle w:val="TAL"/>
              <w:rPr>
                <w:lang w:eastAsia="en-GB"/>
              </w:rPr>
            </w:pPr>
            <w:r>
              <w:rPr>
                <w:lang w:eastAsia="en-GB"/>
              </w:rPr>
              <w:t>sl-CBR-RangeConfigList</w:t>
            </w:r>
          </w:p>
          <w:p w14:paraId="5D737F34" w14:textId="77777777" w:rsidR="009732F8" w:rsidRDefault="007B3EFC" w:rsidP="00DB3D2A">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DB3D2A">
            <w:pPr>
              <w:pStyle w:val="TAL"/>
              <w:rPr>
                <w:lang w:eastAsia="en-GB"/>
              </w:rPr>
            </w:pPr>
            <w:r>
              <w:rPr>
                <w:lang w:eastAsia="en-GB"/>
              </w:rPr>
              <w:t>sl-CR-Limit</w:t>
            </w:r>
          </w:p>
          <w:p w14:paraId="032627E4"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DB3D2A">
            <w:pPr>
              <w:pStyle w:val="TAL"/>
              <w:rPr>
                <w:lang w:eastAsia="en-GB"/>
              </w:rPr>
            </w:pPr>
            <w:r>
              <w:rPr>
                <w:lang w:eastAsia="en-GB"/>
              </w:rPr>
              <w:t>sl-CBR-PSSCH-TxConfigList</w:t>
            </w:r>
          </w:p>
          <w:p w14:paraId="55060E00" w14:textId="77777777" w:rsidR="009732F8" w:rsidRDefault="007B3EFC" w:rsidP="00DB3D2A">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DB3D2A">
            <w:pPr>
              <w:pStyle w:val="TAL"/>
              <w:rPr>
                <w:lang w:eastAsia="en-GB"/>
              </w:rPr>
            </w:pPr>
            <w:r>
              <w:rPr>
                <w:lang w:eastAsia="en-GB"/>
              </w:rPr>
              <w:t>sl-TxParameters</w:t>
            </w:r>
          </w:p>
          <w:p w14:paraId="42166353" w14:textId="77777777" w:rsidR="009732F8" w:rsidRDefault="007B3EFC" w:rsidP="00DB3D2A">
            <w:pPr>
              <w:pStyle w:val="TAL"/>
              <w:rPr>
                <w:lang w:eastAsia="en-GB"/>
              </w:rPr>
            </w:pPr>
            <w:r>
              <w:rPr>
                <w:lang w:eastAsia="zh-CN"/>
              </w:rPr>
              <w:t>Indicates PSSCH transmission parameters.</w:t>
            </w:r>
          </w:p>
        </w:tc>
      </w:tr>
    </w:tbl>
    <w:p w14:paraId="794E16B1" w14:textId="77777777" w:rsidR="009732F8" w:rsidRDefault="009732F8" w:rsidP="00DB3D2A"/>
    <w:p w14:paraId="43C96FD3" w14:textId="77777777" w:rsidR="009732F8" w:rsidRDefault="007B3EFC" w:rsidP="006F22E1">
      <w:pPr>
        <w:pStyle w:val="Heading4"/>
      </w:pPr>
      <w:bookmarkStart w:id="3719" w:name="_Toc156130782"/>
      <w:r>
        <w:t>–</w:t>
      </w:r>
      <w:r>
        <w:tab/>
        <w:t>SL-CBR-CommonTxDedicated-SL-PRS-RP-List</w:t>
      </w:r>
      <w:bookmarkEnd w:id="3719"/>
    </w:p>
    <w:p w14:paraId="21D3BE4E" w14:textId="77777777" w:rsidR="009732F8" w:rsidRDefault="007B3EFC" w:rsidP="00DB3D2A">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DB3D2A">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DB3D2A">
            <w:pPr>
              <w:pStyle w:val="TAH"/>
              <w:rPr>
                <w:lang w:eastAsia="en-GB"/>
              </w:rPr>
            </w:pPr>
            <w:r>
              <w:rPr>
                <w:lang w:eastAsia="sv-SE"/>
              </w:rPr>
              <w:lastRenderedPageBreak/>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DB3D2A">
            <w:pPr>
              <w:pStyle w:val="TAL"/>
              <w:rPr>
                <w:lang w:eastAsia="en-GB"/>
              </w:rPr>
            </w:pPr>
            <w:r>
              <w:rPr>
                <w:lang w:eastAsia="en-GB"/>
              </w:rPr>
              <w:t>sl-CBR-RangeDedicatedSL-PRS-RP-List</w:t>
            </w:r>
          </w:p>
          <w:p w14:paraId="3B3BE357" w14:textId="77777777" w:rsidR="009732F8" w:rsidRDefault="007B3EFC" w:rsidP="00DB3D2A">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DB3D2A">
            <w:pPr>
              <w:pStyle w:val="TAL"/>
              <w:rPr>
                <w:lang w:eastAsia="en-GB"/>
              </w:rPr>
            </w:pPr>
            <w:r>
              <w:rPr>
                <w:lang w:eastAsia="en-GB"/>
              </w:rPr>
              <w:t>sl-CBR-SL-PRS-TxConfigList</w:t>
            </w:r>
          </w:p>
          <w:p w14:paraId="563D04E0" w14:textId="77777777" w:rsidR="009732F8" w:rsidRDefault="007B3EFC" w:rsidP="00DB3D2A">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DB3D2A">
            <w:pPr>
              <w:pStyle w:val="TAL"/>
              <w:rPr>
                <w:lang w:eastAsia="en-GB"/>
              </w:rPr>
            </w:pPr>
            <w:r>
              <w:rPr>
                <w:lang w:eastAsia="en-GB"/>
              </w:rPr>
              <w:t>sl-PRS-CR-Limit</w:t>
            </w:r>
          </w:p>
          <w:p w14:paraId="3AC7519A" w14:textId="77777777" w:rsidR="009732F8" w:rsidRDefault="007B3EFC" w:rsidP="00DB3D2A">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DB3D2A">
            <w:pPr>
              <w:pStyle w:val="TAL"/>
              <w:rPr>
                <w:lang w:eastAsia="en-GB"/>
              </w:rPr>
            </w:pPr>
            <w:r>
              <w:rPr>
                <w:lang w:eastAsia="en-GB"/>
              </w:rPr>
              <w:t>sl-PRS-MaxNum-Transmissions</w:t>
            </w:r>
          </w:p>
          <w:p w14:paraId="0E58F9BC" w14:textId="77777777" w:rsidR="009732F8" w:rsidRDefault="007B3EFC" w:rsidP="00DB3D2A">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DB3D2A">
            <w:pPr>
              <w:pStyle w:val="TAL"/>
              <w:rPr>
                <w:lang w:eastAsia="en-GB"/>
              </w:rPr>
            </w:pPr>
            <w:r>
              <w:rPr>
                <w:lang w:eastAsia="en-GB"/>
              </w:rPr>
              <w:t>sl-PRS-MaxTx-power</w:t>
            </w:r>
          </w:p>
          <w:p w14:paraId="223A7D87" w14:textId="77777777" w:rsidR="009732F8" w:rsidRDefault="007B3EFC" w:rsidP="00DB3D2A">
            <w:pPr>
              <w:pStyle w:val="TAL"/>
              <w:rPr>
                <w:lang w:eastAsia="en-GB"/>
              </w:rPr>
            </w:pPr>
            <w:r>
              <w:rPr>
                <w:lang w:eastAsia="en-GB"/>
              </w:rPr>
              <w:t>Indicates maximum SL PRS transmission power. The unit is dBm.</w:t>
            </w:r>
          </w:p>
        </w:tc>
      </w:tr>
    </w:tbl>
    <w:p w14:paraId="2B5B3295" w14:textId="77777777" w:rsidR="009732F8" w:rsidRDefault="009732F8" w:rsidP="00DB3D2A"/>
    <w:p w14:paraId="64B05831" w14:textId="77777777" w:rsidR="009732F8" w:rsidRDefault="007B3EFC" w:rsidP="006F22E1">
      <w:pPr>
        <w:pStyle w:val="Heading4"/>
      </w:pPr>
      <w:bookmarkStart w:id="3720" w:name="_Toc60777528"/>
      <w:bookmarkStart w:id="3721" w:name="_Toc156130783"/>
      <w:r>
        <w:t>–</w:t>
      </w:r>
      <w:r>
        <w:tab/>
        <w:t>SL-ConfigDedicatedNR</w:t>
      </w:r>
      <w:bookmarkEnd w:id="3720"/>
      <w:bookmarkEnd w:id="3721"/>
    </w:p>
    <w:p w14:paraId="5C343660" w14:textId="77777777" w:rsidR="009732F8" w:rsidRDefault="007B3EFC" w:rsidP="00DB3D2A">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DB3D2A">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22"/>
      <w:r>
        <w:t>SetupRelease</w:t>
      </w:r>
      <w:commentRangeEnd w:id="3722"/>
      <w:r>
        <w:rPr>
          <w:rStyle w:val="CommentReference"/>
          <w:rFonts w:ascii="Times New Roman" w:hAnsi="Times New Roman"/>
          <w:lang w:eastAsia="ja-JP"/>
        </w:rPr>
        <w:commentReference w:id="3722"/>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23"/>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23"/>
      <w:r>
        <w:rPr>
          <w:rStyle w:val="CommentReference"/>
          <w:rFonts w:ascii="Times New Roman" w:hAnsi="Times New Roman"/>
          <w:lang w:eastAsia="ja-JP"/>
        </w:rPr>
        <w:commentReference w:id="3723"/>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24"/>
      <w:r>
        <w:t>maxNrofFreqSL</w:t>
      </w:r>
      <w:commentRangeEnd w:id="3724"/>
      <w:r>
        <w:rPr>
          <w:rStyle w:val="CommentReference"/>
          <w:rFonts w:ascii="Times New Roman" w:hAnsi="Times New Roman"/>
          <w:lang w:eastAsia="ja-JP"/>
        </w:rPr>
        <w:commentReference w:id="3724"/>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25"/>
      <w:commentRangeEnd w:id="3725"/>
      <w:r>
        <w:rPr>
          <w:rStyle w:val="CommentReference"/>
          <w:rFonts w:ascii="Times New Roman" w:hAnsi="Times New Roman"/>
          <w:lang w:eastAsia="ja-JP"/>
        </w:rPr>
        <w:commentReference w:id="3725"/>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26"/>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26"/>
      <w:r>
        <w:rPr>
          <w:rStyle w:val="CommentReference"/>
          <w:rFonts w:ascii="Times New Roman" w:hAnsi="Times New Roman"/>
          <w:lang w:eastAsia="ja-JP"/>
        </w:rPr>
        <w:commentReference w:id="3726"/>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DB3D2A">
            <w:pPr>
              <w:pStyle w:val="TAH"/>
              <w:rPr>
                <w:lang w:eastAsia="en-GB"/>
              </w:rPr>
            </w:pPr>
            <w:r>
              <w:rPr>
                <w:lang w:eastAsia="sv-SE"/>
              </w:rPr>
              <w:lastRenderedPageBreak/>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DB3D2A">
            <w:pPr>
              <w:pStyle w:val="TAL"/>
              <w:rPr>
                <w:lang w:eastAsia="zh-CN"/>
              </w:rPr>
            </w:pPr>
            <w:r>
              <w:rPr>
                <w:lang w:eastAsia="zh-CN"/>
              </w:rPr>
              <w:t>sl-LBT-SchedulingRequestId</w:t>
            </w:r>
          </w:p>
          <w:p w14:paraId="0CA3D51D" w14:textId="77777777" w:rsidR="009732F8" w:rsidRDefault="007B3EFC" w:rsidP="00DB3D2A">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DB3D2A">
            <w:pPr>
              <w:pStyle w:val="TAL"/>
              <w:rPr>
                <w:lang w:eastAsia="zh-CN"/>
              </w:rPr>
            </w:pPr>
            <w:r>
              <w:rPr>
                <w:lang w:eastAsia="zh-CN"/>
              </w:rPr>
              <w:t>sl-MaxTransPowerCA</w:t>
            </w:r>
          </w:p>
          <w:p w14:paraId="4EF1B985" w14:textId="77777777" w:rsidR="009732F8" w:rsidRDefault="007B3EFC" w:rsidP="00DB3D2A">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DB3D2A">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DB3D2A">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DB3D2A">
            <w:pPr>
              <w:pStyle w:val="TAL"/>
              <w:rPr>
                <w:lang w:eastAsia="zh-CN"/>
              </w:rPr>
            </w:pPr>
            <w:r>
              <w:rPr>
                <w:lang w:eastAsia="zh-CN"/>
              </w:rPr>
              <w:t>sl-MeasConfigInfoToReleaseList</w:t>
            </w:r>
          </w:p>
          <w:p w14:paraId="0B561B70" w14:textId="77777777" w:rsidR="009732F8" w:rsidRDefault="007B3EFC" w:rsidP="00DB3D2A">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DB3D2A">
            <w:pPr>
              <w:pStyle w:val="TAL"/>
            </w:pPr>
            <w:r>
              <w:t>sl-PHY-MAC-RLC-Config</w:t>
            </w:r>
          </w:p>
          <w:p w14:paraId="26510984" w14:textId="77777777" w:rsidR="009732F8" w:rsidRDefault="007B3EFC" w:rsidP="00DB3D2A">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DB3D2A">
            <w:pPr>
              <w:pStyle w:val="TAL"/>
              <w:rPr>
                <w:lang w:eastAsia="zh-CN"/>
              </w:rPr>
            </w:pPr>
            <w:r>
              <w:rPr>
                <w:lang w:eastAsia="zh-CN"/>
              </w:rPr>
              <w:t>sl-RadioBearerToAddModList</w:t>
            </w:r>
          </w:p>
          <w:p w14:paraId="0B196288" w14:textId="77777777" w:rsidR="009732F8" w:rsidRDefault="007B3EFC" w:rsidP="00DB3D2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DB3D2A">
            <w:pPr>
              <w:pStyle w:val="TAL"/>
              <w:rPr>
                <w:lang w:eastAsia="zh-CN"/>
              </w:rPr>
            </w:pPr>
            <w:r>
              <w:rPr>
                <w:lang w:eastAsia="zh-CN"/>
              </w:rPr>
              <w:t>sl-RadioBearerToReleaseList</w:t>
            </w:r>
          </w:p>
          <w:p w14:paraId="21367FAD" w14:textId="77777777" w:rsidR="009732F8" w:rsidRDefault="007B3EFC" w:rsidP="00DB3D2A">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DB3D2A">
            <w:pPr>
              <w:pStyle w:val="TAH"/>
              <w:rPr>
                <w:lang w:eastAsia="en-GB"/>
              </w:rPr>
            </w:pPr>
            <w:r>
              <w:lastRenderedPageBreak/>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DB3D2A">
            <w:pPr>
              <w:pStyle w:val="TAL"/>
            </w:pPr>
            <w:r>
              <w:t>networkControlledSyncTx</w:t>
            </w:r>
          </w:p>
          <w:p w14:paraId="63638E57" w14:textId="77777777" w:rsidR="009732F8" w:rsidRDefault="007B3EFC" w:rsidP="00DB3D2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DB3D2A">
            <w:pPr>
              <w:pStyle w:val="TAL"/>
            </w:pPr>
            <w:r>
              <w:t>sl-DRX-Config</w:t>
            </w:r>
          </w:p>
          <w:p w14:paraId="01391ACB" w14:textId="77777777" w:rsidR="009732F8" w:rsidRDefault="007B3EFC" w:rsidP="00DB3D2A">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DB3D2A">
            <w:pPr>
              <w:pStyle w:val="TAL"/>
              <w:rPr>
                <w:lang w:eastAsia="zh-CN"/>
              </w:rPr>
            </w:pPr>
            <w:r>
              <w:rPr>
                <w:lang w:eastAsia="zh-CN"/>
              </w:rPr>
              <w:t>sl-MaxNumConsecutiveDTX</w:t>
            </w:r>
          </w:p>
          <w:p w14:paraId="389F23FE" w14:textId="77777777" w:rsidR="009732F8" w:rsidRDefault="007B3EFC" w:rsidP="00DB3D2A">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DB3D2A">
            <w:pPr>
              <w:pStyle w:val="TAL"/>
              <w:rPr>
                <w:lang w:eastAsia="en-GB"/>
              </w:rPr>
            </w:pPr>
            <w:r>
              <w:rPr>
                <w:lang w:eastAsia="en-GB"/>
              </w:rPr>
              <w:t>sl-FreqInfoToAddModList, sl-FreqInfoToAddModListExt</w:t>
            </w:r>
          </w:p>
          <w:p w14:paraId="348C6D8F" w14:textId="77777777" w:rsidR="009732F8" w:rsidRDefault="007B3EFC" w:rsidP="00DB3D2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DB3D2A">
            <w:pPr>
              <w:pStyle w:val="TAL"/>
              <w:rPr>
                <w:lang w:eastAsia="en-GB"/>
              </w:rPr>
            </w:pPr>
            <w:r>
              <w:rPr>
                <w:lang w:eastAsia="en-GB"/>
              </w:rPr>
              <w:t>sl-FreqInfoToReleaseList</w:t>
            </w:r>
          </w:p>
          <w:p w14:paraId="68707806" w14:textId="77777777" w:rsidR="009732F8" w:rsidRDefault="007B3EFC" w:rsidP="00DB3D2A">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DB3D2A">
            <w:pPr>
              <w:pStyle w:val="TAL"/>
              <w:rPr>
                <w:lang w:eastAsia="zh-CN"/>
              </w:rPr>
            </w:pPr>
            <w:r>
              <w:rPr>
                <w:lang w:eastAsia="zh-CN"/>
              </w:rPr>
              <w:t>sl-RLC-BearerToAddModList, sl-RLC-BearerToAddModListSizeExt</w:t>
            </w:r>
          </w:p>
          <w:p w14:paraId="3B28D194" w14:textId="77777777" w:rsidR="009732F8" w:rsidRDefault="007B3EFC" w:rsidP="00DB3D2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DB3D2A">
            <w:pPr>
              <w:pStyle w:val="TAL"/>
              <w:rPr>
                <w:lang w:eastAsia="zh-CN"/>
              </w:rPr>
            </w:pPr>
            <w:r>
              <w:rPr>
                <w:lang w:eastAsia="zh-CN"/>
              </w:rPr>
              <w:t>sl-RLC-BearerToReleaseList, sl-RLC-BearerToReleaseListSizeExt</w:t>
            </w:r>
          </w:p>
          <w:p w14:paraId="3C03EB5A" w14:textId="77777777" w:rsidR="009732F8" w:rsidRDefault="007B3EFC" w:rsidP="00DB3D2A">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DB3D2A">
            <w:pPr>
              <w:pStyle w:val="TAL"/>
              <w:rPr>
                <w:lang w:eastAsia="zh-CN"/>
              </w:rPr>
            </w:pPr>
            <w:r>
              <w:rPr>
                <w:lang w:eastAsia="zh-CN"/>
              </w:rPr>
              <w:t>sl-RLC-ChannelToAddModList</w:t>
            </w:r>
          </w:p>
          <w:p w14:paraId="20314E5E" w14:textId="77777777" w:rsidR="009732F8" w:rsidRDefault="007B3EFC" w:rsidP="00DB3D2A">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DB3D2A">
            <w:pPr>
              <w:pStyle w:val="TAL"/>
              <w:rPr>
                <w:lang w:eastAsia="zh-CN"/>
              </w:rPr>
            </w:pPr>
            <w:r>
              <w:rPr>
                <w:lang w:eastAsia="zh-CN"/>
              </w:rPr>
              <w:t>sl-RLC-ChannelToReleaseList</w:t>
            </w:r>
          </w:p>
          <w:p w14:paraId="56F99794" w14:textId="77777777" w:rsidR="009732F8" w:rsidRDefault="007B3EFC" w:rsidP="00DB3D2A">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DB3D2A">
            <w:pPr>
              <w:pStyle w:val="TAL"/>
              <w:rPr>
                <w:lang w:eastAsia="zh-CN"/>
              </w:rPr>
            </w:pPr>
            <w:r>
              <w:rPr>
                <w:lang w:eastAsia="zh-CN"/>
              </w:rPr>
              <w:t>sl-ScheduledConfig</w:t>
            </w:r>
          </w:p>
          <w:p w14:paraId="59B538EE" w14:textId="77777777" w:rsidR="009732F8" w:rsidRDefault="007B3EFC" w:rsidP="00DB3D2A">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DB3D2A">
            <w:pPr>
              <w:pStyle w:val="TAL"/>
              <w:rPr>
                <w:lang w:eastAsia="zh-CN"/>
              </w:rPr>
            </w:pPr>
            <w:r>
              <w:rPr>
                <w:lang w:eastAsia="zh-CN"/>
              </w:rPr>
              <w:t>sl-UE-SelectedConfig</w:t>
            </w:r>
          </w:p>
          <w:p w14:paraId="44938003" w14:textId="77777777" w:rsidR="009732F8" w:rsidRDefault="007B3EFC" w:rsidP="00DB3D2A">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DB3D2A">
            <w:pPr>
              <w:pStyle w:val="TAL"/>
              <w:rPr>
                <w:lang w:eastAsia="zh-CN"/>
              </w:rPr>
            </w:pPr>
            <w:r>
              <w:rPr>
                <w:lang w:eastAsia="zh-CN"/>
              </w:rPr>
              <w:t>sl-CSI-Acquisition</w:t>
            </w:r>
          </w:p>
          <w:p w14:paraId="7B6D250E" w14:textId="77777777" w:rsidR="009732F8" w:rsidRDefault="007B3EFC" w:rsidP="00DB3D2A">
            <w:pPr>
              <w:pStyle w:val="TAL"/>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DB3D2A">
            <w:pPr>
              <w:pStyle w:val="TAL"/>
              <w:rPr>
                <w:lang w:eastAsia="zh-CN"/>
              </w:rPr>
            </w:pPr>
            <w:r>
              <w:rPr>
                <w:lang w:eastAsia="zh-CN"/>
              </w:rPr>
              <w:t>sl-CSI-SchedulingRequestId</w:t>
            </w:r>
          </w:p>
          <w:p w14:paraId="3DACC67D" w14:textId="77777777" w:rsidR="009732F8" w:rsidRDefault="007B3EFC" w:rsidP="00DB3D2A">
            <w:pPr>
              <w:pStyle w:val="TAL"/>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DB3D2A">
            <w:pPr>
              <w:pStyle w:val="TAL"/>
            </w:pPr>
            <w:r>
              <w:t>sl-SSB-PriorityNR</w:t>
            </w:r>
          </w:p>
          <w:p w14:paraId="552C96A7" w14:textId="77777777" w:rsidR="009732F8" w:rsidRDefault="007B3EFC" w:rsidP="00DB3D2A">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DB3D2A">
            <w:pPr>
              <w:pStyle w:val="TAL"/>
            </w:pPr>
            <w:r>
              <w:t>sl-SyncFreqList</w:t>
            </w:r>
          </w:p>
          <w:p w14:paraId="124B148E" w14:textId="77777777" w:rsidR="009732F8" w:rsidRDefault="007B3EFC" w:rsidP="00DB3D2A">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DB3D2A">
            <w:pPr>
              <w:pStyle w:val="TAL"/>
            </w:pPr>
            <w:r>
              <w:t>sl-SyncTxMultiFreq</w:t>
            </w:r>
          </w:p>
          <w:p w14:paraId="0EB44B72" w14:textId="77777777" w:rsidR="009732F8" w:rsidRDefault="007B3EFC" w:rsidP="00DB3D2A">
            <w:pPr>
              <w:pStyle w:val="TAL"/>
              <w:rPr>
                <w:b/>
                <w:bCs/>
                <w:i/>
                <w:iCs/>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DB3D2A">
            <w:pPr>
              <w:pStyle w:val="TAH"/>
              <w:rPr>
                <w:lang w:eastAsia="en-GB"/>
              </w:rPr>
            </w:pPr>
            <w:r>
              <w:lastRenderedPageBreak/>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DB3D2A">
            <w:pPr>
              <w:pStyle w:val="TAL"/>
              <w:rPr>
                <w:lang w:eastAsia="zh-CN"/>
              </w:rPr>
            </w:pPr>
            <w:r>
              <w:rPr>
                <w:lang w:eastAsia="zh-CN"/>
              </w:rPr>
              <w:t>sl-AllowedCarrierFreqSet1, sl-AllowedCarrierFreqSet2</w:t>
            </w:r>
          </w:p>
          <w:p w14:paraId="63911A73" w14:textId="77777777" w:rsidR="009732F8" w:rsidRDefault="007B3EFC" w:rsidP="00DB3D2A">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DB3D2A">
            <w:pPr>
              <w:pStyle w:val="TAL"/>
              <w:rPr>
                <w:lang w:eastAsia="zh-CN"/>
              </w:rPr>
            </w:pPr>
            <w:r>
              <w:rPr>
                <w:lang w:eastAsia="zh-CN"/>
              </w:rPr>
              <w:t>sl-DestinationList</w:t>
            </w:r>
          </w:p>
          <w:p w14:paraId="373AA364" w14:textId="77777777" w:rsidR="009732F8" w:rsidRDefault="007B3EFC" w:rsidP="00DB3D2A">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DB3D2A">
            <w:pPr>
              <w:pStyle w:val="TAL"/>
              <w:rPr>
                <w:lang w:eastAsia="zh-CN"/>
              </w:rPr>
            </w:pPr>
            <w:r>
              <w:rPr>
                <w:lang w:eastAsia="zh-CN"/>
              </w:rPr>
              <w:t>sl-SRB-Identity</w:t>
            </w:r>
          </w:p>
          <w:p w14:paraId="5007C0DC" w14:textId="77777777" w:rsidR="009732F8" w:rsidRDefault="007B3EFC" w:rsidP="00DB3D2A">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DB3D2A">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DB3D2A">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DB3D2A">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DB3D2A">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DB3D2A">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DB3D2A">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DB3D2A">
            <w:pPr>
              <w:pStyle w:val="TAL"/>
              <w:rPr>
                <w:rFonts w:eastAsia="DengXian"/>
                <w:lang w:eastAsia="zh-CN"/>
              </w:rPr>
            </w:pPr>
            <w:commentRangeStart w:id="3727"/>
            <w:r>
              <w:rPr>
                <w:rFonts w:eastAsia="DengXian"/>
                <w:lang w:eastAsia="zh-CN"/>
              </w:rPr>
              <w:t>L2U2U</w:t>
            </w:r>
            <w:commentRangeEnd w:id="3727"/>
            <w:r>
              <w:rPr>
                <w:rStyle w:val="CommentReference"/>
                <w:rFonts w:ascii="Times New Roman" w:hAnsi="Times New Roman"/>
              </w:rPr>
              <w:commentReference w:id="3727"/>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DB3D2A">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DB3D2A">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DB3D2A">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DB3D2A">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DB3D2A">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rsidP="00DB3D2A"/>
    <w:p w14:paraId="2D34DB7F" w14:textId="77777777" w:rsidR="009732F8" w:rsidRDefault="007B3EFC" w:rsidP="006F22E1">
      <w:pPr>
        <w:pStyle w:val="Heading4"/>
      </w:pPr>
      <w:bookmarkStart w:id="3728" w:name="_Toc156130784"/>
      <w:bookmarkStart w:id="3729" w:name="_Toc60777529"/>
      <w:r>
        <w:t>–</w:t>
      </w:r>
      <w:r>
        <w:tab/>
        <w:t>SL-Config</w:t>
      </w:r>
      <w:r>
        <w:rPr>
          <w:lang w:eastAsia="zh-CN"/>
        </w:rPr>
        <w:t>uredGrantConfig</w:t>
      </w:r>
      <w:bookmarkEnd w:id="3728"/>
      <w:bookmarkEnd w:id="3729"/>
    </w:p>
    <w:p w14:paraId="5FD56A15" w14:textId="77777777" w:rsidR="009732F8" w:rsidRDefault="007B3EFC" w:rsidP="00DB3D2A">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DB3D2A">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lastRenderedPageBreak/>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DB3D2A">
            <w:pPr>
              <w:pStyle w:val="TAH"/>
              <w:rPr>
                <w:lang w:eastAsia="en-GB"/>
              </w:rPr>
            </w:pPr>
            <w:r>
              <w:rPr>
                <w:lang w:eastAsia="sv-SE"/>
              </w:rPr>
              <w:lastRenderedPageBreak/>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DB3D2A">
            <w:pPr>
              <w:pStyle w:val="TAL"/>
              <w:rPr>
                <w:lang w:eastAsia="sv-SE"/>
              </w:rPr>
            </w:pPr>
            <w:r>
              <w:rPr>
                <w:lang w:eastAsia="sv-SE"/>
              </w:rPr>
              <w:t>rrc-ConfiguredSidelinkGrant</w:t>
            </w:r>
          </w:p>
          <w:p w14:paraId="7629AA0C" w14:textId="77777777" w:rsidR="009732F8" w:rsidRDefault="007B3EFC" w:rsidP="00DB3D2A">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DB3D2A">
            <w:pPr>
              <w:pStyle w:val="TAL"/>
              <w:rPr>
                <w:lang w:eastAsia="zh-CN"/>
              </w:rPr>
            </w:pPr>
            <w:r>
              <w:rPr>
                <w:lang w:eastAsia="zh-CN"/>
              </w:rPr>
              <w:t>sl-ConfigIndexCG</w:t>
            </w:r>
          </w:p>
          <w:p w14:paraId="782D24B3" w14:textId="77777777" w:rsidR="009732F8" w:rsidRDefault="007B3EFC" w:rsidP="00DB3D2A">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DB3D2A">
            <w:pPr>
              <w:pStyle w:val="TAL"/>
              <w:rPr>
                <w:lang w:eastAsia="zh-CN"/>
              </w:rPr>
            </w:pPr>
            <w:r>
              <w:rPr>
                <w:lang w:eastAsia="zh-CN"/>
              </w:rPr>
              <w:t>sl-CG-MaxTransNumList</w:t>
            </w:r>
          </w:p>
          <w:p w14:paraId="2BE722A9" w14:textId="77777777" w:rsidR="009732F8" w:rsidRDefault="007B3EFC" w:rsidP="00DB3D2A">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DB3D2A">
            <w:pPr>
              <w:pStyle w:val="TAL"/>
              <w:rPr>
                <w:lang w:eastAsia="zh-CN"/>
              </w:rPr>
            </w:pPr>
            <w:r>
              <w:rPr>
                <w:lang w:eastAsia="zh-CN"/>
              </w:rPr>
              <w:t>sl-FreqResourceCG-Type1</w:t>
            </w:r>
          </w:p>
          <w:p w14:paraId="037FD75D" w14:textId="77777777" w:rsidR="009732F8" w:rsidRDefault="007B3EFC" w:rsidP="00DB3D2A">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DB3D2A">
            <w:pPr>
              <w:pStyle w:val="TAL"/>
              <w:rPr>
                <w:lang w:eastAsia="sv-SE"/>
              </w:rPr>
            </w:pPr>
            <w:r>
              <w:rPr>
                <w:lang w:eastAsia="sv-SE"/>
              </w:rPr>
              <w:t>sl-HARQ-ProcID-Offset</w:t>
            </w:r>
          </w:p>
          <w:p w14:paraId="7EB07B63" w14:textId="77777777" w:rsidR="009732F8" w:rsidRDefault="007B3EFC" w:rsidP="00DB3D2A">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DB3D2A">
            <w:pPr>
              <w:pStyle w:val="TAL"/>
              <w:rPr>
                <w:lang w:eastAsia="zh-CN"/>
              </w:rPr>
            </w:pPr>
            <w:r>
              <w:rPr>
                <w:lang w:eastAsia="zh-CN"/>
              </w:rPr>
              <w:t>sl-N1PUCCH-AN</w:t>
            </w:r>
          </w:p>
          <w:p w14:paraId="5E09A7E1" w14:textId="77777777" w:rsidR="009732F8" w:rsidRDefault="007B3EFC" w:rsidP="00DB3D2A">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DB3D2A">
            <w:pPr>
              <w:pStyle w:val="TAL"/>
              <w:rPr>
                <w:lang w:eastAsia="zh-CN"/>
              </w:rPr>
            </w:pPr>
            <w:r>
              <w:rPr>
                <w:lang w:eastAsia="zh-CN"/>
              </w:rPr>
              <w:t>sl-N1PUCCH-AN-Type2</w:t>
            </w:r>
          </w:p>
          <w:p w14:paraId="5E05EEEF" w14:textId="77777777" w:rsidR="009732F8" w:rsidRDefault="007B3EFC" w:rsidP="00DB3D2A">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DB3D2A">
            <w:pPr>
              <w:pStyle w:val="TAL"/>
              <w:rPr>
                <w:lang w:eastAsia="zh-CN"/>
              </w:rPr>
            </w:pPr>
            <w:r>
              <w:rPr>
                <w:lang w:eastAsia="zh-CN"/>
              </w:rPr>
              <w:t>sl-NrOfHARQ-Processes</w:t>
            </w:r>
          </w:p>
          <w:p w14:paraId="51736E6E" w14:textId="77777777" w:rsidR="009732F8" w:rsidRDefault="007B3EFC" w:rsidP="00DB3D2A">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DB3D2A">
            <w:pPr>
              <w:pStyle w:val="TAL"/>
              <w:rPr>
                <w:lang w:eastAsia="zh-CN"/>
              </w:rPr>
            </w:pPr>
            <w:r>
              <w:rPr>
                <w:lang w:eastAsia="zh-CN"/>
              </w:rPr>
              <w:t>sl-PeriodCG</w:t>
            </w:r>
          </w:p>
          <w:p w14:paraId="4C4B38FC" w14:textId="77777777" w:rsidR="009732F8" w:rsidRDefault="007B3EFC" w:rsidP="00DB3D2A">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DB3D2A">
            <w:pPr>
              <w:pStyle w:val="TAL"/>
              <w:rPr>
                <w:lang w:eastAsia="sv-SE"/>
              </w:rPr>
            </w:pPr>
            <w:r>
              <w:rPr>
                <w:lang w:eastAsia="sv-SE"/>
              </w:rPr>
              <w:t>sl-PSFCH-ToPUCCH</w:t>
            </w:r>
            <w:r>
              <w:rPr>
                <w:rFonts w:cs="Arial"/>
              </w:rPr>
              <w:t>-CG-Type1</w:t>
            </w:r>
          </w:p>
          <w:p w14:paraId="6BC40568" w14:textId="77777777" w:rsidR="009732F8" w:rsidRDefault="007B3EFC" w:rsidP="00DB3D2A">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DB3D2A">
            <w:pPr>
              <w:pStyle w:val="TAL"/>
              <w:rPr>
                <w:lang w:eastAsia="zh-CN"/>
              </w:rPr>
            </w:pPr>
            <w:r>
              <w:rPr>
                <w:lang w:eastAsia="zh-CN"/>
              </w:rPr>
              <w:t>sl-ResourcePoolID</w:t>
            </w:r>
          </w:p>
          <w:p w14:paraId="3A1D292D" w14:textId="77777777" w:rsidR="009732F8" w:rsidRDefault="007B3EFC" w:rsidP="00DB3D2A">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DB3D2A">
            <w:pPr>
              <w:pStyle w:val="TAL"/>
              <w:rPr>
                <w:lang w:eastAsia="zh-CN"/>
              </w:rPr>
            </w:pPr>
            <w:r>
              <w:rPr>
                <w:lang w:eastAsia="zh-CN"/>
              </w:rPr>
              <w:t>sl-StartRBsetCG-Type1</w:t>
            </w:r>
          </w:p>
          <w:p w14:paraId="2FA008C6" w14:textId="77777777" w:rsidR="009732F8" w:rsidRDefault="007B3EFC" w:rsidP="00DB3D2A">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DB3D2A">
            <w:pPr>
              <w:pStyle w:val="TAL"/>
              <w:rPr>
                <w:lang w:eastAsia="zh-CN"/>
              </w:rPr>
            </w:pPr>
            <w:r>
              <w:rPr>
                <w:lang w:eastAsia="zh-CN"/>
              </w:rPr>
              <w:t>sl-StartSubchannelCG-Type1</w:t>
            </w:r>
          </w:p>
          <w:p w14:paraId="408D6698" w14:textId="77777777" w:rsidR="009732F8" w:rsidRDefault="007B3EFC" w:rsidP="00DB3D2A">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DB3D2A">
            <w:pPr>
              <w:pStyle w:val="TAL"/>
              <w:rPr>
                <w:lang w:eastAsia="zh-CN"/>
              </w:rPr>
            </w:pPr>
            <w:r>
              <w:rPr>
                <w:lang w:eastAsia="zh-CN"/>
              </w:rPr>
              <w:t>sl-TimeOffsetCG-Type1</w:t>
            </w:r>
          </w:p>
          <w:p w14:paraId="73A4DAD5"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i/>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DB3D2A">
            <w:pPr>
              <w:pStyle w:val="TAL"/>
              <w:rPr>
                <w:lang w:eastAsia="zh-CN"/>
              </w:rPr>
            </w:pPr>
            <w:r>
              <w:rPr>
                <w:lang w:eastAsia="zh-CN"/>
              </w:rPr>
              <w:t>sl-TimeReferenceSFN-Type1</w:t>
            </w:r>
          </w:p>
          <w:p w14:paraId="30AAA580"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DB3D2A">
            <w:pPr>
              <w:pStyle w:val="TAL"/>
              <w:rPr>
                <w:lang w:eastAsia="zh-CN"/>
              </w:rPr>
            </w:pPr>
            <w:r>
              <w:rPr>
                <w:lang w:eastAsia="zh-CN"/>
              </w:rPr>
              <w:t>sl-TimeResourceCG-Type1</w:t>
            </w:r>
          </w:p>
          <w:p w14:paraId="737BC50D"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DB3D2A"/>
    <w:p w14:paraId="08B23588" w14:textId="77777777" w:rsidR="009732F8" w:rsidRDefault="009732F8" w:rsidP="00DB3D2A"/>
    <w:p w14:paraId="37BC4CD1" w14:textId="77777777" w:rsidR="009732F8" w:rsidRDefault="007B3EFC" w:rsidP="006F22E1">
      <w:pPr>
        <w:pStyle w:val="Heading4"/>
      </w:pPr>
      <w:bookmarkStart w:id="3730" w:name="_Toc156130785"/>
      <w:r>
        <w:t>–</w:t>
      </w:r>
      <w:r>
        <w:tab/>
        <w:t>SL-Config</w:t>
      </w:r>
      <w:r>
        <w:rPr>
          <w:lang w:eastAsia="zh-CN"/>
        </w:rPr>
        <w:t>uredGrantConfigDedicated-SL-PRS-RP</w:t>
      </w:r>
      <w:bookmarkEnd w:id="3730"/>
    </w:p>
    <w:p w14:paraId="4DDBC06C" w14:textId="77777777" w:rsidR="009732F8" w:rsidRDefault="007B3EFC" w:rsidP="00DB3D2A">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DB3D2A">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31"/>
      <w:r>
        <w:t>SL-ConfiguredGrantConfigDedicatedSL-PRS-RP</w:t>
      </w:r>
      <w:commentRangeEnd w:id="3731"/>
      <w:r>
        <w:rPr>
          <w:rStyle w:val="CommentReference"/>
          <w:rFonts w:ascii="Times New Roman" w:hAnsi="Times New Roman"/>
          <w:lang w:eastAsia="ja-JP"/>
        </w:rPr>
        <w:commentReference w:id="3731"/>
      </w:r>
      <w:r>
        <w:t xml:space="preserve">-r18 ::= </w:t>
      </w:r>
      <w:r>
        <w:rPr>
          <w:color w:val="993366"/>
        </w:rPr>
        <w:t>SEQUENCE</w:t>
      </w:r>
      <w:r>
        <w:t xml:space="preserve"> {</w:t>
      </w:r>
    </w:p>
    <w:p w14:paraId="0E210846" w14:textId="77777777" w:rsidR="009732F8" w:rsidRDefault="007B3EFC">
      <w:pPr>
        <w:pStyle w:val="PL"/>
      </w:pPr>
      <w:r>
        <w:t xml:space="preserve">    sl-</w:t>
      </w:r>
      <w:commentRangeStart w:id="3732"/>
      <w:r>
        <w:t>ConfigIndexCG</w:t>
      </w:r>
      <w:commentRangeEnd w:id="3732"/>
      <w:r>
        <w:rPr>
          <w:rStyle w:val="CommentReference"/>
          <w:rFonts w:ascii="Times New Roman" w:hAnsi="Times New Roman"/>
          <w:lang w:eastAsia="ja-JP"/>
        </w:rPr>
        <w:commentReference w:id="3732"/>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DB3D2A">
            <w:pPr>
              <w:pStyle w:val="TAH"/>
              <w:rPr>
                <w:lang w:eastAsia="en-GB"/>
              </w:rPr>
            </w:pPr>
            <w:r>
              <w:rPr>
                <w:lang w:eastAsia="sv-SE"/>
              </w:rPr>
              <w:lastRenderedPageBreak/>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DB3D2A">
            <w:pPr>
              <w:pStyle w:val="TAL"/>
              <w:rPr>
                <w:lang w:eastAsia="zh-CN"/>
              </w:rPr>
            </w:pPr>
            <w:r>
              <w:rPr>
                <w:lang w:eastAsia="zh-CN"/>
              </w:rPr>
              <w:t>sl-ConfigIndexCG</w:t>
            </w:r>
          </w:p>
          <w:p w14:paraId="73401493" w14:textId="77777777" w:rsidR="009732F8" w:rsidRDefault="007B3EFC" w:rsidP="00DB3D2A">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DB3D2A">
            <w:pPr>
              <w:pStyle w:val="TAL"/>
              <w:rPr>
                <w:lang w:eastAsia="zh-CN"/>
              </w:rPr>
            </w:pPr>
            <w:r>
              <w:rPr>
                <w:lang w:eastAsia="zh-CN"/>
              </w:rPr>
              <w:t>sl-PeriodCG</w:t>
            </w:r>
          </w:p>
          <w:p w14:paraId="14B7443B" w14:textId="77777777" w:rsidR="009732F8" w:rsidRDefault="007B3EFC" w:rsidP="00DB3D2A">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DB3D2A">
            <w:pPr>
              <w:pStyle w:val="TAL"/>
              <w:rPr>
                <w:lang w:eastAsia="zh-CN"/>
              </w:rPr>
            </w:pPr>
            <w:r>
              <w:rPr>
                <w:lang w:eastAsia="zh-CN"/>
              </w:rPr>
              <w:t>sl-ResourcePoolID</w:t>
            </w:r>
          </w:p>
          <w:p w14:paraId="78512434" w14:textId="77777777" w:rsidR="009732F8" w:rsidRDefault="007B3EFC" w:rsidP="00DB3D2A">
            <w:pPr>
              <w:pStyle w:val="TAL"/>
              <w:rPr>
                <w:lang w:eastAsia="zh-CN"/>
              </w:rPr>
            </w:pPr>
            <w:r>
              <w:rPr>
                <w:lang w:eastAsia="en-GB"/>
              </w:rPr>
              <w:t xml:space="preserve">Indicates the resource pool in </w:t>
            </w:r>
            <w:commentRangeStart w:id="3733"/>
            <w:r>
              <w:rPr>
                <w:lang w:eastAsia="en-GB"/>
              </w:rPr>
              <w:t>which</w:t>
            </w:r>
            <w:commentRangeEnd w:id="3733"/>
            <w:r>
              <w:rPr>
                <w:rStyle w:val="CommentReference"/>
                <w:rFonts w:ascii="Times New Roman" w:hAnsi="Times New Roman"/>
              </w:rPr>
              <w:commentReference w:id="3733"/>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DB3D2A">
            <w:pPr>
              <w:pStyle w:val="TAL"/>
              <w:rPr>
                <w:lang w:eastAsia="zh-CN"/>
              </w:rPr>
            </w:pPr>
            <w:r>
              <w:rPr>
                <w:lang w:eastAsia="zh-CN"/>
              </w:rPr>
              <w:t>sl-TimeOffsetCG-Type1</w:t>
            </w:r>
          </w:p>
          <w:p w14:paraId="77384281" w14:textId="77777777" w:rsidR="009732F8" w:rsidRDefault="007B3EFC" w:rsidP="00DB3D2A">
            <w:pPr>
              <w:pStyle w:val="TAL"/>
              <w:rPr>
                <w:lang w:eastAsia="zh-CN"/>
              </w:rPr>
            </w:pPr>
            <w:r>
              <w:rPr>
                <w:lang w:eastAsia="en-GB"/>
              </w:rPr>
              <w:t>This field indicates the slot offset with respect to logical slot defined by</w:t>
            </w:r>
            <w:r>
              <w:rPr>
                <w:rFonts w:eastAsia="MS Mincho"/>
                <w:lang w:eastAsia="sv-SE"/>
              </w:rPr>
              <w:t xml:space="preserve"> </w:t>
            </w:r>
            <w:r>
              <w:rPr>
                <w:rFonts w:eastAsia="MS Mincho"/>
                <w:i/>
                <w:iCs/>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DB3D2A">
            <w:pPr>
              <w:pStyle w:val="TAL"/>
              <w:rPr>
                <w:lang w:eastAsia="zh-CN"/>
              </w:rPr>
            </w:pPr>
            <w:r>
              <w:rPr>
                <w:lang w:eastAsia="zh-CN"/>
              </w:rPr>
              <w:t>sl-TimeReferenceSFN-Type1</w:t>
            </w:r>
          </w:p>
          <w:p w14:paraId="758964EC" w14:textId="77777777" w:rsidR="009732F8" w:rsidRDefault="007B3EFC" w:rsidP="00DB3D2A">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DB3D2A">
            <w:pPr>
              <w:pStyle w:val="TAL"/>
              <w:rPr>
                <w:lang w:eastAsia="zh-CN"/>
              </w:rPr>
            </w:pPr>
            <w:r>
              <w:rPr>
                <w:lang w:eastAsia="zh-CN"/>
              </w:rPr>
              <w:t>sl-TimeResourceCG-Type1</w:t>
            </w:r>
          </w:p>
          <w:p w14:paraId="564546A3" w14:textId="77777777" w:rsidR="009732F8" w:rsidRDefault="007B3EFC" w:rsidP="00DB3D2A">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DB3D2A">
            <w:pPr>
              <w:pStyle w:val="TAL"/>
              <w:rPr>
                <w:lang w:eastAsia="zh-CN"/>
              </w:rPr>
            </w:pPr>
            <w:r>
              <w:rPr>
                <w:lang w:eastAsia="zh-CN"/>
              </w:rPr>
              <w:t>sl-PRS-ResourceIndicationFirstType1</w:t>
            </w:r>
          </w:p>
          <w:p w14:paraId="49BE142E" w14:textId="77777777" w:rsidR="009732F8" w:rsidRDefault="007B3EFC" w:rsidP="00DB3D2A">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DB3D2A">
            <w:pPr>
              <w:pStyle w:val="TAL"/>
              <w:rPr>
                <w:lang w:eastAsia="zh-CN"/>
              </w:rPr>
            </w:pPr>
            <w:r>
              <w:rPr>
                <w:lang w:eastAsia="zh-CN"/>
              </w:rPr>
              <w:t>sl-PRS-ResourceIndicationFutureType1</w:t>
            </w:r>
          </w:p>
          <w:p w14:paraId="6769B816" w14:textId="77777777" w:rsidR="009732F8" w:rsidRDefault="007B3EFC" w:rsidP="00DB3D2A">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DB3D2A"/>
    <w:p w14:paraId="7956ACA7" w14:textId="77777777" w:rsidR="009732F8" w:rsidRDefault="007B3EFC" w:rsidP="006F22E1">
      <w:pPr>
        <w:pStyle w:val="Heading4"/>
      </w:pPr>
      <w:bookmarkStart w:id="3734" w:name="_Toc156130786"/>
      <w:bookmarkStart w:id="3735" w:name="_Toc60777530"/>
      <w:r>
        <w:t>–</w:t>
      </w:r>
      <w:r>
        <w:tab/>
        <w:t>SL-DestinationIdentity</w:t>
      </w:r>
      <w:bookmarkEnd w:id="3734"/>
      <w:bookmarkEnd w:id="3735"/>
    </w:p>
    <w:p w14:paraId="0D2A76CF" w14:textId="77777777" w:rsidR="009732F8" w:rsidRDefault="007B3EFC" w:rsidP="00DB3D2A">
      <w:r>
        <w:t xml:space="preserve">The IE </w:t>
      </w:r>
      <w:r>
        <w:rPr>
          <w:i/>
        </w:rPr>
        <w:t>SL-DestinationIdentity</w:t>
      </w:r>
      <w:r>
        <w:t xml:space="preserve"> is used to identify a destination of a NR sidelink communication.</w:t>
      </w:r>
    </w:p>
    <w:p w14:paraId="311CABA8" w14:textId="77777777" w:rsidR="009732F8" w:rsidRDefault="007B3EFC" w:rsidP="00DB3D2A">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DB3D2A"/>
    <w:p w14:paraId="5B214443" w14:textId="77777777" w:rsidR="009732F8" w:rsidRDefault="007B3EFC" w:rsidP="006F22E1">
      <w:pPr>
        <w:pStyle w:val="Heading4"/>
      </w:pPr>
      <w:bookmarkStart w:id="3736" w:name="_Toc156130787"/>
      <w:bookmarkStart w:id="3737" w:name="_Toc76423838"/>
      <w:bookmarkStart w:id="3738" w:name="OLE_LINK20"/>
      <w:r>
        <w:t>–</w:t>
      </w:r>
      <w:r>
        <w:tab/>
        <w:t>SL-DRX-Config</w:t>
      </w:r>
      <w:bookmarkEnd w:id="3736"/>
      <w:bookmarkEnd w:id="3737"/>
    </w:p>
    <w:p w14:paraId="2644A8AA" w14:textId="77777777" w:rsidR="009732F8" w:rsidRDefault="007B3EFC" w:rsidP="00DB3D2A">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DB3D2A">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lastRenderedPageBreak/>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38"/>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DB3D2A">
      <w:pPr>
        <w:pStyle w:val="NormalWeb"/>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DB3D2A">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DB3D2A">
            <w:pPr>
              <w:pStyle w:val="TAL"/>
            </w:pPr>
            <w:r>
              <w:t>sl-DRX-ConfigGC-BC</w:t>
            </w:r>
          </w:p>
          <w:p w14:paraId="185B9951" w14:textId="77777777" w:rsidR="009732F8" w:rsidRDefault="007B3EFC" w:rsidP="00DB3D2A">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DB3D2A">
            <w:pPr>
              <w:pStyle w:val="TAL"/>
            </w:pPr>
            <w:r>
              <w:t>sl-DRX-ConfigUC-ToReleaseList</w:t>
            </w:r>
          </w:p>
          <w:p w14:paraId="23723A15" w14:textId="77777777" w:rsidR="009732F8" w:rsidRDefault="007B3EFC" w:rsidP="00DB3D2A">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DB3D2A">
            <w:pPr>
              <w:pStyle w:val="TAL"/>
            </w:pPr>
            <w:r>
              <w:t>sl-DRX-ConfigUC-ToAddModList</w:t>
            </w:r>
          </w:p>
          <w:p w14:paraId="33B8402F" w14:textId="77777777" w:rsidR="009732F8" w:rsidRDefault="007B3EFC" w:rsidP="00DB3D2A">
            <w:pPr>
              <w:pStyle w:val="TAL"/>
            </w:pPr>
            <w:r>
              <w:t>This field indicates the sidelink DRX configurations for corresponding unicast destinations to add and/or modify.</w:t>
            </w:r>
          </w:p>
        </w:tc>
      </w:tr>
    </w:tbl>
    <w:p w14:paraId="4806985C" w14:textId="77777777" w:rsidR="009732F8" w:rsidRDefault="009732F8" w:rsidP="00DB3D2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DB3D2A">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DB3D2A">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DB3D2A">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DB3D2A">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DB3D2A">
      <w:pPr>
        <w:rPr>
          <w:rFonts w:eastAsia="MS Mincho"/>
        </w:rPr>
      </w:pPr>
    </w:p>
    <w:p w14:paraId="1F76E8C1" w14:textId="77777777" w:rsidR="009732F8" w:rsidRDefault="007B3EFC" w:rsidP="006F22E1">
      <w:pPr>
        <w:pStyle w:val="Heading4"/>
      </w:pPr>
      <w:bookmarkStart w:id="3739" w:name="_Toc156130788"/>
      <w:r>
        <w:t>–</w:t>
      </w:r>
      <w:r>
        <w:tab/>
        <w:t>SL-DRX-ConfigGC-BC</w:t>
      </w:r>
      <w:bookmarkEnd w:id="3739"/>
    </w:p>
    <w:p w14:paraId="2FCC07BC" w14:textId="77777777" w:rsidR="009732F8" w:rsidRDefault="007B3EFC" w:rsidP="00DB3D2A">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DB3D2A">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lastRenderedPageBreak/>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40" w:name="OLE_LINK23"/>
      <w:r>
        <w:t>SL-DRX-GC-BC-QoS-r17</w:t>
      </w:r>
      <w:bookmarkEnd w:id="3740"/>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41"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42" w:name="OLE_LINK32"/>
      <w:bookmarkEnd w:id="374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42"/>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43" w:name="OLE_LINK28"/>
      <w:bookmarkStart w:id="3744" w:name="OLE_LINK27"/>
      <w:r>
        <w:t xml:space="preserve">    </w:t>
      </w:r>
      <w:bookmarkEnd w:id="3743"/>
      <w:bookmarkEnd w:id="3744"/>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DB3D2A">
            <w:pPr>
              <w:pStyle w:val="TAH"/>
              <w:rPr>
                <w:lang w:eastAsia="sv-SE"/>
              </w:rPr>
            </w:pPr>
            <w:r>
              <w:rPr>
                <w:lang w:eastAsia="sv-SE"/>
              </w:rPr>
              <w:lastRenderedPageBreak/>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DB3D2A">
            <w:pPr>
              <w:pStyle w:val="TAL"/>
              <w:rPr>
                <w:lang w:eastAsia="sv-SE"/>
              </w:rPr>
            </w:pPr>
            <w:r>
              <w:rPr>
                <w:lang w:eastAsia="sv-SE"/>
              </w:rPr>
              <w:t>sl-DefaultDRX-GC-BC</w:t>
            </w:r>
          </w:p>
          <w:p w14:paraId="1B7531CF" w14:textId="77777777" w:rsidR="009732F8" w:rsidRDefault="007B3EFC" w:rsidP="00DB3D2A">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DB3D2A">
            <w:pPr>
              <w:pStyle w:val="TAL"/>
              <w:rPr>
                <w:lang w:eastAsia="sv-SE"/>
              </w:rPr>
            </w:pPr>
            <w:r>
              <w:rPr>
                <w:lang w:eastAsia="sv-SE"/>
              </w:rPr>
              <w:t>sl-DRX-GC-BC-PerQoS-List</w:t>
            </w:r>
          </w:p>
          <w:p w14:paraId="389265D4" w14:textId="77777777" w:rsidR="009732F8" w:rsidRDefault="007B3EFC" w:rsidP="00DB3D2A">
            <w:pPr>
              <w:pStyle w:val="TAL"/>
              <w:rPr>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DB3D2A">
            <w:pPr>
              <w:pStyle w:val="TAL"/>
              <w:rPr>
                <w:lang w:eastAsia="sv-SE"/>
              </w:rPr>
            </w:pPr>
            <w:r>
              <w:rPr>
                <w:lang w:eastAsia="sv-SE"/>
              </w:rPr>
              <w:t>sl-DRX-GC-BC-Cycle</w:t>
            </w:r>
          </w:p>
          <w:p w14:paraId="146220D8" w14:textId="77777777" w:rsidR="009732F8" w:rsidRDefault="007B3EFC" w:rsidP="00DB3D2A">
            <w:pPr>
              <w:pStyle w:val="TAL"/>
              <w:rPr>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DB3D2A">
            <w:pPr>
              <w:pStyle w:val="TAL"/>
              <w:rPr>
                <w:lang w:eastAsia="sv-SE"/>
              </w:rPr>
            </w:pPr>
            <w:bookmarkStart w:id="3745" w:name="OLE_LINK34"/>
            <w:bookmarkStart w:id="3746" w:name="OLE_LINK35"/>
            <w:r>
              <w:rPr>
                <w:lang w:eastAsia="sv-SE"/>
              </w:rPr>
              <w:t>sl-DRX-GC-BC-MappedQoS-FlowsList</w:t>
            </w:r>
          </w:p>
          <w:p w14:paraId="513F9EB4" w14:textId="77777777" w:rsidR="009732F8" w:rsidRDefault="007B3EFC" w:rsidP="00DB3D2A">
            <w:pPr>
              <w:pStyle w:val="TAL"/>
              <w:rPr>
                <w:lang w:eastAsia="sv-SE"/>
              </w:rPr>
            </w:pPr>
            <w:r>
              <w:rPr>
                <w:lang w:eastAsia="zh-CN"/>
              </w:rPr>
              <w:t>List of QoS profiles of the NR sidelink communication, which are mapped to a sidelink DRX configuration.</w:t>
            </w:r>
            <w:bookmarkEnd w:id="3745"/>
            <w:bookmarkEnd w:id="3746"/>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DB3D2A">
            <w:pPr>
              <w:pStyle w:val="TAL"/>
              <w:rPr>
                <w:lang w:eastAsia="sv-SE"/>
              </w:rPr>
            </w:pPr>
            <w:r>
              <w:rPr>
                <w:lang w:eastAsia="sv-SE"/>
              </w:rPr>
              <w:t>sl-DRX-GC-BC-OnDurationTimer</w:t>
            </w:r>
          </w:p>
          <w:p w14:paraId="122BB962" w14:textId="77777777" w:rsidR="009732F8" w:rsidRDefault="007B3EFC" w:rsidP="00DB3D2A">
            <w:pPr>
              <w:pStyle w:val="TAL"/>
              <w:rPr>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DB3D2A">
            <w:pPr>
              <w:pStyle w:val="TAL"/>
              <w:rPr>
                <w:lang w:eastAsia="zh-CN"/>
              </w:rPr>
            </w:pPr>
            <w:r>
              <w:rPr>
                <w:lang w:eastAsia="zh-CN"/>
              </w:rPr>
              <w:t>sl-DRX-GC-HARQ-RTT-Timer1, sl-DRX-GC-HARQ-RTT-Timer2</w:t>
            </w:r>
          </w:p>
          <w:p w14:paraId="5422B19B" w14:textId="77777777" w:rsidR="009732F8" w:rsidRDefault="007B3EFC" w:rsidP="00DB3D2A">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DB3D2A">
            <w:pPr>
              <w:pStyle w:val="TAL"/>
              <w:rPr>
                <w:lang w:eastAsia="zh-CN"/>
              </w:rPr>
            </w:pPr>
            <w:r>
              <w:rPr>
                <w:lang w:eastAsia="zh-CN"/>
              </w:rPr>
              <w:t>sl-DRX-GC-Generic</w:t>
            </w:r>
          </w:p>
          <w:p w14:paraId="654669D2" w14:textId="77777777" w:rsidR="009732F8" w:rsidRDefault="007B3EFC" w:rsidP="00DB3D2A">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DB3D2A">
            <w:pPr>
              <w:pStyle w:val="TAL"/>
              <w:rPr>
                <w:lang w:eastAsia="sv-SE"/>
              </w:rPr>
            </w:pPr>
            <w:r>
              <w:rPr>
                <w:lang w:eastAsia="sv-SE"/>
              </w:rPr>
              <w:t>sl-DRX-GC-InactivityTimer</w:t>
            </w:r>
          </w:p>
          <w:p w14:paraId="1B50FE4E" w14:textId="77777777" w:rsidR="009732F8" w:rsidRDefault="007B3EFC" w:rsidP="00DB3D2A">
            <w:pPr>
              <w:pStyle w:val="TAL"/>
              <w:rPr>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DB3D2A">
            <w:pPr>
              <w:pStyle w:val="TAL"/>
              <w:rPr>
                <w:lang w:eastAsia="sv-SE"/>
              </w:rPr>
            </w:pPr>
            <w:r>
              <w:rPr>
                <w:lang w:eastAsia="sv-SE"/>
              </w:rPr>
              <w:t>sl-DRX-GC-RetransmissionTimer</w:t>
            </w:r>
          </w:p>
          <w:p w14:paraId="2B0FEDA6" w14:textId="77777777" w:rsidR="009732F8" w:rsidRDefault="007B3EFC" w:rsidP="00DB3D2A">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DB3D2A"/>
    <w:p w14:paraId="29976723" w14:textId="77777777" w:rsidR="009732F8" w:rsidRDefault="007B3EFC" w:rsidP="006F22E1">
      <w:pPr>
        <w:pStyle w:val="Heading4"/>
      </w:pPr>
      <w:bookmarkStart w:id="3747" w:name="_Toc76423520"/>
      <w:bookmarkStart w:id="3748" w:name="_Toc156130789"/>
      <w:r>
        <w:t>–</w:t>
      </w:r>
      <w:r>
        <w:tab/>
        <w:t>SL-DRX-Config</w:t>
      </w:r>
      <w:bookmarkEnd w:id="3747"/>
      <w:r>
        <w:t>UC</w:t>
      </w:r>
      <w:bookmarkEnd w:id="3748"/>
    </w:p>
    <w:p w14:paraId="305C7C10" w14:textId="77777777" w:rsidR="009732F8" w:rsidRDefault="007B3EFC" w:rsidP="00DB3D2A">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DB3D2A">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lastRenderedPageBreak/>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DB3D2A"/>
    <w:p w14:paraId="085758DC"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DB3D2A">
            <w:pPr>
              <w:pStyle w:val="TAH"/>
              <w:rPr>
                <w:lang w:eastAsia="sv-SE"/>
              </w:rPr>
            </w:pPr>
            <w:r>
              <w:rPr>
                <w:i/>
                <w:lang w:eastAsia="sv-SE"/>
              </w:rPr>
              <w:lastRenderedPageBreak/>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DB3D2A">
            <w:pPr>
              <w:pStyle w:val="TAL"/>
              <w:rPr>
                <w:lang w:eastAsia="sv-SE"/>
              </w:rPr>
            </w:pPr>
            <w:r>
              <w:rPr>
                <w:lang w:eastAsia="sv-SE"/>
              </w:rPr>
              <w:t>sl-drx-CycleStartOffset</w:t>
            </w:r>
          </w:p>
          <w:p w14:paraId="6B26C2A8" w14:textId="77777777" w:rsidR="009732F8" w:rsidRDefault="007B3EFC" w:rsidP="00DB3D2A">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DB3D2A">
            <w:pPr>
              <w:pStyle w:val="TAL"/>
              <w:rPr>
                <w:lang w:eastAsia="sv-SE"/>
              </w:rPr>
            </w:pPr>
            <w:r>
              <w:rPr>
                <w:lang w:eastAsia="sv-SE"/>
              </w:rPr>
              <w:t>sl-drx-HARQ-RTT-Timer1, sl-drx-HARQ-RTT-Timer2</w:t>
            </w:r>
          </w:p>
          <w:p w14:paraId="56E8D561" w14:textId="77777777" w:rsidR="009732F8" w:rsidRDefault="007B3EFC" w:rsidP="00DB3D2A">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DB3D2A">
            <w:pPr>
              <w:pStyle w:val="TAL"/>
              <w:rPr>
                <w:lang w:eastAsia="sv-SE"/>
              </w:rPr>
            </w:pPr>
            <w:r>
              <w:rPr>
                <w:lang w:eastAsia="sv-SE"/>
              </w:rPr>
              <w:t>sl-drx-InactivityTimer</w:t>
            </w:r>
          </w:p>
          <w:p w14:paraId="759C38EC" w14:textId="77777777" w:rsidR="009732F8" w:rsidRDefault="007B3EFC" w:rsidP="00DB3D2A">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DB3D2A">
            <w:pPr>
              <w:pStyle w:val="TAL"/>
              <w:rPr>
                <w:lang w:eastAsia="sv-SE"/>
              </w:rPr>
            </w:pPr>
            <w:r>
              <w:rPr>
                <w:lang w:eastAsia="sv-SE"/>
              </w:rPr>
              <w:t>sl-drx-onDurationTimer</w:t>
            </w:r>
          </w:p>
          <w:p w14:paraId="1CDA36B7" w14:textId="77777777" w:rsidR="009732F8" w:rsidRDefault="007B3EFC" w:rsidP="00DB3D2A">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DB3D2A">
            <w:pPr>
              <w:pStyle w:val="TAL"/>
              <w:rPr>
                <w:lang w:eastAsia="sv-SE"/>
              </w:rPr>
            </w:pPr>
            <w:r>
              <w:rPr>
                <w:lang w:eastAsia="sv-SE"/>
              </w:rPr>
              <w:t>sl-drx-RetransmissionTimer</w:t>
            </w:r>
          </w:p>
          <w:p w14:paraId="3FA17997" w14:textId="77777777" w:rsidR="009732F8" w:rsidRDefault="007B3EFC" w:rsidP="00DB3D2A">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DB3D2A">
            <w:pPr>
              <w:pStyle w:val="TAL"/>
              <w:rPr>
                <w:lang w:eastAsia="sv-SE"/>
              </w:rPr>
            </w:pPr>
            <w:r>
              <w:rPr>
                <w:lang w:eastAsia="sv-SE"/>
              </w:rPr>
              <w:t>sl-drx-SlotOffset</w:t>
            </w:r>
          </w:p>
          <w:p w14:paraId="7F0CE62F" w14:textId="77777777" w:rsidR="009732F8" w:rsidRDefault="007B3EFC" w:rsidP="00DB3D2A">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DB3D2A">
      <w:pPr>
        <w:rPr>
          <w:rFonts w:eastAsia="MS Mincho"/>
        </w:rPr>
      </w:pPr>
    </w:p>
    <w:p w14:paraId="3D46F262" w14:textId="77777777" w:rsidR="009732F8" w:rsidRDefault="007B3EFC" w:rsidP="006F22E1">
      <w:pPr>
        <w:pStyle w:val="Heading4"/>
      </w:pPr>
      <w:bookmarkStart w:id="3749" w:name="_Toc156130790"/>
      <w:r>
        <w:t>–</w:t>
      </w:r>
      <w:r>
        <w:tab/>
        <w:t>SL-DRX-ConfigUC-SemiStatic</w:t>
      </w:r>
      <w:bookmarkEnd w:id="3749"/>
    </w:p>
    <w:p w14:paraId="65CD7397" w14:textId="77777777" w:rsidR="009732F8" w:rsidRDefault="007B3EFC" w:rsidP="00DB3D2A">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DB3D2A">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lastRenderedPageBreak/>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DB3D2A"/>
    <w:p w14:paraId="5E5D2E52" w14:textId="77777777" w:rsidR="009732F8" w:rsidRDefault="007B3EFC" w:rsidP="006F22E1">
      <w:pPr>
        <w:pStyle w:val="Heading4"/>
      </w:pPr>
      <w:bookmarkStart w:id="3750" w:name="_Toc156130791"/>
      <w:bookmarkStart w:id="3751" w:name="_Toc60777531"/>
      <w:r>
        <w:t>–</w:t>
      </w:r>
      <w:r>
        <w:tab/>
        <w:t>SL-FreqConfig</w:t>
      </w:r>
      <w:bookmarkEnd w:id="3750"/>
      <w:bookmarkEnd w:id="3751"/>
    </w:p>
    <w:p w14:paraId="37C6F042" w14:textId="77777777" w:rsidR="009732F8" w:rsidRDefault="007B3EFC" w:rsidP="00DB3D2A">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DB3D2A">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52"/>
      <w:r>
        <w:rPr>
          <w:rFonts w:eastAsia="DengXian"/>
        </w:rPr>
        <w:t>FreqConfigExt</w:t>
      </w:r>
      <w:commentRangeEnd w:id="3752"/>
      <w:r>
        <w:rPr>
          <w:rStyle w:val="CommentReference"/>
          <w:rFonts w:ascii="Times New Roman" w:hAnsi="Times New Roman"/>
          <w:lang w:eastAsia="ja-JP"/>
        </w:rPr>
        <w:commentReference w:id="3752"/>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DB3D2A">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DB3D2A">
            <w:pPr>
              <w:pStyle w:val="TAL"/>
              <w:rPr>
                <w:lang w:eastAsia="en-GB"/>
              </w:rPr>
            </w:pPr>
            <w:r>
              <w:rPr>
                <w:lang w:eastAsia="en-GB"/>
              </w:rPr>
              <w:t>absenceOfAnyOtherTechnology</w:t>
            </w:r>
          </w:p>
          <w:p w14:paraId="6048DD92" w14:textId="77777777" w:rsidR="009732F8" w:rsidRDefault="007B3EFC" w:rsidP="00DB3D2A">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DB3D2A">
            <w:pPr>
              <w:pStyle w:val="TAL"/>
              <w:rPr>
                <w:lang w:eastAsia="en-GB"/>
              </w:rPr>
            </w:pPr>
            <w:r>
              <w:rPr>
                <w:lang w:eastAsia="en-GB"/>
              </w:rPr>
              <w:t>sl-EnergyDetectionConfig</w:t>
            </w:r>
          </w:p>
          <w:p w14:paraId="01DAAD58" w14:textId="77777777" w:rsidR="009732F8" w:rsidRDefault="007B3EFC" w:rsidP="00DB3D2A">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DB3D2A">
            <w:pPr>
              <w:pStyle w:val="TAL"/>
              <w:rPr>
                <w:lang w:eastAsia="en-GB"/>
              </w:rPr>
            </w:pPr>
            <w:r>
              <w:rPr>
                <w:lang w:eastAsia="en-GB"/>
              </w:rPr>
              <w:t>sl-EnergyDetectionThresholdOffset</w:t>
            </w:r>
          </w:p>
          <w:p w14:paraId="7872ED50" w14:textId="77777777" w:rsidR="009732F8" w:rsidRDefault="007B3EFC" w:rsidP="00DB3D2A">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DB3D2A">
            <w:pPr>
              <w:pStyle w:val="TAL"/>
              <w:rPr>
                <w:lang w:eastAsia="en-GB"/>
              </w:rPr>
            </w:pPr>
            <w:r>
              <w:rPr>
                <w:lang w:eastAsia="en-GB"/>
              </w:rPr>
              <w:t>frequencyShift7p5khzSL</w:t>
            </w:r>
          </w:p>
          <w:p w14:paraId="4FC65415"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DB3D2A">
            <w:pPr>
              <w:pStyle w:val="TAL"/>
              <w:rPr>
                <w:lang w:eastAsia="en-GB"/>
              </w:rPr>
            </w:pPr>
            <w:r>
              <w:rPr>
                <w:lang w:eastAsia="en-GB"/>
              </w:rPr>
              <w:t>harq-ACKFeedbackRatioforCW-AdjustmentGC-Option2</w:t>
            </w:r>
          </w:p>
          <w:p w14:paraId="27A7D845" w14:textId="77777777" w:rsidR="009732F8" w:rsidRDefault="007B3EFC" w:rsidP="00DB3D2A">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DB3D2A">
            <w:pPr>
              <w:pStyle w:val="TAL"/>
              <w:rPr>
                <w:lang w:eastAsia="en-GB"/>
              </w:rPr>
            </w:pPr>
            <w:r>
              <w:rPr>
                <w:lang w:eastAsia="en-GB"/>
              </w:rPr>
              <w:t>sl-MaxEnergyDetectionThreshold</w:t>
            </w:r>
          </w:p>
          <w:p w14:paraId="3EF0F0F9" w14:textId="77777777" w:rsidR="009732F8" w:rsidRDefault="007B3EFC" w:rsidP="00DB3D2A">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DB3D2A">
            <w:pPr>
              <w:pStyle w:val="TAL"/>
              <w:rPr>
                <w:lang w:eastAsia="en-GB"/>
              </w:rPr>
            </w:pPr>
            <w:r>
              <w:rPr>
                <w:lang w:eastAsia="en-GB"/>
              </w:rPr>
              <w:t>sl-AbsoluteFrequencyPointA</w:t>
            </w:r>
          </w:p>
          <w:p w14:paraId="7862BE38"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DB3D2A">
            <w:pPr>
              <w:pStyle w:val="TAL"/>
              <w:rPr>
                <w:lang w:eastAsia="zh-CN"/>
              </w:rPr>
            </w:pPr>
            <w:r>
              <w:rPr>
                <w:lang w:eastAsia="zh-CN"/>
              </w:rPr>
              <w:t>sl-AbsoluteFrequencySSB</w:t>
            </w:r>
          </w:p>
          <w:p w14:paraId="12637A0E"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DB3D2A">
            <w:pPr>
              <w:pStyle w:val="TAL"/>
              <w:rPr>
                <w:lang w:eastAsia="sv-SE"/>
              </w:rPr>
            </w:pPr>
            <w:r>
              <w:rPr>
                <w:lang w:eastAsia="sv-SE"/>
              </w:rPr>
              <w:t>sl-BWP-ToAddModList</w:t>
            </w:r>
          </w:p>
          <w:p w14:paraId="604F6D4F" w14:textId="77777777" w:rsidR="009732F8" w:rsidRDefault="007B3EFC" w:rsidP="00DB3D2A">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DB3D2A">
            <w:pPr>
              <w:pStyle w:val="TAL"/>
              <w:rPr>
                <w:lang w:eastAsia="en-GB"/>
              </w:rPr>
            </w:pPr>
            <w:r>
              <w:rPr>
                <w:lang w:eastAsia="en-GB"/>
              </w:rPr>
              <w:t>sl-BWP-ToReleaseList</w:t>
            </w:r>
          </w:p>
          <w:p w14:paraId="20D18DFA" w14:textId="77777777" w:rsidR="009732F8" w:rsidRDefault="007B3EFC" w:rsidP="00DB3D2A">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DB3D2A">
            <w:pPr>
              <w:rPr>
                <w:lang w:eastAsia="en-GB"/>
              </w:rPr>
            </w:pPr>
            <w:r>
              <w:rPr>
                <w:lang w:eastAsia="en-GB"/>
              </w:rPr>
              <w:t>sl-Freq-Id</w:t>
            </w:r>
          </w:p>
          <w:p w14:paraId="27963343" w14:textId="77777777" w:rsidR="009732F8" w:rsidRDefault="007B3EFC" w:rsidP="00DB3D2A">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DB3D2A">
            <w:pPr>
              <w:pStyle w:val="TAL"/>
              <w:rPr>
                <w:lang w:eastAsia="en-GB"/>
              </w:rPr>
            </w:pPr>
            <w:r>
              <w:rPr>
                <w:lang w:eastAsia="en-GB"/>
              </w:rPr>
              <w:t>sl-SCS-SpecificCarrierList</w:t>
            </w:r>
          </w:p>
          <w:p w14:paraId="7C321772" w14:textId="77777777" w:rsidR="009732F8" w:rsidRDefault="007B3EFC" w:rsidP="00DB3D2A">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DB3D2A">
            <w:pPr>
              <w:pStyle w:val="TAL"/>
            </w:pPr>
            <w:r>
              <w:t>sl-SyncTxDisabled</w:t>
            </w:r>
          </w:p>
          <w:p w14:paraId="6247BCF6" w14:textId="77777777" w:rsidR="009732F8" w:rsidRDefault="007B3EFC" w:rsidP="00DB3D2A">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DB3D2A">
            <w:pPr>
              <w:pStyle w:val="TAL"/>
              <w:rPr>
                <w:lang w:eastAsia="en-GB"/>
              </w:rPr>
            </w:pPr>
            <w:r>
              <w:rPr>
                <w:lang w:eastAsia="en-GB"/>
              </w:rPr>
              <w:t>sl-SyncPriority</w:t>
            </w:r>
          </w:p>
          <w:p w14:paraId="0FCAFCF6" w14:textId="77777777" w:rsidR="009732F8" w:rsidRDefault="007B3EFC" w:rsidP="00DB3D2A">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DB3D2A">
            <w:pPr>
              <w:pStyle w:val="TAL"/>
            </w:pPr>
            <w:commentRangeStart w:id="3753"/>
            <w:r>
              <w:rPr>
                <w:lang w:eastAsia="en-GB"/>
              </w:rPr>
              <w:t>ue-ToUE-COT-SharingED-Threshold</w:t>
            </w:r>
            <w:commentRangeEnd w:id="3753"/>
            <w:r>
              <w:rPr>
                <w:rStyle w:val="CommentReference"/>
                <w:rFonts w:ascii="Times New Roman" w:hAnsi="Times New Roman"/>
              </w:rPr>
              <w:commentReference w:id="3753"/>
            </w:r>
          </w:p>
          <w:p w14:paraId="111DCA75" w14:textId="77777777" w:rsidR="009732F8" w:rsidRDefault="007B3EFC" w:rsidP="00DB3D2A">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DB3D2A">
            <w:pPr>
              <w:pStyle w:val="TAL"/>
              <w:rPr>
                <w:lang w:eastAsia="en-GB"/>
              </w:rPr>
            </w:pPr>
            <w:r>
              <w:rPr>
                <w:lang w:eastAsia="en-GB"/>
              </w:rPr>
              <w:t>valueN</w:t>
            </w:r>
          </w:p>
          <w:p w14:paraId="11B96395"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17E9B9B" w14:textId="77777777" w:rsidR="009732F8" w:rsidRDefault="009732F8" w:rsidP="00DB3D2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DB3D2A">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DB3D2A">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DB3D2A">
      <w:pPr>
        <w:rPr>
          <w:rFonts w:eastAsia="MS Mincho"/>
        </w:rPr>
      </w:pPr>
    </w:p>
    <w:p w14:paraId="75862585" w14:textId="77777777" w:rsidR="009732F8" w:rsidRDefault="007B3EFC" w:rsidP="006F22E1">
      <w:pPr>
        <w:pStyle w:val="Heading4"/>
      </w:pPr>
      <w:bookmarkStart w:id="3754" w:name="_Toc156130792"/>
      <w:bookmarkStart w:id="3755" w:name="_Toc60777532"/>
      <w:r>
        <w:t>–</w:t>
      </w:r>
      <w:r>
        <w:tab/>
        <w:t>SL-FreqConfigCommon</w:t>
      </w:r>
      <w:bookmarkEnd w:id="3754"/>
      <w:bookmarkEnd w:id="3755"/>
    </w:p>
    <w:p w14:paraId="365A66A3" w14:textId="77777777" w:rsidR="009732F8" w:rsidRDefault="007B3EFC" w:rsidP="00DB3D2A">
      <w:r>
        <w:t xml:space="preserve">The IE </w:t>
      </w:r>
      <w:r>
        <w:rPr>
          <w:rFonts w:eastAsia="SimSun"/>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DB3D2A">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56"/>
      <w:r>
        <w:t>FreqSelectionConfig</w:t>
      </w:r>
      <w:commentRangeEnd w:id="3756"/>
      <w:r>
        <w:rPr>
          <w:rStyle w:val="CommentReference"/>
          <w:rFonts w:ascii="Times New Roman" w:hAnsi="Times New Roman"/>
          <w:lang w:eastAsia="ja-JP"/>
        </w:rPr>
        <w:commentReference w:id="3756"/>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DB3D2A">
            <w:pPr>
              <w:pStyle w:val="TAH"/>
              <w:rPr>
                <w:lang w:eastAsia="en-GB"/>
              </w:rPr>
            </w:pPr>
            <w:r>
              <w:rPr>
                <w:i/>
                <w:lang w:eastAsia="en-GB"/>
              </w:rPr>
              <w:lastRenderedPageBreak/>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DB3D2A">
            <w:pPr>
              <w:pStyle w:val="TAL"/>
              <w:rPr>
                <w:lang w:eastAsia="en-GB"/>
              </w:rPr>
            </w:pPr>
            <w:r>
              <w:rPr>
                <w:lang w:eastAsia="en-GB"/>
              </w:rPr>
              <w:t>absenceOfAnyOtherTechnology</w:t>
            </w:r>
          </w:p>
          <w:p w14:paraId="163BD243" w14:textId="77777777" w:rsidR="009732F8" w:rsidRDefault="007B3EFC" w:rsidP="00DB3D2A">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DB3D2A">
            <w:pPr>
              <w:pStyle w:val="TAL"/>
              <w:rPr>
                <w:lang w:eastAsia="en-GB"/>
              </w:rPr>
            </w:pPr>
            <w:r>
              <w:rPr>
                <w:lang w:eastAsia="en-GB"/>
              </w:rPr>
              <w:t>sl-EnergyDetectionConfig</w:t>
            </w:r>
          </w:p>
          <w:p w14:paraId="3BE125A0" w14:textId="77777777" w:rsidR="009732F8" w:rsidRDefault="007B3EFC" w:rsidP="00DB3D2A">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DB3D2A">
            <w:pPr>
              <w:pStyle w:val="TAL"/>
              <w:rPr>
                <w:lang w:eastAsia="en-GB"/>
              </w:rPr>
            </w:pPr>
            <w:r>
              <w:rPr>
                <w:lang w:eastAsia="en-GB"/>
              </w:rPr>
              <w:t>sl-EnergyDetectionThresholdOffset</w:t>
            </w:r>
          </w:p>
          <w:p w14:paraId="5C2A63F5" w14:textId="77777777" w:rsidR="009732F8" w:rsidRDefault="007B3EFC" w:rsidP="00DB3D2A">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DB3D2A">
            <w:pPr>
              <w:pStyle w:val="TAL"/>
              <w:rPr>
                <w:lang w:eastAsia="en-GB"/>
              </w:rPr>
            </w:pPr>
            <w:r>
              <w:rPr>
                <w:lang w:eastAsia="en-GB"/>
              </w:rPr>
              <w:t>frequencyShift7p5khzSL</w:t>
            </w:r>
          </w:p>
          <w:p w14:paraId="60BCCF34" w14:textId="77777777" w:rsidR="009732F8" w:rsidRDefault="007B3EFC" w:rsidP="00DB3D2A">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DB3D2A">
            <w:pPr>
              <w:pStyle w:val="TAL"/>
              <w:rPr>
                <w:lang w:eastAsia="en-GB"/>
              </w:rPr>
            </w:pPr>
            <w:r>
              <w:rPr>
                <w:lang w:eastAsia="en-GB"/>
              </w:rPr>
              <w:t>harq-ACKFeedbackRatioforContentionWindowAdjustmentGC-Option2</w:t>
            </w:r>
          </w:p>
          <w:p w14:paraId="22958954" w14:textId="77777777" w:rsidR="009732F8" w:rsidRDefault="007B3EFC" w:rsidP="00DB3D2A">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DB3D2A">
            <w:pPr>
              <w:pStyle w:val="TAL"/>
              <w:rPr>
                <w:lang w:eastAsia="en-GB"/>
              </w:rPr>
            </w:pPr>
            <w:r>
              <w:rPr>
                <w:lang w:eastAsia="en-GB"/>
              </w:rPr>
              <w:t>sl-MaxEnergyDetectionThreshold</w:t>
            </w:r>
          </w:p>
          <w:p w14:paraId="40267562" w14:textId="77777777" w:rsidR="009732F8" w:rsidRDefault="007B3EFC" w:rsidP="00DB3D2A">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DB3D2A">
            <w:pPr>
              <w:pStyle w:val="TAL"/>
              <w:rPr>
                <w:lang w:eastAsia="en-GB"/>
              </w:rPr>
            </w:pPr>
            <w:r>
              <w:rPr>
                <w:lang w:eastAsia="en-GB"/>
              </w:rPr>
              <w:t>sl-AbsoluteFrequencyPointA</w:t>
            </w:r>
          </w:p>
          <w:p w14:paraId="7230F4B9" w14:textId="77777777" w:rsidR="009732F8" w:rsidRDefault="007B3EFC" w:rsidP="00DB3D2A">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DB3D2A">
            <w:pPr>
              <w:pStyle w:val="TAL"/>
              <w:rPr>
                <w:lang w:eastAsia="zh-CN"/>
              </w:rPr>
            </w:pPr>
            <w:r>
              <w:rPr>
                <w:lang w:eastAsia="zh-CN"/>
              </w:rPr>
              <w:t>sl-AbsoluteFrequencySSB</w:t>
            </w:r>
          </w:p>
          <w:p w14:paraId="732B6CE1" w14:textId="77777777" w:rsidR="009732F8" w:rsidRDefault="007B3EFC" w:rsidP="00DB3D2A">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DB3D2A">
            <w:pPr>
              <w:pStyle w:val="TAL"/>
              <w:rPr>
                <w:lang w:eastAsia="sv-SE"/>
              </w:rPr>
            </w:pPr>
            <w:r>
              <w:rPr>
                <w:lang w:eastAsia="sv-SE"/>
              </w:rPr>
              <w:t>sl-BWP-List</w:t>
            </w:r>
          </w:p>
          <w:p w14:paraId="76FF2ECD" w14:textId="77777777" w:rsidR="009732F8" w:rsidRDefault="007B3EFC" w:rsidP="00DB3D2A">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DB3D2A">
            <w:pPr>
              <w:pStyle w:val="TAL"/>
              <w:rPr>
                <w:lang w:eastAsia="en-GB"/>
              </w:rPr>
            </w:pPr>
            <w:r>
              <w:rPr>
                <w:lang w:eastAsia="en-GB"/>
              </w:rPr>
              <w:t>sl-NbAsSync</w:t>
            </w:r>
          </w:p>
          <w:p w14:paraId="299C3EC4" w14:textId="77777777" w:rsidR="009732F8" w:rsidRDefault="007B3EFC" w:rsidP="00DB3D2A">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lang w:eastAsia="sv-SE"/>
              </w:rPr>
              <w:t xml:space="preserve"> The field is only present in </w:t>
            </w:r>
            <w:r>
              <w:rPr>
                <w:rFonts w:eastAsia="Calibri"/>
                <w:i/>
                <w:iCs/>
                <w:lang w:eastAsia="sv-SE"/>
              </w:rPr>
              <w:t>SidelinkPreconfigNR</w:t>
            </w:r>
            <w:r>
              <w:rPr>
                <w:rFonts w:eastAsia="Calibri"/>
                <w:lang w:eastAsia="sv-SE"/>
              </w:rPr>
              <w:t xml:space="preserve">. Otherwise it is absent. All values in </w:t>
            </w:r>
            <w:r>
              <w:rPr>
                <w:rFonts w:eastAsia="Calibri"/>
                <w:i/>
                <w:iCs/>
                <w:lang w:eastAsia="sv-SE"/>
              </w:rPr>
              <w:t>sl-NbAsSync</w:t>
            </w:r>
            <w:r>
              <w:rPr>
                <w:rFonts w:eastAsia="Calibri"/>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DB3D2A">
            <w:pPr>
              <w:pStyle w:val="TAL"/>
              <w:rPr>
                <w:lang w:eastAsia="sv-SE"/>
              </w:rPr>
            </w:pPr>
            <w:commentRangeStart w:id="3757"/>
            <w:r>
              <w:rPr>
                <w:lang w:eastAsia="sv-SE"/>
              </w:rPr>
              <w:t>sl-SyncTxDisabled</w:t>
            </w:r>
            <w:commentRangeEnd w:id="3757"/>
            <w:r>
              <w:rPr>
                <w:rStyle w:val="CommentReference"/>
                <w:rFonts w:ascii="Times New Roman" w:hAnsi="Times New Roman"/>
              </w:rPr>
              <w:commentReference w:id="3757"/>
            </w:r>
          </w:p>
          <w:p w14:paraId="191DB0D8" w14:textId="77777777" w:rsidR="009732F8" w:rsidRDefault="007B3EFC" w:rsidP="00DB3D2A">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DB3D2A">
            <w:pPr>
              <w:pStyle w:val="TAL"/>
              <w:rPr>
                <w:lang w:eastAsia="en-GB"/>
              </w:rPr>
            </w:pPr>
            <w:r>
              <w:rPr>
                <w:lang w:eastAsia="en-GB"/>
              </w:rPr>
              <w:t>sl-SyncPriority</w:t>
            </w:r>
          </w:p>
          <w:p w14:paraId="77C521DC" w14:textId="77777777" w:rsidR="009732F8" w:rsidRDefault="007B3EFC" w:rsidP="00DB3D2A">
            <w:pPr>
              <w:pStyle w:val="TAL"/>
              <w:rPr>
                <w:lang w:eastAsia="sv-SE"/>
              </w:rPr>
            </w:pPr>
            <w:r>
              <w:rPr>
                <w:lang w:eastAsia="sv-SE"/>
              </w:rPr>
              <w:t>This field indicates synchronization priority order, as specified in clause 5.8.6.</w:t>
            </w:r>
            <w:r>
              <w:t xml:space="preserve"> </w:t>
            </w:r>
            <w:commentRangeStart w:id="3758"/>
            <w:r>
              <w:rPr>
                <w:lang w:eastAsia="sv-SE"/>
              </w:rPr>
              <w:t xml:space="preserve">All values in sl-SyncPriority </w:t>
            </w:r>
            <w:commentRangeEnd w:id="3758"/>
            <w:r>
              <w:rPr>
                <w:rStyle w:val="CommentReference"/>
                <w:rFonts w:ascii="Times New Roman" w:hAnsi="Times New Roman"/>
              </w:rPr>
              <w:commentReference w:id="3758"/>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DB3D2A">
            <w:pPr>
              <w:pStyle w:val="TAL"/>
              <w:rPr>
                <w:lang w:eastAsia="en-GB"/>
              </w:rPr>
            </w:pPr>
            <w:r>
              <w:rPr>
                <w:lang w:eastAsia="en-GB"/>
              </w:rPr>
              <w:t>sl-SyncConfigList</w:t>
            </w:r>
          </w:p>
          <w:p w14:paraId="297F6532" w14:textId="77777777" w:rsidR="009732F8" w:rsidRDefault="007B3EFC" w:rsidP="00DB3D2A">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DB3D2A">
            <w:pPr>
              <w:pStyle w:val="TAL"/>
              <w:rPr>
                <w:lang w:eastAsia="en-GB"/>
              </w:rPr>
            </w:pPr>
            <w:r>
              <w:rPr>
                <w:lang w:eastAsia="en-GB"/>
              </w:rPr>
              <w:t>ue-toUE-COT-SharingED-Threshold</w:t>
            </w:r>
          </w:p>
          <w:p w14:paraId="0B0B1CEE" w14:textId="77777777" w:rsidR="009732F8" w:rsidRDefault="007B3EFC" w:rsidP="00DB3D2A">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DB3D2A">
            <w:pPr>
              <w:pStyle w:val="TAL"/>
              <w:rPr>
                <w:lang w:eastAsia="en-GB"/>
              </w:rPr>
            </w:pPr>
            <w:r>
              <w:rPr>
                <w:lang w:eastAsia="en-GB"/>
              </w:rPr>
              <w:t>valueN</w:t>
            </w:r>
          </w:p>
          <w:p w14:paraId="52E73D8E" w14:textId="77777777" w:rsidR="009732F8" w:rsidRDefault="007B3EFC" w:rsidP="00DB3D2A">
            <w:pPr>
              <w:pStyle w:val="TAL"/>
              <w:rPr>
                <w:lang w:eastAsia="en-GB"/>
              </w:rPr>
            </w:pPr>
            <w:r>
              <w:rPr>
                <w:lang w:eastAsia="sv-SE"/>
              </w:rPr>
              <w:t>Indicate the NR SL transmission with a valueN *5kHz shift to the LTE raster (see TS 38.101-1 [15], clause 5.4E.2).</w:t>
            </w:r>
          </w:p>
        </w:tc>
      </w:tr>
    </w:tbl>
    <w:p w14:paraId="59E44A90"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DB3D2A">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DB3D2A">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DB3D2A">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DB3D2A">
      <w:pPr>
        <w:rPr>
          <w:rFonts w:eastAsiaTheme="minorEastAsia"/>
        </w:rPr>
      </w:pPr>
    </w:p>
    <w:p w14:paraId="49396725" w14:textId="77777777" w:rsidR="009732F8" w:rsidRDefault="007B3EFC" w:rsidP="006F22E1">
      <w:pPr>
        <w:pStyle w:val="Heading4"/>
      </w:pPr>
      <w:bookmarkStart w:id="3759" w:name="_Toc156130793"/>
      <w:r>
        <w:t>–</w:t>
      </w:r>
      <w:r>
        <w:tab/>
        <w:t>SL-FreqSelectionConfig</w:t>
      </w:r>
      <w:bookmarkEnd w:id="3759"/>
    </w:p>
    <w:p w14:paraId="3A36CE7C" w14:textId="77777777" w:rsidR="009732F8" w:rsidRDefault="007B3EFC" w:rsidP="00DB3D2A">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DB3D2A">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60"/>
      <w:r>
        <w:rPr>
          <w:color w:val="993366"/>
        </w:rPr>
        <w:t>OPTIONAL</w:t>
      </w:r>
      <w:r>
        <w:t xml:space="preserve">, </w:t>
      </w:r>
      <w:r>
        <w:rPr>
          <w:color w:val="808080"/>
        </w:rPr>
        <w:t>-- Need R</w:t>
      </w:r>
      <w:commentRangeEnd w:id="3760"/>
      <w:r>
        <w:commentReference w:id="3760"/>
      </w:r>
    </w:p>
    <w:p w14:paraId="397D78BA" w14:textId="77777777" w:rsidR="009732F8" w:rsidRDefault="007B3EFC">
      <w:pPr>
        <w:pStyle w:val="PL"/>
        <w:rPr>
          <w:color w:val="808080"/>
        </w:rPr>
      </w:pPr>
      <w:r>
        <w:t xml:space="preserve">    sl-threshCBR-FreqKeeping-r18     SL-CBR-r16                                                          </w:t>
      </w:r>
      <w:commentRangeStart w:id="3761"/>
      <w:r>
        <w:rPr>
          <w:color w:val="993366"/>
        </w:rPr>
        <w:t>OPTIONAL</w:t>
      </w:r>
      <w:r>
        <w:t xml:space="preserve">  </w:t>
      </w:r>
      <w:r>
        <w:rPr>
          <w:color w:val="808080"/>
        </w:rPr>
        <w:t>-- Need R</w:t>
      </w:r>
      <w:commentRangeEnd w:id="3761"/>
      <w:r>
        <w:commentReference w:id="3761"/>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DB3D2A">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DB3D2A">
            <w:pPr>
              <w:pStyle w:val="TAL"/>
            </w:pPr>
            <w:r>
              <w:t>sl-priorityList</w:t>
            </w:r>
          </w:p>
          <w:p w14:paraId="7DB33E49" w14:textId="77777777" w:rsidR="009732F8" w:rsidRDefault="007B3EFC" w:rsidP="00DB3D2A">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DB3D2A">
            <w:pPr>
              <w:pStyle w:val="TAL"/>
            </w:pPr>
            <w:r>
              <w:t>sl-threshCBR-FreqReselection</w:t>
            </w:r>
          </w:p>
          <w:p w14:paraId="61075990" w14:textId="77777777" w:rsidR="009732F8" w:rsidRDefault="007B3EFC" w:rsidP="00DB3D2A">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DB3D2A">
            <w:pPr>
              <w:pStyle w:val="TAL"/>
            </w:pPr>
            <w:r>
              <w:t>sl-threshCBR-FreqKeeping</w:t>
            </w:r>
          </w:p>
          <w:p w14:paraId="7EB75747" w14:textId="77777777" w:rsidR="009732F8" w:rsidRDefault="007B3EFC" w:rsidP="00DB3D2A">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DB3D2A">
      <w:pPr>
        <w:rPr>
          <w:rFonts w:eastAsiaTheme="minorEastAsia"/>
        </w:rPr>
      </w:pPr>
    </w:p>
    <w:p w14:paraId="7D9DFDAF" w14:textId="77777777" w:rsidR="009732F8" w:rsidRDefault="007B3EFC" w:rsidP="006F22E1">
      <w:pPr>
        <w:pStyle w:val="Heading4"/>
        <w:rPr>
          <w:rFonts w:eastAsia="SimSun"/>
        </w:rPr>
      </w:pPr>
      <w:bookmarkStart w:id="3762" w:name="_Toc156130794"/>
      <w:r>
        <w:rPr>
          <w:rFonts w:eastAsia="SimSun"/>
        </w:rPr>
        <w:t>–</w:t>
      </w:r>
      <w:r>
        <w:rPr>
          <w:rFonts w:eastAsia="SimSun"/>
        </w:rPr>
        <w:tab/>
        <w:t>SL-IndirectPathAddChange</w:t>
      </w:r>
      <w:bookmarkEnd w:id="3762"/>
    </w:p>
    <w:p w14:paraId="311A2EEB" w14:textId="77777777" w:rsidR="009732F8" w:rsidRDefault="007B3EFC" w:rsidP="00DB3D2A">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rsidP="00DB3D2A">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63"/>
      <w:r>
        <w:rPr>
          <w:rFonts w:eastAsia="SimSun"/>
        </w:rPr>
        <w:t>IndirectPathAddChange</w:t>
      </w:r>
      <w:commentRangeEnd w:id="3763"/>
      <w:r>
        <w:rPr>
          <w:rStyle w:val="CommentReference"/>
          <w:rFonts w:ascii="Times New Roman" w:hAnsi="Times New Roman"/>
          <w:lang w:eastAsia="ja-JP"/>
        </w:rPr>
        <w:commentReference w:id="3763"/>
      </w:r>
      <w:r>
        <w:rPr>
          <w:rFonts w:eastAsia="SimSun"/>
        </w:rPr>
        <w:t xml:space="preserve">-r18 ::=          </w:t>
      </w:r>
      <w:commentRangeStart w:id="3764"/>
      <w:r>
        <w:rPr>
          <w:rFonts w:eastAsia="SimSun"/>
          <w:color w:val="993366"/>
        </w:rPr>
        <w:t>SEQUENCE</w:t>
      </w:r>
      <w:commentRangeEnd w:id="3764"/>
      <w:r>
        <w:rPr>
          <w:rStyle w:val="CommentReference"/>
          <w:rFonts w:ascii="Times New Roman" w:hAnsi="Times New Roman"/>
          <w:lang w:eastAsia="ja-JP"/>
        </w:rPr>
        <w:commentReference w:id="3764"/>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lastRenderedPageBreak/>
        <w:t xml:space="preserve">    </w:t>
      </w:r>
      <w:bookmarkStart w:id="3765" w:name="_Hlk148536394"/>
      <w:r>
        <w:rPr>
          <w:rFonts w:eastAsia="SimSun"/>
        </w:rPr>
        <w:t>sl-IndirectPathCellIdentity-r18</w:t>
      </w:r>
      <w:bookmarkEnd w:id="3765"/>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rsidP="00DB3D2A">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DB3D2A">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DB3D2A">
            <w:pPr>
              <w:pStyle w:val="TAL"/>
              <w:rPr>
                <w:rFonts w:eastAsia="DengXian"/>
                <w:lang w:eastAsia="zh-CN"/>
              </w:rPr>
            </w:pPr>
            <w:r>
              <w:rPr>
                <w:rFonts w:eastAsia="DengXian"/>
                <w:lang w:eastAsia="zh-CN"/>
              </w:rPr>
              <w:t>sl-IndirectPathRelayUEIdentity</w:t>
            </w:r>
          </w:p>
          <w:p w14:paraId="0E2BAE24" w14:textId="77777777" w:rsidR="009732F8" w:rsidRDefault="007B3EFC" w:rsidP="00DB3D2A">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DB3D2A">
            <w:pPr>
              <w:pStyle w:val="TAL"/>
              <w:rPr>
                <w:lang w:eastAsia="sv-SE"/>
              </w:rPr>
            </w:pPr>
            <w:r>
              <w:rPr>
                <w:lang w:eastAsia="sv-SE"/>
              </w:rPr>
              <w:t>sl-IndirectPathCellIdentity</w:t>
            </w:r>
          </w:p>
          <w:p w14:paraId="14844381" w14:textId="77777777" w:rsidR="009732F8" w:rsidRDefault="007B3EFC" w:rsidP="00DB3D2A">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DB3D2A">
            <w:pPr>
              <w:pStyle w:val="TAL"/>
              <w:rPr>
                <w:rFonts w:eastAsia="DengXian"/>
                <w:lang w:eastAsia="zh-CN"/>
              </w:rPr>
            </w:pPr>
            <w:r>
              <w:rPr>
                <w:rFonts w:eastAsia="DengXian"/>
                <w:lang w:eastAsia="zh-CN"/>
              </w:rPr>
              <w:t>t421</w:t>
            </w:r>
          </w:p>
          <w:p w14:paraId="64C1F5C4" w14:textId="77777777" w:rsidR="009732F8" w:rsidRDefault="007B3EFC" w:rsidP="00DB3D2A">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rsidP="00DB3D2A"/>
    <w:p w14:paraId="457FCA49" w14:textId="77777777" w:rsidR="009732F8" w:rsidRDefault="007B3EFC" w:rsidP="006F22E1">
      <w:pPr>
        <w:pStyle w:val="Heading4"/>
      </w:pPr>
      <w:bookmarkStart w:id="3766" w:name="_Toc156130795"/>
      <w:bookmarkStart w:id="3767" w:name="_Hlk97544730"/>
      <w:r>
        <w:t>–</w:t>
      </w:r>
      <w:r>
        <w:tab/>
        <w:t>SL-InterUE-CoordinationConfig</w:t>
      </w:r>
      <w:bookmarkEnd w:id="3766"/>
    </w:p>
    <w:p w14:paraId="52803DAB" w14:textId="77777777" w:rsidR="009732F8" w:rsidRDefault="007B3EFC" w:rsidP="00DB3D2A">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DB3D2A">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68" w:name="OLE_LINK41"/>
      <w:r>
        <w:t xml:space="preserve">    </w:t>
      </w:r>
      <w:bookmarkEnd w:id="3768"/>
      <w:r>
        <w:t xml:space="preserve">sl-IUC-Explicit-r17                       </w:t>
      </w:r>
      <w:r>
        <w:rPr>
          <w:color w:val="993366"/>
        </w:rPr>
        <w:t>ENUMERATED</w:t>
      </w:r>
      <w:r>
        <w:t xml:space="preserve"> </w:t>
      </w:r>
      <w:bookmarkStart w:id="3769" w:name="OLE_LINK31"/>
      <w:r>
        <w:t>{enabled, disabled}</w:t>
      </w:r>
      <w:bookmarkEnd w:id="3769"/>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70" w:name="OLE_LINK42"/>
      <w:r>
        <w:t>sl-Condition1-A-2-</w:t>
      </w:r>
      <w:bookmarkEnd w:id="3770"/>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71" w:name="OLE_LINK43"/>
      <w:r>
        <w:t>sl-ThresholdRSRP-Condition1-B-1-Option1List</w:t>
      </w:r>
      <w:bookmarkEnd w:id="377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72" w:name="OLE_LINK48"/>
      <w:r>
        <w:t xml:space="preserve">    </w:t>
      </w:r>
      <w:bookmarkEnd w:id="377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73" w:name="OLE_LINK51"/>
      <w:r>
        <w:t xml:space="preserve">    </w:t>
      </w:r>
      <w:bookmarkEnd w:id="3773"/>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74" w:name="OLE_LINK52"/>
      <w:r>
        <w:t xml:space="preserve">    </w:t>
      </w:r>
      <w:bookmarkEnd w:id="3774"/>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75" w:name="OLE_LINK54"/>
      <w:bookmarkStart w:id="3776" w:name="OLE_LINK53"/>
      <w:r>
        <w:t xml:space="preserve">    </w:t>
      </w:r>
      <w:bookmarkEnd w:id="3775"/>
      <w:bookmarkEnd w:id="3776"/>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77" w:name="OLE_LINK57"/>
      <w:r>
        <w:t xml:space="preserve">    </w:t>
      </w:r>
      <w:bookmarkEnd w:id="3777"/>
      <w:r>
        <w:t>sl-PriorityCoordInfoCondition-r17</w:t>
      </w:r>
      <w:bookmarkStart w:id="3778"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78"/>
      <w:r>
        <w:rPr>
          <w:color w:val="808080"/>
        </w:rPr>
        <w:t>M</w:t>
      </w:r>
    </w:p>
    <w:p w14:paraId="7006310C" w14:textId="77777777" w:rsidR="009732F8" w:rsidRDefault="007B3EFC">
      <w:pPr>
        <w:pStyle w:val="PL"/>
        <w:rPr>
          <w:color w:val="808080"/>
        </w:rPr>
      </w:pPr>
      <w:bookmarkStart w:id="3779" w:name="OLE_LINK55"/>
      <w:bookmarkStart w:id="3780" w:name="OLE_LINK56"/>
      <w:r>
        <w:t xml:space="preserve">    </w:t>
      </w:r>
      <w:bookmarkEnd w:id="3779"/>
      <w:bookmarkEnd w:id="3780"/>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81" w:name="OLE_LINK58"/>
      <w:r>
        <w:t xml:space="preserve">    sl-NumSubCH-PreferredResourceSet</w:t>
      </w:r>
      <w:bookmarkEnd w:id="3781"/>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82" w:name="OLE_LINK61"/>
      <w:r>
        <w:lastRenderedPageBreak/>
        <w:t xml:space="preserve">    sl-ReservedPeriodPreferredResourceSet</w:t>
      </w:r>
      <w:bookmarkEnd w:id="3782"/>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83" w:name="OLE_LINK62"/>
      <w:r>
        <w:t xml:space="preserve">    sl-DetermineResourceType</w:t>
      </w:r>
      <w:bookmarkEnd w:id="3783"/>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84" w:name="OLE_LINK60"/>
      <w:r>
        <w:t xml:space="preserve">    ...</w:t>
      </w:r>
    </w:p>
    <w:p w14:paraId="5EC4F921" w14:textId="77777777" w:rsidR="009732F8" w:rsidRDefault="007B3EFC">
      <w:pPr>
        <w:pStyle w:val="PL"/>
      </w:pPr>
      <w:r>
        <w:t>}</w:t>
      </w:r>
    </w:p>
    <w:bookmarkEnd w:id="3784"/>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85" w:name="OLE_LINK33"/>
      <w:r>
        <w:t xml:space="preserve">    </w:t>
      </w:r>
      <w:bookmarkStart w:id="3786" w:name="OLE_LINK45"/>
      <w:bookmarkEnd w:id="3785"/>
      <w:r>
        <w:t>sl-RB-SetPSFCH</w:t>
      </w:r>
      <w:bookmarkEnd w:id="378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87" w:name="OLE_LINK46"/>
      <w:r>
        <w:t>sl-TypeUE-A</w:t>
      </w:r>
      <w:bookmarkEnd w:id="3787"/>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88" w:name="OLE_LINK49"/>
      <w:r>
        <w:t xml:space="preserve">    sl-SlotLevelResourceExclusion</w:t>
      </w:r>
      <w:bookmarkEnd w:id="3788"/>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89" w:name="OLE_LINK50"/>
      <w:r>
        <w:t xml:space="preserve">    sl-OptionForCondition2-A-1</w:t>
      </w:r>
      <w:bookmarkEnd w:id="3789"/>
      <w:r>
        <w:t>-r17</w:t>
      </w:r>
      <w:bookmarkStart w:id="3790"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91" w:name="OLE_LINK63"/>
      <w:bookmarkEnd w:id="3790"/>
      <w:r>
        <w:t xml:space="preserve">    sl-IndicationUE-B</w:t>
      </w:r>
      <w:bookmarkEnd w:id="3791"/>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DB3D2A">
            <w:pPr>
              <w:pStyle w:val="TAH"/>
              <w:rPr>
                <w:lang w:eastAsia="en-GB"/>
              </w:rPr>
            </w:pPr>
            <w:r>
              <w:rPr>
                <w:lang w:eastAsia="en-GB"/>
              </w:rPr>
              <w:lastRenderedPageBreak/>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DB3D2A">
            <w:pPr>
              <w:pStyle w:val="TAL"/>
              <w:rPr>
                <w:lang w:eastAsia="sv-SE"/>
              </w:rPr>
            </w:pPr>
            <w:r>
              <w:rPr>
                <w:lang w:eastAsia="sv-SE"/>
              </w:rPr>
              <w:t>sl-Condition1-A-2</w:t>
            </w:r>
          </w:p>
          <w:p w14:paraId="37FACB7E" w14:textId="77777777" w:rsidR="009732F8" w:rsidRDefault="007B3EFC" w:rsidP="00DB3D2A">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DB3D2A">
            <w:pPr>
              <w:pStyle w:val="TAL"/>
            </w:pPr>
            <w:r>
              <w:rPr>
                <w:bCs/>
                <w:iCs/>
                <w:lang w:eastAsia="sv-SE"/>
              </w:rPr>
              <w:t>sl-C</w:t>
            </w:r>
            <w:r>
              <w:t>ontainerCoordInfo</w:t>
            </w:r>
          </w:p>
          <w:p w14:paraId="19DE5E22" w14:textId="77777777" w:rsidR="009732F8" w:rsidRDefault="007B3EFC" w:rsidP="00DB3D2A">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DB3D2A">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rsidP="00DB3D2A">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DB3D2A">
            <w:pPr>
              <w:pStyle w:val="TAL"/>
            </w:pPr>
            <w:r>
              <w:rPr>
                <w:lang w:eastAsia="sv-SE"/>
              </w:rPr>
              <w:t>sl-D</w:t>
            </w:r>
            <w:r>
              <w:t>etermineResourceType</w:t>
            </w:r>
          </w:p>
          <w:p w14:paraId="0130164C" w14:textId="77777777" w:rsidR="009732F8" w:rsidRDefault="007B3EFC" w:rsidP="00DB3D2A">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DB3D2A">
            <w:pPr>
              <w:pStyle w:val="TAL"/>
              <w:rPr>
                <w:lang w:eastAsia="en-GB"/>
              </w:rPr>
            </w:pPr>
            <w:r>
              <w:rPr>
                <w:lang w:eastAsia="sv-SE"/>
              </w:rPr>
              <w:t>sl-IUC</w:t>
            </w:r>
            <w:r>
              <w:rPr>
                <w:lang w:eastAsia="en-GB"/>
              </w:rPr>
              <w:t>-Condition</w:t>
            </w:r>
          </w:p>
          <w:p w14:paraId="6944054B" w14:textId="77777777" w:rsidR="009732F8" w:rsidRDefault="007B3EFC" w:rsidP="00DB3D2A">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DB3D2A">
            <w:pPr>
              <w:pStyle w:val="TAL"/>
              <w:rPr>
                <w:lang w:eastAsia="en-GB"/>
              </w:rPr>
            </w:pPr>
            <w:r>
              <w:rPr>
                <w:lang w:eastAsia="sv-SE"/>
              </w:rPr>
              <w:t>sl-IUC</w:t>
            </w:r>
            <w:r>
              <w:rPr>
                <w:lang w:eastAsia="en-GB"/>
              </w:rPr>
              <w:t>-Explicit</w:t>
            </w:r>
          </w:p>
          <w:p w14:paraId="60E07507" w14:textId="77777777" w:rsidR="009732F8" w:rsidRDefault="007B3EFC" w:rsidP="00DB3D2A">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DB3D2A">
            <w:pPr>
              <w:pStyle w:val="TAL"/>
            </w:pPr>
            <w:r>
              <w:rPr>
                <w:bCs/>
                <w:iCs/>
                <w:lang w:eastAsia="sv-SE"/>
              </w:rPr>
              <w:t>sl-M</w:t>
            </w:r>
            <w:r>
              <w:t>axSlotOffsetTRIV</w:t>
            </w:r>
          </w:p>
          <w:p w14:paraId="153A1199" w14:textId="77777777" w:rsidR="009732F8" w:rsidRDefault="007B3EFC" w:rsidP="00DB3D2A">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DB3D2A">
            <w:pPr>
              <w:pStyle w:val="TAL"/>
            </w:pPr>
            <w:r>
              <w:rPr>
                <w:bCs/>
                <w:iCs/>
                <w:lang w:eastAsia="sv-SE"/>
              </w:rPr>
              <w:t>sl-N</w:t>
            </w:r>
            <w:r>
              <w:t>umSubCH-PreferredResousrceSet</w:t>
            </w:r>
          </w:p>
          <w:p w14:paraId="2078B670" w14:textId="77777777" w:rsidR="009732F8" w:rsidRDefault="007B3EFC" w:rsidP="00DB3D2A">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DB3D2A">
            <w:pPr>
              <w:pStyle w:val="TAL"/>
            </w:pPr>
            <w:r>
              <w:rPr>
                <w:bCs/>
                <w:iCs/>
                <w:lang w:eastAsia="sv-SE"/>
              </w:rPr>
              <w:t>sl-P</w:t>
            </w:r>
            <w:r>
              <w:t>riorityCoordInfoCondition</w:t>
            </w:r>
          </w:p>
          <w:p w14:paraId="1CF0669C" w14:textId="77777777" w:rsidR="009732F8" w:rsidRDefault="007B3EFC" w:rsidP="00DB3D2A">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DB3D2A">
            <w:pPr>
              <w:pStyle w:val="TAL"/>
            </w:pPr>
            <w:r>
              <w:rPr>
                <w:bCs/>
                <w:iCs/>
                <w:lang w:eastAsia="sv-SE"/>
              </w:rPr>
              <w:t>sl-P</w:t>
            </w:r>
            <w:r>
              <w:t>riorityCoordInfoExplicit</w:t>
            </w:r>
          </w:p>
          <w:p w14:paraId="415A856C"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DB3D2A">
            <w:pPr>
              <w:pStyle w:val="TAL"/>
            </w:pPr>
            <w:r>
              <w:rPr>
                <w:bCs/>
                <w:iCs/>
                <w:lang w:eastAsia="sv-SE"/>
              </w:rPr>
              <w:t>sl-P</w:t>
            </w:r>
            <w:r>
              <w:t>riorityPreferredResourceSet</w:t>
            </w:r>
          </w:p>
          <w:p w14:paraId="35D22542" w14:textId="77777777" w:rsidR="009732F8" w:rsidRDefault="007B3EFC" w:rsidP="00DB3D2A">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DB3D2A">
            <w:pPr>
              <w:pStyle w:val="TAL"/>
            </w:pPr>
            <w:r>
              <w:rPr>
                <w:bCs/>
                <w:iCs/>
                <w:lang w:eastAsia="sv-SE"/>
              </w:rPr>
              <w:t>sl-P</w:t>
            </w:r>
            <w:r>
              <w:t>riorityRequest</w:t>
            </w:r>
          </w:p>
          <w:p w14:paraId="112E8143" w14:textId="77777777" w:rsidR="009732F8" w:rsidRDefault="007B3EFC" w:rsidP="00DB3D2A">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DB3D2A">
            <w:pPr>
              <w:pStyle w:val="TAL"/>
            </w:pPr>
            <w:r>
              <w:rPr>
                <w:bCs/>
                <w:iCs/>
                <w:lang w:eastAsia="sv-SE"/>
              </w:rPr>
              <w:t>sl-R</w:t>
            </w:r>
            <w:r>
              <w:t>eservedPeriodPreferredResourceSet</w:t>
            </w:r>
          </w:p>
          <w:p w14:paraId="355D1D6C" w14:textId="77777777" w:rsidR="009732F8" w:rsidRDefault="007B3EFC" w:rsidP="00DB3D2A">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DB3D2A">
            <w:pPr>
              <w:pStyle w:val="TAL"/>
            </w:pPr>
            <w:bookmarkStart w:id="3792" w:name="OLE_LINK7"/>
            <w:r>
              <w:rPr>
                <w:bCs/>
                <w:iCs/>
                <w:lang w:eastAsia="sv-SE"/>
              </w:rPr>
              <w:t>sl-T</w:t>
            </w:r>
            <w:bookmarkEnd w:id="3792"/>
            <w:r>
              <w:t>riggerConditionCoordInfo</w:t>
            </w:r>
          </w:p>
          <w:p w14:paraId="13725AEE" w14:textId="77777777" w:rsidR="009732F8" w:rsidRDefault="007B3EFC" w:rsidP="00DB3D2A">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DB3D2A">
            <w:pPr>
              <w:pStyle w:val="TAL"/>
            </w:pPr>
            <w:r>
              <w:rPr>
                <w:bCs/>
                <w:iCs/>
                <w:lang w:eastAsia="sv-SE"/>
              </w:rPr>
              <w:lastRenderedPageBreak/>
              <w:t>sl-T</w:t>
            </w:r>
            <w:r>
              <w:t>riggerConditionRequest</w:t>
            </w:r>
          </w:p>
          <w:p w14:paraId="522221FB" w14:textId="77777777" w:rsidR="009732F8" w:rsidRDefault="007B3EFC" w:rsidP="00DB3D2A">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DB3D2A">
            <w:pPr>
              <w:pStyle w:val="TAL"/>
              <w:rPr>
                <w:lang w:eastAsia="en-GB"/>
              </w:rPr>
            </w:pPr>
            <w:bookmarkStart w:id="3793" w:name="OLE_LINK44"/>
            <w:r>
              <w:rPr>
                <w:lang w:eastAsia="sv-SE"/>
              </w:rPr>
              <w:t>sl-T</w:t>
            </w:r>
            <w:r>
              <w:rPr>
                <w:lang w:eastAsia="en-GB"/>
              </w:rPr>
              <w:t>hresholdRSRP-Condition1-B-1-Option1List</w:t>
            </w:r>
            <w:bookmarkEnd w:id="3793"/>
          </w:p>
          <w:p w14:paraId="35F806D1" w14:textId="77777777" w:rsidR="009732F8" w:rsidRDefault="007B3EFC" w:rsidP="00DB3D2A">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DB3D2A">
            <w:pPr>
              <w:pStyle w:val="TAL"/>
              <w:rPr>
                <w:lang w:eastAsia="sv-SE"/>
              </w:rPr>
            </w:pPr>
            <w:r>
              <w:rPr>
                <w:lang w:eastAsia="sv-SE"/>
              </w:rPr>
              <w:t>sl-T</w:t>
            </w:r>
            <w:r>
              <w:rPr>
                <w:lang w:eastAsia="en-GB"/>
              </w:rPr>
              <w:t>hresholdRSRP-Condition1-B-1-Option2List</w:t>
            </w:r>
          </w:p>
          <w:p w14:paraId="71D12350" w14:textId="77777777" w:rsidR="009732F8" w:rsidRDefault="007B3EFC" w:rsidP="00DB3D2A">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DB3D2A">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DB3D2A">
            <w:pPr>
              <w:pStyle w:val="TAL"/>
              <w:rPr>
                <w:lang w:eastAsia="sv-SE"/>
              </w:rPr>
            </w:pPr>
            <w:bookmarkStart w:id="3794" w:name="_Hlk112586157"/>
            <w:r>
              <w:rPr>
                <w:lang w:eastAsia="sv-SE"/>
              </w:rPr>
              <w:t>sl-DeltaRSRP-Thresh</w:t>
            </w:r>
          </w:p>
          <w:bookmarkEnd w:id="3794"/>
          <w:p w14:paraId="43E4B655" w14:textId="77777777" w:rsidR="009732F8" w:rsidRDefault="007B3EFC" w:rsidP="00DB3D2A">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DB3D2A">
            <w:pPr>
              <w:pStyle w:val="TAL"/>
            </w:pPr>
            <w:r>
              <w:rPr>
                <w:lang w:eastAsia="sv-SE"/>
              </w:rPr>
              <w:t>sl-I</w:t>
            </w:r>
            <w:r>
              <w:t>ndicationUE-B</w:t>
            </w:r>
          </w:p>
          <w:p w14:paraId="3724037A" w14:textId="77777777" w:rsidR="009732F8" w:rsidRDefault="007B3EFC" w:rsidP="00DB3D2A">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DB3D2A">
            <w:pPr>
              <w:pStyle w:val="TAL"/>
              <w:rPr>
                <w:lang w:eastAsia="zh-CN"/>
              </w:rPr>
            </w:pPr>
            <w:r>
              <w:rPr>
                <w:lang w:eastAsia="sv-SE"/>
              </w:rPr>
              <w:t>sl-IUC</w:t>
            </w:r>
            <w:r>
              <w:rPr>
                <w:lang w:eastAsia="zh-CN"/>
              </w:rPr>
              <w:t>-Scheme2</w:t>
            </w:r>
          </w:p>
          <w:p w14:paraId="7AE5A8B5" w14:textId="77777777" w:rsidR="009732F8" w:rsidRDefault="007B3EFC" w:rsidP="00DB3D2A">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DB3D2A">
            <w:pPr>
              <w:pStyle w:val="TAL"/>
            </w:pPr>
            <w:r>
              <w:rPr>
                <w:bCs/>
                <w:iCs/>
                <w:lang w:eastAsia="sv-SE"/>
              </w:rPr>
              <w:t>sl-O</w:t>
            </w:r>
            <w:r>
              <w:t>ptionForCondition2-A-1</w:t>
            </w:r>
          </w:p>
          <w:p w14:paraId="0EE843A8" w14:textId="77777777" w:rsidR="009732F8" w:rsidRDefault="007B3EFC" w:rsidP="00DB3D2A">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95" w:name="_Hlk112587119"/>
            <w:r>
              <w:t xml:space="preserve">corresponding to </w:t>
            </w:r>
            <w:bookmarkEnd w:id="379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DB3D2A">
            <w:pPr>
              <w:pStyle w:val="TAL"/>
            </w:pPr>
            <w:r>
              <w:rPr>
                <w:lang w:eastAsia="sv-SE"/>
              </w:rPr>
              <w:t>sl-PSFCH-</w:t>
            </w:r>
            <w:r>
              <w:t>Occasion</w:t>
            </w:r>
          </w:p>
          <w:p w14:paraId="4772104A" w14:textId="77777777" w:rsidR="009732F8" w:rsidRDefault="007B3EFC" w:rsidP="00DB3D2A">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DB3D2A">
            <w:pPr>
              <w:pStyle w:val="TAL"/>
              <w:rPr>
                <w:lang w:eastAsia="en-GB"/>
              </w:rPr>
            </w:pPr>
            <w:r>
              <w:rPr>
                <w:lang w:eastAsia="sv-SE"/>
              </w:rPr>
              <w:t>sl-RB-</w:t>
            </w:r>
            <w:r>
              <w:rPr>
                <w:lang w:eastAsia="en-GB"/>
              </w:rPr>
              <w:t>SetPSFCH</w:t>
            </w:r>
          </w:p>
          <w:p w14:paraId="30BD1BE2" w14:textId="77777777" w:rsidR="009732F8" w:rsidRDefault="007B3EFC" w:rsidP="00DB3D2A">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DB3D2A">
            <w:pPr>
              <w:pStyle w:val="TAL"/>
            </w:pPr>
            <w:r>
              <w:rPr>
                <w:lang w:eastAsia="sv-SE"/>
              </w:rPr>
              <w:t>sl-S</w:t>
            </w:r>
            <w:r>
              <w:t>lotLevelResourceExclusion</w:t>
            </w:r>
          </w:p>
          <w:p w14:paraId="3E60833C" w14:textId="77777777" w:rsidR="009732F8" w:rsidRDefault="007B3EFC" w:rsidP="00DB3D2A">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DB3D2A">
            <w:pPr>
              <w:pStyle w:val="TAL"/>
              <w:rPr>
                <w:lang w:eastAsia="en-GB"/>
              </w:rPr>
            </w:pPr>
            <w:r>
              <w:rPr>
                <w:lang w:eastAsia="sv-SE"/>
              </w:rPr>
              <w:t>sl-T</w:t>
            </w:r>
            <w:r>
              <w:rPr>
                <w:lang w:eastAsia="en-GB"/>
              </w:rPr>
              <w:t>ypeUE-A</w:t>
            </w:r>
          </w:p>
          <w:p w14:paraId="751CAF48" w14:textId="77777777" w:rsidR="009732F8" w:rsidRDefault="007B3EFC" w:rsidP="00DB3D2A">
            <w:pPr>
              <w:pStyle w:val="TAL"/>
              <w:rPr>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p>
        </w:tc>
      </w:tr>
      <w:bookmarkEnd w:id="3767"/>
    </w:tbl>
    <w:p w14:paraId="2B345273" w14:textId="77777777" w:rsidR="009732F8" w:rsidRDefault="009732F8" w:rsidP="00DB3D2A">
      <w:pPr>
        <w:rPr>
          <w:rFonts w:eastAsiaTheme="minorEastAsia"/>
        </w:rPr>
      </w:pPr>
    </w:p>
    <w:p w14:paraId="114BDC3F" w14:textId="77777777" w:rsidR="009732F8" w:rsidRDefault="007B3EFC" w:rsidP="006F22E1">
      <w:pPr>
        <w:pStyle w:val="Heading4"/>
      </w:pPr>
      <w:bookmarkStart w:id="3796" w:name="_Toc156130796"/>
      <w:r>
        <w:t>–</w:t>
      </w:r>
      <w:r>
        <w:tab/>
        <w:t>SL-LBT-FailureRecoveryConfig</w:t>
      </w:r>
      <w:bookmarkEnd w:id="3796"/>
    </w:p>
    <w:p w14:paraId="264D27E4" w14:textId="77777777" w:rsidR="009732F8" w:rsidRDefault="007B3EFC" w:rsidP="00DB3D2A">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DB3D2A">
      <w:pPr>
        <w:pStyle w:val="TH"/>
      </w:pPr>
      <w:r>
        <w:lastRenderedPageBreak/>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97" w:name="_Hlk152761526"/>
      <w:commentRangeStart w:id="3798"/>
      <w:r>
        <w:t>SL-LBT-FailureRecoveryConfig</w:t>
      </w:r>
      <w:commentRangeEnd w:id="3798"/>
      <w:r>
        <w:rPr>
          <w:rStyle w:val="CommentReference"/>
          <w:rFonts w:ascii="Times New Roman" w:hAnsi="Times New Roman"/>
          <w:lang w:eastAsia="ja-JP"/>
        </w:rPr>
        <w:commentReference w:id="3798"/>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799"/>
      <w:r>
        <w:rPr>
          <w:color w:val="993366"/>
        </w:rPr>
        <w:t>OPTIONAL</w:t>
      </w:r>
      <w:r>
        <w:t xml:space="preserve">,               </w:t>
      </w:r>
      <w:r>
        <w:rPr>
          <w:color w:val="808080"/>
        </w:rPr>
        <w:t>-- Need M</w:t>
      </w:r>
      <w:commentRangeEnd w:id="3799"/>
      <w:r>
        <w:commentReference w:id="3799"/>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800"/>
      <w:r>
        <w:rPr>
          <w:color w:val="993366"/>
        </w:rPr>
        <w:t>OPTIONAL</w:t>
      </w:r>
      <w:r>
        <w:t xml:space="preserve">,               </w:t>
      </w:r>
      <w:r>
        <w:rPr>
          <w:color w:val="808080"/>
        </w:rPr>
        <w:t>-- Need M</w:t>
      </w:r>
      <w:commentRangeEnd w:id="3800"/>
      <w:r>
        <w:commentReference w:id="3800"/>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97"/>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DB3D2A">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DB3D2A">
            <w:pPr>
              <w:pStyle w:val="TAL"/>
            </w:pPr>
            <w:r>
              <w:t>sl-lbt-FailureDetectionTimer</w:t>
            </w:r>
          </w:p>
          <w:p w14:paraId="088711D2" w14:textId="77777777" w:rsidR="009732F8" w:rsidRDefault="007B3EFC" w:rsidP="00DB3D2A">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DB3D2A">
            <w:pPr>
              <w:pStyle w:val="TAL"/>
            </w:pPr>
            <w:r>
              <w:t>sl-lbt-FailureInstanceMaxCount</w:t>
            </w:r>
          </w:p>
          <w:p w14:paraId="6629AD99" w14:textId="77777777" w:rsidR="009732F8" w:rsidRDefault="007B3EFC" w:rsidP="00DB3D2A">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DB3D2A">
            <w:pPr>
              <w:pStyle w:val="TAL"/>
            </w:pPr>
            <w:r>
              <w:t>sl-lbt-RecoveryTimer</w:t>
            </w:r>
          </w:p>
          <w:p w14:paraId="13821D0E" w14:textId="77777777" w:rsidR="009732F8" w:rsidRDefault="007B3EFC" w:rsidP="00DB3D2A">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DB3D2A"/>
    <w:p w14:paraId="6FB082C4" w14:textId="77777777" w:rsidR="009732F8" w:rsidRDefault="007B3EFC" w:rsidP="006F22E1">
      <w:pPr>
        <w:pStyle w:val="Heading4"/>
      </w:pPr>
      <w:bookmarkStart w:id="3801" w:name="_Toc60777533"/>
      <w:bookmarkStart w:id="3802" w:name="_Toc156130797"/>
      <w:r>
        <w:t>–</w:t>
      </w:r>
      <w:r>
        <w:tab/>
        <w:t>SL-LogicalChannelConfig</w:t>
      </w:r>
      <w:bookmarkEnd w:id="3801"/>
      <w:bookmarkEnd w:id="3802"/>
    </w:p>
    <w:p w14:paraId="619595C5" w14:textId="77777777" w:rsidR="009732F8" w:rsidRDefault="007B3EFC" w:rsidP="00DB3D2A">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DB3D2A">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lastRenderedPageBreak/>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DB3D2A">
            <w:pPr>
              <w:pStyle w:val="TAH"/>
              <w:rPr>
                <w:lang w:eastAsia="sv-SE"/>
              </w:rPr>
            </w:pPr>
            <w:r>
              <w:rPr>
                <w:lang w:eastAsia="sv-SE"/>
              </w:rPr>
              <w:lastRenderedPageBreak/>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DB3D2A">
            <w:pPr>
              <w:pStyle w:val="TAL"/>
            </w:pPr>
            <w:r>
              <w:t>sl-AllowedCarriers</w:t>
            </w:r>
          </w:p>
          <w:p w14:paraId="60C24A55" w14:textId="77777777" w:rsidR="009732F8" w:rsidRDefault="007B3EFC" w:rsidP="00DB3D2A">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DB3D2A">
            <w:pPr>
              <w:pStyle w:val="TAL"/>
            </w:pPr>
            <w:r>
              <w:t>sl-AllowedCG-List</w:t>
            </w:r>
          </w:p>
          <w:p w14:paraId="6529EAFC" w14:textId="77777777" w:rsidR="009732F8" w:rsidRDefault="007B3EFC" w:rsidP="00DB3D2A">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DB3D2A">
            <w:pPr>
              <w:pStyle w:val="TAL"/>
              <w:rPr>
                <w:lang w:eastAsia="en-GB"/>
              </w:rPr>
            </w:pPr>
            <w:r>
              <w:rPr>
                <w:lang w:eastAsia="en-GB"/>
              </w:rPr>
              <w:t>sl-AllowedSCS-List</w:t>
            </w:r>
          </w:p>
          <w:p w14:paraId="1E085FC7" w14:textId="77777777" w:rsidR="009732F8" w:rsidRDefault="007B3EFC" w:rsidP="00DB3D2A">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DB3D2A">
            <w:pPr>
              <w:pStyle w:val="TAL"/>
              <w:rPr>
                <w:lang w:eastAsia="sv-SE"/>
              </w:rPr>
            </w:pPr>
            <w:r>
              <w:rPr>
                <w:lang w:eastAsia="sv-SE"/>
              </w:rPr>
              <w:t>sl-BucketSizeDuration</w:t>
            </w:r>
          </w:p>
          <w:p w14:paraId="365BC930" w14:textId="77777777" w:rsidR="009732F8" w:rsidRDefault="007B3EFC" w:rsidP="00DB3D2A">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DB3D2A">
            <w:pPr>
              <w:pStyle w:val="TAL"/>
              <w:rPr>
                <w:lang w:eastAsia="sv-SE"/>
              </w:rPr>
            </w:pPr>
            <w:r>
              <w:rPr>
                <w:lang w:eastAsia="sv-SE"/>
              </w:rPr>
              <w:t>sl-ChannelAccessPriority</w:t>
            </w:r>
          </w:p>
          <w:p w14:paraId="03F23F99" w14:textId="77777777" w:rsidR="009732F8" w:rsidRDefault="007B3EFC" w:rsidP="00DB3D2A">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DB3D2A">
            <w:pPr>
              <w:pStyle w:val="TAL"/>
              <w:rPr>
                <w:lang w:eastAsia="sv-SE"/>
              </w:rPr>
            </w:pPr>
            <w:r>
              <w:rPr>
                <w:lang w:eastAsia="sv-SE"/>
              </w:rPr>
              <w:t>sl-ConfiguredGrantType1Allowed</w:t>
            </w:r>
          </w:p>
          <w:p w14:paraId="43ABEA85" w14:textId="77777777" w:rsidR="009732F8" w:rsidRDefault="007B3EFC" w:rsidP="00DB3D2A">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DB3D2A">
            <w:pPr>
              <w:pStyle w:val="TAL"/>
              <w:rPr>
                <w:lang w:eastAsia="sv-SE"/>
              </w:rPr>
            </w:pPr>
            <w:r>
              <w:rPr>
                <w:lang w:eastAsia="sv-SE"/>
              </w:rPr>
              <w:t>sl-HARQ-FeedbackEnabled</w:t>
            </w:r>
          </w:p>
          <w:p w14:paraId="4C38F70A" w14:textId="77777777" w:rsidR="009732F8" w:rsidRDefault="007B3EFC" w:rsidP="00DB3D2A">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DB3D2A">
            <w:pPr>
              <w:pStyle w:val="TAL"/>
              <w:rPr>
                <w:lang w:eastAsia="sv-SE"/>
              </w:rPr>
            </w:pPr>
            <w:r>
              <w:rPr>
                <w:lang w:eastAsia="sv-SE"/>
              </w:rPr>
              <w:t>sl-LogicalChannelGroup</w:t>
            </w:r>
          </w:p>
          <w:p w14:paraId="4B6C0773" w14:textId="77777777" w:rsidR="009732F8" w:rsidRDefault="007B3EFC" w:rsidP="00DB3D2A">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DB3D2A">
            <w:pPr>
              <w:pStyle w:val="TAL"/>
              <w:rPr>
                <w:lang w:eastAsia="en-GB"/>
              </w:rPr>
            </w:pPr>
            <w:r>
              <w:rPr>
                <w:lang w:eastAsia="en-GB"/>
              </w:rPr>
              <w:t>sl-LogicalChannelSR-DelayTimerApplied</w:t>
            </w:r>
          </w:p>
          <w:p w14:paraId="7822FEAF" w14:textId="77777777" w:rsidR="009732F8" w:rsidRDefault="007B3EFC" w:rsidP="00DB3D2A">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DB3D2A">
            <w:pPr>
              <w:pStyle w:val="TAL"/>
              <w:rPr>
                <w:lang w:eastAsia="en-GB"/>
              </w:rPr>
            </w:pPr>
            <w:r>
              <w:rPr>
                <w:lang w:eastAsia="en-GB"/>
              </w:rPr>
              <w:t>sl-MaxPUSCH-Duration</w:t>
            </w:r>
          </w:p>
          <w:p w14:paraId="5E3B8CD7" w14:textId="77777777" w:rsidR="009732F8" w:rsidRDefault="007B3EFC" w:rsidP="00DB3D2A">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DB3D2A">
            <w:pPr>
              <w:pStyle w:val="TAL"/>
              <w:rPr>
                <w:lang w:eastAsia="sv-SE"/>
              </w:rPr>
            </w:pPr>
            <w:r>
              <w:rPr>
                <w:lang w:eastAsia="sv-SE"/>
              </w:rPr>
              <w:t>sl-PrioritisedBitRate</w:t>
            </w:r>
          </w:p>
          <w:p w14:paraId="1106077D" w14:textId="77777777" w:rsidR="009732F8" w:rsidRDefault="007B3EFC" w:rsidP="00DB3D2A">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DB3D2A">
            <w:pPr>
              <w:pStyle w:val="TAL"/>
              <w:rPr>
                <w:lang w:eastAsia="en-GB"/>
              </w:rPr>
            </w:pPr>
            <w:r>
              <w:rPr>
                <w:lang w:eastAsia="en-GB"/>
              </w:rPr>
              <w:t>sl-Priority</w:t>
            </w:r>
          </w:p>
          <w:p w14:paraId="345C9E09" w14:textId="77777777" w:rsidR="009732F8" w:rsidRDefault="007B3EFC" w:rsidP="00DB3D2A">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DB3D2A">
            <w:pPr>
              <w:pStyle w:val="TAL"/>
              <w:rPr>
                <w:lang w:eastAsia="en-GB"/>
              </w:rPr>
            </w:pPr>
            <w:r>
              <w:rPr>
                <w:lang w:eastAsia="en-GB"/>
              </w:rPr>
              <w:t>sl-SchedulingRequestId</w:t>
            </w:r>
          </w:p>
          <w:p w14:paraId="6EBE256A" w14:textId="77777777" w:rsidR="009732F8" w:rsidRDefault="007B3EFC" w:rsidP="00DB3D2A">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DB3D2A">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DB3D2A">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DB3D2A">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DB3D2A">
      <w:pPr>
        <w:rPr>
          <w:rFonts w:eastAsia="Yu Mincho"/>
        </w:rPr>
      </w:pPr>
    </w:p>
    <w:p w14:paraId="68771361" w14:textId="77777777" w:rsidR="009732F8" w:rsidRDefault="007B3EFC" w:rsidP="006F22E1">
      <w:pPr>
        <w:pStyle w:val="Heading4"/>
      </w:pPr>
      <w:bookmarkStart w:id="3803" w:name="_Toc156130798"/>
      <w:r>
        <w:t>–</w:t>
      </w:r>
      <w:r>
        <w:tab/>
        <w:t>SL-L2RelayUE-Config</w:t>
      </w:r>
      <w:bookmarkEnd w:id="3803"/>
    </w:p>
    <w:p w14:paraId="3B2F5BC3" w14:textId="77777777" w:rsidR="009732F8" w:rsidRDefault="007B3EFC" w:rsidP="00DB3D2A">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DB3D2A">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804"/>
      <w:r>
        <w:t>s</w:t>
      </w:r>
      <w:commentRangeEnd w:id="3804"/>
      <w:r w:rsidR="00D74CCD">
        <w:rPr>
          <w:rStyle w:val="CommentReference"/>
          <w:rFonts w:ascii="Times New Roman" w:hAnsi="Times New Roman"/>
          <w:lang w:eastAsia="ja-JP"/>
        </w:rPr>
        <w:commentReference w:id="3804"/>
      </w:r>
      <w:r>
        <w:t>l-L2IdentityRemote-r18             SL-DestinationIdentity-r16,</w:t>
      </w:r>
    </w:p>
    <w:p w14:paraId="0A902E14" w14:textId="77777777" w:rsidR="009732F8" w:rsidRDefault="007B3EFC">
      <w:pPr>
        <w:pStyle w:val="PL"/>
        <w:rPr>
          <w:color w:val="808080"/>
        </w:rPr>
      </w:pPr>
      <w:r>
        <w:t xml:space="preserve">    </w:t>
      </w:r>
      <w:bookmarkStart w:id="3805" w:name="_Hlk152164589"/>
      <w:r>
        <w:t>sl-SourceRemoteUE-ToAddModList</w:t>
      </w:r>
      <w:bookmarkEnd w:id="380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DB3D2A">
            <w:pPr>
              <w:pStyle w:val="TAH"/>
              <w:rPr>
                <w:lang w:eastAsia="en-GB"/>
              </w:rPr>
            </w:pPr>
            <w:r>
              <w:rPr>
                <w:i/>
                <w:lang w:eastAsia="en-GB"/>
              </w:rPr>
              <w:lastRenderedPageBreak/>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DB3D2A">
            <w:pPr>
              <w:pStyle w:val="TAL"/>
              <w:rPr>
                <w:lang w:eastAsia="en-GB"/>
              </w:rPr>
            </w:pPr>
            <w:r>
              <w:rPr>
                <w:lang w:eastAsia="en-GB"/>
              </w:rPr>
              <w:t>sl-RemoteUE-ToAddModList</w:t>
            </w:r>
          </w:p>
          <w:p w14:paraId="341B09F9" w14:textId="77777777" w:rsidR="009732F8" w:rsidRDefault="007B3EFC" w:rsidP="00DB3D2A">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DB3D2A">
            <w:pPr>
              <w:pStyle w:val="TAL"/>
              <w:rPr>
                <w:lang w:eastAsia="en-GB"/>
              </w:rPr>
            </w:pPr>
            <w:r>
              <w:rPr>
                <w:lang w:eastAsia="en-GB"/>
              </w:rPr>
              <w:t>sl-RemoteUE-ToReleaseList</w:t>
            </w:r>
          </w:p>
          <w:p w14:paraId="258130CC" w14:textId="77777777" w:rsidR="009732F8" w:rsidRDefault="007B3EFC" w:rsidP="00DB3D2A">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DB3D2A">
            <w:pPr>
              <w:pStyle w:val="TAL"/>
              <w:rPr>
                <w:lang w:eastAsia="en-GB"/>
              </w:rPr>
            </w:pPr>
            <w:r>
              <w:rPr>
                <w:lang w:eastAsia="en-GB"/>
              </w:rPr>
              <w:t>sl-U2U-RemoteUE-ToAddModList</w:t>
            </w:r>
          </w:p>
          <w:p w14:paraId="154C42DC" w14:textId="77777777" w:rsidR="009732F8" w:rsidRDefault="007B3EFC" w:rsidP="00DB3D2A">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DB3D2A">
            <w:pPr>
              <w:pStyle w:val="TAL"/>
              <w:rPr>
                <w:lang w:eastAsia="en-GB"/>
              </w:rPr>
            </w:pPr>
            <w:r>
              <w:rPr>
                <w:lang w:eastAsia="en-GB"/>
              </w:rPr>
              <w:t>sl-U2U-RemoteUE-ToReleaseList</w:t>
            </w:r>
          </w:p>
          <w:p w14:paraId="54D3CCED" w14:textId="77777777" w:rsidR="009732F8" w:rsidRDefault="007B3EFC" w:rsidP="00DB3D2A">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DB3D2A">
            <w:pPr>
              <w:pStyle w:val="TAL"/>
              <w:rPr>
                <w:lang w:eastAsia="en-GB"/>
              </w:rPr>
            </w:pPr>
            <w:r>
              <w:rPr>
                <w:lang w:eastAsia="en-GB"/>
              </w:rPr>
              <w:t>sl-U2U-SourceRemoteUE-ToAddModList</w:t>
            </w:r>
          </w:p>
          <w:p w14:paraId="19278E1C" w14:textId="77777777" w:rsidR="009732F8" w:rsidRDefault="007B3EFC" w:rsidP="00DB3D2A">
            <w:pPr>
              <w:pStyle w:val="TAL"/>
              <w:rPr>
                <w:b/>
                <w:bCs/>
                <w:i/>
                <w:iCs/>
                <w:lang w:eastAsia="en-GB"/>
              </w:rPr>
            </w:pPr>
            <w:r>
              <w:rPr>
                <w:lang w:eastAsia="en-GB"/>
              </w:rPr>
              <w:t xml:space="preserve">List of Source L2 U2U Remote UEs for which the related configuration </w:t>
            </w:r>
            <w:commentRangeStart w:id="3806"/>
            <w:r>
              <w:rPr>
                <w:lang w:eastAsia="en-GB"/>
              </w:rPr>
              <w:t>is</w:t>
            </w:r>
            <w:commentRangeEnd w:id="3806"/>
            <w:r>
              <w:rPr>
                <w:rStyle w:val="CommentReference"/>
                <w:rFonts w:ascii="Times New Roman" w:hAnsi="Times New Roman"/>
              </w:rPr>
              <w:commentReference w:id="3806"/>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DB3D2A">
            <w:pPr>
              <w:pStyle w:val="TAL"/>
              <w:rPr>
                <w:lang w:eastAsia="en-GB"/>
              </w:rPr>
            </w:pPr>
            <w:r>
              <w:rPr>
                <w:lang w:eastAsia="en-GB"/>
              </w:rPr>
              <w:t>sl-U2U-SourceRemoteUE-ToReleaseList</w:t>
            </w:r>
          </w:p>
          <w:p w14:paraId="03972880" w14:textId="77777777" w:rsidR="009732F8" w:rsidRDefault="007B3EFC" w:rsidP="00DB3D2A">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DB3D2A">
      <w:pPr>
        <w:rPr>
          <w:rFonts w:eastAsia="Yu Mincho"/>
        </w:rPr>
      </w:pPr>
    </w:p>
    <w:p w14:paraId="22D409AB" w14:textId="77777777" w:rsidR="009732F8" w:rsidRDefault="007B3EFC" w:rsidP="006F22E1">
      <w:pPr>
        <w:pStyle w:val="Heading4"/>
      </w:pPr>
      <w:bookmarkStart w:id="3807" w:name="_Toc156130799"/>
      <w:r>
        <w:t>–</w:t>
      </w:r>
      <w:r>
        <w:tab/>
        <w:t>SL-L2RemoteUE-Config</w:t>
      </w:r>
      <w:bookmarkEnd w:id="3807"/>
    </w:p>
    <w:p w14:paraId="3B83B106" w14:textId="77777777" w:rsidR="009732F8" w:rsidRDefault="007B3EFC" w:rsidP="00DB3D2A">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DB3D2A">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DB3D2A">
            <w:pPr>
              <w:pStyle w:val="TAH"/>
              <w:rPr>
                <w:lang w:eastAsia="sv-SE"/>
              </w:rPr>
            </w:pPr>
            <w:r>
              <w:t>SL-L2RemoteUE-Config</w:t>
            </w:r>
            <w:r>
              <w:rPr>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DB3D2A">
            <w:pPr>
              <w:pStyle w:val="TAL"/>
              <w:rPr>
                <w:lang w:eastAsia="sv-SE"/>
              </w:rPr>
            </w:pPr>
            <w:r>
              <w:rPr>
                <w:lang w:eastAsia="sv-SE"/>
              </w:rPr>
              <w:t>sl-SRAP-ConfigRemote</w:t>
            </w:r>
          </w:p>
          <w:p w14:paraId="05DC5F35" w14:textId="77777777" w:rsidR="009732F8" w:rsidRDefault="007B3EFC" w:rsidP="00DB3D2A">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DB3D2A">
            <w:pPr>
              <w:pStyle w:val="TAL"/>
              <w:rPr>
                <w:lang w:eastAsia="sv-SE"/>
              </w:rPr>
            </w:pPr>
            <w:r>
              <w:rPr>
                <w:lang w:eastAsia="sv-SE"/>
              </w:rPr>
              <w:t>sl</w:t>
            </w:r>
            <w:r>
              <w:rPr>
                <w:lang w:eastAsia="en-GB"/>
              </w:rPr>
              <w:t>-UEIdentityRemote</w:t>
            </w:r>
          </w:p>
          <w:p w14:paraId="4A1B9A9B" w14:textId="77777777" w:rsidR="009732F8" w:rsidRDefault="007B3EFC" w:rsidP="00DB3D2A">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DB3D2A">
            <w:pPr>
              <w:pStyle w:val="TAL"/>
              <w:rPr>
                <w:lang w:eastAsia="sv-SE"/>
              </w:rPr>
            </w:pPr>
            <w:r>
              <w:rPr>
                <w:lang w:eastAsia="sv-SE"/>
              </w:rPr>
              <w:t>sl-U2U-RelayUE-ToAddModList</w:t>
            </w:r>
          </w:p>
          <w:p w14:paraId="5227B110" w14:textId="77777777" w:rsidR="009732F8" w:rsidRDefault="007B3EFC" w:rsidP="00DB3D2A">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DB3D2A">
            <w:pPr>
              <w:pStyle w:val="TAL"/>
              <w:rPr>
                <w:lang w:eastAsia="sv-SE"/>
              </w:rPr>
            </w:pPr>
            <w:r>
              <w:rPr>
                <w:lang w:eastAsia="sv-SE"/>
              </w:rPr>
              <w:t>sl-U2U-RelayUE-ToReleaseList</w:t>
            </w:r>
          </w:p>
          <w:p w14:paraId="0B1105C3" w14:textId="77777777" w:rsidR="009732F8" w:rsidRDefault="007B3EFC" w:rsidP="00DB3D2A">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DB3D2A">
            <w:pPr>
              <w:pStyle w:val="TAL"/>
              <w:rPr>
                <w:lang w:eastAsia="sv-SE"/>
              </w:rPr>
            </w:pPr>
            <w:r>
              <w:rPr>
                <w:lang w:eastAsia="sv-SE"/>
              </w:rPr>
              <w:t>sl-U2U-PeerRemoteUE-ToAddModList</w:t>
            </w:r>
          </w:p>
          <w:p w14:paraId="7BDA432A" w14:textId="77777777" w:rsidR="009732F8" w:rsidRDefault="007B3EFC" w:rsidP="00DB3D2A">
            <w:pPr>
              <w:pStyle w:val="TAL"/>
              <w:rPr>
                <w:b/>
                <w:i/>
                <w:lang w:eastAsia="sv-SE"/>
              </w:rPr>
            </w:pPr>
            <w:r>
              <w:rPr>
                <w:lang w:eastAsia="sv-SE"/>
              </w:rPr>
              <w:t xml:space="preserve">List of Peer L2 U2U Remote UEs for which the related configuration </w:t>
            </w:r>
            <w:commentRangeStart w:id="3808"/>
            <w:r>
              <w:rPr>
                <w:lang w:eastAsia="sv-SE"/>
              </w:rPr>
              <w:t>is</w:t>
            </w:r>
            <w:commentRangeEnd w:id="3808"/>
            <w:r>
              <w:rPr>
                <w:rStyle w:val="CommentReference"/>
                <w:rFonts w:ascii="Times New Roman" w:hAnsi="Times New Roman"/>
              </w:rPr>
              <w:commentReference w:id="3808"/>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DB3D2A">
            <w:pPr>
              <w:pStyle w:val="TAL"/>
              <w:rPr>
                <w:lang w:eastAsia="sv-SE"/>
              </w:rPr>
            </w:pPr>
            <w:r>
              <w:rPr>
                <w:lang w:eastAsia="sv-SE"/>
              </w:rPr>
              <w:t>sl-U2U-PeerRemoteUE-ToReleaseList</w:t>
            </w:r>
          </w:p>
          <w:p w14:paraId="155F4482" w14:textId="77777777" w:rsidR="009732F8" w:rsidRDefault="007B3EFC" w:rsidP="00DB3D2A">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DB3D2A">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DB3D2A">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DB3D2A">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DB3D2A">
      <w:pPr>
        <w:rPr>
          <w:rFonts w:eastAsia="Yu Mincho"/>
        </w:rPr>
      </w:pPr>
    </w:p>
    <w:p w14:paraId="3EB392D6" w14:textId="77777777" w:rsidR="009732F8" w:rsidRDefault="007B3EFC" w:rsidP="006F22E1">
      <w:pPr>
        <w:pStyle w:val="Heading4"/>
      </w:pPr>
      <w:bookmarkStart w:id="3809" w:name="_Toc60777534"/>
      <w:bookmarkStart w:id="3810" w:name="_Toc156130800"/>
      <w:r>
        <w:t>–</w:t>
      </w:r>
      <w:r>
        <w:tab/>
        <w:t>SL-MeasConfigCommon</w:t>
      </w:r>
      <w:bookmarkEnd w:id="3809"/>
      <w:bookmarkEnd w:id="3810"/>
    </w:p>
    <w:p w14:paraId="0A1502D9" w14:textId="77777777" w:rsidR="009732F8" w:rsidRDefault="007B3EFC" w:rsidP="00DB3D2A">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DB3D2A">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DB3D2A">
            <w:pPr>
              <w:pStyle w:val="TAH"/>
              <w:rPr>
                <w:lang w:eastAsia="en-GB"/>
              </w:rPr>
            </w:pPr>
            <w:r>
              <w:rPr>
                <w:i/>
                <w:lang w:eastAsia="en-GB"/>
              </w:rPr>
              <w:lastRenderedPageBreak/>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DB3D2A">
            <w:pPr>
              <w:pStyle w:val="TAL"/>
              <w:rPr>
                <w:lang w:eastAsia="en-GB"/>
              </w:rPr>
            </w:pPr>
            <w:r>
              <w:rPr>
                <w:lang w:eastAsia="en-GB"/>
              </w:rPr>
              <w:t>sl-MeasIdListCommon</w:t>
            </w:r>
          </w:p>
          <w:p w14:paraId="1299B041" w14:textId="77777777" w:rsidR="009732F8" w:rsidRDefault="007B3EFC" w:rsidP="00DB3D2A">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DB3D2A">
            <w:pPr>
              <w:pStyle w:val="TAL"/>
              <w:rPr>
                <w:lang w:eastAsia="en-GB"/>
              </w:rPr>
            </w:pPr>
            <w:r>
              <w:rPr>
                <w:lang w:eastAsia="en-GB"/>
              </w:rPr>
              <w:t>sl-MeasObjectListCommon</w:t>
            </w:r>
          </w:p>
          <w:p w14:paraId="2B0CD7E6" w14:textId="77777777" w:rsidR="009732F8" w:rsidRDefault="007B3EFC" w:rsidP="00DB3D2A">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DB3D2A">
            <w:pPr>
              <w:pStyle w:val="TAL"/>
              <w:rPr>
                <w:lang w:eastAsia="en-GB"/>
              </w:rPr>
            </w:pPr>
            <w:r>
              <w:rPr>
                <w:lang w:eastAsia="en-GB"/>
              </w:rPr>
              <w:t>sl-QuantityConfigCommon</w:t>
            </w:r>
          </w:p>
          <w:p w14:paraId="10124CF9" w14:textId="77777777" w:rsidR="009732F8" w:rsidRDefault="007B3EFC" w:rsidP="00DB3D2A">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DB3D2A">
            <w:pPr>
              <w:pStyle w:val="TAL"/>
              <w:rPr>
                <w:lang w:eastAsia="en-GB"/>
              </w:rPr>
            </w:pPr>
            <w:r>
              <w:rPr>
                <w:lang w:eastAsia="en-GB"/>
              </w:rPr>
              <w:t>sl-ReportConfigListCommon</w:t>
            </w:r>
          </w:p>
          <w:p w14:paraId="185BA078" w14:textId="77777777" w:rsidR="009732F8" w:rsidRDefault="007B3EFC" w:rsidP="00DB3D2A">
            <w:pPr>
              <w:pStyle w:val="TAL"/>
              <w:rPr>
                <w:lang w:eastAsia="en-GB"/>
              </w:rPr>
            </w:pPr>
            <w:r>
              <w:rPr>
                <w:lang w:eastAsia="en-GB"/>
              </w:rPr>
              <w:t>List of sidelink measurement reporting configurations.</w:t>
            </w:r>
          </w:p>
        </w:tc>
      </w:tr>
    </w:tbl>
    <w:p w14:paraId="2BAC6FC5" w14:textId="77777777" w:rsidR="009732F8" w:rsidRDefault="009732F8" w:rsidP="00DB3D2A">
      <w:pPr>
        <w:rPr>
          <w:rFonts w:eastAsia="Yu Mincho"/>
        </w:rPr>
      </w:pPr>
    </w:p>
    <w:p w14:paraId="114894A9" w14:textId="77777777" w:rsidR="009732F8" w:rsidRDefault="007B3EFC" w:rsidP="006F22E1">
      <w:pPr>
        <w:pStyle w:val="Heading4"/>
      </w:pPr>
      <w:bookmarkStart w:id="3811" w:name="_Toc156130801"/>
      <w:bookmarkStart w:id="3812" w:name="_Toc60777535"/>
      <w:r>
        <w:t>–</w:t>
      </w:r>
      <w:r>
        <w:tab/>
        <w:t>SL-MeasConfigInfo</w:t>
      </w:r>
      <w:bookmarkEnd w:id="3811"/>
      <w:bookmarkEnd w:id="3812"/>
    </w:p>
    <w:p w14:paraId="287BE4CC" w14:textId="77777777" w:rsidR="009732F8" w:rsidRDefault="007B3EFC" w:rsidP="00DB3D2A">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DB3D2A">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DB3D2A">
            <w:pPr>
              <w:pStyle w:val="TAH"/>
              <w:rPr>
                <w:lang w:eastAsia="en-GB"/>
              </w:rPr>
            </w:pPr>
            <w:r>
              <w:rPr>
                <w:i/>
                <w:lang w:eastAsia="en-GB"/>
              </w:rPr>
              <w:lastRenderedPageBreak/>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DB3D2A">
            <w:pPr>
              <w:pStyle w:val="TAL"/>
              <w:rPr>
                <w:lang w:eastAsia="en-GB"/>
              </w:rPr>
            </w:pPr>
            <w:r>
              <w:rPr>
                <w:lang w:eastAsia="en-GB"/>
              </w:rPr>
              <w:t>sl-MeasIdToAddModList</w:t>
            </w:r>
          </w:p>
          <w:p w14:paraId="756867C1" w14:textId="77777777" w:rsidR="009732F8" w:rsidRDefault="007B3EFC" w:rsidP="00DB3D2A">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DB3D2A">
            <w:pPr>
              <w:pStyle w:val="TAL"/>
              <w:rPr>
                <w:lang w:eastAsia="en-GB"/>
              </w:rPr>
            </w:pPr>
            <w:r>
              <w:rPr>
                <w:lang w:eastAsia="en-GB"/>
              </w:rPr>
              <w:t>sl-MeasIdToRemoveList</w:t>
            </w:r>
          </w:p>
          <w:p w14:paraId="3BE9AF8A" w14:textId="77777777" w:rsidR="009732F8" w:rsidRDefault="007B3EFC" w:rsidP="00DB3D2A">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DB3D2A">
            <w:pPr>
              <w:pStyle w:val="TAL"/>
              <w:rPr>
                <w:lang w:eastAsia="en-GB"/>
              </w:rPr>
            </w:pPr>
            <w:r>
              <w:rPr>
                <w:lang w:eastAsia="en-GB"/>
              </w:rPr>
              <w:t>sl-MeasObjectToAddModList</w:t>
            </w:r>
          </w:p>
          <w:p w14:paraId="6B3CADB5" w14:textId="77777777" w:rsidR="009732F8" w:rsidRDefault="007B3EFC" w:rsidP="00DB3D2A">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DB3D2A">
            <w:pPr>
              <w:pStyle w:val="TAL"/>
              <w:rPr>
                <w:lang w:eastAsia="en-GB"/>
              </w:rPr>
            </w:pPr>
            <w:r>
              <w:rPr>
                <w:lang w:eastAsia="en-GB"/>
              </w:rPr>
              <w:t>sl-MeasObjectToRemoveList</w:t>
            </w:r>
          </w:p>
          <w:p w14:paraId="151978A5" w14:textId="77777777" w:rsidR="009732F8" w:rsidRDefault="007B3EFC" w:rsidP="00DB3D2A">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DB3D2A">
            <w:pPr>
              <w:pStyle w:val="TAL"/>
              <w:rPr>
                <w:lang w:eastAsia="en-GB"/>
              </w:rPr>
            </w:pPr>
            <w:r>
              <w:rPr>
                <w:lang w:eastAsia="en-GB"/>
              </w:rPr>
              <w:t>sl-QuantityConfig</w:t>
            </w:r>
          </w:p>
          <w:p w14:paraId="034B7907" w14:textId="77777777" w:rsidR="009732F8" w:rsidRDefault="007B3EFC" w:rsidP="00DB3D2A">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DB3D2A">
            <w:pPr>
              <w:pStyle w:val="TAL"/>
              <w:rPr>
                <w:lang w:eastAsia="en-GB"/>
              </w:rPr>
            </w:pPr>
            <w:r>
              <w:rPr>
                <w:lang w:eastAsia="en-GB"/>
              </w:rPr>
              <w:t>sl-ReportConfigToAddModList</w:t>
            </w:r>
          </w:p>
          <w:p w14:paraId="4F5FC743" w14:textId="77777777" w:rsidR="009732F8" w:rsidRDefault="007B3EFC" w:rsidP="00DB3D2A">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DB3D2A">
            <w:pPr>
              <w:pStyle w:val="TAL"/>
              <w:rPr>
                <w:lang w:eastAsia="en-GB"/>
              </w:rPr>
            </w:pPr>
            <w:r>
              <w:rPr>
                <w:lang w:eastAsia="en-GB"/>
              </w:rPr>
              <w:t>sl-ReportConfigToRemoveList</w:t>
            </w:r>
          </w:p>
          <w:p w14:paraId="1C322EEB" w14:textId="77777777" w:rsidR="009732F8" w:rsidRDefault="007B3EFC" w:rsidP="00DB3D2A">
            <w:pPr>
              <w:pStyle w:val="TAL"/>
              <w:rPr>
                <w:lang w:eastAsia="en-GB"/>
              </w:rPr>
            </w:pPr>
            <w:r>
              <w:rPr>
                <w:lang w:eastAsia="en-GB"/>
              </w:rPr>
              <w:t>List of sidelink measurement reporting configurations to remove.</w:t>
            </w:r>
          </w:p>
        </w:tc>
      </w:tr>
    </w:tbl>
    <w:p w14:paraId="1E39A221" w14:textId="77777777" w:rsidR="009732F8" w:rsidRDefault="009732F8" w:rsidP="00DB3D2A">
      <w:pPr>
        <w:rPr>
          <w:rFonts w:eastAsia="Yu Mincho"/>
        </w:rPr>
      </w:pPr>
    </w:p>
    <w:p w14:paraId="240D91F9" w14:textId="77777777" w:rsidR="009732F8" w:rsidRDefault="007B3EFC" w:rsidP="006F22E1">
      <w:pPr>
        <w:pStyle w:val="Heading4"/>
      </w:pPr>
      <w:bookmarkStart w:id="3813" w:name="_Toc60777536"/>
      <w:bookmarkStart w:id="3814" w:name="_Toc156130802"/>
      <w:r>
        <w:t>–</w:t>
      </w:r>
      <w:r>
        <w:tab/>
        <w:t>SL-MeasIdList</w:t>
      </w:r>
      <w:bookmarkEnd w:id="3813"/>
      <w:bookmarkEnd w:id="3814"/>
    </w:p>
    <w:p w14:paraId="37A5C9F6" w14:textId="77777777" w:rsidR="009732F8" w:rsidRDefault="007B3EFC" w:rsidP="00DB3D2A">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DB3D2A">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DB3D2A">
      <w:pPr>
        <w:rPr>
          <w:rFonts w:eastAsia="Yu Mincho"/>
        </w:rPr>
      </w:pPr>
    </w:p>
    <w:p w14:paraId="259A0D2C" w14:textId="77777777" w:rsidR="009732F8" w:rsidRDefault="007B3EFC" w:rsidP="006F22E1">
      <w:pPr>
        <w:pStyle w:val="Heading4"/>
      </w:pPr>
      <w:bookmarkStart w:id="3815" w:name="_Toc156130803"/>
      <w:bookmarkStart w:id="3816" w:name="_Toc60777537"/>
      <w:r>
        <w:t>–</w:t>
      </w:r>
      <w:r>
        <w:tab/>
        <w:t>SL-MeasObjectList</w:t>
      </w:r>
      <w:bookmarkEnd w:id="3815"/>
      <w:bookmarkEnd w:id="3816"/>
    </w:p>
    <w:p w14:paraId="21F826B4" w14:textId="77777777" w:rsidR="009732F8" w:rsidRDefault="007B3EFC" w:rsidP="00DB3D2A">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DB3D2A">
      <w:pPr>
        <w:pStyle w:val="TH"/>
        <w:rPr>
          <w:lang w:eastAsia="zh-CN"/>
        </w:rPr>
      </w:pPr>
      <w:r>
        <w:rPr>
          <w:i/>
          <w:lang w:eastAsia="zh-CN"/>
        </w:rPr>
        <w:lastRenderedPageBreak/>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DB3D2A">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DB3D2A">
            <w:pPr>
              <w:pStyle w:val="TAL"/>
              <w:rPr>
                <w:lang w:eastAsia="en-GB"/>
              </w:rPr>
            </w:pPr>
            <w:r>
              <w:rPr>
                <w:lang w:eastAsia="en-GB"/>
              </w:rPr>
              <w:t>frequencyInfoSL</w:t>
            </w:r>
          </w:p>
          <w:p w14:paraId="7098412B" w14:textId="77777777" w:rsidR="009732F8" w:rsidRDefault="007B3EFC" w:rsidP="00DB3D2A">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DB3D2A">
            <w:pPr>
              <w:pStyle w:val="TAL"/>
              <w:rPr>
                <w:lang w:eastAsia="en-GB"/>
              </w:rPr>
            </w:pPr>
            <w:r>
              <w:rPr>
                <w:lang w:eastAsia="en-GB"/>
              </w:rPr>
              <w:t>sl-MeasObjectId</w:t>
            </w:r>
          </w:p>
          <w:p w14:paraId="4D92046B" w14:textId="77777777" w:rsidR="009732F8" w:rsidRDefault="007B3EFC" w:rsidP="00DB3D2A">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DB3D2A">
            <w:pPr>
              <w:pStyle w:val="TAL"/>
              <w:rPr>
                <w:lang w:eastAsia="en-GB"/>
              </w:rPr>
            </w:pPr>
            <w:r>
              <w:rPr>
                <w:lang w:eastAsia="en-GB"/>
              </w:rPr>
              <w:t>sl-MeasObject</w:t>
            </w:r>
          </w:p>
          <w:p w14:paraId="679E4330" w14:textId="77777777" w:rsidR="009732F8" w:rsidRDefault="007B3EFC" w:rsidP="00DB3D2A">
            <w:pPr>
              <w:pStyle w:val="TAL"/>
              <w:rPr>
                <w:lang w:eastAsia="en-GB"/>
              </w:rPr>
            </w:pPr>
            <w:r>
              <w:rPr>
                <w:lang w:eastAsia="en-GB"/>
              </w:rPr>
              <w:t xml:space="preserve">It specifies information applicable for sidelink </w:t>
            </w:r>
            <w:commentRangeStart w:id="3817"/>
            <w:r>
              <w:rPr>
                <w:lang w:eastAsia="en-GB"/>
              </w:rPr>
              <w:t xml:space="preserve">DMRS </w:t>
            </w:r>
            <w:commentRangeEnd w:id="3817"/>
            <w:r>
              <w:rPr>
                <w:rStyle w:val="CommentReference"/>
                <w:rFonts w:ascii="Times New Roman" w:hAnsi="Times New Roman"/>
              </w:rPr>
              <w:commentReference w:id="3817"/>
            </w:r>
            <w:r>
              <w:rPr>
                <w:lang w:eastAsia="en-GB"/>
              </w:rPr>
              <w:t>measurement.</w:t>
            </w:r>
          </w:p>
        </w:tc>
      </w:tr>
    </w:tbl>
    <w:p w14:paraId="7B1E2F81" w14:textId="77777777" w:rsidR="009732F8" w:rsidRDefault="009732F8" w:rsidP="00DB3D2A">
      <w:pPr>
        <w:rPr>
          <w:rFonts w:eastAsia="Yu Mincho"/>
        </w:rPr>
      </w:pPr>
    </w:p>
    <w:p w14:paraId="50115E40" w14:textId="77777777" w:rsidR="009732F8" w:rsidRDefault="007B3EFC" w:rsidP="006F22E1">
      <w:pPr>
        <w:pStyle w:val="Heading4"/>
      </w:pPr>
      <w:bookmarkStart w:id="3818" w:name="_Toc156130804"/>
      <w:r>
        <w:t>–</w:t>
      </w:r>
      <w:r>
        <w:tab/>
        <w:t>SL-PagingIdentityRemoteUE</w:t>
      </w:r>
      <w:bookmarkEnd w:id="3818"/>
    </w:p>
    <w:p w14:paraId="455996CA" w14:textId="77777777" w:rsidR="009732F8" w:rsidRDefault="007B3EFC" w:rsidP="00DB3D2A">
      <w:r>
        <w:t xml:space="preserve">The IE </w:t>
      </w:r>
      <w:r>
        <w:rPr>
          <w:i/>
        </w:rPr>
        <w:t xml:space="preserve">SL-PagingIdentityRemoteUE </w:t>
      </w:r>
      <w:r>
        <w:t>includes the Remote UE's paging UE ID.</w:t>
      </w:r>
    </w:p>
    <w:p w14:paraId="18FA9F8C" w14:textId="77777777" w:rsidR="009732F8" w:rsidRDefault="007B3EFC" w:rsidP="00DB3D2A">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rsidP="00DB3D2A">
      <w:pPr>
        <w:rPr>
          <w:rFonts w:eastAsia="Yu Mincho"/>
        </w:rPr>
      </w:pPr>
    </w:p>
    <w:p w14:paraId="2AA5B0AD" w14:textId="77777777" w:rsidR="009732F8" w:rsidRDefault="007B3EFC" w:rsidP="006F22E1">
      <w:pPr>
        <w:pStyle w:val="Heading4"/>
      </w:pPr>
      <w:bookmarkStart w:id="3819" w:name="_Toc156130805"/>
      <w:r>
        <w:t>–</w:t>
      </w:r>
      <w:r>
        <w:tab/>
        <w:t>SL-PBPS-CPS-Config</w:t>
      </w:r>
      <w:bookmarkEnd w:id="3819"/>
    </w:p>
    <w:p w14:paraId="3177B6D6" w14:textId="77777777" w:rsidR="009732F8" w:rsidRDefault="007B3EFC" w:rsidP="00DB3D2A">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DB3D2A">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DB3D2A">
            <w:pPr>
              <w:pStyle w:val="TAH"/>
              <w:rPr>
                <w:lang w:eastAsia="en-GB"/>
              </w:rPr>
            </w:pPr>
            <w:r>
              <w:rPr>
                <w:lang w:eastAsia="en-GB"/>
              </w:rPr>
              <w:lastRenderedPageBreak/>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DB3D2A">
            <w:pPr>
              <w:pStyle w:val="TAL"/>
              <w:rPr>
                <w:lang w:eastAsia="en-GB"/>
              </w:rPr>
            </w:pPr>
            <w:r>
              <w:rPr>
                <w:lang w:eastAsia="en-GB"/>
              </w:rPr>
              <w:t>sl-Additional-PBPS-Occasion</w:t>
            </w:r>
          </w:p>
          <w:p w14:paraId="2ACFE58C" w14:textId="77777777" w:rsidR="009732F8" w:rsidRDefault="007B3EFC" w:rsidP="00DB3D2A">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DB3D2A">
            <w:pPr>
              <w:pStyle w:val="TAL"/>
              <w:rPr>
                <w:lang w:eastAsia="en-GB"/>
              </w:rPr>
            </w:pPr>
            <w:r>
              <w:rPr>
                <w:lang w:eastAsia="en-GB"/>
              </w:rPr>
              <w:t>sl-AllowedResourceSelectionConfig</w:t>
            </w:r>
          </w:p>
          <w:p w14:paraId="2EA920A6" w14:textId="77777777" w:rsidR="009732F8" w:rsidRDefault="007B3EFC" w:rsidP="00DB3D2A">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DB3D2A">
            <w:pPr>
              <w:pStyle w:val="TAL"/>
              <w:rPr>
                <w:lang w:eastAsia="en-GB"/>
              </w:rPr>
            </w:pPr>
            <w:r>
              <w:rPr>
                <w:lang w:eastAsia="en-GB"/>
              </w:rPr>
              <w:t>c1: only full sensing allowed</w:t>
            </w:r>
          </w:p>
          <w:p w14:paraId="6E042F2F" w14:textId="77777777" w:rsidR="009732F8" w:rsidRDefault="007B3EFC" w:rsidP="00DB3D2A">
            <w:pPr>
              <w:pStyle w:val="TAL"/>
              <w:rPr>
                <w:lang w:eastAsia="en-GB"/>
              </w:rPr>
            </w:pPr>
            <w:r>
              <w:rPr>
                <w:lang w:eastAsia="en-GB"/>
              </w:rPr>
              <w:t>c2: only partial sensing allowed</w:t>
            </w:r>
          </w:p>
          <w:p w14:paraId="3193100B" w14:textId="77777777" w:rsidR="009732F8" w:rsidRDefault="007B3EFC" w:rsidP="00DB3D2A">
            <w:pPr>
              <w:pStyle w:val="TAL"/>
              <w:rPr>
                <w:lang w:eastAsia="en-GB"/>
              </w:rPr>
            </w:pPr>
            <w:r>
              <w:rPr>
                <w:lang w:eastAsia="en-GB"/>
              </w:rPr>
              <w:t>c3: only random selection allowed</w:t>
            </w:r>
          </w:p>
          <w:p w14:paraId="71DB341C" w14:textId="77777777" w:rsidR="009732F8" w:rsidRDefault="007B3EFC" w:rsidP="00DB3D2A">
            <w:pPr>
              <w:pStyle w:val="TAL"/>
              <w:rPr>
                <w:lang w:eastAsia="en-GB"/>
              </w:rPr>
            </w:pPr>
            <w:r>
              <w:rPr>
                <w:lang w:eastAsia="en-GB"/>
              </w:rPr>
              <w:t>c4: full sensing+random selection allowed</w:t>
            </w:r>
          </w:p>
          <w:p w14:paraId="016B0645" w14:textId="77777777" w:rsidR="009732F8" w:rsidRDefault="007B3EFC" w:rsidP="00DB3D2A">
            <w:pPr>
              <w:pStyle w:val="TAL"/>
              <w:rPr>
                <w:lang w:eastAsia="en-GB"/>
              </w:rPr>
            </w:pPr>
            <w:r>
              <w:rPr>
                <w:lang w:eastAsia="en-GB"/>
              </w:rPr>
              <w:t>c5: full sensing+ partial sensing allowed</w:t>
            </w:r>
          </w:p>
          <w:p w14:paraId="01DC2E5B" w14:textId="77777777" w:rsidR="009732F8" w:rsidRDefault="007B3EFC" w:rsidP="00DB3D2A">
            <w:pPr>
              <w:pStyle w:val="TAL"/>
              <w:rPr>
                <w:lang w:eastAsia="en-GB"/>
              </w:rPr>
            </w:pPr>
            <w:r>
              <w:rPr>
                <w:lang w:eastAsia="en-GB"/>
              </w:rPr>
              <w:t>c6: partial sensing + random selection allowed</w:t>
            </w:r>
          </w:p>
          <w:p w14:paraId="76EB0FC1" w14:textId="77777777" w:rsidR="009732F8" w:rsidRDefault="007B3EFC" w:rsidP="00DB3D2A">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DB3D2A">
            <w:pPr>
              <w:pStyle w:val="TAL"/>
              <w:rPr>
                <w:lang w:eastAsia="en-GB"/>
              </w:rPr>
            </w:pPr>
            <w:r>
              <w:rPr>
                <w:lang w:eastAsia="en-GB"/>
              </w:rPr>
              <w:t>sl-CPS-WindowAperiodic</w:t>
            </w:r>
          </w:p>
          <w:p w14:paraId="351370DA" w14:textId="77777777" w:rsidR="009732F8" w:rsidRDefault="007B3EFC" w:rsidP="00DB3D2A">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DB3D2A">
            <w:pPr>
              <w:pStyle w:val="TAL"/>
              <w:rPr>
                <w:lang w:eastAsia="en-GB"/>
              </w:rPr>
            </w:pPr>
            <w:r>
              <w:rPr>
                <w:lang w:eastAsia="en-GB"/>
              </w:rPr>
              <w:t>sl-CPS-WindowPeriodic</w:t>
            </w:r>
          </w:p>
          <w:p w14:paraId="185F1BCF" w14:textId="77777777" w:rsidR="009732F8" w:rsidRDefault="007B3EFC" w:rsidP="00DB3D2A">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DB3D2A">
            <w:pPr>
              <w:pStyle w:val="TAL"/>
              <w:rPr>
                <w:lang w:eastAsia="en-GB"/>
              </w:rPr>
            </w:pPr>
            <w:r>
              <w:rPr>
                <w:lang w:eastAsia="en-GB"/>
              </w:rPr>
              <w:t>sl-DefaultCBR-PartialSensing</w:t>
            </w:r>
          </w:p>
          <w:p w14:paraId="4352650C" w14:textId="77777777" w:rsidR="009732F8" w:rsidRDefault="007B3EFC" w:rsidP="00DB3D2A">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DB3D2A">
            <w:pPr>
              <w:pStyle w:val="TAL"/>
              <w:rPr>
                <w:lang w:eastAsia="en-GB"/>
              </w:rPr>
            </w:pPr>
            <w:r>
              <w:rPr>
                <w:lang w:eastAsia="en-GB"/>
              </w:rPr>
              <w:t>sl-DefaultCBR-RandomSelection</w:t>
            </w:r>
          </w:p>
          <w:p w14:paraId="5E03034C" w14:textId="77777777" w:rsidR="009732F8" w:rsidRDefault="007B3EFC" w:rsidP="00DB3D2A">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DB3D2A">
            <w:pPr>
              <w:pStyle w:val="TAL"/>
              <w:rPr>
                <w:lang w:eastAsia="en-GB"/>
              </w:rPr>
            </w:pPr>
            <w:r>
              <w:rPr>
                <w:lang w:eastAsia="en-GB"/>
              </w:rPr>
              <w:t>sl-MinNumCandidateSlotsAperiodic</w:t>
            </w:r>
          </w:p>
          <w:p w14:paraId="2A079703" w14:textId="77777777" w:rsidR="009732F8" w:rsidRDefault="007B3EFC" w:rsidP="00DB3D2A">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DB3D2A">
            <w:pPr>
              <w:pStyle w:val="TAL"/>
              <w:rPr>
                <w:lang w:eastAsia="en-GB"/>
              </w:rPr>
            </w:pPr>
            <w:r>
              <w:rPr>
                <w:lang w:eastAsia="en-GB"/>
              </w:rPr>
              <w:t>sl-MinNumCandidateSlotsPeriodic</w:t>
            </w:r>
          </w:p>
          <w:p w14:paraId="33CC87D5" w14:textId="77777777" w:rsidR="009732F8" w:rsidRDefault="007B3EFC" w:rsidP="00DB3D2A">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DB3D2A">
            <w:pPr>
              <w:pStyle w:val="TAL"/>
              <w:rPr>
                <w:lang w:eastAsia="en-GB"/>
              </w:rPr>
            </w:pPr>
            <w:r>
              <w:rPr>
                <w:lang w:eastAsia="en-GB"/>
              </w:rPr>
              <w:t>sl-MinNumRssiMeasurementSlots</w:t>
            </w:r>
          </w:p>
          <w:p w14:paraId="4B0C0E42" w14:textId="77777777" w:rsidR="009732F8" w:rsidRDefault="007B3EFC" w:rsidP="00DB3D2A">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DB3D2A">
            <w:pPr>
              <w:pStyle w:val="TAL"/>
              <w:rPr>
                <w:lang w:eastAsia="en-GB"/>
              </w:rPr>
            </w:pPr>
            <w:r>
              <w:rPr>
                <w:lang w:eastAsia="en-GB"/>
              </w:rPr>
              <w:t>sl-PartialSensingInactiveTime</w:t>
            </w:r>
          </w:p>
          <w:p w14:paraId="2D7C7757" w14:textId="77777777" w:rsidR="009732F8" w:rsidRDefault="007B3EFC" w:rsidP="00DB3D2A">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DB3D2A">
            <w:pPr>
              <w:pStyle w:val="TAL"/>
              <w:rPr>
                <w:lang w:eastAsia="en-GB"/>
              </w:rPr>
            </w:pPr>
            <w:r>
              <w:rPr>
                <w:lang w:eastAsia="en-GB"/>
              </w:rPr>
              <w:t>sl-PBPS-OccasionReservePeriodList</w:t>
            </w:r>
          </w:p>
          <w:p w14:paraId="73CFAC6E" w14:textId="77777777" w:rsidR="009732F8" w:rsidRDefault="007B3EFC" w:rsidP="00DB3D2A">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DB3D2A">
      <w:pPr>
        <w:rPr>
          <w:rFonts w:eastAsia="Yu Mincho"/>
        </w:rPr>
      </w:pPr>
    </w:p>
    <w:p w14:paraId="7AABE91A" w14:textId="77777777" w:rsidR="009732F8" w:rsidRDefault="007B3EFC" w:rsidP="006F22E1">
      <w:pPr>
        <w:pStyle w:val="Heading4"/>
      </w:pPr>
      <w:bookmarkStart w:id="3820" w:name="_Toc60777538"/>
      <w:bookmarkStart w:id="3821" w:name="_Toc156130806"/>
      <w:r>
        <w:lastRenderedPageBreak/>
        <w:t>–</w:t>
      </w:r>
      <w:r>
        <w:tab/>
        <w:t>SL-PDCP-Config</w:t>
      </w:r>
      <w:bookmarkEnd w:id="3820"/>
      <w:bookmarkEnd w:id="3821"/>
    </w:p>
    <w:p w14:paraId="301A7718" w14:textId="77777777" w:rsidR="009732F8" w:rsidRDefault="007B3EFC" w:rsidP="00DB3D2A">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DB3D2A">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DB3D2A">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DB3D2A">
            <w:pPr>
              <w:pStyle w:val="TAL"/>
              <w:rPr>
                <w:lang w:eastAsia="en-GB"/>
              </w:rPr>
            </w:pPr>
            <w:r>
              <w:rPr>
                <w:lang w:eastAsia="en-GB"/>
              </w:rPr>
              <w:t>sl-DiscardTimer</w:t>
            </w:r>
          </w:p>
          <w:p w14:paraId="3A57769C" w14:textId="77777777" w:rsidR="009732F8" w:rsidRDefault="007B3EFC" w:rsidP="00DB3D2A">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DB3D2A">
            <w:pPr>
              <w:pStyle w:val="TAL"/>
              <w:rPr>
                <w:lang w:eastAsia="en-GB"/>
              </w:rPr>
            </w:pPr>
            <w:r>
              <w:rPr>
                <w:lang w:eastAsia="en-GB"/>
              </w:rPr>
              <w:t>sl-OutOfOrderDelivery</w:t>
            </w:r>
          </w:p>
          <w:p w14:paraId="615EA6DC" w14:textId="77777777" w:rsidR="009732F8" w:rsidRDefault="007B3EFC" w:rsidP="00DB3D2A">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DB3D2A">
            <w:pPr>
              <w:pStyle w:val="TAL"/>
              <w:rPr>
                <w:lang w:eastAsia="en-GB"/>
              </w:rPr>
            </w:pPr>
            <w:r>
              <w:rPr>
                <w:lang w:eastAsia="en-GB"/>
              </w:rPr>
              <w:t>sl-PDCP-SN-Size</w:t>
            </w:r>
          </w:p>
          <w:p w14:paraId="19DA63A5" w14:textId="77777777" w:rsidR="009732F8" w:rsidRDefault="007B3EFC" w:rsidP="00DB3D2A">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DB3D2A">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DB3D2A">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DB3D2A">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DB3D2A">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DB3D2A">
      <w:pPr>
        <w:rPr>
          <w:rFonts w:eastAsia="Yu Mincho"/>
        </w:rPr>
      </w:pPr>
    </w:p>
    <w:p w14:paraId="7C48A24B" w14:textId="77777777" w:rsidR="009732F8" w:rsidRDefault="007B3EFC" w:rsidP="006F22E1">
      <w:pPr>
        <w:pStyle w:val="Heading4"/>
      </w:pPr>
      <w:bookmarkStart w:id="3822" w:name="_Toc139045954"/>
      <w:bookmarkStart w:id="3823" w:name="_Toc156130807"/>
      <w:r>
        <w:t>–</w:t>
      </w:r>
      <w:r>
        <w:tab/>
        <w:t>SL-PRS-ResourcePool</w:t>
      </w:r>
      <w:bookmarkEnd w:id="3822"/>
      <w:bookmarkEnd w:id="3823"/>
    </w:p>
    <w:p w14:paraId="0987035F" w14:textId="77777777" w:rsidR="009732F8" w:rsidRDefault="007B3EFC" w:rsidP="00DB3D2A">
      <w:r>
        <w:t>The IE</w:t>
      </w:r>
      <w:r>
        <w:rPr>
          <w:i/>
        </w:rPr>
        <w:t xml:space="preserve"> SL-PRS-ResourcePool</w:t>
      </w:r>
      <w:r>
        <w:t xml:space="preserve"> specifies the configuration information for NR sidelink PRS dedicated resource pool.</w:t>
      </w:r>
    </w:p>
    <w:p w14:paraId="1B990B30" w14:textId="77777777" w:rsidR="009732F8" w:rsidRDefault="007B3EFC" w:rsidP="00DB3D2A">
      <w:pPr>
        <w:pStyle w:val="TH"/>
      </w:pPr>
      <w:r>
        <w:lastRenderedPageBreak/>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24"/>
      <w:r>
        <w:rPr>
          <w:color w:val="808080"/>
        </w:rPr>
        <w:t>Need</w:t>
      </w:r>
      <w:commentRangeEnd w:id="3824"/>
      <w:r>
        <w:rPr>
          <w:rStyle w:val="CommentReference"/>
          <w:rFonts w:ascii="Times New Roman" w:hAnsi="Times New Roman"/>
          <w:lang w:eastAsia="ja-JP"/>
        </w:rPr>
        <w:commentReference w:id="3824"/>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25"/>
      <w:r>
        <w:rPr>
          <w:color w:val="993366"/>
        </w:rPr>
        <w:t>OPTIONAL</w:t>
      </w:r>
      <w:commentRangeEnd w:id="3825"/>
      <w:r>
        <w:rPr>
          <w:rStyle w:val="CommentReference"/>
          <w:rFonts w:ascii="Times New Roman" w:hAnsi="Times New Roman"/>
          <w:lang w:eastAsia="ja-JP"/>
        </w:rPr>
        <w:commentReference w:id="3825"/>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lastRenderedPageBreak/>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26"/>
      <w:r>
        <w:t>dl-Alpha-SL-PRS-r18</w:t>
      </w:r>
      <w:commentRangeEnd w:id="3826"/>
      <w:r>
        <w:rPr>
          <w:rStyle w:val="CommentReference"/>
          <w:rFonts w:ascii="Times New Roman" w:hAnsi="Times New Roman"/>
          <w:lang w:eastAsia="ja-JP"/>
        </w:rPr>
        <w:commentReference w:id="3826"/>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DB3D2A">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DB3D2A">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DB3D2A">
            <w:pPr>
              <w:pStyle w:val="TAL"/>
              <w:rPr>
                <w:lang w:eastAsia="en-GB"/>
              </w:rPr>
            </w:pPr>
            <w:r>
              <w:rPr>
                <w:lang w:eastAsia="en-GB"/>
              </w:rPr>
              <w:t>sl-RB-Number</w:t>
            </w:r>
          </w:p>
          <w:p w14:paraId="15946A8A" w14:textId="77777777" w:rsidR="009732F8" w:rsidRDefault="007B3EFC" w:rsidP="00DB3D2A">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DB3D2A">
            <w:pPr>
              <w:pStyle w:val="TAL"/>
              <w:rPr>
                <w:lang w:eastAsia="en-GB"/>
              </w:rPr>
            </w:pPr>
            <w:r>
              <w:rPr>
                <w:lang w:eastAsia="en-GB"/>
              </w:rPr>
              <w:t>sl-StartRB-Subchannel-DedicatedSL-PRS-RP</w:t>
            </w:r>
          </w:p>
          <w:p w14:paraId="58106755" w14:textId="77777777" w:rsidR="009732F8" w:rsidRDefault="007B3EFC" w:rsidP="00DB3D2A">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DB3D2A">
            <w:pPr>
              <w:pStyle w:val="TAL"/>
              <w:rPr>
                <w:lang w:eastAsia="en-GB"/>
              </w:rPr>
            </w:pPr>
            <w:r>
              <w:rPr>
                <w:lang w:eastAsia="en-GB"/>
              </w:rPr>
              <w:t>sl-TimeResource</w:t>
            </w:r>
          </w:p>
          <w:p w14:paraId="6C19B625" w14:textId="77777777" w:rsidR="009732F8" w:rsidRDefault="007B3EFC" w:rsidP="00DB3D2A">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DB3D2A">
            <w:pPr>
              <w:pStyle w:val="TAL"/>
              <w:rPr>
                <w:lang w:eastAsia="en-GB"/>
              </w:rPr>
            </w:pPr>
            <w:r>
              <w:rPr>
                <w:lang w:eastAsia="en-GB"/>
              </w:rPr>
              <w:t>sl-PosAllowedResourceSelectionConfig</w:t>
            </w:r>
          </w:p>
          <w:p w14:paraId="412F9A3A" w14:textId="77777777" w:rsidR="009732F8" w:rsidRDefault="007B3EFC" w:rsidP="00DB3D2A">
            <w:pPr>
              <w:pStyle w:val="TAL"/>
              <w:rPr>
                <w:lang w:eastAsia="en-GB"/>
              </w:rPr>
            </w:pPr>
            <w:r>
              <w:rPr>
                <w:lang w:eastAsia="en-GB"/>
              </w:rPr>
              <w:t>Indicates allowed resource allocation method configured per resource pool.</w:t>
            </w:r>
          </w:p>
          <w:p w14:paraId="5A3C7C75" w14:textId="77777777" w:rsidR="009732F8" w:rsidRDefault="007B3EFC" w:rsidP="00DB3D2A">
            <w:pPr>
              <w:pStyle w:val="TAL"/>
              <w:rPr>
                <w:lang w:eastAsia="en-GB"/>
              </w:rPr>
            </w:pPr>
            <w:r>
              <w:rPr>
                <w:lang w:eastAsia="en-GB"/>
              </w:rPr>
              <w:t>C1: only sensing allowed</w:t>
            </w:r>
          </w:p>
          <w:p w14:paraId="5D7F8917" w14:textId="77777777" w:rsidR="009732F8" w:rsidRDefault="007B3EFC" w:rsidP="00DB3D2A">
            <w:pPr>
              <w:pStyle w:val="TAL"/>
              <w:rPr>
                <w:lang w:eastAsia="en-GB"/>
              </w:rPr>
            </w:pPr>
            <w:r>
              <w:rPr>
                <w:lang w:eastAsia="en-GB"/>
              </w:rPr>
              <w:t xml:space="preserve">c2: only </w:t>
            </w:r>
            <w:r>
              <w:t>random resource selection allowed</w:t>
            </w:r>
          </w:p>
          <w:p w14:paraId="00BB297A" w14:textId="77777777" w:rsidR="009732F8" w:rsidRDefault="007B3EFC" w:rsidP="00DB3D2A">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DB3D2A">
            <w:pPr>
              <w:pStyle w:val="TAL"/>
              <w:rPr>
                <w:lang w:eastAsia="en-GB"/>
              </w:rPr>
            </w:pPr>
            <w:r>
              <w:rPr>
                <w:lang w:eastAsia="en-GB"/>
              </w:rPr>
              <w:t>sl-PRS-ResourceReservePeriodList</w:t>
            </w:r>
          </w:p>
          <w:p w14:paraId="300F2EC7" w14:textId="77777777" w:rsidR="009732F8" w:rsidRDefault="007B3EFC" w:rsidP="00DB3D2A">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DB3D2A">
            <w:pPr>
              <w:pStyle w:val="TAL"/>
              <w:rPr>
                <w:lang w:eastAsia="en-GB"/>
              </w:rPr>
            </w:pPr>
            <w:r>
              <w:rPr>
                <w:lang w:eastAsia="en-GB"/>
              </w:rPr>
              <w:t>sl-PRS-ResourcesDedicatedSL-PRS-RP</w:t>
            </w:r>
          </w:p>
          <w:p w14:paraId="4C6C6A5A" w14:textId="77777777" w:rsidR="009732F8" w:rsidRDefault="007B3EFC" w:rsidP="00DB3D2A">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DB3D2A">
            <w:pPr>
              <w:pStyle w:val="TAL"/>
              <w:rPr>
                <w:lang w:eastAsia="en-GB"/>
              </w:rPr>
            </w:pPr>
            <w:r>
              <w:rPr>
                <w:lang w:eastAsia="en-GB"/>
              </w:rPr>
              <w:t>sl-SensingWindowDedicated-SL-PRS-RP</w:t>
            </w:r>
          </w:p>
          <w:p w14:paraId="6B3E4A87" w14:textId="77777777" w:rsidR="009732F8" w:rsidRDefault="007B3EFC" w:rsidP="00DB3D2A">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DB3D2A">
            <w:pPr>
              <w:pStyle w:val="TAL"/>
              <w:rPr>
                <w:lang w:eastAsia="en-GB"/>
              </w:rPr>
            </w:pPr>
            <w:r>
              <w:rPr>
                <w:lang w:eastAsia="en-GB"/>
              </w:rPr>
              <w:t>sl-TxPercentageDedicatedSL-PRS-RP-List</w:t>
            </w:r>
          </w:p>
          <w:p w14:paraId="65304362" w14:textId="77777777" w:rsidR="009732F8" w:rsidRDefault="007B3EFC" w:rsidP="00DB3D2A">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DB3D2A">
            <w:pPr>
              <w:pStyle w:val="TAL"/>
              <w:rPr>
                <w:lang w:eastAsia="en-GB"/>
              </w:rPr>
            </w:pPr>
            <w:r>
              <w:rPr>
                <w:lang w:eastAsia="en-GB"/>
              </w:rPr>
              <w:t>sl-SCI-basedSL-PRS-TxTriggerSCI1-B</w:t>
            </w:r>
          </w:p>
          <w:p w14:paraId="0C794783" w14:textId="77777777" w:rsidR="009732F8" w:rsidRDefault="007B3EFC" w:rsidP="00DB3D2A">
            <w:pPr>
              <w:pStyle w:val="TAL"/>
              <w:rPr>
                <w:lang w:eastAsia="en-GB"/>
              </w:rPr>
            </w:pPr>
            <w:r>
              <w:rPr>
                <w:lang w:eastAsia="en-GB"/>
              </w:rPr>
              <w:lastRenderedPageBreak/>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DB3D2A">
            <w:pPr>
              <w:pStyle w:val="TAL"/>
              <w:rPr>
                <w:lang w:eastAsia="en-GB"/>
              </w:rPr>
            </w:pPr>
            <w:r>
              <w:rPr>
                <w:lang w:eastAsia="en-GB"/>
              </w:rPr>
              <w:lastRenderedPageBreak/>
              <w:t>sl-NumSubchannelDedicatedSL-PRS-RP</w:t>
            </w:r>
          </w:p>
          <w:p w14:paraId="38DDCAB5"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DB3D2A">
            <w:pPr>
              <w:pStyle w:val="TAL"/>
              <w:rPr>
                <w:lang w:eastAsia="en-GB"/>
              </w:rPr>
            </w:pPr>
            <w:r>
              <w:rPr>
                <w:lang w:eastAsia="en-GB"/>
              </w:rPr>
              <w:t>sl-SubchannelSizeDedicatedSL-PRS-RP</w:t>
            </w:r>
          </w:p>
          <w:p w14:paraId="01092398" w14:textId="77777777" w:rsidR="009732F8" w:rsidRDefault="007B3EFC" w:rsidP="00DB3D2A">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DB3D2A">
            <w:pPr>
              <w:pStyle w:val="TAL"/>
              <w:rPr>
                <w:lang w:eastAsia="en-GB"/>
              </w:rPr>
            </w:pPr>
            <w:r>
              <w:rPr>
                <w:lang w:eastAsia="en-GB"/>
              </w:rPr>
              <w:t>sl-MaxNumPerReserveDedicatedSL-PRS-RP</w:t>
            </w:r>
          </w:p>
          <w:p w14:paraId="7F8111A5" w14:textId="77777777" w:rsidR="009732F8" w:rsidRDefault="007B3EFC" w:rsidP="00DB3D2A">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DB3D2A">
            <w:pPr>
              <w:pStyle w:val="TAL"/>
              <w:rPr>
                <w:lang w:eastAsia="en-GB"/>
              </w:rPr>
            </w:pPr>
            <w:r>
              <w:rPr>
                <w:lang w:eastAsia="en-GB"/>
              </w:rPr>
              <w:t>sl-NumReservedBitsSCI1B-DedicatedSL-PRS-RP</w:t>
            </w:r>
          </w:p>
          <w:p w14:paraId="04EF93D8" w14:textId="77777777" w:rsidR="009732F8" w:rsidRDefault="007B3EFC" w:rsidP="00DB3D2A">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DB3D2A">
            <w:pPr>
              <w:pStyle w:val="TAL"/>
              <w:rPr>
                <w:lang w:eastAsia="en-GB"/>
              </w:rPr>
            </w:pPr>
            <w:r>
              <w:rPr>
                <w:lang w:eastAsia="en-GB"/>
              </w:rPr>
              <w:t>sl-SRC-ID-LenDedicatedSL-PRS-RP</w:t>
            </w:r>
          </w:p>
          <w:p w14:paraId="37C9F2B9" w14:textId="77777777" w:rsidR="009732F8" w:rsidRDefault="007B3EFC" w:rsidP="00DB3D2A">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DB3D2A">
            <w:pPr>
              <w:pStyle w:val="TAL"/>
              <w:rPr>
                <w:lang w:eastAsia="en-GB"/>
              </w:rPr>
            </w:pPr>
            <w:r>
              <w:rPr>
                <w:lang w:eastAsia="en-GB"/>
              </w:rPr>
              <w:t>sl-CBR-PriorityTxConfigList-DedicatedSL-PRS-RP</w:t>
            </w:r>
          </w:p>
          <w:p w14:paraId="51A11F77" w14:textId="77777777" w:rsidR="009732F8" w:rsidRDefault="007B3EFC" w:rsidP="00DB3D2A">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DB3D2A">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DB3D2A">
            <w:pPr>
              <w:pStyle w:val="TAL"/>
              <w:rPr>
                <w:lang w:eastAsia="en-GB"/>
              </w:rPr>
            </w:pPr>
            <w:r>
              <w:rPr>
                <w:lang w:eastAsia="en-GB"/>
              </w:rPr>
              <w:t>sl-PriorityThresholdDedicatedSL-PRS-RP</w:t>
            </w:r>
          </w:p>
          <w:p w14:paraId="6E34300D" w14:textId="77777777" w:rsidR="009732F8" w:rsidRDefault="007B3EFC" w:rsidP="00DB3D2A">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DB3D2A">
            <w:pPr>
              <w:pStyle w:val="TAL"/>
              <w:rPr>
                <w:lang w:eastAsia="en-GB"/>
              </w:rPr>
            </w:pPr>
            <w:r>
              <w:rPr>
                <w:lang w:eastAsia="en-GB"/>
              </w:rPr>
              <w:t>sl-TimeWindowSizeCBR-DedicatedSL-PRS-RP</w:t>
            </w:r>
          </w:p>
          <w:p w14:paraId="0A751B32" w14:textId="77777777" w:rsidR="009732F8" w:rsidRDefault="007B3EFC" w:rsidP="00DB3D2A">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DB3D2A">
            <w:pPr>
              <w:pStyle w:val="TAL"/>
              <w:rPr>
                <w:lang w:eastAsia="en-GB"/>
              </w:rPr>
            </w:pPr>
            <w:r>
              <w:rPr>
                <w:lang w:eastAsia="en-GB"/>
              </w:rPr>
              <w:t>sl-TimeWindowSizeCR-DedicatedSL-PRS-RP</w:t>
            </w:r>
          </w:p>
          <w:p w14:paraId="32BBCB7E" w14:textId="77777777" w:rsidR="009732F8" w:rsidRDefault="007B3EFC" w:rsidP="00DB3D2A">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DB3D2A">
            <w:pPr>
              <w:pStyle w:val="TAL"/>
              <w:rPr>
                <w:lang w:eastAsia="en-GB"/>
              </w:rPr>
            </w:pPr>
            <w:r>
              <w:rPr>
                <w:lang w:eastAsia="en-GB"/>
              </w:rPr>
              <w:t>sl-DefaultTxConfigIndexDedicatedSL-PRS-RP</w:t>
            </w:r>
          </w:p>
          <w:p w14:paraId="49A95F4D" w14:textId="77777777" w:rsidR="009732F8" w:rsidRDefault="007B3EFC" w:rsidP="00DB3D2A">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DB3D2A">
            <w:pPr>
              <w:pStyle w:val="TAL"/>
              <w:rPr>
                <w:lang w:eastAsia="en-GB"/>
              </w:rPr>
            </w:pPr>
            <w:r>
              <w:rPr>
                <w:lang w:eastAsia="en-GB"/>
              </w:rPr>
              <w:t>sl-CBR-ConfigIndexDedicatedSL-PRS-RP</w:t>
            </w:r>
          </w:p>
          <w:p w14:paraId="76178E01" w14:textId="77777777" w:rsidR="009732F8" w:rsidRDefault="007B3EFC" w:rsidP="00DB3D2A">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DB3D2A">
            <w:pPr>
              <w:pStyle w:val="TAL"/>
              <w:rPr>
                <w:lang w:eastAsia="en-GB"/>
              </w:rPr>
            </w:pPr>
            <w:r>
              <w:rPr>
                <w:lang w:eastAsia="en-GB"/>
              </w:rPr>
              <w:t>sl-PRS-TxConfigIndexList</w:t>
            </w:r>
          </w:p>
          <w:p w14:paraId="46E9EE07" w14:textId="77777777" w:rsidR="009732F8" w:rsidRDefault="007B3EFC" w:rsidP="00DB3D2A">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DB3D2A">
            <w:pPr>
              <w:pStyle w:val="TAL"/>
              <w:rPr>
                <w:lang w:eastAsia="en-GB"/>
              </w:rPr>
            </w:pPr>
            <w:r>
              <w:rPr>
                <w:lang w:eastAsia="en-GB"/>
              </w:rPr>
              <w:t>sl-PRS-TxConfigIndex</w:t>
            </w:r>
          </w:p>
          <w:p w14:paraId="12580E21" w14:textId="77777777" w:rsidR="009732F8" w:rsidRDefault="007B3EFC" w:rsidP="00DB3D2A">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DB3D2A">
            <w:pPr>
              <w:pStyle w:val="TAL"/>
              <w:rPr>
                <w:lang w:eastAsia="en-GB"/>
              </w:rPr>
            </w:pPr>
            <w:r>
              <w:rPr>
                <w:lang w:eastAsia="en-GB"/>
              </w:rPr>
              <w:t>sl-PriorityThreshold</w:t>
            </w:r>
          </w:p>
          <w:p w14:paraId="78078CB4" w14:textId="77777777" w:rsidR="009732F8" w:rsidRDefault="007B3EFC" w:rsidP="00DB3D2A">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DB3D2A">
            <w:pPr>
              <w:pStyle w:val="TAL"/>
              <w:rPr>
                <w:lang w:eastAsia="en-GB"/>
              </w:rPr>
            </w:pPr>
            <w:r>
              <w:rPr>
                <w:lang w:eastAsia="en-GB"/>
              </w:rPr>
              <w:t>sl-PriorityThresholdUL-URLLC</w:t>
            </w:r>
          </w:p>
          <w:p w14:paraId="402B71F3" w14:textId="77777777" w:rsidR="009732F8" w:rsidRDefault="007B3EFC" w:rsidP="00DB3D2A">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DB3D2A">
            <w:pPr>
              <w:pStyle w:val="TAH"/>
              <w:rPr>
                <w:lang w:eastAsia="en-GB"/>
              </w:rPr>
            </w:pPr>
            <w:r>
              <w:rPr>
                <w:i/>
                <w:iCs/>
                <w:lang w:eastAsia="en-GB"/>
              </w:rPr>
              <w:lastRenderedPageBreak/>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DB3D2A">
            <w:pPr>
              <w:pStyle w:val="TAL"/>
              <w:rPr>
                <w:lang w:eastAsia="en-GB"/>
              </w:rPr>
            </w:pPr>
            <w:r>
              <w:rPr>
                <w:lang w:eastAsia="en-GB"/>
              </w:rPr>
              <w:t>freqResourcePSCCH-Dedicated-SL-PRS-RP</w:t>
            </w:r>
          </w:p>
          <w:p w14:paraId="6EBC84CE" w14:textId="77777777" w:rsidR="009732F8" w:rsidRDefault="007B3EFC" w:rsidP="00DB3D2A">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DB3D2A">
            <w:pPr>
              <w:pStyle w:val="TAL"/>
              <w:rPr>
                <w:lang w:eastAsia="en-GB"/>
              </w:rPr>
            </w:pPr>
            <w:r>
              <w:rPr>
                <w:lang w:eastAsia="en-GB"/>
              </w:rPr>
              <w:t>timeResourcePSCCH-Dedicated-SL-PRS-RP</w:t>
            </w:r>
          </w:p>
          <w:p w14:paraId="533398F5" w14:textId="77777777" w:rsidR="009732F8" w:rsidRDefault="007B3EFC" w:rsidP="00DB3D2A">
            <w:pPr>
              <w:pStyle w:val="TAL"/>
              <w:rPr>
                <w:lang w:eastAsia="en-GB"/>
              </w:rPr>
            </w:pPr>
            <w:r>
              <w:rPr>
                <w:lang w:eastAsia="en-GB"/>
              </w:rPr>
              <w:t>Indicates the number of symbols for PSCCH in a dedicated SL PRS resource pool.</w:t>
            </w:r>
          </w:p>
        </w:tc>
      </w:tr>
    </w:tbl>
    <w:p w14:paraId="2AB6133A"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DB3D2A">
            <w:pPr>
              <w:pStyle w:val="TAH"/>
              <w:rPr>
                <w:lang w:eastAsia="en-GB"/>
              </w:rPr>
            </w:pPr>
            <w:bookmarkStart w:id="3827"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DB3D2A">
            <w:pPr>
              <w:pStyle w:val="TAL"/>
              <w:rPr>
                <w:lang w:eastAsia="en-GB"/>
              </w:rPr>
            </w:pPr>
            <w:r>
              <w:rPr>
                <w:lang w:eastAsia="en-GB"/>
              </w:rPr>
              <w:t>dl-P0-SL-PRS</w:t>
            </w:r>
          </w:p>
          <w:p w14:paraId="7E25736A" w14:textId="77777777" w:rsidR="009732F8" w:rsidRDefault="007B3EFC" w:rsidP="00DB3D2A">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DB3D2A">
            <w:pPr>
              <w:pStyle w:val="TAL"/>
              <w:rPr>
                <w:lang w:eastAsia="en-GB"/>
              </w:rPr>
            </w:pPr>
            <w:r>
              <w:rPr>
                <w:lang w:eastAsia="en-GB"/>
              </w:rPr>
              <w:t>dl-AlphaSL-PRS</w:t>
            </w:r>
          </w:p>
          <w:p w14:paraId="45C35088" w14:textId="77777777" w:rsidR="009732F8" w:rsidRDefault="007B3EFC" w:rsidP="00DB3D2A">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DB3D2A">
            <w:pPr>
              <w:pStyle w:val="TAL"/>
              <w:rPr>
                <w:lang w:eastAsia="en-GB"/>
              </w:rPr>
            </w:pPr>
            <w:r>
              <w:rPr>
                <w:lang w:eastAsia="en-GB"/>
              </w:rPr>
              <w:t>sl-P0-SL-PRS</w:t>
            </w:r>
          </w:p>
          <w:p w14:paraId="2B4E1C46" w14:textId="77777777" w:rsidR="009732F8" w:rsidRDefault="007B3EFC" w:rsidP="00DB3D2A">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DB3D2A">
            <w:pPr>
              <w:pStyle w:val="TAL"/>
              <w:rPr>
                <w:lang w:eastAsia="en-GB"/>
              </w:rPr>
            </w:pPr>
            <w:r>
              <w:rPr>
                <w:lang w:eastAsia="en-GB"/>
              </w:rPr>
              <w:t>sl-AlphaSL-PRS</w:t>
            </w:r>
          </w:p>
          <w:p w14:paraId="6C08C132"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27"/>
    </w:tbl>
    <w:p w14:paraId="416CDBA0" w14:textId="77777777" w:rsidR="009732F8" w:rsidRDefault="009732F8" w:rsidP="00DB3D2A">
      <w:pPr>
        <w:rPr>
          <w:rFonts w:eastAsia="Yu Mincho"/>
        </w:rPr>
      </w:pPr>
    </w:p>
    <w:p w14:paraId="0832569B" w14:textId="77777777" w:rsidR="009732F8" w:rsidRDefault="007B3EFC" w:rsidP="00DB3D2A">
      <w:pPr>
        <w:rPr>
          <w:lang w:eastAsia="en-US"/>
        </w:rPr>
      </w:pPr>
      <w:r>
        <w:t>–</w:t>
      </w:r>
      <w:r>
        <w:tab/>
        <w:t>SL-PSBCH-Config</w:t>
      </w:r>
    </w:p>
    <w:p w14:paraId="0E3124BF" w14:textId="77777777" w:rsidR="009732F8" w:rsidRDefault="007B3EFC" w:rsidP="00DB3D2A">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rsidP="00DB3D2A">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DB3D2A">
            <w:pPr>
              <w:pStyle w:val="TAH"/>
              <w:rPr>
                <w:lang w:eastAsia="en-GB"/>
              </w:rPr>
            </w:pPr>
            <w:r>
              <w:rPr>
                <w:i/>
              </w:rPr>
              <w:lastRenderedPageBreak/>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DB3D2A">
            <w:pPr>
              <w:pStyle w:val="TAL"/>
              <w:rPr>
                <w:lang w:eastAsia="en-GB"/>
              </w:rPr>
            </w:pPr>
            <w:r>
              <w:rPr>
                <w:lang w:eastAsia="en-GB"/>
              </w:rPr>
              <w:t>dl-Alpha-PSBCH</w:t>
            </w:r>
          </w:p>
          <w:p w14:paraId="131D7199" w14:textId="77777777" w:rsidR="009732F8" w:rsidRDefault="007B3EFC" w:rsidP="00DB3D2A">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DB3D2A">
            <w:pPr>
              <w:pStyle w:val="TAL"/>
              <w:rPr>
                <w:lang w:eastAsia="en-GB"/>
              </w:rPr>
            </w:pPr>
            <w:r>
              <w:rPr>
                <w:lang w:eastAsia="en-GB"/>
              </w:rPr>
              <w:t>dl-P0-PSBCH</w:t>
            </w:r>
          </w:p>
          <w:p w14:paraId="549F59E1" w14:textId="77777777" w:rsidR="009732F8" w:rsidRDefault="007B3EFC" w:rsidP="00DB3D2A">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DB3D2A">
      <w:pPr>
        <w:rPr>
          <w:rFonts w:eastAsia="Yu Mincho"/>
        </w:rPr>
      </w:pPr>
    </w:p>
    <w:p w14:paraId="2BD4ED55" w14:textId="77777777" w:rsidR="009732F8" w:rsidRDefault="007B3EFC" w:rsidP="006F22E1">
      <w:pPr>
        <w:pStyle w:val="Heading4"/>
      </w:pPr>
      <w:bookmarkStart w:id="3828" w:name="_Toc60777539"/>
      <w:bookmarkStart w:id="3829" w:name="_Toc156130808"/>
      <w:r>
        <w:t>–</w:t>
      </w:r>
      <w:r>
        <w:tab/>
        <w:t>SL-PSSCH-TxConfigList</w:t>
      </w:r>
      <w:bookmarkEnd w:id="3828"/>
      <w:bookmarkEnd w:id="3829"/>
    </w:p>
    <w:p w14:paraId="22A18F47" w14:textId="77777777" w:rsidR="009732F8" w:rsidRDefault="007B3EFC" w:rsidP="00DB3D2A">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DB3D2A">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DB3D2A">
            <w:pPr>
              <w:pStyle w:val="TAH"/>
              <w:rPr>
                <w:lang w:eastAsia="en-GB"/>
              </w:rPr>
            </w:pPr>
            <w:r>
              <w:rPr>
                <w:lang w:eastAsia="en-GB"/>
              </w:rPr>
              <w:lastRenderedPageBreak/>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DB3D2A">
            <w:pPr>
              <w:pStyle w:val="TAL"/>
              <w:rPr>
                <w:rFonts w:eastAsia="DengXian"/>
                <w:lang w:eastAsia="zh-CN"/>
              </w:rPr>
            </w:pPr>
            <w:r>
              <w:rPr>
                <w:rFonts w:eastAsia="DengXian"/>
                <w:lang w:eastAsia="zh-CN"/>
              </w:rPr>
              <w:t>sl-MaxTxTransNumPSSCH</w:t>
            </w:r>
          </w:p>
          <w:p w14:paraId="3185C12A" w14:textId="77777777" w:rsidR="009732F8" w:rsidRDefault="007B3EFC" w:rsidP="00DB3D2A">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DB3D2A">
            <w:pPr>
              <w:pStyle w:val="TAL"/>
              <w:rPr>
                <w:rFonts w:eastAsia="DengXian"/>
                <w:lang w:eastAsia="zh-CN"/>
              </w:rPr>
            </w:pPr>
            <w:r>
              <w:rPr>
                <w:rFonts w:eastAsia="DengXian"/>
                <w:lang w:eastAsia="zh-CN"/>
              </w:rPr>
              <w:t>sl-MaxTxPower</w:t>
            </w:r>
          </w:p>
          <w:p w14:paraId="316477F7"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DB3D2A">
            <w:pPr>
              <w:pStyle w:val="TAL"/>
              <w:rPr>
                <w:lang w:eastAsia="en-GB"/>
              </w:rPr>
            </w:pPr>
            <w:r>
              <w:rPr>
                <w:lang w:eastAsia="en-GB"/>
              </w:rPr>
              <w:t>sl-MinMCS-PSSCH, sl-MaxMCS-PSSCH</w:t>
            </w:r>
          </w:p>
          <w:p w14:paraId="5D6E45BD" w14:textId="77777777" w:rsidR="009732F8" w:rsidRDefault="007B3EFC" w:rsidP="00DB3D2A">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DB3D2A">
            <w:pPr>
              <w:pStyle w:val="TAL"/>
              <w:rPr>
                <w:lang w:eastAsia="en-GB"/>
              </w:rPr>
            </w:pPr>
            <w:r>
              <w:rPr>
                <w:lang w:eastAsia="en-GB"/>
              </w:rPr>
              <w:t>sl-MinSubChannelNumPSSCH, sl-MaxSubChannelNumPSSCH</w:t>
            </w:r>
          </w:p>
          <w:p w14:paraId="6ADC0605" w14:textId="77777777" w:rsidR="009732F8" w:rsidRDefault="007B3EFC" w:rsidP="00DB3D2A">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DB3D2A">
            <w:pPr>
              <w:pStyle w:val="TAL"/>
              <w:rPr>
                <w:rFonts w:eastAsia="DengXian"/>
                <w:lang w:eastAsia="zh-CN"/>
              </w:rPr>
            </w:pPr>
            <w:r>
              <w:rPr>
                <w:rFonts w:eastAsia="DengXian"/>
                <w:lang w:eastAsia="zh-CN"/>
              </w:rPr>
              <w:t>sl-TypeTxSync</w:t>
            </w:r>
          </w:p>
          <w:p w14:paraId="3744C0D4" w14:textId="77777777" w:rsidR="009732F8" w:rsidRDefault="007B3EFC" w:rsidP="00DB3D2A">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DB3D2A">
            <w:pPr>
              <w:pStyle w:val="TAL"/>
              <w:rPr>
                <w:rFonts w:eastAsia="DengXian"/>
                <w:lang w:eastAsia="zh-CN"/>
              </w:rPr>
            </w:pPr>
            <w:r>
              <w:rPr>
                <w:rFonts w:eastAsia="DengXian"/>
                <w:lang w:eastAsia="zh-CN"/>
              </w:rPr>
              <w:t>sl-ThresUE-Speed</w:t>
            </w:r>
          </w:p>
          <w:p w14:paraId="7DE09E91"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rsidP="00DB3D2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DB3D2A">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DB3D2A">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DB3D2A">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DB3D2A">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DB3D2A">
      <w:pPr>
        <w:rPr>
          <w:rFonts w:eastAsia="Yu Mincho"/>
        </w:rPr>
      </w:pPr>
    </w:p>
    <w:p w14:paraId="3728A493" w14:textId="77777777" w:rsidR="009732F8" w:rsidRDefault="007B3EFC" w:rsidP="006F22E1">
      <w:pPr>
        <w:pStyle w:val="Heading4"/>
      </w:pPr>
      <w:bookmarkStart w:id="3830" w:name="_Toc156130809"/>
      <w:bookmarkStart w:id="3831" w:name="_Toc60777540"/>
      <w:r>
        <w:t>–</w:t>
      </w:r>
      <w:r>
        <w:tab/>
        <w:t>SL-QoS-FlowIdentity</w:t>
      </w:r>
      <w:bookmarkEnd w:id="3830"/>
      <w:bookmarkEnd w:id="3831"/>
    </w:p>
    <w:p w14:paraId="2D3E63B6" w14:textId="77777777" w:rsidR="009732F8" w:rsidRDefault="007B3EFC" w:rsidP="00DB3D2A">
      <w:r>
        <w:t xml:space="preserve">The IE </w:t>
      </w:r>
      <w:r>
        <w:rPr>
          <w:i/>
        </w:rPr>
        <w:t xml:space="preserve">SL-QoS-FlowIdentity </w:t>
      </w:r>
      <w:r>
        <w:t>is used to identify a sidelink QoS flow.</w:t>
      </w:r>
    </w:p>
    <w:p w14:paraId="4D83FB75" w14:textId="77777777" w:rsidR="009732F8" w:rsidRDefault="007B3EFC" w:rsidP="00DB3D2A">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DB3D2A"/>
    <w:p w14:paraId="4E6BDFD4" w14:textId="77777777" w:rsidR="009732F8" w:rsidRDefault="007B3EFC" w:rsidP="006F22E1">
      <w:pPr>
        <w:pStyle w:val="Heading4"/>
      </w:pPr>
      <w:bookmarkStart w:id="3832" w:name="_Toc156130810"/>
      <w:bookmarkStart w:id="3833" w:name="_Toc60777541"/>
      <w:r>
        <w:t>–</w:t>
      </w:r>
      <w:r>
        <w:tab/>
        <w:t>SL-QoS-Profile</w:t>
      </w:r>
      <w:bookmarkEnd w:id="3832"/>
      <w:bookmarkEnd w:id="3833"/>
    </w:p>
    <w:p w14:paraId="1B76AB13" w14:textId="77777777" w:rsidR="009732F8" w:rsidRDefault="007B3EFC" w:rsidP="00DB3D2A">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DB3D2A">
      <w:pPr>
        <w:pStyle w:val="TH"/>
      </w:pPr>
      <w:r>
        <w:rPr>
          <w:i/>
        </w:rPr>
        <w:lastRenderedPageBreak/>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DB3D2A">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DB3D2A">
            <w:pPr>
              <w:pStyle w:val="TAL"/>
              <w:rPr>
                <w:rFonts w:eastAsia="DengXian"/>
                <w:lang w:eastAsia="zh-CN"/>
              </w:rPr>
            </w:pPr>
            <w:r>
              <w:rPr>
                <w:rFonts w:eastAsia="DengXian"/>
                <w:lang w:eastAsia="zh-CN"/>
              </w:rPr>
              <w:t>sl-GFBR</w:t>
            </w:r>
          </w:p>
          <w:p w14:paraId="37450CBA" w14:textId="77777777" w:rsidR="009732F8" w:rsidRDefault="007B3EFC" w:rsidP="00DB3D2A">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DB3D2A">
            <w:pPr>
              <w:pStyle w:val="TAL"/>
              <w:rPr>
                <w:rFonts w:eastAsia="DengXian"/>
                <w:lang w:eastAsia="zh-CN"/>
              </w:rPr>
            </w:pPr>
            <w:r>
              <w:rPr>
                <w:rFonts w:eastAsia="DengXian"/>
                <w:lang w:eastAsia="zh-CN"/>
              </w:rPr>
              <w:t>sl-MFBR</w:t>
            </w:r>
          </w:p>
          <w:p w14:paraId="1BC4B40F" w14:textId="77777777" w:rsidR="009732F8" w:rsidRDefault="007B3EFC" w:rsidP="00DB3D2A">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DB3D2A">
            <w:pPr>
              <w:pStyle w:val="TAL"/>
              <w:rPr>
                <w:rFonts w:eastAsia="DengXian"/>
                <w:lang w:eastAsia="zh-CN"/>
              </w:rPr>
            </w:pPr>
            <w:r>
              <w:rPr>
                <w:rFonts w:eastAsia="DengXian"/>
                <w:lang w:eastAsia="zh-CN"/>
              </w:rPr>
              <w:t>sl-PQI</w:t>
            </w:r>
          </w:p>
          <w:p w14:paraId="63E1CE18" w14:textId="77777777" w:rsidR="009732F8" w:rsidRDefault="007B3EFC" w:rsidP="00DB3D2A">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DB3D2A">
            <w:pPr>
              <w:pStyle w:val="TAL"/>
              <w:rPr>
                <w:lang w:eastAsia="en-GB"/>
              </w:rPr>
            </w:pPr>
            <w:r>
              <w:rPr>
                <w:lang w:eastAsia="en-GB"/>
              </w:rPr>
              <w:t>sl-Range</w:t>
            </w:r>
          </w:p>
          <w:p w14:paraId="667BBF9B" w14:textId="77777777" w:rsidR="009732F8" w:rsidRDefault="007B3EFC" w:rsidP="00DB3D2A">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DB3D2A">
            <w:pPr>
              <w:pStyle w:val="TAH"/>
              <w:rPr>
                <w:lang w:eastAsia="en-GB"/>
              </w:rPr>
            </w:pPr>
            <w:r>
              <w:rPr>
                <w:i/>
                <w:lang w:eastAsia="en-GB"/>
              </w:rPr>
              <w:lastRenderedPageBreak/>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DB3D2A">
            <w:pPr>
              <w:pStyle w:val="TAL"/>
              <w:rPr>
                <w:lang w:eastAsia="en-GB"/>
              </w:rPr>
            </w:pPr>
            <w:r>
              <w:rPr>
                <w:lang w:eastAsia="en-GB"/>
              </w:rPr>
              <w:t>sl-AveragingWindow</w:t>
            </w:r>
          </w:p>
          <w:p w14:paraId="6B757C89" w14:textId="77777777" w:rsidR="009732F8" w:rsidRDefault="007B3EFC" w:rsidP="00DB3D2A">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DB3D2A">
            <w:pPr>
              <w:pStyle w:val="TAL"/>
              <w:rPr>
                <w:lang w:eastAsia="en-GB"/>
              </w:rPr>
            </w:pPr>
            <w:r>
              <w:rPr>
                <w:lang w:eastAsia="en-GB"/>
              </w:rPr>
              <w:t>sl-MaxDataBurstVolume</w:t>
            </w:r>
          </w:p>
          <w:p w14:paraId="1B277739" w14:textId="77777777" w:rsidR="009732F8" w:rsidRDefault="007B3EFC" w:rsidP="00DB3D2A">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DB3D2A">
            <w:pPr>
              <w:pStyle w:val="TAL"/>
              <w:rPr>
                <w:lang w:eastAsia="en-GB"/>
              </w:rPr>
            </w:pPr>
            <w:r>
              <w:rPr>
                <w:lang w:eastAsia="en-GB"/>
              </w:rPr>
              <w:t>sl-PacketDelayBudget</w:t>
            </w:r>
          </w:p>
          <w:p w14:paraId="27B9AB97" w14:textId="77777777" w:rsidR="009732F8" w:rsidRDefault="007B3EFC" w:rsidP="00DB3D2A">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DB3D2A">
            <w:pPr>
              <w:pStyle w:val="TAL"/>
              <w:rPr>
                <w:lang w:eastAsia="en-GB"/>
              </w:rPr>
            </w:pPr>
            <w:r>
              <w:rPr>
                <w:lang w:eastAsia="en-GB"/>
              </w:rPr>
              <w:t>sl-PacketErrorRate</w:t>
            </w:r>
          </w:p>
          <w:p w14:paraId="6F2AE3A5" w14:textId="77777777" w:rsidR="009732F8" w:rsidRDefault="007B3EFC" w:rsidP="00DB3D2A">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DB3D2A">
            <w:pPr>
              <w:pStyle w:val="TAL"/>
              <w:rPr>
                <w:lang w:eastAsia="en-GB"/>
              </w:rPr>
            </w:pPr>
            <w:r>
              <w:rPr>
                <w:lang w:eastAsia="en-GB"/>
              </w:rPr>
              <w:t>sl-PriorityLevel</w:t>
            </w:r>
          </w:p>
          <w:p w14:paraId="276776D0" w14:textId="77777777" w:rsidR="009732F8" w:rsidRDefault="007B3EFC" w:rsidP="00DB3D2A">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DB3D2A">
            <w:pPr>
              <w:pStyle w:val="TAL"/>
              <w:rPr>
                <w:rFonts w:eastAsia="DengXian"/>
                <w:lang w:eastAsia="zh-CN"/>
              </w:rPr>
            </w:pPr>
            <w:r>
              <w:rPr>
                <w:rFonts w:eastAsia="DengXian"/>
                <w:lang w:eastAsia="zh-CN"/>
              </w:rPr>
              <w:t>sl-StandardizedPQI</w:t>
            </w:r>
          </w:p>
          <w:p w14:paraId="2B9F15DC" w14:textId="77777777" w:rsidR="009732F8" w:rsidRDefault="007B3EFC" w:rsidP="00DB3D2A">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rsidP="00DB3D2A">
      <w:pPr>
        <w:rPr>
          <w:rFonts w:eastAsia="Yu Mincho"/>
        </w:rPr>
      </w:pPr>
    </w:p>
    <w:p w14:paraId="266F948D" w14:textId="77777777" w:rsidR="009732F8" w:rsidRDefault="007B3EFC" w:rsidP="006F22E1">
      <w:pPr>
        <w:pStyle w:val="Heading4"/>
      </w:pPr>
      <w:bookmarkStart w:id="3834" w:name="_Toc60777542"/>
      <w:bookmarkStart w:id="3835" w:name="_Toc156130811"/>
      <w:r>
        <w:t>–</w:t>
      </w:r>
      <w:r>
        <w:tab/>
        <w:t>SL-QuantityConfig</w:t>
      </w:r>
      <w:bookmarkEnd w:id="3834"/>
      <w:bookmarkEnd w:id="3835"/>
    </w:p>
    <w:p w14:paraId="21A2BD1E" w14:textId="77777777" w:rsidR="009732F8" w:rsidRDefault="007B3EFC" w:rsidP="00DB3D2A">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DB3D2A">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DB3D2A">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DB3D2A">
            <w:pPr>
              <w:pStyle w:val="TAL"/>
              <w:rPr>
                <w:lang w:eastAsia="en-GB"/>
              </w:rPr>
            </w:pPr>
            <w:r>
              <w:rPr>
                <w:lang w:eastAsia="en-GB"/>
              </w:rPr>
              <w:t>sl-FilterCoefficientDMRS</w:t>
            </w:r>
          </w:p>
          <w:p w14:paraId="213CADE0" w14:textId="77777777" w:rsidR="009732F8" w:rsidRDefault="007B3EFC" w:rsidP="00DB3D2A">
            <w:pPr>
              <w:pStyle w:val="TAL"/>
              <w:rPr>
                <w:lang w:eastAsia="en-GB"/>
              </w:rPr>
            </w:pPr>
            <w:r>
              <w:rPr>
                <w:lang w:eastAsia="en-GB"/>
              </w:rPr>
              <w:t>DMRS based L3 filter configuration:</w:t>
            </w:r>
          </w:p>
          <w:p w14:paraId="2FE73E25" w14:textId="77777777" w:rsidR="009732F8" w:rsidRDefault="007B3EFC" w:rsidP="00DB3D2A">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DB3D2A">
      <w:pPr>
        <w:rPr>
          <w:rFonts w:eastAsia="Yu Mincho"/>
        </w:rPr>
      </w:pPr>
    </w:p>
    <w:p w14:paraId="352C2840" w14:textId="77777777" w:rsidR="009732F8" w:rsidRDefault="007B3EFC" w:rsidP="006F22E1">
      <w:pPr>
        <w:pStyle w:val="Heading4"/>
      </w:pPr>
      <w:bookmarkStart w:id="3836" w:name="_Toc60777543"/>
      <w:bookmarkStart w:id="3837" w:name="_Toc156130812"/>
      <w:r>
        <w:t>–</w:t>
      </w:r>
      <w:r>
        <w:tab/>
        <w:t>SL-RadioBearerConfig</w:t>
      </w:r>
      <w:bookmarkEnd w:id="3836"/>
      <w:bookmarkEnd w:id="3837"/>
    </w:p>
    <w:p w14:paraId="7A10FBB5" w14:textId="77777777" w:rsidR="009732F8" w:rsidRDefault="007B3EFC" w:rsidP="00DB3D2A">
      <w:r>
        <w:t xml:space="preserve">The IE </w:t>
      </w:r>
      <w:r>
        <w:rPr>
          <w:i/>
        </w:rPr>
        <w:t>SL-RadioBearerConfig</w:t>
      </w:r>
      <w:r>
        <w:t xml:space="preserve"> specifies the sidelink DRB configuration information for NR sidelink communication.</w:t>
      </w:r>
    </w:p>
    <w:p w14:paraId="7895547F" w14:textId="77777777" w:rsidR="009732F8" w:rsidRDefault="007B3EFC" w:rsidP="00DB3D2A">
      <w:pPr>
        <w:pStyle w:val="TH"/>
      </w:pPr>
      <w:r>
        <w:rPr>
          <w:i/>
        </w:rPr>
        <w:lastRenderedPageBreak/>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DB3D2A">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DB3D2A">
            <w:pPr>
              <w:pStyle w:val="TAL"/>
              <w:rPr>
                <w:rFonts w:eastAsia="DengXian"/>
                <w:lang w:eastAsia="zh-CN"/>
              </w:rPr>
            </w:pPr>
            <w:r>
              <w:rPr>
                <w:rFonts w:eastAsia="DengXian"/>
                <w:lang w:eastAsia="zh-CN"/>
              </w:rPr>
              <w:t>sl-PDCP-Config</w:t>
            </w:r>
          </w:p>
          <w:p w14:paraId="0F92A7D8" w14:textId="77777777" w:rsidR="009732F8" w:rsidRDefault="007B3EFC" w:rsidP="00DB3D2A">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DB3D2A">
            <w:pPr>
              <w:pStyle w:val="TAL"/>
              <w:rPr>
                <w:lang w:eastAsia="en-GB"/>
              </w:rPr>
            </w:pPr>
            <w:r>
              <w:rPr>
                <w:lang w:eastAsia="en-GB"/>
              </w:rPr>
              <w:t>sl</w:t>
            </w:r>
            <w:r>
              <w:rPr>
                <w:rFonts w:eastAsia="DengXian"/>
                <w:lang w:eastAsia="zh-CN"/>
              </w:rPr>
              <w:t>-SDAP-Config</w:t>
            </w:r>
          </w:p>
          <w:p w14:paraId="73900E83" w14:textId="77777777" w:rsidR="009732F8" w:rsidRDefault="007B3EFC" w:rsidP="00DB3D2A">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DB3D2A">
            <w:pPr>
              <w:pStyle w:val="TAL"/>
              <w:rPr>
                <w:rFonts w:eastAsia="DengXian"/>
                <w:lang w:eastAsia="zh-CN"/>
              </w:rPr>
            </w:pPr>
            <w:r>
              <w:rPr>
                <w:rFonts w:eastAsia="DengXian"/>
                <w:lang w:eastAsia="zh-CN"/>
              </w:rPr>
              <w:t>slrb-Uu-ConfigIndex</w:t>
            </w:r>
          </w:p>
          <w:p w14:paraId="36DD8167" w14:textId="77777777" w:rsidR="009732F8" w:rsidRDefault="007B3EFC" w:rsidP="00DB3D2A">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DB3D2A">
            <w:pPr>
              <w:pStyle w:val="TAL"/>
              <w:rPr>
                <w:rFonts w:eastAsia="DengXian"/>
                <w:lang w:eastAsia="zh-CN"/>
              </w:rPr>
            </w:pPr>
            <w:r>
              <w:rPr>
                <w:rFonts w:eastAsia="DengXian"/>
                <w:lang w:eastAsia="zh-CN"/>
              </w:rPr>
              <w:t>sl-TransRange</w:t>
            </w:r>
          </w:p>
          <w:p w14:paraId="32AFE6DC" w14:textId="77777777" w:rsidR="009732F8" w:rsidRDefault="007B3EFC" w:rsidP="00DB3D2A">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DB3D2A">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DB3D2A">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DB3D2A">
      <w:pPr>
        <w:rPr>
          <w:rFonts w:eastAsia="Yu Mincho"/>
        </w:rPr>
      </w:pPr>
    </w:p>
    <w:p w14:paraId="3219FF1A" w14:textId="77777777" w:rsidR="009732F8" w:rsidRDefault="007B3EFC" w:rsidP="006F22E1">
      <w:pPr>
        <w:pStyle w:val="Heading4"/>
      </w:pPr>
      <w:bookmarkStart w:id="3838" w:name="_Toc156130813"/>
      <w:r>
        <w:t>–</w:t>
      </w:r>
      <w:r>
        <w:tab/>
        <w:t>SL-RBSetConfig</w:t>
      </w:r>
      <w:bookmarkEnd w:id="3838"/>
    </w:p>
    <w:p w14:paraId="2A5C4C1B" w14:textId="77777777" w:rsidR="009732F8" w:rsidRDefault="007B3EFC" w:rsidP="00DB3D2A">
      <w:r>
        <w:t>The IE SL-RBSetConfig specifies the configuration information for RB set for NR Sidelink Communication.</w:t>
      </w:r>
    </w:p>
    <w:p w14:paraId="31E08279" w14:textId="77777777" w:rsidR="009732F8" w:rsidRDefault="007B3EFC" w:rsidP="00DB3D2A">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lastRenderedPageBreak/>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DB3D2A">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DB3D2A">
            <w:pPr>
              <w:pStyle w:val="TAL"/>
              <w:rPr>
                <w:lang w:eastAsia="en-GB"/>
              </w:rPr>
            </w:pPr>
            <w:r>
              <w:rPr>
                <w:lang w:eastAsia="en-GB"/>
              </w:rPr>
              <w:t>sl-GapBetweenSSSBRepetition</w:t>
            </w:r>
          </w:p>
          <w:p w14:paraId="37B2ADB2" w14:textId="77777777" w:rsidR="009732F8" w:rsidRDefault="007B3EFC" w:rsidP="00DB3D2A">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DB3D2A">
            <w:pPr>
              <w:pStyle w:val="TAL"/>
              <w:rPr>
                <w:lang w:eastAsia="en-GB"/>
              </w:rPr>
            </w:pPr>
            <w:r>
              <w:rPr>
                <w:lang w:eastAsia="en-GB"/>
              </w:rPr>
              <w:t>sl-NumOfSSSBRepetition</w:t>
            </w:r>
          </w:p>
          <w:p w14:paraId="4D19259F" w14:textId="77777777" w:rsidR="009732F8" w:rsidRDefault="007B3EFC" w:rsidP="00DB3D2A">
            <w:pPr>
              <w:pStyle w:val="TAL"/>
              <w:rPr>
                <w:rFonts w:eastAsia="DengXian"/>
                <w:lang w:eastAsia="zh-CN"/>
              </w:rPr>
            </w:pPr>
            <w:r>
              <w:rPr>
                <w:lang w:eastAsia="en-GB"/>
              </w:rPr>
              <w:t xml:space="preserve">Indicate the number of S-SSB repetitions in frequency domain in one RB set. </w:t>
            </w:r>
            <w:commentRangeStart w:id="3839"/>
            <w:r>
              <w:rPr>
                <w:lang w:eastAsia="en-GB"/>
              </w:rPr>
              <w:t>Legacy</w:t>
            </w:r>
            <w:commentRangeEnd w:id="3839"/>
            <w:r>
              <w:rPr>
                <w:rStyle w:val="CommentReference"/>
                <w:rFonts w:ascii="Times New Roman" w:hAnsi="Times New Roman"/>
              </w:rPr>
              <w:commentReference w:id="3839"/>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DB3D2A">
            <w:pPr>
              <w:pStyle w:val="TAL"/>
              <w:rPr>
                <w:lang w:eastAsia="en-GB"/>
              </w:rPr>
            </w:pPr>
            <w:r>
              <w:rPr>
                <w:lang w:eastAsia="en-GB"/>
              </w:rPr>
              <w:t>sl-RBSetIndex</w:t>
            </w:r>
          </w:p>
          <w:p w14:paraId="3D9A905A" w14:textId="77777777" w:rsidR="009732F8" w:rsidRDefault="007B3EFC" w:rsidP="00DB3D2A">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rsidP="00DB3D2A">
      <w:pPr>
        <w:rPr>
          <w:rFonts w:eastAsia="Yu Mincho"/>
        </w:rPr>
      </w:pPr>
    </w:p>
    <w:p w14:paraId="053E621F" w14:textId="77777777" w:rsidR="009732F8" w:rsidRDefault="007B3EFC" w:rsidP="00DB3D2A">
      <w:r>
        <w:t>–</w:t>
      </w:r>
      <w:r>
        <w:tab/>
        <w:t>SL-RelayUE-Config</w:t>
      </w:r>
    </w:p>
    <w:p w14:paraId="4546E686" w14:textId="77777777" w:rsidR="009732F8" w:rsidRDefault="007B3EFC" w:rsidP="00DB3D2A">
      <w:r>
        <w:t xml:space="preserve">The IE </w:t>
      </w:r>
      <w:r>
        <w:rPr>
          <w:i/>
        </w:rPr>
        <w:t xml:space="preserve">SL-RelayUE-Config </w:t>
      </w:r>
      <w:r>
        <w:t>specifies the configuration information for NR sidelink U2N Relay UE.</w:t>
      </w:r>
    </w:p>
    <w:p w14:paraId="4C068369" w14:textId="77777777" w:rsidR="009732F8" w:rsidRDefault="007B3EFC" w:rsidP="00DB3D2A">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DB3D2A">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DB3D2A">
            <w:pPr>
              <w:pStyle w:val="TAL"/>
              <w:rPr>
                <w:rFonts w:eastAsia="DengXian"/>
                <w:lang w:eastAsia="zh-CN"/>
              </w:rPr>
            </w:pPr>
            <w:r>
              <w:rPr>
                <w:rFonts w:eastAsia="DengXian"/>
                <w:lang w:eastAsia="zh-CN"/>
              </w:rPr>
              <w:t>threshHighRelay</w:t>
            </w:r>
          </w:p>
          <w:p w14:paraId="0DFF4991" w14:textId="77777777" w:rsidR="009732F8" w:rsidRDefault="007B3EFC" w:rsidP="00DB3D2A">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DB3D2A">
            <w:pPr>
              <w:pStyle w:val="TAL"/>
              <w:rPr>
                <w:rFonts w:eastAsia="DengXian"/>
                <w:lang w:eastAsia="zh-CN"/>
              </w:rPr>
            </w:pPr>
            <w:r>
              <w:rPr>
                <w:rFonts w:eastAsia="DengXian"/>
                <w:lang w:eastAsia="zh-CN"/>
              </w:rPr>
              <w:t>threshLowRelay</w:t>
            </w:r>
          </w:p>
          <w:p w14:paraId="2FAA0BE9" w14:textId="77777777" w:rsidR="009732F8" w:rsidRDefault="007B3EFC" w:rsidP="00DB3D2A">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DB3D2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DB3D2A">
            <w:pPr>
              <w:pStyle w:val="TAH"/>
              <w:rPr>
                <w:lang w:eastAsia="sv-SE"/>
              </w:rPr>
            </w:pPr>
            <w:r>
              <w:rPr>
                <w:lang w:eastAsia="sv-SE"/>
              </w:rPr>
              <w:lastRenderedPageBreak/>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DB3D2A">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DB3D2A">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DB3D2A">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DB3D2A">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DB3D2A">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DB3D2A">
      <w:pPr>
        <w:rPr>
          <w:rFonts w:eastAsia="Yu Mincho"/>
        </w:rPr>
      </w:pPr>
    </w:p>
    <w:p w14:paraId="0415268B" w14:textId="77777777" w:rsidR="009732F8" w:rsidRDefault="007B3EFC" w:rsidP="006F22E1">
      <w:pPr>
        <w:pStyle w:val="Heading4"/>
      </w:pPr>
      <w:bookmarkStart w:id="3840" w:name="_Toc156130814"/>
      <w:r>
        <w:t>–</w:t>
      </w:r>
      <w:r>
        <w:tab/>
        <w:t>SL-RelayUE-ConfigU2U</w:t>
      </w:r>
      <w:bookmarkEnd w:id="3840"/>
    </w:p>
    <w:p w14:paraId="3A745EF7" w14:textId="77777777" w:rsidR="009732F8" w:rsidRDefault="007B3EFC" w:rsidP="00DB3D2A">
      <w:r>
        <w:t xml:space="preserve">The IE </w:t>
      </w:r>
      <w:r>
        <w:rPr>
          <w:i/>
        </w:rPr>
        <w:t xml:space="preserve">SL-RelayUE-ConfigU2U </w:t>
      </w:r>
      <w:r>
        <w:t>specifies the threshold configuration information for NR sidelink U2U Relay UE.</w:t>
      </w:r>
    </w:p>
    <w:p w14:paraId="1D6BF39D" w14:textId="77777777" w:rsidR="009732F8" w:rsidRDefault="007B3EFC" w:rsidP="00DB3D2A">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DB3D2A"/>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DB3D2A">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DB3D2A">
            <w:pPr>
              <w:pStyle w:val="TAL"/>
              <w:rPr>
                <w:rFonts w:eastAsia="DengXian"/>
                <w:lang w:eastAsia="zh-CN"/>
              </w:rPr>
            </w:pPr>
            <w:r>
              <w:rPr>
                <w:rFonts w:eastAsia="DengXian"/>
                <w:lang w:eastAsia="zh-CN"/>
              </w:rPr>
              <w:t>sl-RSRP-Thresh-DiscConfig</w:t>
            </w:r>
          </w:p>
          <w:p w14:paraId="6654F31C" w14:textId="77777777" w:rsidR="009732F8" w:rsidRDefault="007B3EFC" w:rsidP="00DB3D2A">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DB3D2A">
            <w:pPr>
              <w:pStyle w:val="TAL"/>
              <w:rPr>
                <w:rFonts w:eastAsia="DengXian"/>
                <w:lang w:eastAsia="zh-CN"/>
              </w:rPr>
            </w:pPr>
            <w:r>
              <w:rPr>
                <w:rFonts w:eastAsia="DengXian"/>
                <w:lang w:eastAsia="zh-CN"/>
              </w:rPr>
              <w:t>sd-RSRP-Thresh-DiscConfig</w:t>
            </w:r>
          </w:p>
          <w:p w14:paraId="319F1533" w14:textId="77777777" w:rsidR="009732F8" w:rsidRDefault="007B3EFC" w:rsidP="00DB3D2A">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rsidP="00DB3D2A"/>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DB3D2A">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DB3D2A">
            <w:pPr>
              <w:pStyle w:val="TAL"/>
              <w:rPr>
                <w:b/>
                <w:lang w:eastAsia="sv-SE"/>
              </w:rPr>
            </w:pPr>
            <w:bookmarkStart w:id="3841" w:name="_Hlk140481333"/>
            <w:r>
              <w:rPr>
                <w:lang w:eastAsia="sv-SE"/>
              </w:rPr>
              <w:t>SL-RSRP-ThreshRelay</w:t>
            </w:r>
            <w:bookmarkEnd w:id="3841"/>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DB3D2A">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DB3D2A">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DB3D2A">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DB3D2A">
      <w:pPr>
        <w:rPr>
          <w:rFonts w:eastAsia="Yu Mincho"/>
        </w:rPr>
      </w:pPr>
    </w:p>
    <w:p w14:paraId="300A41DB" w14:textId="77777777" w:rsidR="009732F8" w:rsidRDefault="007B3EFC" w:rsidP="006F22E1">
      <w:pPr>
        <w:pStyle w:val="Heading4"/>
      </w:pPr>
      <w:bookmarkStart w:id="3842" w:name="_Toc156130815"/>
      <w:r>
        <w:t>–</w:t>
      </w:r>
      <w:r>
        <w:tab/>
        <w:t>SL-RemoteUE-Config</w:t>
      </w:r>
      <w:bookmarkEnd w:id="3842"/>
    </w:p>
    <w:p w14:paraId="148D2ACE" w14:textId="77777777" w:rsidR="009732F8" w:rsidRDefault="007B3EFC" w:rsidP="00DB3D2A">
      <w:r>
        <w:t xml:space="preserve">The IE </w:t>
      </w:r>
      <w:r>
        <w:rPr>
          <w:i/>
        </w:rPr>
        <w:t xml:space="preserve">SL-RemoteUE-Config </w:t>
      </w:r>
      <w:r>
        <w:t>specifies the configuration information for NR sidelink U2N Remote UE.</w:t>
      </w:r>
    </w:p>
    <w:p w14:paraId="06AFD5D0" w14:textId="77777777" w:rsidR="009732F8" w:rsidRDefault="007B3EFC" w:rsidP="00DB3D2A">
      <w:pPr>
        <w:pStyle w:val="TH"/>
      </w:pPr>
      <w:r>
        <w:rPr>
          <w:bCs/>
          <w:i/>
          <w:iCs/>
        </w:rPr>
        <w:lastRenderedPageBreak/>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DB3D2A">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DB3D2A">
            <w:pPr>
              <w:pStyle w:val="TAL"/>
              <w:rPr>
                <w:rFonts w:eastAsia="DengXian"/>
                <w:lang w:eastAsia="zh-CN"/>
              </w:rPr>
            </w:pPr>
            <w:r>
              <w:rPr>
                <w:rFonts w:eastAsia="DengXian"/>
                <w:lang w:eastAsia="zh-CN"/>
              </w:rPr>
              <w:t>sl-ReselectionConfig</w:t>
            </w:r>
          </w:p>
          <w:p w14:paraId="04DE0290" w14:textId="77777777" w:rsidR="009732F8" w:rsidRDefault="007B3EFC" w:rsidP="00DB3D2A">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DB3D2A">
            <w:pPr>
              <w:pStyle w:val="TAL"/>
              <w:rPr>
                <w:rFonts w:eastAsia="DengXian"/>
                <w:lang w:eastAsia="zh-CN"/>
              </w:rPr>
            </w:pPr>
            <w:r>
              <w:rPr>
                <w:rFonts w:eastAsia="DengXian"/>
                <w:lang w:eastAsia="zh-CN"/>
              </w:rPr>
              <w:t>thresHighRemote</w:t>
            </w:r>
          </w:p>
          <w:p w14:paraId="5762BA86" w14:textId="77777777" w:rsidR="009732F8" w:rsidRDefault="007B3EFC" w:rsidP="00DB3D2A">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DB3D2A">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DB3D2A">
            <w:pPr>
              <w:pStyle w:val="TAL"/>
              <w:rPr>
                <w:rFonts w:eastAsia="DengXian"/>
                <w:lang w:eastAsia="zh-CN"/>
              </w:rPr>
            </w:pPr>
            <w:r>
              <w:rPr>
                <w:rFonts w:eastAsia="DengXian"/>
                <w:lang w:eastAsia="zh-CN"/>
              </w:rPr>
              <w:t>sl-FilterCoefficientRSRP</w:t>
            </w:r>
          </w:p>
          <w:p w14:paraId="663A1258" w14:textId="77777777" w:rsidR="009732F8" w:rsidRDefault="007B3EFC" w:rsidP="00DB3D2A">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DB3D2A">
            <w:pPr>
              <w:pStyle w:val="TAL"/>
              <w:rPr>
                <w:rFonts w:eastAsia="DengXian"/>
                <w:lang w:eastAsia="zh-CN"/>
              </w:rPr>
            </w:pPr>
            <w:r>
              <w:rPr>
                <w:rFonts w:eastAsia="DengXian"/>
                <w:lang w:eastAsia="zh-CN"/>
              </w:rPr>
              <w:t>sl-RSRP-Thresh</w:t>
            </w:r>
          </w:p>
          <w:p w14:paraId="08C0CDE0" w14:textId="77777777" w:rsidR="009732F8" w:rsidRDefault="007B3EFC" w:rsidP="00DB3D2A">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rsidP="00DB3D2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DB3D2A">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DB3D2A">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DB3D2A">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DB3D2A">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DB3D2A">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DB3D2A">
      <w:pPr>
        <w:rPr>
          <w:rFonts w:eastAsia="Yu Mincho"/>
        </w:rPr>
      </w:pPr>
    </w:p>
    <w:p w14:paraId="544D0903" w14:textId="77777777" w:rsidR="009732F8" w:rsidRDefault="007B3EFC" w:rsidP="006F22E1">
      <w:pPr>
        <w:pStyle w:val="Heading4"/>
      </w:pPr>
      <w:bookmarkStart w:id="3843" w:name="_Toc156130816"/>
      <w:r>
        <w:t>–</w:t>
      </w:r>
      <w:r>
        <w:tab/>
        <w:t>SL-RemoteUE-ConfigU2U</w:t>
      </w:r>
      <w:bookmarkEnd w:id="3843"/>
    </w:p>
    <w:p w14:paraId="2A5F8977" w14:textId="77777777" w:rsidR="009732F8" w:rsidRDefault="007B3EFC" w:rsidP="00DB3D2A">
      <w:r>
        <w:t xml:space="preserve">The IE </w:t>
      </w:r>
      <w:r>
        <w:rPr>
          <w:i/>
        </w:rPr>
        <w:t xml:space="preserve">SL-RemoteUE-ConfigU2U </w:t>
      </w:r>
      <w:r>
        <w:t>specifies the threshold configuration information for NR sidelink U2U Remote UE.</w:t>
      </w:r>
    </w:p>
    <w:p w14:paraId="2E2957BF" w14:textId="77777777" w:rsidR="009732F8" w:rsidRDefault="007B3EFC" w:rsidP="00DB3D2A">
      <w:pPr>
        <w:pStyle w:val="TH"/>
      </w:pPr>
      <w:r>
        <w:lastRenderedPageBreak/>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44"/>
      <w:r>
        <w:t>FilterCoefficientU2U</w:t>
      </w:r>
      <w:commentRangeEnd w:id="3844"/>
      <w:r>
        <w:rPr>
          <w:rStyle w:val="CommentReference"/>
          <w:rFonts w:ascii="Times New Roman" w:hAnsi="Times New Roman"/>
          <w:lang w:eastAsia="ja-JP"/>
        </w:rPr>
        <w:commentReference w:id="3844"/>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DB3D2A">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DB3D2A">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DB3D2A">
            <w:pPr>
              <w:pStyle w:val="TAL"/>
              <w:rPr>
                <w:rFonts w:eastAsia="DengXian"/>
                <w:lang w:eastAsia="zh-CN"/>
              </w:rPr>
            </w:pPr>
            <w:r>
              <w:rPr>
                <w:rFonts w:eastAsia="DengXian"/>
                <w:lang w:eastAsia="zh-CN"/>
              </w:rPr>
              <w:t>sl-RSRP-ThreshU2U</w:t>
            </w:r>
          </w:p>
          <w:p w14:paraId="5254BC71" w14:textId="77777777" w:rsidR="009732F8" w:rsidRDefault="007B3EFC" w:rsidP="00DB3D2A">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DB3D2A">
            <w:pPr>
              <w:pStyle w:val="TAL"/>
              <w:rPr>
                <w:rFonts w:eastAsia="DengXian"/>
                <w:lang w:eastAsia="zh-CN"/>
              </w:rPr>
            </w:pPr>
            <w:r>
              <w:rPr>
                <w:rFonts w:eastAsia="DengXian"/>
                <w:lang w:eastAsia="zh-CN"/>
              </w:rPr>
              <w:t>sl-FilterCoefficientU2U</w:t>
            </w:r>
          </w:p>
          <w:p w14:paraId="38122BF4" w14:textId="77777777" w:rsidR="009732F8" w:rsidRDefault="007B3EFC" w:rsidP="00DB3D2A">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DB3D2A">
            <w:pPr>
              <w:pStyle w:val="TAL"/>
              <w:rPr>
                <w:rFonts w:eastAsia="DengXian"/>
                <w:lang w:eastAsia="zh-CN"/>
              </w:rPr>
            </w:pPr>
            <w:r>
              <w:rPr>
                <w:rFonts w:eastAsia="DengXian"/>
                <w:lang w:eastAsia="zh-CN"/>
              </w:rPr>
              <w:t>sd-RSRP-ThreshU2U</w:t>
            </w:r>
          </w:p>
          <w:p w14:paraId="03D624B8" w14:textId="77777777" w:rsidR="009732F8" w:rsidRDefault="007B3EFC" w:rsidP="00DB3D2A">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DB3D2A">
            <w:pPr>
              <w:pStyle w:val="TAL"/>
              <w:rPr>
                <w:rFonts w:eastAsia="DengXian"/>
                <w:lang w:eastAsia="zh-CN"/>
              </w:rPr>
            </w:pPr>
            <w:r>
              <w:rPr>
                <w:rFonts w:eastAsia="DengXian"/>
                <w:lang w:eastAsia="zh-CN"/>
              </w:rPr>
              <w:t>sd-FilterCoefficientU2U</w:t>
            </w:r>
          </w:p>
          <w:p w14:paraId="149A988A" w14:textId="77777777" w:rsidR="009732F8" w:rsidRDefault="007B3EFC" w:rsidP="00DB3D2A">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rsidP="00DB3D2A">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DB3D2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DB3D2A">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DB3D2A">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DB3D2A">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DB3D2A">
            <w:pPr>
              <w:pStyle w:val="TAL"/>
              <w:rPr>
                <w:lang w:eastAsia="sv-SE"/>
              </w:rPr>
            </w:pPr>
            <w:commentRangeStart w:id="3845"/>
            <w:r>
              <w:rPr>
                <w:lang w:eastAsia="sv-SE"/>
              </w:rPr>
              <w:t>SD-</w:t>
            </w:r>
            <w:r>
              <w:rPr>
                <w:i/>
                <w:lang w:eastAsia="sv-SE"/>
              </w:rPr>
              <w:t>RSRP</w:t>
            </w:r>
            <w:r>
              <w:rPr>
                <w:lang w:eastAsia="sv-SE"/>
              </w:rPr>
              <w:t>-ThreshU2U</w:t>
            </w:r>
            <w:commentRangeEnd w:id="3845"/>
            <w:r>
              <w:rPr>
                <w:rStyle w:val="CommentReference"/>
                <w:rFonts w:ascii="Times New Roman" w:hAnsi="Times New Roman"/>
              </w:rPr>
              <w:commentReference w:id="3845"/>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DB3D2A">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DB3D2A">
      <w:pPr>
        <w:rPr>
          <w:rFonts w:eastAsia="Yu Mincho"/>
        </w:rPr>
      </w:pPr>
    </w:p>
    <w:p w14:paraId="3F021005" w14:textId="77777777" w:rsidR="009732F8" w:rsidRDefault="007B3EFC" w:rsidP="006F22E1">
      <w:pPr>
        <w:pStyle w:val="Heading4"/>
      </w:pPr>
      <w:bookmarkStart w:id="3846" w:name="_Toc156130817"/>
      <w:bookmarkStart w:id="3847" w:name="_Toc60777544"/>
      <w:r>
        <w:t>–</w:t>
      </w:r>
      <w:r>
        <w:tab/>
        <w:t>SL-ReportConfigList</w:t>
      </w:r>
      <w:bookmarkEnd w:id="3846"/>
      <w:bookmarkEnd w:id="3847"/>
    </w:p>
    <w:p w14:paraId="4D2D5FD7" w14:textId="77777777" w:rsidR="009732F8" w:rsidRDefault="007B3EFC" w:rsidP="00DB3D2A">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DB3D2A">
      <w:pPr>
        <w:pStyle w:val="TH"/>
        <w:rPr>
          <w:lang w:eastAsia="zh-CN"/>
        </w:rPr>
      </w:pPr>
      <w:r>
        <w:rPr>
          <w:i/>
          <w:lang w:eastAsia="zh-CN"/>
        </w:rPr>
        <w:lastRenderedPageBreak/>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lastRenderedPageBreak/>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48"/>
      <w:r>
        <w:t>prs</w:t>
      </w:r>
      <w:commentRangeEnd w:id="3848"/>
      <w:r>
        <w:rPr>
          <w:rStyle w:val="CommentReference"/>
          <w:rFonts w:ascii="Times New Roman" w:hAnsi="Times New Roman"/>
          <w:lang w:eastAsia="ja-JP"/>
        </w:rPr>
        <w:commentReference w:id="3848"/>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DB3D2A">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DB3D2A">
            <w:pPr>
              <w:pStyle w:val="TAL"/>
              <w:rPr>
                <w:lang w:eastAsia="en-GB"/>
              </w:rPr>
            </w:pPr>
            <w:r>
              <w:rPr>
                <w:lang w:eastAsia="en-GB"/>
              </w:rPr>
              <w:t>sl-ReportType</w:t>
            </w:r>
          </w:p>
          <w:p w14:paraId="5733B93F" w14:textId="77777777" w:rsidR="009732F8" w:rsidRDefault="007B3EFC" w:rsidP="00DB3D2A">
            <w:pPr>
              <w:pStyle w:val="TAL"/>
              <w:rPr>
                <w:lang w:eastAsia="en-GB"/>
              </w:rPr>
            </w:pPr>
            <w:r>
              <w:rPr>
                <w:lang w:eastAsia="en-GB"/>
              </w:rPr>
              <w:t>Type of the configured sidelink measurement report.</w:t>
            </w:r>
          </w:p>
        </w:tc>
      </w:tr>
    </w:tbl>
    <w:p w14:paraId="724EB322" w14:textId="77777777" w:rsidR="009732F8" w:rsidRDefault="009732F8" w:rsidP="00DB3D2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DB3D2A">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DB3D2A">
            <w:pPr>
              <w:pStyle w:val="TAL"/>
              <w:rPr>
                <w:lang w:eastAsia="en-GB"/>
              </w:rPr>
            </w:pPr>
            <w:r>
              <w:rPr>
                <w:lang w:eastAsia="en-GB"/>
              </w:rPr>
              <w:t>sl-EventId</w:t>
            </w:r>
          </w:p>
          <w:p w14:paraId="56CABE8B" w14:textId="77777777" w:rsidR="009732F8" w:rsidRDefault="007B3EFC" w:rsidP="00DB3D2A">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DB3D2A">
            <w:pPr>
              <w:pStyle w:val="TAL"/>
              <w:rPr>
                <w:lang w:eastAsia="en-GB"/>
              </w:rPr>
            </w:pPr>
            <w:r>
              <w:rPr>
                <w:lang w:eastAsia="en-GB"/>
              </w:rPr>
              <w:t>sl-ReportAmount</w:t>
            </w:r>
          </w:p>
          <w:p w14:paraId="5F5597DC"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DB3D2A">
            <w:pPr>
              <w:pStyle w:val="TAL"/>
              <w:rPr>
                <w:lang w:eastAsia="en-GB"/>
              </w:rPr>
            </w:pPr>
            <w:r>
              <w:rPr>
                <w:lang w:eastAsia="en-GB"/>
              </w:rPr>
              <w:t>sl-ReportInterval</w:t>
            </w:r>
          </w:p>
          <w:p w14:paraId="46744734"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DB3D2A">
            <w:pPr>
              <w:pStyle w:val="TAL"/>
              <w:rPr>
                <w:lang w:eastAsia="en-GB"/>
              </w:rPr>
            </w:pPr>
            <w:r>
              <w:rPr>
                <w:lang w:eastAsia="en-GB"/>
              </w:rPr>
              <w:t>sl-ReportOnLeave</w:t>
            </w:r>
          </w:p>
          <w:p w14:paraId="200371C9" w14:textId="77777777" w:rsidR="009732F8" w:rsidRDefault="007B3EFC" w:rsidP="00DB3D2A">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DB3D2A">
            <w:pPr>
              <w:pStyle w:val="TAL"/>
              <w:rPr>
                <w:lang w:eastAsia="en-GB"/>
              </w:rPr>
            </w:pPr>
            <w:r>
              <w:rPr>
                <w:lang w:eastAsia="en-GB"/>
              </w:rPr>
              <w:t>sl-ReportQuantity</w:t>
            </w:r>
          </w:p>
          <w:p w14:paraId="20CDF0E7" w14:textId="77777777" w:rsidR="009732F8" w:rsidRDefault="007B3EFC" w:rsidP="00DB3D2A">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DB3D2A">
            <w:pPr>
              <w:pStyle w:val="TAL"/>
              <w:rPr>
                <w:lang w:eastAsia="en-GB"/>
              </w:rPr>
            </w:pPr>
            <w:r>
              <w:rPr>
                <w:lang w:eastAsia="en-GB"/>
              </w:rPr>
              <w:t>sl-TimeToTrigger</w:t>
            </w:r>
          </w:p>
          <w:p w14:paraId="120F009F" w14:textId="77777777" w:rsidR="009732F8" w:rsidRDefault="007B3EFC" w:rsidP="00DB3D2A">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DB3D2A">
            <w:pPr>
              <w:pStyle w:val="TAL"/>
              <w:rPr>
                <w:lang w:eastAsia="ko-KR"/>
              </w:rPr>
            </w:pPr>
            <w:r>
              <w:rPr>
                <w:lang w:eastAsia="ko-KR"/>
              </w:rPr>
              <w:t>sN-Threshold</w:t>
            </w:r>
          </w:p>
          <w:p w14:paraId="083B53E9" w14:textId="77777777" w:rsidR="009732F8" w:rsidRDefault="007B3EFC" w:rsidP="00DB3D2A">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DB3D2A">
            <w:pPr>
              <w:pStyle w:val="TAH"/>
              <w:rPr>
                <w:lang w:eastAsia="en-GB"/>
              </w:rPr>
            </w:pPr>
            <w:r>
              <w:rPr>
                <w:lang w:eastAsia="en-GB"/>
              </w:rPr>
              <w:lastRenderedPageBreak/>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DB3D2A">
            <w:pPr>
              <w:pStyle w:val="TAL"/>
              <w:rPr>
                <w:lang w:eastAsia="en-GB"/>
              </w:rPr>
            </w:pPr>
            <w:r>
              <w:rPr>
                <w:lang w:eastAsia="en-GB"/>
              </w:rPr>
              <w:t>sl-ReportAmount</w:t>
            </w:r>
          </w:p>
          <w:p w14:paraId="79991949" w14:textId="77777777" w:rsidR="009732F8" w:rsidRDefault="007B3EFC" w:rsidP="00DB3D2A">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DB3D2A">
            <w:pPr>
              <w:pStyle w:val="TAL"/>
              <w:rPr>
                <w:lang w:eastAsia="en-GB"/>
              </w:rPr>
            </w:pPr>
            <w:r>
              <w:rPr>
                <w:lang w:eastAsia="en-GB"/>
              </w:rPr>
              <w:t>sl-ReportInterval</w:t>
            </w:r>
          </w:p>
          <w:p w14:paraId="19B64821" w14:textId="77777777" w:rsidR="009732F8" w:rsidRDefault="007B3EFC" w:rsidP="00DB3D2A">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DB3D2A">
            <w:pPr>
              <w:pStyle w:val="TAL"/>
              <w:rPr>
                <w:lang w:eastAsia="en-GB"/>
              </w:rPr>
            </w:pPr>
            <w:r>
              <w:rPr>
                <w:lang w:eastAsia="en-GB"/>
              </w:rPr>
              <w:t>sl-ReportQuantity</w:t>
            </w:r>
          </w:p>
          <w:p w14:paraId="61EB4420" w14:textId="77777777" w:rsidR="009732F8" w:rsidRDefault="007B3EFC" w:rsidP="00DB3D2A">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DB3D2A">
      <w:pPr>
        <w:rPr>
          <w:rFonts w:eastAsia="MS Mincho"/>
        </w:rPr>
      </w:pPr>
    </w:p>
    <w:p w14:paraId="09D9607F" w14:textId="77777777" w:rsidR="009732F8" w:rsidRDefault="007B3EFC" w:rsidP="006F22E1">
      <w:pPr>
        <w:pStyle w:val="Heading4"/>
      </w:pPr>
      <w:bookmarkStart w:id="3849" w:name="_Toc60777545"/>
      <w:bookmarkStart w:id="3850" w:name="_Toc156130818"/>
      <w:r>
        <w:t>–</w:t>
      </w:r>
      <w:r>
        <w:tab/>
        <w:t>SL-ResourcePool</w:t>
      </w:r>
      <w:bookmarkEnd w:id="3849"/>
      <w:bookmarkEnd w:id="3850"/>
    </w:p>
    <w:p w14:paraId="7357AEDE" w14:textId="77777777" w:rsidR="009732F8" w:rsidRDefault="007B3EFC" w:rsidP="00DB3D2A">
      <w:r>
        <w:t>The IE</w:t>
      </w:r>
      <w:r>
        <w:rPr>
          <w:i/>
        </w:rPr>
        <w:t xml:space="preserve"> SL-ResourcePool</w:t>
      </w:r>
      <w:r>
        <w:t xml:space="preserve"> specifies the configuration information for NR sidelink communication resource pool.</w:t>
      </w:r>
    </w:p>
    <w:p w14:paraId="05DC6679" w14:textId="77777777" w:rsidR="009732F8" w:rsidRDefault="007B3EFC" w:rsidP="00DB3D2A">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lastRenderedPageBreak/>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51"/>
      <w:r>
        <w:t>sl-</w:t>
      </w:r>
      <w:commentRangeEnd w:id="3851"/>
      <w:r>
        <w:rPr>
          <w:rStyle w:val="CommentReference"/>
          <w:rFonts w:ascii="Times New Roman" w:hAnsi="Times New Roman"/>
          <w:lang w:eastAsia="ja-JP"/>
        </w:rPr>
        <w:commentReference w:id="3851"/>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52"/>
      <w:r>
        <w:t xml:space="preserve">TriggerConditionRequest-r17     </w:t>
      </w:r>
      <w:commentRangeEnd w:id="3852"/>
      <w:r>
        <w:rPr>
          <w:rStyle w:val="CommentReference"/>
          <w:rFonts w:ascii="Times New Roman" w:hAnsi="Times New Roman"/>
          <w:lang w:eastAsia="ja-JP"/>
        </w:rPr>
        <w:commentReference w:id="3852"/>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lastRenderedPageBreak/>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lastRenderedPageBreak/>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53"/>
      <w:r>
        <w:rPr>
          <w:color w:val="808080"/>
        </w:rPr>
        <w:t>Need M</w:t>
      </w:r>
      <w:commentRangeEnd w:id="3853"/>
      <w:r>
        <w:rPr>
          <w:rStyle w:val="CommentReference"/>
          <w:rFonts w:ascii="Times New Roman" w:hAnsi="Times New Roman"/>
          <w:lang w:eastAsia="ja-JP"/>
        </w:rPr>
        <w:commentReference w:id="3853"/>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lastRenderedPageBreak/>
        <w:t xml:space="preserve">    </w:t>
      </w:r>
      <w:commentRangeStart w:id="3854"/>
      <w:r>
        <w:t>nCombSize-r18</w:t>
      </w:r>
      <w:commentRangeEnd w:id="3854"/>
      <w:r>
        <w:rPr>
          <w:rStyle w:val="CommentReference"/>
          <w:rFonts w:ascii="Times New Roman" w:hAnsi="Times New Roman"/>
          <w:lang w:eastAsia="ja-JP"/>
        </w:rPr>
        <w:commentReference w:id="3854"/>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55"/>
      <w:r>
        <w:t>starting</w:t>
      </w:r>
      <w:commentRangeEnd w:id="3855"/>
      <w:r>
        <w:rPr>
          <w:rStyle w:val="CommentReference"/>
          <w:rFonts w:ascii="Times New Roman" w:hAnsi="Times New Roman"/>
          <w:lang w:eastAsia="ja-JP"/>
        </w:rPr>
        <w:commentReference w:id="3855"/>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DB3D2A">
      <w:pPr>
        <w:rPr>
          <w:rFonts w:eastAsia="MS Mincho"/>
        </w:rPr>
      </w:pPr>
    </w:p>
    <w:p w14:paraId="4C9E07EF" w14:textId="77777777" w:rsidR="009732F8" w:rsidRDefault="007B3EFC" w:rsidP="00DB3D2A">
      <w:pPr>
        <w:pStyle w:val="EditorsNote"/>
        <w:rPr>
          <w:rFonts w:ascii="Arial" w:hAnsi="Arial"/>
          <w:sz w:val="24"/>
        </w:rPr>
      </w:pPr>
      <w:r>
        <w:rPr>
          <w:rFonts w:eastAsia="SimSun"/>
        </w:rPr>
        <w:t xml:space="preserve">Editor's note: The value range of </w:t>
      </w:r>
      <w:r>
        <w:rPr>
          <w:rFonts w:eastAsia="SimSun"/>
          <w:i/>
          <w:iCs/>
        </w:rPr>
        <w:t xml:space="preserve">sl-PSFCH-PowerOffset </w:t>
      </w:r>
      <w:r>
        <w:rPr>
          <w:rFonts w:eastAsia="SimSun"/>
        </w:rPr>
        <w:t>may need to be updated based on RAN4 reply LS.</w:t>
      </w:r>
    </w:p>
    <w:p w14:paraId="65A33656" w14:textId="77777777" w:rsidR="009732F8" w:rsidRDefault="009732F8" w:rsidP="00DB3D2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DB3D2A">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DB3D2A">
            <w:pPr>
              <w:pStyle w:val="TAL"/>
              <w:rPr>
                <w:lang w:eastAsia="en-GB"/>
              </w:rPr>
            </w:pPr>
            <w:r>
              <w:rPr>
                <w:lang w:eastAsia="en-GB"/>
              </w:rPr>
              <w:t>sl-TransRange</w:t>
            </w:r>
          </w:p>
          <w:p w14:paraId="7B1216CE" w14:textId="77777777" w:rsidR="009732F8" w:rsidRDefault="007B3EFC" w:rsidP="00DB3D2A">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DB3D2A">
            <w:pPr>
              <w:pStyle w:val="TAL"/>
              <w:rPr>
                <w:lang w:eastAsia="en-GB"/>
              </w:rPr>
            </w:pPr>
            <w:r>
              <w:rPr>
                <w:lang w:eastAsia="en-GB"/>
              </w:rPr>
              <w:t>sl-ZoneConfig</w:t>
            </w:r>
          </w:p>
          <w:p w14:paraId="4072FE88" w14:textId="77777777" w:rsidR="009732F8" w:rsidRDefault="007B3EFC" w:rsidP="00DB3D2A">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DB3D2A">
            <w:pPr>
              <w:pStyle w:val="TAL"/>
              <w:rPr>
                <w:lang w:eastAsia="en-GB"/>
              </w:rPr>
            </w:pPr>
            <w:r>
              <w:rPr>
                <w:lang w:eastAsia="en-GB"/>
              </w:rPr>
              <w:t>sl-ZoneConfigMCR-Index</w:t>
            </w:r>
          </w:p>
          <w:p w14:paraId="73C629C2" w14:textId="77777777" w:rsidR="009732F8" w:rsidRDefault="007B3EFC" w:rsidP="00DB3D2A">
            <w:pPr>
              <w:pStyle w:val="TAL"/>
              <w:rPr>
                <w:lang w:eastAsia="en-GB"/>
              </w:rPr>
            </w:pPr>
            <w:r>
              <w:rPr>
                <w:lang w:eastAsia="en-GB"/>
              </w:rPr>
              <w:t>Indicates the codepoint of the communication range requirement field in SCI.</w:t>
            </w:r>
          </w:p>
        </w:tc>
      </w:tr>
    </w:tbl>
    <w:p w14:paraId="7F7E3C6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DB3D2A">
            <w:pPr>
              <w:pStyle w:val="TAH"/>
              <w:rPr>
                <w:lang w:eastAsia="sv-SE"/>
              </w:rPr>
            </w:pPr>
            <w:r>
              <w:rPr>
                <w:i/>
                <w:lang w:eastAsia="sv-SE"/>
              </w:rPr>
              <w:lastRenderedPageBreak/>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DB3D2A">
            <w:pPr>
              <w:pStyle w:val="TAL"/>
              <w:rPr>
                <w:rFonts w:eastAsiaTheme="minorEastAsia"/>
                <w:lang w:eastAsia="zh-CN"/>
              </w:rPr>
            </w:pPr>
            <w:r>
              <w:rPr>
                <w:rFonts w:eastAsiaTheme="minorEastAsia"/>
                <w:lang w:eastAsia="zh-CN"/>
              </w:rPr>
              <w:t>dummy</w:t>
            </w:r>
          </w:p>
          <w:p w14:paraId="114134D4" w14:textId="77777777" w:rsidR="009732F8" w:rsidRDefault="007B3EFC" w:rsidP="00DB3D2A">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DB3D2A">
            <w:pPr>
              <w:pStyle w:val="TAL"/>
              <w:rPr>
                <w:lang w:eastAsia="en-GB"/>
              </w:rPr>
            </w:pPr>
            <w:r>
              <w:rPr>
                <w:lang w:eastAsia="en-GB"/>
              </w:rPr>
              <w:t>numSym-SL-PRS-2ndStageSCI</w:t>
            </w:r>
          </w:p>
          <w:p w14:paraId="32E21012" w14:textId="77777777" w:rsidR="009732F8" w:rsidRDefault="007B3EFC" w:rsidP="00DB3D2A">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DB3D2A">
            <w:pPr>
              <w:pStyle w:val="TAL"/>
              <w:rPr>
                <w:rFonts w:eastAsia="Yu Mincho"/>
                <w:lang w:eastAsia="zh-CN"/>
              </w:rPr>
            </w:pPr>
            <w:r>
              <w:rPr>
                <w:rFonts w:eastAsia="Yu Mincho"/>
                <w:lang w:eastAsia="zh-CN"/>
              </w:rPr>
              <w:t>sl-A2X-Service</w:t>
            </w:r>
          </w:p>
          <w:p w14:paraId="37B1EC4D" w14:textId="77777777" w:rsidR="009732F8" w:rsidRDefault="007B3EFC" w:rsidP="00DB3D2A">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DB3D2A">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DB3D2A">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DB3D2A">
            <w:pPr>
              <w:pStyle w:val="TAL"/>
              <w:rPr>
                <w:lang w:eastAsia="en-GB"/>
              </w:rPr>
            </w:pPr>
            <w:r>
              <w:rPr>
                <w:lang w:eastAsia="en-GB"/>
              </w:rPr>
              <w:t>sl-CPE-StartingPositionsPSCCH-PSSCH-InitiateCOT-Default</w:t>
            </w:r>
          </w:p>
          <w:p w14:paraId="10DC8831" w14:textId="77777777" w:rsidR="009732F8" w:rsidRDefault="007B3EFC" w:rsidP="00DB3D2A">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DB3D2A">
            <w:pPr>
              <w:pStyle w:val="TAL"/>
              <w:rPr>
                <w:lang w:eastAsia="en-GB"/>
              </w:rPr>
            </w:pPr>
            <w:r>
              <w:rPr>
                <w:lang w:eastAsia="en-GB"/>
              </w:rPr>
              <w:t>sl-CPE-StartingPositionsPSCCH-PSSCH-InitiateCOT-List</w:t>
            </w:r>
          </w:p>
          <w:p w14:paraId="05CDA368" w14:textId="77777777" w:rsidR="009732F8" w:rsidRDefault="007B3EFC" w:rsidP="00DB3D2A">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DB3D2A">
            <w:pPr>
              <w:pStyle w:val="TAL"/>
              <w:rPr>
                <w:lang w:eastAsia="en-GB"/>
              </w:rPr>
            </w:pPr>
            <w:r>
              <w:rPr>
                <w:lang w:eastAsia="en-GB"/>
              </w:rPr>
              <w:t>sl-CPE-StartingPositionsPSCCH-PSSCH-WithinCOT-Default</w:t>
            </w:r>
          </w:p>
          <w:p w14:paraId="5004C2E0" w14:textId="77777777" w:rsidR="009732F8" w:rsidRDefault="007B3EFC" w:rsidP="00DB3D2A">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DB3D2A">
            <w:pPr>
              <w:pStyle w:val="TAL"/>
              <w:rPr>
                <w:lang w:eastAsia="en-GB"/>
              </w:rPr>
            </w:pPr>
            <w:r>
              <w:rPr>
                <w:lang w:eastAsia="en-GB"/>
              </w:rPr>
              <w:t>sl-CPE-StartingPositionsPSCCH-PSSCH-WithinCOT-List</w:t>
            </w:r>
          </w:p>
          <w:p w14:paraId="429A7BF4" w14:textId="77777777" w:rsidR="009732F8" w:rsidRDefault="007B3EFC" w:rsidP="00DB3D2A">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DB3D2A">
            <w:pPr>
              <w:pStyle w:val="TAL"/>
              <w:rPr>
                <w:lang w:eastAsia="en-GB"/>
              </w:rPr>
            </w:pPr>
            <w:r>
              <w:rPr>
                <w:lang w:eastAsia="en-GB"/>
              </w:rPr>
              <w:t>sl-CPE-StartingPositionPSFCH</w:t>
            </w:r>
          </w:p>
          <w:p w14:paraId="449F17A3" w14:textId="77777777" w:rsidR="009732F8" w:rsidRDefault="007B3EFC" w:rsidP="00DB3D2A">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DB3D2A">
            <w:pPr>
              <w:pStyle w:val="TAL"/>
              <w:rPr>
                <w:lang w:eastAsia="sv-SE"/>
              </w:rPr>
            </w:pPr>
            <w:r>
              <w:rPr>
                <w:lang w:eastAsia="sv-SE"/>
              </w:rPr>
              <w:t>sl-FilterCoefficient</w:t>
            </w:r>
          </w:p>
          <w:p w14:paraId="21370FA4" w14:textId="77777777" w:rsidR="009732F8" w:rsidRDefault="007B3EFC" w:rsidP="00DB3D2A">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DB3D2A">
            <w:pPr>
              <w:pStyle w:val="TAL"/>
              <w:rPr>
                <w:lang w:eastAsia="sv-SE"/>
              </w:rPr>
            </w:pPr>
            <w:r>
              <w:rPr>
                <w:lang w:eastAsia="sv-SE"/>
              </w:rPr>
              <w:t>sl-InterUE-CoordinationConfig</w:t>
            </w:r>
          </w:p>
          <w:p w14:paraId="3A9A4B9F" w14:textId="77777777" w:rsidR="009732F8" w:rsidRDefault="007B3EFC" w:rsidP="00DB3D2A">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DB3D2A">
            <w:pPr>
              <w:pStyle w:val="TAL"/>
              <w:rPr>
                <w:lang w:eastAsia="en-GB"/>
              </w:rPr>
            </w:pPr>
            <w:commentRangeStart w:id="3856"/>
            <w:r>
              <w:rPr>
                <w:lang w:eastAsia="en-GB"/>
              </w:rPr>
              <w:t>sl-IUC-RB-SetList</w:t>
            </w:r>
            <w:commentRangeEnd w:id="3856"/>
            <w:r>
              <w:rPr>
                <w:rStyle w:val="CommentReference"/>
                <w:rFonts w:ascii="Times New Roman" w:hAnsi="Times New Roman"/>
              </w:rPr>
              <w:commentReference w:id="3856"/>
            </w:r>
          </w:p>
          <w:p w14:paraId="41FDF51D" w14:textId="77777777" w:rsidR="009732F8" w:rsidRDefault="007B3EFC" w:rsidP="00DB3D2A">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DB3D2A">
            <w:pPr>
              <w:pStyle w:val="TAL"/>
              <w:rPr>
                <w:lang w:eastAsia="en-GB"/>
              </w:rPr>
            </w:pPr>
            <w:r>
              <w:rPr>
                <w:lang w:eastAsia="en-GB"/>
              </w:rPr>
              <w:t>sl-NumDedicatedPRBs-ForPSFCH</w:t>
            </w:r>
          </w:p>
          <w:p w14:paraId="7DACB2E9" w14:textId="77777777" w:rsidR="009732F8" w:rsidRDefault="007B3EFC" w:rsidP="00DB3D2A">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DB3D2A">
            <w:pPr>
              <w:pStyle w:val="TAL"/>
              <w:rPr>
                <w:lang w:eastAsia="en-GB"/>
              </w:rPr>
            </w:pPr>
            <w:r>
              <w:rPr>
                <w:lang w:eastAsia="en-GB"/>
              </w:rPr>
              <w:t>sl-NumInterlacePerSubchannel</w:t>
            </w:r>
          </w:p>
          <w:p w14:paraId="56B56138" w14:textId="77777777" w:rsidR="009732F8" w:rsidRDefault="007B3EFC" w:rsidP="00DB3D2A">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DB3D2A">
            <w:pPr>
              <w:pStyle w:val="TAL"/>
              <w:rPr>
                <w:lang w:eastAsia="en-GB"/>
              </w:rPr>
            </w:pPr>
            <w:r>
              <w:rPr>
                <w:lang w:eastAsia="en-GB"/>
              </w:rPr>
              <w:t>For SCS = 15 kHz: K=1 or 2</w:t>
            </w:r>
          </w:p>
          <w:p w14:paraId="75504861" w14:textId="77777777" w:rsidR="009732F8" w:rsidRDefault="007B3EFC" w:rsidP="00DB3D2A">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DB3D2A">
            <w:pPr>
              <w:pStyle w:val="TAL"/>
              <w:rPr>
                <w:lang w:eastAsia="en-GB"/>
              </w:rPr>
            </w:pPr>
            <w:r>
              <w:rPr>
                <w:lang w:eastAsia="en-GB"/>
              </w:rPr>
              <w:lastRenderedPageBreak/>
              <w:t>sl-NumPSFCH-Occasions</w:t>
            </w:r>
          </w:p>
          <w:p w14:paraId="21908889" w14:textId="77777777" w:rsidR="009732F8" w:rsidRDefault="007B3EFC" w:rsidP="00DB3D2A">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DB3D2A">
            <w:pPr>
              <w:pStyle w:val="TAL"/>
              <w:rPr>
                <w:lang w:eastAsia="en-GB"/>
              </w:rPr>
            </w:pPr>
            <w:r>
              <w:rPr>
                <w:lang w:eastAsia="en-GB"/>
              </w:rPr>
              <w:t>sl-NumReferencePRBs-OfInterlace</w:t>
            </w:r>
          </w:p>
          <w:p w14:paraId="308130A2" w14:textId="77777777" w:rsidR="009732F8" w:rsidRDefault="007B3EFC" w:rsidP="00DB3D2A">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DB3D2A">
            <w:pPr>
              <w:pStyle w:val="TAL"/>
              <w:rPr>
                <w:lang w:eastAsia="en-GB"/>
              </w:rPr>
            </w:pPr>
            <w:r>
              <w:rPr>
                <w:lang w:eastAsia="en-GB"/>
              </w:rPr>
              <w:t>sl-NumRefSymbolLength</w:t>
            </w:r>
          </w:p>
          <w:p w14:paraId="762F8F16" w14:textId="77777777" w:rsidR="009732F8" w:rsidRDefault="007B3EFC" w:rsidP="00DB3D2A">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DB3D2A">
            <w:pPr>
              <w:pStyle w:val="TAL"/>
              <w:rPr>
                <w:lang w:eastAsia="en-GB"/>
              </w:rPr>
            </w:pPr>
            <w:r>
              <w:rPr>
                <w:lang w:eastAsia="en-GB"/>
              </w:rPr>
              <w:t>sl-NumSubchannel</w:t>
            </w:r>
          </w:p>
          <w:p w14:paraId="2FCA2B53" w14:textId="77777777" w:rsidR="009732F8" w:rsidRDefault="007B3EFC" w:rsidP="00DB3D2A">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DB3D2A">
            <w:pPr>
              <w:pStyle w:val="TAL"/>
              <w:rPr>
                <w:lang w:eastAsia="en-GB"/>
              </w:rPr>
            </w:pPr>
            <w:r>
              <w:rPr>
                <w:lang w:eastAsia="en-GB"/>
              </w:rPr>
              <w:t>sl-PBPS-CPS-Config</w:t>
            </w:r>
          </w:p>
          <w:p w14:paraId="198C8032" w14:textId="77777777" w:rsidR="009732F8" w:rsidRDefault="007B3EFC" w:rsidP="00DB3D2A">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DB3D2A">
            <w:pPr>
              <w:pStyle w:val="TAL"/>
              <w:rPr>
                <w:lang w:eastAsia="en-GB"/>
              </w:rPr>
            </w:pPr>
            <w:r>
              <w:rPr>
                <w:lang w:eastAsia="en-GB"/>
              </w:rPr>
              <w:t>sl-PreemptionEnable</w:t>
            </w:r>
          </w:p>
          <w:p w14:paraId="2D5FBA02" w14:textId="77777777" w:rsidR="009732F8" w:rsidRDefault="007B3EFC" w:rsidP="00DB3D2A">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DB3D2A">
            <w:pPr>
              <w:pStyle w:val="TAL"/>
              <w:rPr>
                <w:lang w:eastAsia="en-GB"/>
              </w:rPr>
            </w:pPr>
            <w:r>
              <w:rPr>
                <w:lang w:eastAsia="en-GB"/>
              </w:rPr>
              <w:t>sl-PriorityThreshold-UL-URLLC</w:t>
            </w:r>
          </w:p>
          <w:p w14:paraId="5662F377"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DB3D2A">
            <w:pPr>
              <w:pStyle w:val="TAL"/>
              <w:rPr>
                <w:lang w:eastAsia="en-GB"/>
              </w:rPr>
            </w:pPr>
            <w:r>
              <w:rPr>
                <w:lang w:eastAsia="en-GB"/>
              </w:rPr>
              <w:t>sl-PriorityThreshold</w:t>
            </w:r>
          </w:p>
          <w:p w14:paraId="24A3169C" w14:textId="77777777" w:rsidR="009732F8" w:rsidRDefault="007B3EFC" w:rsidP="00DB3D2A">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DB3D2A">
            <w:pPr>
              <w:pStyle w:val="TAL"/>
              <w:rPr>
                <w:lang w:eastAsia="en-GB"/>
              </w:rPr>
            </w:pPr>
            <w:r>
              <w:rPr>
                <w:lang w:eastAsia="en-GB"/>
              </w:rPr>
              <w:t>sl-PRS-ResourcesSharedSL-PRS-RP</w:t>
            </w:r>
          </w:p>
          <w:p w14:paraId="11962FA3" w14:textId="77777777" w:rsidR="009732F8" w:rsidRDefault="007B3EFC" w:rsidP="00DB3D2A">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DB3D2A">
            <w:pPr>
              <w:pStyle w:val="TAL"/>
              <w:rPr>
                <w:lang w:eastAsia="en-GB"/>
              </w:rPr>
            </w:pPr>
            <w:r>
              <w:rPr>
                <w:lang w:eastAsia="en-GB"/>
              </w:rPr>
              <w:t>sl-PSFCH-CommonInterlaceIndex</w:t>
            </w:r>
          </w:p>
          <w:p w14:paraId="51575B6B" w14:textId="77777777" w:rsidR="009732F8" w:rsidRDefault="007B3EFC" w:rsidP="00DB3D2A">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DB3D2A">
            <w:pPr>
              <w:pStyle w:val="TAL"/>
              <w:rPr>
                <w:lang w:eastAsia="en-GB"/>
              </w:rPr>
            </w:pPr>
            <w:r>
              <w:rPr>
                <w:lang w:eastAsia="en-GB"/>
              </w:rPr>
              <w:t>sl-PSFCH-PowerOffset</w:t>
            </w:r>
          </w:p>
          <w:p w14:paraId="1CC1BF8C" w14:textId="77777777" w:rsidR="009732F8" w:rsidRDefault="007B3EFC" w:rsidP="00DB3D2A">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DB3D2A">
            <w:pPr>
              <w:pStyle w:val="TAL"/>
              <w:rPr>
                <w:lang w:eastAsia="en-GB"/>
              </w:rPr>
            </w:pPr>
            <w:r>
              <w:rPr>
                <w:lang w:eastAsia="en-GB"/>
              </w:rPr>
              <w:t>sl-PSFCH-RB-SetList</w:t>
            </w:r>
          </w:p>
          <w:p w14:paraId="6840E958" w14:textId="77777777" w:rsidR="009732F8" w:rsidRDefault="007B3EFC" w:rsidP="00DB3D2A">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DB3D2A">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DB3D2A">
            <w:pPr>
              <w:pStyle w:val="TAL"/>
              <w:rPr>
                <w:lang w:eastAsia="en-GB"/>
              </w:rPr>
            </w:pPr>
            <w:r>
              <w:rPr>
                <w:lang w:eastAsia="en-GB"/>
              </w:rPr>
              <w:t>sl-RB-Number</w:t>
            </w:r>
          </w:p>
          <w:p w14:paraId="6DF23E1A" w14:textId="77777777" w:rsidR="009732F8" w:rsidRDefault="007B3EFC" w:rsidP="00DB3D2A">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DB3D2A">
            <w:pPr>
              <w:pStyle w:val="TAL"/>
              <w:rPr>
                <w:lang w:eastAsia="en-GB"/>
              </w:rPr>
            </w:pPr>
            <w:r>
              <w:rPr>
                <w:lang w:eastAsia="en-GB"/>
              </w:rPr>
              <w:t>sl-RBSetIndexOfResourcePool</w:t>
            </w:r>
          </w:p>
          <w:p w14:paraId="71C3F923" w14:textId="77777777" w:rsidR="009732F8" w:rsidRDefault="007B3EFC" w:rsidP="00DB3D2A">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DB3D2A">
            <w:pPr>
              <w:pStyle w:val="TAL"/>
              <w:rPr>
                <w:lang w:eastAsia="en-GB"/>
              </w:rPr>
            </w:pPr>
            <w:r>
              <w:rPr>
                <w:lang w:eastAsia="en-GB"/>
              </w:rPr>
              <w:t>sl-SCI-based-SL-PRS-Tx-Trigger-SCI2-D</w:t>
            </w:r>
          </w:p>
          <w:p w14:paraId="26EDA0AA" w14:textId="77777777" w:rsidR="009732F8" w:rsidRDefault="007B3EFC" w:rsidP="00DB3D2A">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DB3D2A">
            <w:pPr>
              <w:pStyle w:val="TAL"/>
              <w:rPr>
                <w:lang w:eastAsia="en-GB"/>
              </w:rPr>
            </w:pPr>
            <w:r>
              <w:rPr>
                <w:lang w:eastAsia="en-GB"/>
              </w:rPr>
              <w:lastRenderedPageBreak/>
              <w:t>sl-StartRB-Subchannel</w:t>
            </w:r>
          </w:p>
          <w:p w14:paraId="759DAB7D" w14:textId="77777777" w:rsidR="009732F8" w:rsidRDefault="007B3EFC" w:rsidP="00DB3D2A">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DB3D2A">
            <w:pPr>
              <w:pStyle w:val="TAL"/>
              <w:rPr>
                <w:lang w:eastAsia="en-GB"/>
              </w:rPr>
            </w:pPr>
            <w:r>
              <w:rPr>
                <w:lang w:eastAsia="en-GB"/>
              </w:rPr>
              <w:t>sl-SubchannelSize</w:t>
            </w:r>
          </w:p>
          <w:p w14:paraId="42D25695" w14:textId="77777777" w:rsidR="009732F8" w:rsidRDefault="007B3EFC" w:rsidP="00DB3D2A">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DB3D2A">
            <w:pPr>
              <w:pStyle w:val="TAL"/>
              <w:rPr>
                <w:lang w:eastAsia="en-GB"/>
              </w:rPr>
            </w:pPr>
            <w:r>
              <w:rPr>
                <w:lang w:eastAsia="en-GB"/>
              </w:rPr>
              <w:t>sl-SyncAllowed</w:t>
            </w:r>
          </w:p>
          <w:p w14:paraId="44B76A98" w14:textId="77777777" w:rsidR="009732F8" w:rsidRDefault="007B3EFC" w:rsidP="00DB3D2A">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DB3D2A">
            <w:pPr>
              <w:pStyle w:val="TAL"/>
              <w:rPr>
                <w:lang w:eastAsia="en-GB"/>
              </w:rPr>
            </w:pPr>
            <w:r>
              <w:rPr>
                <w:lang w:eastAsia="en-GB"/>
              </w:rPr>
              <w:t>sl-SyncConfigIndex</w:t>
            </w:r>
          </w:p>
          <w:p w14:paraId="23AA099A" w14:textId="77777777" w:rsidR="009732F8" w:rsidRDefault="007B3EFC" w:rsidP="00DB3D2A">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DB3D2A">
            <w:pPr>
              <w:pStyle w:val="TAL"/>
              <w:rPr>
                <w:lang w:eastAsia="en-GB"/>
              </w:rPr>
            </w:pPr>
            <w:r>
              <w:rPr>
                <w:lang w:eastAsia="en-GB"/>
              </w:rPr>
              <w:t>sl-TDD-Config</w:t>
            </w:r>
            <w:r>
              <w:rPr>
                <w:rFonts w:cs="Arial"/>
                <w:lang w:eastAsia="en-GB"/>
              </w:rPr>
              <w:t>uration</w:t>
            </w:r>
          </w:p>
          <w:p w14:paraId="66EFEB64" w14:textId="77777777" w:rsidR="009732F8" w:rsidRDefault="007B3EFC" w:rsidP="00DB3D2A">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DB3D2A">
            <w:pPr>
              <w:pStyle w:val="TAL"/>
              <w:rPr>
                <w:lang w:eastAsia="en-GB"/>
              </w:rPr>
            </w:pPr>
            <w:r>
              <w:rPr>
                <w:lang w:eastAsia="en-GB"/>
              </w:rPr>
              <w:t>sl-ThreshS-RSSI-CBR</w:t>
            </w:r>
          </w:p>
          <w:p w14:paraId="20CE5632" w14:textId="77777777" w:rsidR="009732F8" w:rsidRDefault="007B3EFC" w:rsidP="00DB3D2A">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DB3D2A">
            <w:pPr>
              <w:pStyle w:val="TAL"/>
              <w:rPr>
                <w:lang w:eastAsia="en-GB"/>
              </w:rPr>
            </w:pPr>
            <w:r>
              <w:rPr>
                <w:lang w:eastAsia="en-GB"/>
              </w:rPr>
              <w:t>sl-TimeResource</w:t>
            </w:r>
          </w:p>
          <w:p w14:paraId="0CD51558" w14:textId="77777777" w:rsidR="009732F8" w:rsidRDefault="007B3EFC" w:rsidP="00DB3D2A">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DB3D2A">
            <w:pPr>
              <w:pStyle w:val="TAL"/>
              <w:rPr>
                <w:lang w:eastAsia="en-GB"/>
              </w:rPr>
            </w:pPr>
            <w:r>
              <w:rPr>
                <w:lang w:eastAsia="en-GB"/>
              </w:rPr>
              <w:t>sl-TimeWindowSizeCBR</w:t>
            </w:r>
          </w:p>
          <w:p w14:paraId="2B303EC9" w14:textId="77777777" w:rsidR="009732F8" w:rsidRDefault="007B3EFC" w:rsidP="00DB3D2A">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DB3D2A">
            <w:pPr>
              <w:pStyle w:val="TAL"/>
              <w:rPr>
                <w:lang w:eastAsia="en-GB"/>
              </w:rPr>
            </w:pPr>
            <w:r>
              <w:rPr>
                <w:lang w:eastAsia="en-GB"/>
              </w:rPr>
              <w:t>sl-TimeWindowSizeCR</w:t>
            </w:r>
          </w:p>
          <w:p w14:paraId="0727D282" w14:textId="77777777" w:rsidR="009732F8" w:rsidRDefault="007B3EFC" w:rsidP="00DB3D2A">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DB3D2A">
            <w:pPr>
              <w:pStyle w:val="TAL"/>
              <w:rPr>
                <w:lang w:eastAsia="en-GB"/>
              </w:rPr>
            </w:pPr>
            <w:r>
              <w:rPr>
                <w:lang w:eastAsia="en-GB"/>
              </w:rPr>
              <w:t>sl-TransmissionStructureForPSFCH</w:t>
            </w:r>
          </w:p>
          <w:p w14:paraId="223FABB2" w14:textId="77777777" w:rsidR="009732F8" w:rsidRDefault="007B3EFC" w:rsidP="00DB3D2A">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DB3D2A">
            <w:pPr>
              <w:pStyle w:val="TAL"/>
              <w:rPr>
                <w:lang w:eastAsia="en-GB"/>
              </w:rPr>
            </w:pPr>
            <w:r>
              <w:rPr>
                <w:lang w:eastAsia="en-GB"/>
              </w:rPr>
              <w:t>sl-TxPercentageList</w:t>
            </w:r>
          </w:p>
          <w:p w14:paraId="6AA05AAA" w14:textId="77777777" w:rsidR="009732F8" w:rsidRDefault="007B3EFC" w:rsidP="00DB3D2A">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DB3D2A">
            <w:pPr>
              <w:pStyle w:val="TAL"/>
              <w:rPr>
                <w:lang w:eastAsia="en-GB"/>
              </w:rPr>
            </w:pPr>
            <w:r>
              <w:rPr>
                <w:lang w:eastAsia="en-GB"/>
              </w:rPr>
              <w:t>sl-Type1-LBT-BlockingOption1</w:t>
            </w:r>
          </w:p>
          <w:p w14:paraId="3BC9B981" w14:textId="77777777" w:rsidR="009732F8" w:rsidRDefault="007B3EFC" w:rsidP="00DB3D2A">
            <w:pPr>
              <w:pStyle w:val="TAL"/>
              <w:rPr>
                <w:b/>
                <w:i/>
                <w:iCs/>
                <w:lang w:eastAsia="en-GB"/>
              </w:rPr>
            </w:pPr>
            <w:r>
              <w:rPr>
                <w:lang w:eastAsia="en-GB"/>
              </w:rPr>
              <w:t xml:space="preserve">Indicates UE may avoid selection of N consecutive resource(s) before a </w:t>
            </w:r>
            <w:commentRangeStart w:id="3857"/>
            <w:r>
              <w:rPr>
                <w:lang w:eastAsia="en-GB"/>
              </w:rPr>
              <w:t>reserved resource</w:t>
            </w:r>
            <w:commentRangeEnd w:id="3857"/>
            <w:r>
              <w:commentReference w:id="3857"/>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DB3D2A">
            <w:pPr>
              <w:pStyle w:val="TAL"/>
              <w:rPr>
                <w:lang w:eastAsia="en-GB"/>
              </w:rPr>
            </w:pPr>
            <w:r>
              <w:rPr>
                <w:lang w:eastAsia="en-GB"/>
              </w:rPr>
              <w:t>sl-Type1-LBT-BlockingOption2</w:t>
            </w:r>
          </w:p>
          <w:p w14:paraId="7F156CEF" w14:textId="77777777" w:rsidR="009732F8" w:rsidRDefault="007B3EFC" w:rsidP="00DB3D2A">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DB3D2A">
            <w:pPr>
              <w:pStyle w:val="TAL"/>
              <w:rPr>
                <w:lang w:eastAsia="en-GB"/>
              </w:rPr>
            </w:pPr>
            <w:r>
              <w:rPr>
                <w:lang w:eastAsia="en-GB"/>
              </w:rPr>
              <w:t>sl-X-Overhead</w:t>
            </w:r>
          </w:p>
          <w:p w14:paraId="6765FC3F" w14:textId="77777777" w:rsidR="009732F8" w:rsidRDefault="007B3EFC" w:rsidP="00DB3D2A">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DB3D2A">
            <w:pPr>
              <w:pStyle w:val="TAH"/>
              <w:rPr>
                <w:lang w:eastAsia="en-GB"/>
              </w:rPr>
            </w:pPr>
            <w:r>
              <w:rPr>
                <w:i/>
                <w:lang w:eastAsia="en-GB"/>
              </w:rPr>
              <w:lastRenderedPageBreak/>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DB3D2A">
            <w:pPr>
              <w:pStyle w:val="TAL"/>
              <w:rPr>
                <w:lang w:eastAsia="en-GB"/>
              </w:rPr>
            </w:pPr>
            <w:r>
              <w:rPr>
                <w:lang w:eastAsia="en-GB"/>
              </w:rPr>
              <w:t>gnbEnb-Sync</w:t>
            </w:r>
          </w:p>
          <w:p w14:paraId="50C2140F" w14:textId="77777777" w:rsidR="009732F8" w:rsidRDefault="007B3EFC" w:rsidP="00DB3D2A">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DB3D2A">
            <w:pPr>
              <w:pStyle w:val="TAL"/>
              <w:rPr>
                <w:lang w:eastAsia="en-GB"/>
              </w:rPr>
            </w:pPr>
            <w:r>
              <w:rPr>
                <w:lang w:eastAsia="en-GB"/>
              </w:rPr>
              <w:t>gnss-Sync</w:t>
            </w:r>
          </w:p>
          <w:p w14:paraId="6E7CA406" w14:textId="77777777" w:rsidR="009732F8" w:rsidRDefault="007B3EFC" w:rsidP="00DB3D2A">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DB3D2A">
            <w:pPr>
              <w:pStyle w:val="TAL"/>
              <w:rPr>
                <w:lang w:eastAsia="en-GB"/>
              </w:rPr>
            </w:pPr>
            <w:r>
              <w:rPr>
                <w:lang w:eastAsia="en-GB"/>
              </w:rPr>
              <w:t>ue-Sync</w:t>
            </w:r>
          </w:p>
          <w:p w14:paraId="68D6E408" w14:textId="77777777" w:rsidR="009732F8" w:rsidRDefault="007B3EFC" w:rsidP="00DB3D2A">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DB3D2A">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DB3D2A">
            <w:pPr>
              <w:pStyle w:val="TAL"/>
              <w:rPr>
                <w:lang w:eastAsia="en-GB"/>
              </w:rPr>
            </w:pPr>
            <w:r>
              <w:rPr>
                <w:lang w:eastAsia="en-GB"/>
              </w:rPr>
              <w:t>sl-FreqResourcePSCCH</w:t>
            </w:r>
          </w:p>
          <w:p w14:paraId="74D22BF2" w14:textId="77777777" w:rsidR="009732F8" w:rsidRDefault="007B3EFC" w:rsidP="00DB3D2A">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DB3D2A">
            <w:pPr>
              <w:pStyle w:val="TAL"/>
              <w:rPr>
                <w:lang w:eastAsia="en-GB"/>
              </w:rPr>
            </w:pPr>
            <w:r>
              <w:rPr>
                <w:lang w:eastAsia="en-GB"/>
              </w:rPr>
              <w:t>sl-DMRS-ScrambleID</w:t>
            </w:r>
          </w:p>
          <w:p w14:paraId="4C7CA42B" w14:textId="77777777" w:rsidR="009732F8" w:rsidRDefault="007B3EFC" w:rsidP="00DB3D2A">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DB3D2A">
            <w:pPr>
              <w:pStyle w:val="TAL"/>
              <w:rPr>
                <w:lang w:eastAsia="en-GB"/>
              </w:rPr>
            </w:pPr>
            <w:r>
              <w:rPr>
                <w:lang w:eastAsia="en-GB"/>
              </w:rPr>
              <w:t>sl-NumReservedBits</w:t>
            </w:r>
          </w:p>
          <w:p w14:paraId="35258BDF" w14:textId="77777777" w:rsidR="009732F8" w:rsidRDefault="007B3EFC" w:rsidP="00DB3D2A">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DB3D2A">
            <w:pPr>
              <w:pStyle w:val="TAL"/>
              <w:rPr>
                <w:lang w:eastAsia="en-GB"/>
              </w:rPr>
            </w:pPr>
            <w:r>
              <w:rPr>
                <w:lang w:eastAsia="en-GB"/>
              </w:rPr>
              <w:t>sl-TimeResourcePSCCH</w:t>
            </w:r>
          </w:p>
          <w:p w14:paraId="30CA82C9" w14:textId="77777777" w:rsidR="009732F8" w:rsidRDefault="007B3EFC" w:rsidP="00DB3D2A">
            <w:pPr>
              <w:pStyle w:val="TAL"/>
              <w:rPr>
                <w:lang w:eastAsia="en-GB"/>
              </w:rPr>
            </w:pPr>
            <w:r>
              <w:rPr>
                <w:lang w:eastAsia="en-GB"/>
              </w:rPr>
              <w:t>Indicates the number of symbols of PSCCH in a resource pool.</w:t>
            </w:r>
          </w:p>
        </w:tc>
      </w:tr>
    </w:tbl>
    <w:p w14:paraId="290CE80F"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DB3D2A">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DB3D2A">
            <w:pPr>
              <w:pStyle w:val="TAL"/>
              <w:rPr>
                <w:lang w:eastAsia="en-GB"/>
              </w:rPr>
            </w:pPr>
            <w:r>
              <w:rPr>
                <w:lang w:eastAsia="en-GB"/>
              </w:rPr>
              <w:t>sl-BetaOffsets2ndSCI</w:t>
            </w:r>
          </w:p>
          <w:p w14:paraId="19B2B8CB" w14:textId="77777777" w:rsidR="009732F8" w:rsidRDefault="007B3EFC" w:rsidP="00DB3D2A">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DB3D2A">
            <w:pPr>
              <w:pStyle w:val="TAL"/>
              <w:rPr>
                <w:lang w:eastAsia="en-GB"/>
              </w:rPr>
            </w:pPr>
            <w:r>
              <w:rPr>
                <w:lang w:eastAsia="en-GB"/>
              </w:rPr>
              <w:t>sl-PSSCH-DMRS-TimePattern</w:t>
            </w:r>
            <w:r>
              <w:rPr>
                <w:rFonts w:cs="Arial"/>
                <w:lang w:eastAsia="en-GB"/>
              </w:rPr>
              <w:t>List</w:t>
            </w:r>
          </w:p>
          <w:p w14:paraId="6DECB90A" w14:textId="77777777" w:rsidR="009732F8" w:rsidRDefault="007B3EFC" w:rsidP="00DB3D2A">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DB3D2A">
            <w:pPr>
              <w:pStyle w:val="TAL"/>
              <w:rPr>
                <w:lang w:eastAsia="en-GB"/>
              </w:rPr>
            </w:pPr>
            <w:r>
              <w:rPr>
                <w:lang w:eastAsia="en-GB"/>
              </w:rPr>
              <w:t>sl-Scaling</w:t>
            </w:r>
          </w:p>
          <w:p w14:paraId="3DBDE17C" w14:textId="77777777" w:rsidR="009732F8" w:rsidRDefault="007B3EFC" w:rsidP="00DB3D2A">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DB3D2A">
            <w:pPr>
              <w:pStyle w:val="TAH"/>
              <w:rPr>
                <w:lang w:eastAsia="en-GB"/>
              </w:rPr>
            </w:pPr>
            <w:r>
              <w:rPr>
                <w:i/>
                <w:lang w:eastAsia="en-GB"/>
              </w:rPr>
              <w:lastRenderedPageBreak/>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DB3D2A">
            <w:pPr>
              <w:pStyle w:val="TAL"/>
              <w:rPr>
                <w:lang w:eastAsia="en-GB"/>
              </w:rPr>
            </w:pPr>
            <w:r>
              <w:rPr>
                <w:lang w:eastAsia="en-GB"/>
              </w:rPr>
              <w:t>sl-MinTimeGapPSFCH</w:t>
            </w:r>
          </w:p>
          <w:p w14:paraId="7AAEE6FC" w14:textId="77777777" w:rsidR="009732F8" w:rsidRDefault="007B3EFC" w:rsidP="00DB3D2A">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DB3D2A">
            <w:pPr>
              <w:pStyle w:val="TAL"/>
              <w:rPr>
                <w:lang w:eastAsia="en-GB"/>
              </w:rPr>
            </w:pPr>
            <w:r>
              <w:rPr>
                <w:lang w:eastAsia="en-GB"/>
              </w:rPr>
              <w:t>sl-NumMuxCS-Pair</w:t>
            </w:r>
          </w:p>
          <w:p w14:paraId="2E2BBE3F" w14:textId="77777777" w:rsidR="009732F8" w:rsidRDefault="007B3EFC" w:rsidP="00DB3D2A">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DB3D2A">
            <w:pPr>
              <w:pStyle w:val="TAL"/>
              <w:rPr>
                <w:lang w:eastAsia="en-GB"/>
              </w:rPr>
            </w:pPr>
            <w:r>
              <w:rPr>
                <w:lang w:eastAsia="en-GB"/>
              </w:rPr>
              <w:t>sl-PSFCH-CandidateResourceType</w:t>
            </w:r>
          </w:p>
          <w:p w14:paraId="33CD4C9F" w14:textId="77777777" w:rsidR="009732F8" w:rsidRDefault="007B3EFC" w:rsidP="00DB3D2A">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DB3D2A">
            <w:pPr>
              <w:pStyle w:val="TAL"/>
              <w:rPr>
                <w:lang w:eastAsia="en-GB"/>
              </w:rPr>
            </w:pPr>
            <w:r>
              <w:rPr>
                <w:lang w:eastAsia="en-GB"/>
              </w:rPr>
              <w:t>sl-PSFCH-HopID</w:t>
            </w:r>
          </w:p>
          <w:p w14:paraId="13197E56" w14:textId="77777777" w:rsidR="009732F8" w:rsidRDefault="007B3EFC" w:rsidP="00DB3D2A">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DB3D2A">
            <w:pPr>
              <w:pStyle w:val="TAL"/>
              <w:rPr>
                <w:lang w:eastAsia="en-GB"/>
              </w:rPr>
            </w:pPr>
            <w:r>
              <w:rPr>
                <w:lang w:eastAsia="en-GB"/>
              </w:rPr>
              <w:t>sl-PSFCH-Period</w:t>
            </w:r>
          </w:p>
          <w:p w14:paraId="5BB62807" w14:textId="77777777" w:rsidR="009732F8" w:rsidRDefault="007B3EFC" w:rsidP="00DB3D2A">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DB3D2A">
            <w:pPr>
              <w:pStyle w:val="TAL"/>
              <w:rPr>
                <w:lang w:eastAsia="en-GB"/>
              </w:rPr>
            </w:pPr>
            <w:r>
              <w:rPr>
                <w:lang w:eastAsia="en-GB"/>
              </w:rPr>
              <w:t>sl-PSFCH-RB-Set</w:t>
            </w:r>
          </w:p>
          <w:p w14:paraId="56740E4D" w14:textId="77777777" w:rsidR="009732F8" w:rsidRDefault="007B3EFC" w:rsidP="00DB3D2A">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DB3D2A">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DB3D2A">
            <w:pPr>
              <w:pStyle w:val="TAL"/>
              <w:rPr>
                <w:lang w:eastAsia="en-GB"/>
              </w:rPr>
            </w:pPr>
            <w:r>
              <w:rPr>
                <w:lang w:eastAsia="en-GB"/>
              </w:rPr>
              <w:t>sl-PTRS-FreqDensity</w:t>
            </w:r>
          </w:p>
          <w:p w14:paraId="7455F1E7" w14:textId="77777777" w:rsidR="009732F8" w:rsidRDefault="007B3EFC" w:rsidP="00DB3D2A">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DB3D2A">
            <w:pPr>
              <w:pStyle w:val="TAN"/>
              <w:rPr>
                <w:lang w:eastAsia="en-GB"/>
              </w:rPr>
            </w:pPr>
            <w:r>
              <w:rPr>
                <w:lang w:eastAsia="en-GB"/>
              </w:rPr>
              <w:t>sl-PTRS-TimeDensity</w:t>
            </w:r>
          </w:p>
          <w:p w14:paraId="47D16F4A" w14:textId="77777777" w:rsidR="009732F8" w:rsidRDefault="007B3EFC" w:rsidP="00DB3D2A">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DB3D2A">
            <w:pPr>
              <w:pStyle w:val="TAL"/>
              <w:rPr>
                <w:lang w:eastAsia="en-GB"/>
              </w:rPr>
            </w:pPr>
            <w:r>
              <w:rPr>
                <w:lang w:eastAsia="en-GB"/>
              </w:rPr>
              <w:t>sl-PTRS-RE-Offset</w:t>
            </w:r>
          </w:p>
          <w:p w14:paraId="5E3FAD7B" w14:textId="77777777" w:rsidR="009732F8" w:rsidRDefault="007B3EFC" w:rsidP="00DB3D2A">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DB3D2A">
            <w:pPr>
              <w:pStyle w:val="TAH"/>
              <w:rPr>
                <w:lang w:eastAsia="en-GB"/>
              </w:rPr>
            </w:pPr>
            <w:r>
              <w:rPr>
                <w:lang w:eastAsia="en-GB"/>
              </w:rPr>
              <w:lastRenderedPageBreak/>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DB3D2A">
            <w:pPr>
              <w:pStyle w:val="TAL"/>
              <w:rPr>
                <w:lang w:eastAsia="en-GB"/>
              </w:rPr>
            </w:pPr>
            <w:r>
              <w:rPr>
                <w:lang w:eastAsia="en-GB"/>
              </w:rPr>
              <w:t>sl-CBR-PriorityTxConfigList</w:t>
            </w:r>
          </w:p>
          <w:p w14:paraId="21C4A2CE" w14:textId="77777777" w:rsidR="009732F8" w:rsidRDefault="007B3EFC" w:rsidP="00DB3D2A">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DB3D2A">
            <w:pPr>
              <w:pStyle w:val="TAL"/>
              <w:rPr>
                <w:lang w:eastAsia="zh-CN"/>
              </w:rPr>
            </w:pPr>
            <w:r>
              <w:rPr>
                <w:lang w:eastAsia="en-GB"/>
              </w:rPr>
              <w:t>sl-MaxNumPerReserve</w:t>
            </w:r>
          </w:p>
          <w:p w14:paraId="4CD78136" w14:textId="77777777" w:rsidR="009732F8" w:rsidRDefault="007B3EFC" w:rsidP="00DB3D2A">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DB3D2A">
            <w:pPr>
              <w:pStyle w:val="TAL"/>
              <w:rPr>
                <w:lang w:eastAsia="zh-CN"/>
              </w:rPr>
            </w:pPr>
            <w:r>
              <w:rPr>
                <w:lang w:eastAsia="en-GB"/>
              </w:rPr>
              <w:t>sl-MultiReserveResource</w:t>
            </w:r>
          </w:p>
          <w:p w14:paraId="026F1295" w14:textId="77777777" w:rsidR="009732F8" w:rsidRDefault="007B3EFC" w:rsidP="00DB3D2A">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DB3D2A">
            <w:pPr>
              <w:pStyle w:val="TAL"/>
              <w:rPr>
                <w:lang w:eastAsia="en-GB"/>
              </w:rPr>
            </w:pPr>
            <w:r>
              <w:rPr>
                <w:lang w:eastAsia="en-GB"/>
              </w:rPr>
              <w:t>sl-NRPSFCH-EUTRA-ThresRSRP-List</w:t>
            </w:r>
          </w:p>
          <w:p w14:paraId="7E025668" w14:textId="77777777" w:rsidR="009732F8" w:rsidRDefault="007B3EFC" w:rsidP="00DB3D2A">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58"/>
            <w:r>
              <w:rPr>
                <w:lang w:eastAsia="en-GB"/>
              </w:rPr>
              <w:t>If the field is present, the UE shall perform the dynamic co-channel coexistence of LTE sidelink and NR sidelink as specified in TS 38.214; otherwise it shall not perform it.</w:t>
            </w:r>
            <w:commentRangeEnd w:id="3858"/>
            <w:r>
              <w:rPr>
                <w:rStyle w:val="CommentReference"/>
                <w:rFonts w:ascii="Times New Roman" w:hAnsi="Times New Roman"/>
              </w:rPr>
              <w:commentReference w:id="3858"/>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DB3D2A">
            <w:pPr>
              <w:pStyle w:val="TAL"/>
              <w:rPr>
                <w:lang w:eastAsia="en-GB"/>
              </w:rPr>
            </w:pPr>
            <w:r>
              <w:rPr>
                <w:lang w:eastAsia="en-GB"/>
              </w:rPr>
              <w:t>Sl-NRPSSCH-EUTRA-ThresRSRP-List</w:t>
            </w:r>
          </w:p>
          <w:p w14:paraId="54F1B53D" w14:textId="77777777" w:rsidR="009732F8" w:rsidRDefault="007B3EFC" w:rsidP="00DB3D2A">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DB3D2A">
            <w:pPr>
              <w:pStyle w:val="TAL"/>
              <w:rPr>
                <w:lang w:eastAsia="zh-CN"/>
              </w:rPr>
            </w:pPr>
            <w:r>
              <w:rPr>
                <w:lang w:eastAsia="en-GB"/>
              </w:rPr>
              <w:t>sl-ResourceReservePeriod</w:t>
            </w:r>
            <w:r>
              <w:rPr>
                <w:rFonts w:cs="Arial"/>
                <w:lang w:eastAsia="en-GB"/>
              </w:rPr>
              <w:t>List</w:t>
            </w:r>
          </w:p>
          <w:p w14:paraId="6E322477" w14:textId="77777777" w:rsidR="009732F8" w:rsidRDefault="007B3EFC" w:rsidP="00DB3D2A">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DB3D2A">
            <w:pPr>
              <w:pStyle w:val="TAL"/>
              <w:rPr>
                <w:lang w:eastAsia="zh-CN"/>
              </w:rPr>
            </w:pPr>
            <w:r>
              <w:rPr>
                <w:lang w:eastAsia="en-GB"/>
              </w:rPr>
              <w:t>sl-RS-ForSensing</w:t>
            </w:r>
          </w:p>
          <w:p w14:paraId="12298DAE" w14:textId="77777777" w:rsidR="009732F8" w:rsidRDefault="007B3EFC" w:rsidP="00DB3D2A">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DB3D2A">
            <w:pPr>
              <w:pStyle w:val="TAL"/>
              <w:rPr>
                <w:lang w:eastAsia="zh-CN"/>
              </w:rPr>
            </w:pPr>
            <w:r>
              <w:rPr>
                <w:lang w:eastAsia="en-GB"/>
              </w:rPr>
              <w:t>sl-SensingWindow</w:t>
            </w:r>
          </w:p>
          <w:p w14:paraId="423DB26F" w14:textId="77777777" w:rsidR="009732F8" w:rsidRDefault="007B3EFC" w:rsidP="00DB3D2A">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DB3D2A">
            <w:pPr>
              <w:pStyle w:val="TAL"/>
              <w:rPr>
                <w:lang w:eastAsia="zh-CN"/>
              </w:rPr>
            </w:pPr>
            <w:r>
              <w:rPr>
                <w:lang w:eastAsia="en-GB"/>
              </w:rPr>
              <w:t>sl-SelectionWindow</w:t>
            </w:r>
            <w:r>
              <w:rPr>
                <w:rFonts w:cs="Arial"/>
                <w:lang w:eastAsia="en-GB"/>
              </w:rPr>
              <w:t>List</w:t>
            </w:r>
          </w:p>
          <w:p w14:paraId="2F6F76B0" w14:textId="77777777" w:rsidR="009732F8" w:rsidRDefault="007B3EFC" w:rsidP="00DB3D2A">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DB3D2A">
            <w:pPr>
              <w:pStyle w:val="TAL"/>
              <w:rPr>
                <w:lang w:eastAsia="en-GB"/>
              </w:rPr>
            </w:pPr>
            <w:r>
              <w:rPr>
                <w:lang w:eastAsia="en-GB"/>
              </w:rPr>
              <w:t>sl-Thres-RSRP-List</w:t>
            </w:r>
          </w:p>
          <w:p w14:paraId="26C02A33" w14:textId="77777777" w:rsidR="009732F8" w:rsidRDefault="007B3EFC" w:rsidP="00DB3D2A">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DB3D2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DB3D2A">
            <w:pPr>
              <w:pStyle w:val="TAH"/>
              <w:rPr>
                <w:lang w:eastAsia="en-GB"/>
              </w:rPr>
            </w:pPr>
            <w:r>
              <w:rPr>
                <w:i/>
                <w:lang w:eastAsia="en-GB"/>
              </w:rPr>
              <w:lastRenderedPageBreak/>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DB3D2A">
            <w:pPr>
              <w:pStyle w:val="TAL"/>
              <w:rPr>
                <w:lang w:eastAsia="en-GB"/>
              </w:rPr>
            </w:pPr>
            <w:r>
              <w:rPr>
                <w:lang w:eastAsia="en-GB"/>
              </w:rPr>
              <w:t>sl-MaxTransPower</w:t>
            </w:r>
          </w:p>
          <w:p w14:paraId="3427F43C" w14:textId="77777777" w:rsidR="009732F8" w:rsidRDefault="007B3EFC" w:rsidP="00DB3D2A">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DB3D2A">
            <w:pPr>
              <w:pStyle w:val="TAL"/>
              <w:rPr>
                <w:lang w:eastAsia="en-GB"/>
              </w:rPr>
            </w:pPr>
            <w:r>
              <w:rPr>
                <w:lang w:eastAsia="en-GB"/>
              </w:rPr>
              <w:t>sl-Alpha-PSSCH-PSCCH</w:t>
            </w:r>
          </w:p>
          <w:p w14:paraId="100EF130" w14:textId="77777777" w:rsidR="009732F8" w:rsidRDefault="007B3EFC" w:rsidP="00DB3D2A">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DB3D2A">
            <w:pPr>
              <w:pStyle w:val="TAL"/>
              <w:rPr>
                <w:lang w:eastAsia="en-GB"/>
              </w:rPr>
            </w:pPr>
            <w:r>
              <w:rPr>
                <w:lang w:eastAsia="en-GB"/>
              </w:rPr>
              <w:t>sl-P0-PSSCH-PSCCH</w:t>
            </w:r>
          </w:p>
          <w:p w14:paraId="565655B5" w14:textId="77777777" w:rsidR="009732F8" w:rsidRDefault="007B3EFC" w:rsidP="00DB3D2A">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DB3D2A">
            <w:pPr>
              <w:pStyle w:val="TAL"/>
              <w:rPr>
                <w:lang w:eastAsia="en-GB"/>
              </w:rPr>
            </w:pPr>
            <w:r>
              <w:rPr>
                <w:lang w:eastAsia="en-GB"/>
              </w:rPr>
              <w:t>dl-Alpha-PSSCH-PSCCH</w:t>
            </w:r>
          </w:p>
          <w:p w14:paraId="2DCDFFBC" w14:textId="77777777" w:rsidR="009732F8" w:rsidRDefault="007B3EFC" w:rsidP="00DB3D2A">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DB3D2A">
            <w:pPr>
              <w:pStyle w:val="TAL"/>
              <w:rPr>
                <w:lang w:eastAsia="en-GB"/>
              </w:rPr>
            </w:pPr>
            <w:r>
              <w:rPr>
                <w:lang w:eastAsia="en-GB"/>
              </w:rPr>
              <w:t>dl-P0-PSSCH-PSCCH</w:t>
            </w:r>
          </w:p>
          <w:p w14:paraId="6313F2CA" w14:textId="77777777" w:rsidR="009732F8" w:rsidRDefault="007B3EFC" w:rsidP="00DB3D2A">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DB3D2A">
            <w:pPr>
              <w:pStyle w:val="TAL"/>
              <w:rPr>
                <w:lang w:eastAsia="en-GB"/>
              </w:rPr>
            </w:pPr>
            <w:r>
              <w:rPr>
                <w:lang w:eastAsia="en-GB"/>
              </w:rPr>
              <w:t>dl-Alpha-PSFCH</w:t>
            </w:r>
          </w:p>
          <w:p w14:paraId="12AE7851" w14:textId="77777777" w:rsidR="009732F8" w:rsidRDefault="007B3EFC" w:rsidP="00DB3D2A">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DB3D2A">
            <w:pPr>
              <w:pStyle w:val="TAL"/>
              <w:rPr>
                <w:lang w:eastAsia="en-GB"/>
              </w:rPr>
            </w:pPr>
            <w:r>
              <w:rPr>
                <w:lang w:eastAsia="en-GB"/>
              </w:rPr>
              <w:t>dl-P0-PSFCH</w:t>
            </w:r>
          </w:p>
          <w:p w14:paraId="26082C5D" w14:textId="77777777" w:rsidR="009732F8" w:rsidRDefault="007B3EFC" w:rsidP="00DB3D2A">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DB3D2A">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DB3D2A">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DB3D2A">
            <w:pPr>
              <w:pStyle w:val="TAL"/>
              <w:rPr>
                <w:lang w:eastAsia="zh-CN"/>
              </w:rPr>
            </w:pPr>
            <w:r>
              <w:rPr>
                <w:lang w:eastAsia="zh-CN"/>
              </w:rPr>
              <w:t>sl-MaxMCS-PSSCH</w:t>
            </w:r>
          </w:p>
          <w:p w14:paraId="477D1225" w14:textId="77777777" w:rsidR="009732F8" w:rsidRDefault="007B3EFC" w:rsidP="00DB3D2A">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DB3D2A">
            <w:pPr>
              <w:pStyle w:val="TAL"/>
              <w:rPr>
                <w:lang w:eastAsia="zh-CN"/>
              </w:rPr>
            </w:pPr>
            <w:r>
              <w:rPr>
                <w:lang w:eastAsia="zh-CN"/>
              </w:rPr>
              <w:t>sl-MinMCS-PSSCH</w:t>
            </w:r>
          </w:p>
          <w:p w14:paraId="7535C0AD" w14:textId="77777777" w:rsidR="009732F8" w:rsidRDefault="007B3EFC" w:rsidP="00DB3D2A">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DB3D2A">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DB3D2A">
            <w:pPr>
              <w:pStyle w:val="TAL"/>
              <w:rPr>
                <w:lang w:eastAsia="zh-CN"/>
              </w:rPr>
            </w:pPr>
            <w:r>
              <w:rPr>
                <w:lang w:eastAsia="zh-CN"/>
              </w:rPr>
              <w:t>sl-Priority</w:t>
            </w:r>
          </w:p>
          <w:p w14:paraId="458D6853" w14:textId="77777777" w:rsidR="009732F8" w:rsidRDefault="007B3EFC" w:rsidP="00DB3D2A">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DB3D2A">
            <w:pPr>
              <w:pStyle w:val="TAL"/>
              <w:rPr>
                <w:lang w:eastAsia="zh-CN"/>
              </w:rPr>
            </w:pPr>
            <w:r>
              <w:rPr>
                <w:lang w:eastAsia="zh-CN"/>
              </w:rPr>
              <w:t>sl-CPE-StartingPositions</w:t>
            </w:r>
          </w:p>
          <w:p w14:paraId="61F7962B" w14:textId="77777777" w:rsidR="009732F8" w:rsidRDefault="007B3EFC" w:rsidP="00DB3D2A">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DB3D2A">
      <w:pPr>
        <w:rPr>
          <w:rFonts w:eastAsia="Yu Mincho"/>
        </w:rPr>
      </w:pPr>
    </w:p>
    <w:p w14:paraId="03F6E1EF" w14:textId="77777777" w:rsidR="009732F8" w:rsidRDefault="007B3EFC" w:rsidP="006F22E1">
      <w:pPr>
        <w:pStyle w:val="Heading4"/>
      </w:pPr>
      <w:bookmarkStart w:id="3859" w:name="_Toc156130819"/>
      <w:bookmarkStart w:id="3860" w:name="_Toc60777546"/>
      <w:r>
        <w:lastRenderedPageBreak/>
        <w:t>–</w:t>
      </w:r>
      <w:r>
        <w:tab/>
        <w:t>SL-RLC-BearerConfig</w:t>
      </w:r>
      <w:bookmarkEnd w:id="3859"/>
      <w:bookmarkEnd w:id="3860"/>
    </w:p>
    <w:p w14:paraId="314644E6" w14:textId="77777777" w:rsidR="009732F8" w:rsidRDefault="007B3EFC" w:rsidP="00DB3D2A">
      <w:r>
        <w:t xml:space="preserve">The IE </w:t>
      </w:r>
      <w:r>
        <w:rPr>
          <w:i/>
        </w:rPr>
        <w:t>SL-RLC-BearerConfig</w:t>
      </w:r>
      <w:r>
        <w:t xml:space="preserve"> specifies the SL RLC bearer configuration information for NR sidelink communication.</w:t>
      </w:r>
    </w:p>
    <w:p w14:paraId="6FCDF26F" w14:textId="77777777" w:rsidR="009732F8" w:rsidRDefault="007B3EFC" w:rsidP="00DB3D2A">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61"/>
      <w:r>
        <w:rPr>
          <w:color w:val="808080"/>
        </w:rPr>
        <w:t>Need S</w:t>
      </w:r>
      <w:commentRangeEnd w:id="3861"/>
      <w:r>
        <w:rPr>
          <w:rStyle w:val="CommentReference"/>
          <w:rFonts w:ascii="Times New Roman" w:hAnsi="Times New Roman"/>
          <w:lang w:eastAsia="ja-JP"/>
        </w:rPr>
        <w:commentReference w:id="3861"/>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DB3D2A">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DB3D2A">
            <w:pPr>
              <w:pStyle w:val="TAL"/>
              <w:rPr>
                <w:lang w:eastAsia="en-GB"/>
              </w:rPr>
            </w:pPr>
            <w:r>
              <w:rPr>
                <w:lang w:eastAsia="en-GB"/>
              </w:rPr>
              <w:t>sl-MAC-LogicalChannelConfig</w:t>
            </w:r>
          </w:p>
          <w:p w14:paraId="24DFDBB7" w14:textId="77777777" w:rsidR="009732F8" w:rsidRDefault="007B3EFC" w:rsidP="00DB3D2A">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DB3D2A">
            <w:pPr>
              <w:pStyle w:val="TAL"/>
              <w:rPr>
                <w:rFonts w:eastAsia="DengXian"/>
                <w:lang w:eastAsia="zh-CN"/>
              </w:rPr>
            </w:pPr>
            <w:r>
              <w:rPr>
                <w:rFonts w:eastAsia="DengXian"/>
                <w:lang w:eastAsia="zh-CN"/>
              </w:rPr>
              <w:t>sl-RLC-BearerConfigIndex</w:t>
            </w:r>
          </w:p>
          <w:p w14:paraId="7CD98D56" w14:textId="77777777" w:rsidR="009732F8" w:rsidRDefault="007B3EFC" w:rsidP="00DB3D2A">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DB3D2A">
            <w:pPr>
              <w:pStyle w:val="TAL"/>
              <w:rPr>
                <w:lang w:eastAsia="en-GB"/>
              </w:rPr>
            </w:pPr>
            <w:r>
              <w:rPr>
                <w:rFonts w:eastAsia="DengXian"/>
                <w:lang w:eastAsia="zh-CN"/>
              </w:rPr>
              <w:t>sl-RLC-Config</w:t>
            </w:r>
          </w:p>
          <w:p w14:paraId="3B95E48C" w14:textId="77777777" w:rsidR="009732F8" w:rsidRDefault="007B3EFC" w:rsidP="00DB3D2A">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DB3D2A">
            <w:pPr>
              <w:pStyle w:val="TAL"/>
              <w:rPr>
                <w:rFonts w:eastAsia="DengXian"/>
                <w:lang w:eastAsia="zh-CN"/>
              </w:rPr>
            </w:pPr>
            <w:r>
              <w:rPr>
                <w:rFonts w:eastAsia="DengXian"/>
                <w:lang w:eastAsia="zh-CN"/>
              </w:rPr>
              <w:t>sl-ServedRadioBearer</w:t>
            </w:r>
          </w:p>
          <w:p w14:paraId="2F470583" w14:textId="77777777" w:rsidR="009732F8" w:rsidRDefault="007B3EFC" w:rsidP="00DB3D2A">
            <w:pPr>
              <w:pStyle w:val="TAL"/>
              <w:rPr>
                <w:rFonts w:eastAsia="DengXian"/>
                <w:lang w:eastAsia="zh-CN"/>
              </w:rPr>
            </w:pPr>
            <w:r>
              <w:rPr>
                <w:lang w:eastAsia="sv-SE"/>
              </w:rPr>
              <w:t xml:space="preserve">Associates the sidelink RLC Bearer with a </w:t>
            </w:r>
            <w:r>
              <w:rPr>
                <w:rFonts w:eastAsia="DengXian" w:cs="Arial"/>
                <w:lang w:eastAsia="zh-CN"/>
              </w:rPr>
              <w:t>sidelink DRB</w:t>
            </w:r>
            <w:r>
              <w:rPr>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DB3D2A">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DB3D2A">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DB3D2A">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DB3D2A">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DB3D2A">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DB3D2A">
      <w:pPr>
        <w:rPr>
          <w:rFonts w:eastAsia="Yu Mincho"/>
        </w:rPr>
      </w:pPr>
    </w:p>
    <w:p w14:paraId="7028D49C" w14:textId="77777777" w:rsidR="009732F8" w:rsidRDefault="007B3EFC" w:rsidP="006F22E1">
      <w:pPr>
        <w:pStyle w:val="Heading4"/>
      </w:pPr>
      <w:bookmarkStart w:id="3862" w:name="_Toc60777547"/>
      <w:bookmarkStart w:id="3863" w:name="_Toc156130820"/>
      <w:r>
        <w:t>–</w:t>
      </w:r>
      <w:r>
        <w:tab/>
        <w:t>SL-RLC-BearerConfigIndex</w:t>
      </w:r>
      <w:bookmarkEnd w:id="3862"/>
      <w:bookmarkEnd w:id="3863"/>
    </w:p>
    <w:p w14:paraId="697161A6" w14:textId="77777777" w:rsidR="009732F8" w:rsidRDefault="007B3EFC" w:rsidP="00DB3D2A">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DB3D2A">
      <w:pPr>
        <w:pStyle w:val="TH"/>
      </w:pPr>
      <w:r>
        <w:lastRenderedPageBreak/>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64"/>
      <w:r>
        <w:t>BearerConfigIndex</w:t>
      </w:r>
      <w:commentRangeEnd w:id="3864"/>
      <w:r>
        <w:rPr>
          <w:rStyle w:val="CommentReference"/>
          <w:rFonts w:ascii="Times New Roman" w:hAnsi="Times New Roman"/>
          <w:lang w:eastAsia="ja-JP"/>
        </w:rPr>
        <w:commentReference w:id="3864"/>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DB3D2A">
      <w:pPr>
        <w:rPr>
          <w:rFonts w:eastAsia="Yu Mincho"/>
        </w:rPr>
      </w:pPr>
    </w:p>
    <w:p w14:paraId="2031C6BD" w14:textId="77777777" w:rsidR="009732F8" w:rsidRDefault="007B3EFC" w:rsidP="006F22E1">
      <w:pPr>
        <w:pStyle w:val="Heading4"/>
      </w:pPr>
      <w:bookmarkStart w:id="3865" w:name="_Toc156130821"/>
      <w:r>
        <w:t>–</w:t>
      </w:r>
      <w:r>
        <w:tab/>
        <w:t>SL-RLC-ChannelConfig</w:t>
      </w:r>
      <w:bookmarkEnd w:id="3865"/>
    </w:p>
    <w:p w14:paraId="30A20FF0" w14:textId="77777777" w:rsidR="009732F8" w:rsidRDefault="007B3EFC" w:rsidP="00DB3D2A">
      <w:pPr>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rsidP="00DB3D2A">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DB3D2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DB3D2A">
            <w:pPr>
              <w:pStyle w:val="TAH"/>
              <w:rPr>
                <w:lang w:eastAsia="sv-SE"/>
              </w:rPr>
            </w:pPr>
            <w:r>
              <w:rPr>
                <w:rFonts w:eastAsia="SimSun"/>
                <w:lang w:eastAsia="sv-SE"/>
              </w:rPr>
              <w:t xml:space="preserve">SL-RLC-ChannelConfig </w:t>
            </w:r>
            <w:r>
              <w:rPr>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DB3D2A">
            <w:pPr>
              <w:pStyle w:val="TAL"/>
              <w:rPr>
                <w:lang w:eastAsia="en-GB"/>
              </w:rPr>
            </w:pPr>
            <w:r>
              <w:rPr>
                <w:lang w:eastAsia="en-GB"/>
              </w:rPr>
              <w:t>sl-MAC-LogicalChannelConfig</w:t>
            </w:r>
          </w:p>
          <w:p w14:paraId="17C081BF" w14:textId="77777777" w:rsidR="009732F8" w:rsidRDefault="007B3EFC" w:rsidP="00DB3D2A">
            <w:pPr>
              <w:pStyle w:val="TAL"/>
              <w:rPr>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DB3D2A">
            <w:pPr>
              <w:pStyle w:val="TAL"/>
              <w:rPr>
                <w:rFonts w:eastAsia="DengXian"/>
                <w:lang w:eastAsia="zh-CN"/>
              </w:rPr>
            </w:pPr>
            <w:r>
              <w:rPr>
                <w:rFonts w:eastAsia="DengXian"/>
                <w:lang w:eastAsia="zh-CN"/>
              </w:rPr>
              <w:t>sl-RLC-ChannelID</w:t>
            </w:r>
          </w:p>
          <w:p w14:paraId="28D0E9C3" w14:textId="77777777" w:rsidR="009732F8" w:rsidRDefault="007B3EFC" w:rsidP="00DB3D2A">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DB3D2A">
            <w:pPr>
              <w:pStyle w:val="TAL"/>
              <w:rPr>
                <w:lang w:eastAsia="en-GB"/>
              </w:rPr>
            </w:pPr>
            <w:r>
              <w:rPr>
                <w:rFonts w:eastAsia="DengXian"/>
                <w:lang w:eastAsia="zh-CN"/>
              </w:rPr>
              <w:t>sl-RLC-Config</w:t>
            </w:r>
          </w:p>
          <w:p w14:paraId="14FAAA63" w14:textId="77777777" w:rsidR="009732F8" w:rsidRDefault="007B3EFC" w:rsidP="00DB3D2A">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DB3D2A">
            <w:pPr>
              <w:pStyle w:val="TAL"/>
              <w:rPr>
                <w:rFonts w:eastAsia="DengXian"/>
                <w:lang w:eastAsia="zh-CN"/>
              </w:rPr>
            </w:pPr>
            <w:r>
              <w:rPr>
                <w:rFonts w:eastAsia="DengXian"/>
                <w:lang w:eastAsia="zh-CN"/>
              </w:rPr>
              <w:t>sl-PacketDelayBudget</w:t>
            </w:r>
          </w:p>
          <w:p w14:paraId="5D14C70B" w14:textId="77777777" w:rsidR="009732F8" w:rsidRDefault="007B3EFC" w:rsidP="00DB3D2A">
            <w:pPr>
              <w:pStyle w:val="TAL"/>
              <w:rPr>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DB3D2A">
      <w:pPr>
        <w:rPr>
          <w:rFonts w:eastAsia="SimSun"/>
        </w:rPr>
      </w:pPr>
    </w:p>
    <w:p w14:paraId="02961060" w14:textId="77777777" w:rsidR="009732F8" w:rsidRDefault="007B3EFC" w:rsidP="006F22E1">
      <w:pPr>
        <w:pStyle w:val="Heading4"/>
        <w:rPr>
          <w:rFonts w:eastAsia="SimSun"/>
        </w:rPr>
      </w:pPr>
      <w:bookmarkStart w:id="3866" w:name="_Toc156130822"/>
      <w:r>
        <w:rPr>
          <w:rFonts w:eastAsia="SimSun"/>
        </w:rPr>
        <w:lastRenderedPageBreak/>
        <w:t>–</w:t>
      </w:r>
      <w:r>
        <w:rPr>
          <w:rFonts w:eastAsia="SimSun"/>
        </w:rPr>
        <w:tab/>
        <w:t>SL-RLC-ChannelID</w:t>
      </w:r>
      <w:bookmarkEnd w:id="3866"/>
    </w:p>
    <w:p w14:paraId="51FEDD35" w14:textId="77777777" w:rsidR="009732F8" w:rsidRDefault="007B3EFC" w:rsidP="00DB3D2A">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rsidP="00DB3D2A">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DB3D2A">
      <w:pPr>
        <w:rPr>
          <w:rFonts w:eastAsia="Yu Mincho"/>
        </w:rPr>
      </w:pPr>
    </w:p>
    <w:p w14:paraId="124B1D18" w14:textId="77777777" w:rsidR="009732F8" w:rsidRDefault="007B3EFC" w:rsidP="006F22E1">
      <w:pPr>
        <w:pStyle w:val="Heading4"/>
      </w:pPr>
      <w:bookmarkStart w:id="3867" w:name="_Toc156130823"/>
      <w:bookmarkStart w:id="3868" w:name="_Toc60777548"/>
      <w:r>
        <w:t>–</w:t>
      </w:r>
      <w:r>
        <w:tab/>
        <w:t>SL-RLC-Config</w:t>
      </w:r>
      <w:bookmarkEnd w:id="3867"/>
      <w:bookmarkEnd w:id="3868"/>
    </w:p>
    <w:p w14:paraId="66A7CE99" w14:textId="77777777" w:rsidR="009732F8" w:rsidRDefault="007B3EFC" w:rsidP="00DB3D2A">
      <w:r>
        <w:t xml:space="preserve">The IE </w:t>
      </w:r>
      <w:r>
        <w:rPr>
          <w:i/>
        </w:rPr>
        <w:t>SL-RLC-Config</w:t>
      </w:r>
      <w:r>
        <w:t xml:space="preserve"> </w:t>
      </w:r>
      <w:r>
        <w:rPr>
          <w:rFonts w:eastAsia="DengXian"/>
          <w:lang w:eastAsia="zh-CN"/>
        </w:rPr>
        <w:t>is used to</w:t>
      </w:r>
      <w:r>
        <w:rPr>
          <w:rFonts w:ascii="DengXian" w:eastAsia="DengXian" w:hAnsi="DengXian"/>
          <w:lang w:eastAsia="zh-CN"/>
        </w:rPr>
        <w:t xml:space="preserve"> </w:t>
      </w:r>
      <w:r>
        <w:t>specify the RLC configuration of sidelink DRB. RLC AM configuration is only applicable to the unicast NR sidelink communication.</w:t>
      </w:r>
    </w:p>
    <w:p w14:paraId="4EADBC37" w14:textId="77777777" w:rsidR="009732F8" w:rsidRDefault="007B3EFC" w:rsidP="00DB3D2A">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DB3D2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DB3D2A">
            <w:pPr>
              <w:pStyle w:val="TAH"/>
              <w:rPr>
                <w:lang w:eastAsia="en-GB"/>
              </w:rPr>
            </w:pPr>
            <w:r>
              <w:rPr>
                <w:i/>
                <w:lang w:eastAsia="en-GB"/>
              </w:rPr>
              <w:lastRenderedPageBreak/>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DB3D2A">
            <w:pPr>
              <w:pStyle w:val="TAL"/>
            </w:pPr>
            <w:r>
              <w:t>sl-MaxRetxThreshold</w:t>
            </w:r>
          </w:p>
          <w:p w14:paraId="6E03866F" w14:textId="77777777" w:rsidR="009732F8" w:rsidRDefault="007B3EFC" w:rsidP="00DB3D2A">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DB3D2A">
            <w:pPr>
              <w:pStyle w:val="TAL"/>
              <w:rPr>
                <w:lang w:eastAsia="en-GB"/>
              </w:rPr>
            </w:pPr>
            <w:r>
              <w:rPr>
                <w:lang w:eastAsia="en-GB"/>
              </w:rPr>
              <w:t>sl-PollByte</w:t>
            </w:r>
          </w:p>
          <w:p w14:paraId="6ED10D88" w14:textId="77777777" w:rsidR="009732F8" w:rsidRDefault="007B3EFC" w:rsidP="00DB3D2A">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DB3D2A">
            <w:pPr>
              <w:pStyle w:val="TAL"/>
              <w:rPr>
                <w:lang w:eastAsia="en-GB"/>
              </w:rPr>
            </w:pPr>
            <w:r>
              <w:rPr>
                <w:lang w:eastAsia="en-GB"/>
              </w:rPr>
              <w:t>sl-PollPDU</w:t>
            </w:r>
          </w:p>
          <w:p w14:paraId="1FFC2BD2" w14:textId="77777777" w:rsidR="009732F8" w:rsidRDefault="007B3EFC" w:rsidP="00DB3D2A">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DB3D2A">
            <w:pPr>
              <w:pStyle w:val="TAL"/>
              <w:rPr>
                <w:lang w:eastAsia="en-GB"/>
              </w:rPr>
            </w:pPr>
            <w:r>
              <w:rPr>
                <w:lang w:eastAsia="en-GB"/>
              </w:rPr>
              <w:t>sl-SN-FieldLength</w:t>
            </w:r>
          </w:p>
          <w:p w14:paraId="53AC90B3" w14:textId="77777777" w:rsidR="009732F8" w:rsidRDefault="007B3EFC" w:rsidP="00DB3D2A">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DB3D2A">
            <w:pPr>
              <w:pStyle w:val="TAL"/>
              <w:rPr>
                <w:lang w:eastAsia="en-GB"/>
              </w:rPr>
            </w:pPr>
            <w:r>
              <w:rPr>
                <w:lang w:eastAsia="en-GB"/>
              </w:rPr>
              <w:t>sl-T-PollRetransmit</w:t>
            </w:r>
          </w:p>
          <w:p w14:paraId="23CB33D4" w14:textId="77777777" w:rsidR="009732F8" w:rsidRDefault="007B3EFC" w:rsidP="00DB3D2A">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DB3D2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DB3D2A">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DB3D2A">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DB3D2A">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DB3D2A">
      <w:pPr>
        <w:rPr>
          <w:rFonts w:eastAsia="Yu Mincho"/>
        </w:rPr>
      </w:pPr>
    </w:p>
    <w:p w14:paraId="5F242C69" w14:textId="77777777" w:rsidR="009732F8" w:rsidRDefault="007B3EFC" w:rsidP="006F22E1">
      <w:pPr>
        <w:pStyle w:val="Heading4"/>
      </w:pPr>
      <w:bookmarkStart w:id="3869" w:name="_Toc60777549"/>
      <w:bookmarkStart w:id="3870" w:name="_Toc156130824"/>
      <w:r>
        <w:t>–</w:t>
      </w:r>
      <w:r>
        <w:tab/>
        <w:t>SL-ScheduledConfig</w:t>
      </w:r>
      <w:bookmarkEnd w:id="3869"/>
      <w:bookmarkEnd w:id="3870"/>
    </w:p>
    <w:p w14:paraId="09C89549" w14:textId="77777777" w:rsidR="009732F8" w:rsidRDefault="007B3EFC" w:rsidP="00DB3D2A">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DB3D2A">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71"/>
      <w:r>
        <w:t>ConfiguredGrantConfigDedicated</w:t>
      </w:r>
      <w:commentRangeEnd w:id="3871"/>
      <w:r>
        <w:rPr>
          <w:rStyle w:val="CommentReference"/>
          <w:rFonts w:ascii="Times New Roman" w:hAnsi="Times New Roman"/>
          <w:lang w:eastAsia="ja-JP"/>
        </w:rPr>
        <w:commentReference w:id="3871"/>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lastRenderedPageBreak/>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DB3D2A">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DB3D2A">
            <w:pPr>
              <w:pStyle w:val="TAL"/>
              <w:rPr>
                <w:lang w:eastAsia="zh-CN"/>
              </w:rPr>
            </w:pPr>
            <w:r>
              <w:rPr>
                <w:lang w:eastAsia="zh-CN"/>
              </w:rPr>
              <w:t>sl-CS-RNTI</w:t>
            </w:r>
          </w:p>
          <w:p w14:paraId="4EE1CAE4" w14:textId="77777777" w:rsidR="009732F8" w:rsidRDefault="007B3EFC" w:rsidP="00DB3D2A">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DB3D2A">
            <w:pPr>
              <w:pStyle w:val="TAL"/>
              <w:rPr>
                <w:lang w:eastAsia="zh-CN"/>
              </w:rPr>
            </w:pPr>
            <w:r>
              <w:rPr>
                <w:lang w:eastAsia="zh-CN"/>
              </w:rPr>
              <w:t>sl-DCI-ToSL-Trans</w:t>
            </w:r>
          </w:p>
          <w:p w14:paraId="1C8A0C22" w14:textId="77777777" w:rsidR="009732F8" w:rsidRDefault="007B3EFC" w:rsidP="00DB3D2A">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DB3D2A">
            <w:pPr>
              <w:pStyle w:val="TAL"/>
              <w:rPr>
                <w:lang w:eastAsia="zh-CN"/>
              </w:rPr>
            </w:pPr>
            <w:r>
              <w:rPr>
                <w:lang w:eastAsia="zh-CN"/>
              </w:rPr>
              <w:t>sl-PSFCH-ToPUCCH</w:t>
            </w:r>
          </w:p>
          <w:p w14:paraId="34F2DD5E" w14:textId="77777777" w:rsidR="009732F8" w:rsidRDefault="007B3EFC" w:rsidP="00DB3D2A">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DB3D2A">
            <w:pPr>
              <w:pStyle w:val="TAL"/>
              <w:rPr>
                <w:lang w:eastAsia="zh-CN"/>
              </w:rPr>
            </w:pPr>
            <w:r>
              <w:rPr>
                <w:lang w:eastAsia="zh-CN"/>
              </w:rPr>
              <w:t>sl-RNTI</w:t>
            </w:r>
          </w:p>
          <w:p w14:paraId="68A3697F" w14:textId="77777777" w:rsidR="009732F8" w:rsidRDefault="007B3EFC" w:rsidP="00DB3D2A">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DB3D2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DB3D2A">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DB3D2A">
            <w:pPr>
              <w:pStyle w:val="TAL"/>
            </w:pPr>
            <w:r>
              <w:t>sl-BSR-Config</w:t>
            </w:r>
          </w:p>
          <w:p w14:paraId="09851950" w14:textId="77777777" w:rsidR="009732F8" w:rsidRDefault="007B3EFC" w:rsidP="00DB3D2A">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DB3D2A">
            <w:pPr>
              <w:pStyle w:val="TAL"/>
              <w:rPr>
                <w:lang w:eastAsia="zh-CN"/>
              </w:rPr>
            </w:pPr>
            <w:r>
              <w:rPr>
                <w:lang w:eastAsia="zh-CN"/>
              </w:rPr>
              <w:t>sl-PrioritizationThres</w:t>
            </w:r>
          </w:p>
          <w:p w14:paraId="20E092A8" w14:textId="77777777" w:rsidR="009732F8" w:rsidRDefault="007B3EFC" w:rsidP="00DB3D2A">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DB3D2A">
            <w:pPr>
              <w:pStyle w:val="TAL"/>
              <w:rPr>
                <w:lang w:eastAsia="zh-CN"/>
              </w:rPr>
            </w:pPr>
            <w:r>
              <w:rPr>
                <w:lang w:eastAsia="zh-CN"/>
              </w:rPr>
              <w:t>ul-PrioritizationThres</w:t>
            </w:r>
          </w:p>
          <w:p w14:paraId="4EEB6E50" w14:textId="77777777" w:rsidR="009732F8" w:rsidRDefault="007B3EFC" w:rsidP="00DB3D2A">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DB3D2A">
      <w:pPr>
        <w:rPr>
          <w:rFonts w:eastAsiaTheme="minorEastAsia"/>
        </w:rPr>
      </w:pPr>
    </w:p>
    <w:p w14:paraId="5F2C644E" w14:textId="77777777" w:rsidR="009732F8" w:rsidRDefault="007B3EFC" w:rsidP="006F22E1">
      <w:pPr>
        <w:pStyle w:val="Heading4"/>
      </w:pPr>
      <w:bookmarkStart w:id="3872" w:name="_Toc60777550"/>
      <w:bookmarkStart w:id="3873" w:name="_Toc156130825"/>
      <w:r>
        <w:lastRenderedPageBreak/>
        <w:t>–</w:t>
      </w:r>
      <w:r>
        <w:tab/>
        <w:t>SL-SDAP-Config</w:t>
      </w:r>
      <w:bookmarkEnd w:id="3872"/>
      <w:bookmarkEnd w:id="3873"/>
    </w:p>
    <w:p w14:paraId="4510EE82" w14:textId="77777777" w:rsidR="009732F8" w:rsidRDefault="007B3EFC" w:rsidP="00DB3D2A">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DB3D2A">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DB3D2A">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DB3D2A">
            <w:pPr>
              <w:pStyle w:val="TAL"/>
              <w:rPr>
                <w:lang w:eastAsia="en-GB"/>
              </w:rPr>
            </w:pPr>
            <w:r>
              <w:rPr>
                <w:lang w:eastAsia="en-GB"/>
              </w:rPr>
              <w:t>sl-DefaultRB</w:t>
            </w:r>
          </w:p>
          <w:p w14:paraId="7CB565CE" w14:textId="77777777" w:rsidR="009732F8" w:rsidRDefault="007B3EFC" w:rsidP="00DB3D2A">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DB3D2A">
            <w:pPr>
              <w:pStyle w:val="TAL"/>
              <w:rPr>
                <w:lang w:eastAsia="en-GB"/>
              </w:rPr>
            </w:pPr>
            <w:r>
              <w:rPr>
                <w:lang w:eastAsia="en-GB"/>
              </w:rPr>
              <w:t>sl-MappedQoS-Flows</w:t>
            </w:r>
          </w:p>
          <w:p w14:paraId="7FA5C615" w14:textId="77777777" w:rsidR="009732F8" w:rsidRDefault="007B3EFC" w:rsidP="00DB3D2A">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DB3D2A">
            <w:pPr>
              <w:pStyle w:val="TAL"/>
              <w:rPr>
                <w:lang w:eastAsia="en-GB"/>
              </w:rPr>
            </w:pPr>
            <w:r>
              <w:rPr>
                <w:lang w:eastAsia="en-GB"/>
              </w:rPr>
              <w:t>sl-MappedQoS-FlowsList</w:t>
            </w:r>
          </w:p>
          <w:p w14:paraId="7BF01872" w14:textId="77777777" w:rsidR="009732F8" w:rsidRDefault="007B3EFC" w:rsidP="00DB3D2A">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DB3D2A">
            <w:pPr>
              <w:pStyle w:val="TAL"/>
              <w:rPr>
                <w:lang w:eastAsia="en-GB"/>
              </w:rPr>
            </w:pPr>
            <w:r>
              <w:rPr>
                <w:lang w:eastAsia="en-GB"/>
              </w:rPr>
              <w:t>sl-MappedQoS-FlowsToAddList</w:t>
            </w:r>
          </w:p>
          <w:p w14:paraId="6207A91A" w14:textId="77777777" w:rsidR="009732F8" w:rsidRDefault="007B3EFC" w:rsidP="00DB3D2A">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DB3D2A">
            <w:pPr>
              <w:pStyle w:val="TAL"/>
              <w:rPr>
                <w:lang w:eastAsia="en-GB"/>
              </w:rPr>
            </w:pPr>
            <w:r>
              <w:rPr>
                <w:lang w:eastAsia="en-GB"/>
              </w:rPr>
              <w:t>sl-MappedQoS-FlowsToReleaseList</w:t>
            </w:r>
          </w:p>
          <w:p w14:paraId="40FF24B9" w14:textId="77777777" w:rsidR="009732F8" w:rsidRDefault="007B3EFC" w:rsidP="00DB3D2A">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DB3D2A">
            <w:pPr>
              <w:pStyle w:val="TAL"/>
              <w:rPr>
                <w:lang w:eastAsia="en-GB"/>
              </w:rPr>
            </w:pPr>
            <w:r>
              <w:rPr>
                <w:lang w:eastAsia="en-GB"/>
              </w:rPr>
              <w:t>sl-SDAP-Header</w:t>
            </w:r>
          </w:p>
          <w:p w14:paraId="686C7FE5" w14:textId="77777777" w:rsidR="009732F8" w:rsidRDefault="007B3EFC" w:rsidP="00DB3D2A">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DB3D2A">
      <w:pPr>
        <w:rPr>
          <w:rFonts w:eastAsia="Yu Mincho"/>
        </w:rPr>
      </w:pPr>
    </w:p>
    <w:p w14:paraId="045A9D2B" w14:textId="77777777" w:rsidR="009732F8" w:rsidRDefault="007B3EFC" w:rsidP="006F22E1">
      <w:pPr>
        <w:pStyle w:val="Heading4"/>
      </w:pPr>
      <w:bookmarkStart w:id="3874" w:name="_Toc156130826"/>
      <w:r>
        <w:lastRenderedPageBreak/>
        <w:t>–</w:t>
      </w:r>
      <w:r>
        <w:tab/>
        <w:t>SL-ServingCellInfo</w:t>
      </w:r>
      <w:bookmarkEnd w:id="3874"/>
    </w:p>
    <w:p w14:paraId="234C35AB" w14:textId="77777777" w:rsidR="009732F8" w:rsidRDefault="007B3EFC" w:rsidP="00DB3D2A">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rsidP="00DB3D2A">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DB3D2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DB3D2A">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DB3D2A">
            <w:pPr>
              <w:pStyle w:val="TAL"/>
              <w:rPr>
                <w:lang w:eastAsia="en-GB"/>
              </w:rPr>
            </w:pPr>
            <w:r>
              <w:rPr>
                <w:lang w:eastAsia="en-GB"/>
              </w:rPr>
              <w:t>sl-CarrierFreqNR</w:t>
            </w:r>
          </w:p>
          <w:p w14:paraId="6F3F2822" w14:textId="77777777" w:rsidR="009732F8" w:rsidRDefault="007B3EFC" w:rsidP="00DB3D2A">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DB3D2A">
            <w:pPr>
              <w:pStyle w:val="TAL"/>
              <w:rPr>
                <w:lang w:eastAsia="en-GB"/>
              </w:rPr>
            </w:pPr>
            <w:r>
              <w:rPr>
                <w:lang w:eastAsia="en-GB"/>
              </w:rPr>
              <w:t>sl-PhysCellId</w:t>
            </w:r>
          </w:p>
          <w:p w14:paraId="2212B703" w14:textId="77777777" w:rsidR="009732F8" w:rsidRDefault="007B3EFC" w:rsidP="00DB3D2A">
            <w:pPr>
              <w:pStyle w:val="TAL"/>
              <w:rPr>
                <w:lang w:eastAsia="en-GB"/>
              </w:rPr>
            </w:pPr>
            <w:r>
              <w:rPr>
                <w:lang w:eastAsia="en-GB"/>
              </w:rPr>
              <w:t>Indicates the PCI of the PCell.</w:t>
            </w:r>
          </w:p>
        </w:tc>
      </w:tr>
    </w:tbl>
    <w:p w14:paraId="7E627D72" w14:textId="77777777" w:rsidR="009732F8" w:rsidRDefault="009732F8" w:rsidP="00DB3D2A">
      <w:pPr>
        <w:rPr>
          <w:rFonts w:eastAsia="Yu Mincho"/>
        </w:rPr>
      </w:pPr>
    </w:p>
    <w:p w14:paraId="237382AA" w14:textId="77777777" w:rsidR="009732F8" w:rsidRDefault="007B3EFC" w:rsidP="006F22E1">
      <w:pPr>
        <w:pStyle w:val="Heading4"/>
      </w:pPr>
      <w:bookmarkStart w:id="3875" w:name="_Toc156130827"/>
      <w:r>
        <w:t>–</w:t>
      </w:r>
      <w:r>
        <w:tab/>
        <w:t>SL-SourceIdentity</w:t>
      </w:r>
      <w:bookmarkEnd w:id="3875"/>
    </w:p>
    <w:p w14:paraId="21687E2A" w14:textId="77777777" w:rsidR="009732F8" w:rsidRDefault="007B3EFC" w:rsidP="00DB3D2A">
      <w:r>
        <w:t xml:space="preserve">The IE </w:t>
      </w:r>
      <w:r>
        <w:rPr>
          <w:i/>
        </w:rPr>
        <w:t>SL-SourceIdentity</w:t>
      </w:r>
      <w:r>
        <w:t xml:space="preserve"> is used to identify a source of a NR sidelink communication.</w:t>
      </w:r>
    </w:p>
    <w:p w14:paraId="40BCD2E5" w14:textId="77777777" w:rsidR="009732F8" w:rsidRDefault="007B3EFC" w:rsidP="00DB3D2A">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DB3D2A">
      <w:pPr>
        <w:rPr>
          <w:rFonts w:eastAsia="Yu Mincho"/>
        </w:rPr>
      </w:pPr>
    </w:p>
    <w:p w14:paraId="3573FA54" w14:textId="77777777" w:rsidR="009732F8" w:rsidRDefault="007B3EFC" w:rsidP="006F22E1">
      <w:pPr>
        <w:pStyle w:val="Heading4"/>
        <w:rPr>
          <w:rFonts w:eastAsia="SimSun"/>
        </w:rPr>
      </w:pPr>
      <w:bookmarkStart w:id="3876" w:name="_Toc156130828"/>
      <w:bookmarkStart w:id="3877" w:name="_Toc83740326"/>
      <w:r>
        <w:rPr>
          <w:rFonts w:eastAsia="SimSun"/>
        </w:rPr>
        <w:t>–</w:t>
      </w:r>
      <w:r>
        <w:rPr>
          <w:rFonts w:eastAsia="SimSun"/>
        </w:rPr>
        <w:tab/>
        <w:t>SL-SRAP-Config</w:t>
      </w:r>
      <w:bookmarkEnd w:id="3876"/>
      <w:bookmarkEnd w:id="3877"/>
    </w:p>
    <w:p w14:paraId="3D57261B" w14:textId="77777777" w:rsidR="009732F8" w:rsidRDefault="007B3EFC" w:rsidP="00DB3D2A">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rsidP="00DB3D2A">
      <w:pPr>
        <w:rPr>
          <w:rFonts w:eastAsia="SimSun"/>
          <w:lang w:eastAsia="zh-CN"/>
        </w:rPr>
      </w:pPr>
      <w:r>
        <w:rPr>
          <w:i/>
          <w:lang w:eastAsia="zh-CN"/>
        </w:rPr>
        <w:lastRenderedPageBreak/>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DB3D2A">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DB3D2A">
            <w:pPr>
              <w:pStyle w:val="TAL"/>
              <w:rPr>
                <w:lang w:eastAsia="en-GB"/>
              </w:rPr>
            </w:pPr>
            <w:r>
              <w:rPr>
                <w:lang w:eastAsia="en-GB"/>
              </w:rPr>
              <w:t>sl-LocalIdentity</w:t>
            </w:r>
          </w:p>
          <w:p w14:paraId="0B5AB2FB" w14:textId="77777777" w:rsidR="009732F8" w:rsidRDefault="007B3EFC" w:rsidP="00DB3D2A">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DB3D2A">
            <w:pPr>
              <w:pStyle w:val="TAL"/>
              <w:rPr>
                <w:lang w:eastAsia="en-GB"/>
              </w:rPr>
            </w:pPr>
            <w:r>
              <w:rPr>
                <w:lang w:eastAsia="en-GB"/>
              </w:rPr>
              <w:t>sl-MappingToAddModList</w:t>
            </w:r>
          </w:p>
          <w:p w14:paraId="1297FEC7" w14:textId="77777777" w:rsidR="009732F8" w:rsidRDefault="007B3EFC" w:rsidP="00DB3D2A">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DB3D2A">
            <w:pPr>
              <w:pStyle w:val="TAL"/>
              <w:rPr>
                <w:lang w:eastAsia="en-GB"/>
              </w:rPr>
            </w:pPr>
            <w:r>
              <w:rPr>
                <w:lang w:eastAsia="en-GB"/>
              </w:rPr>
              <w:t>sl-MappingToReleaseList</w:t>
            </w:r>
          </w:p>
          <w:p w14:paraId="30D36D87" w14:textId="77777777" w:rsidR="009732F8" w:rsidRDefault="007B3EFC" w:rsidP="00DB3D2A">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DB3D2A">
            <w:pPr>
              <w:pStyle w:val="TAL"/>
              <w:rPr>
                <w:lang w:eastAsia="en-GB"/>
              </w:rPr>
            </w:pPr>
            <w:r>
              <w:rPr>
                <w:lang w:eastAsia="en-GB"/>
              </w:rPr>
              <w:t>sl-RemoteUE-RB-Identity</w:t>
            </w:r>
          </w:p>
          <w:p w14:paraId="43267A1E" w14:textId="77777777" w:rsidR="009732F8" w:rsidRDefault="007B3EFC" w:rsidP="00DB3D2A">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DB3D2A">
            <w:pPr>
              <w:pStyle w:val="TAL"/>
              <w:rPr>
                <w:lang w:eastAsia="en-GB"/>
              </w:rPr>
            </w:pPr>
            <w:r>
              <w:rPr>
                <w:lang w:eastAsia="en-GB"/>
              </w:rPr>
              <w:t>sl-EgressRLC-ChannelUu</w:t>
            </w:r>
          </w:p>
          <w:p w14:paraId="2488C734" w14:textId="77777777" w:rsidR="009732F8" w:rsidRDefault="007B3EFC" w:rsidP="00DB3D2A">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DB3D2A">
            <w:pPr>
              <w:pStyle w:val="TAL"/>
              <w:rPr>
                <w:lang w:eastAsia="en-GB"/>
              </w:rPr>
            </w:pPr>
            <w:r>
              <w:rPr>
                <w:lang w:eastAsia="en-GB"/>
              </w:rPr>
              <w:t>sl-EgressRLC-ChannelPC5</w:t>
            </w:r>
          </w:p>
          <w:p w14:paraId="62FBAF55" w14:textId="77777777" w:rsidR="009732F8" w:rsidRDefault="007B3EFC" w:rsidP="00DB3D2A">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DB3D2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DB3D2A">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DB3D2A">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DB3D2A">
            <w:pPr>
              <w:pStyle w:val="TAL"/>
              <w:rPr>
                <w:lang w:eastAsia="sv-SE"/>
              </w:rPr>
            </w:pPr>
            <w:r>
              <w:rPr>
                <w:lang w:eastAsia="sv-SE"/>
              </w:rPr>
              <w:t>For L2 U2N Relay UE, the field is optionally present, Need M. Otherwise, it is absent.</w:t>
            </w:r>
          </w:p>
        </w:tc>
      </w:tr>
    </w:tbl>
    <w:p w14:paraId="6FF47E02" w14:textId="77777777" w:rsidR="009732F8" w:rsidRDefault="009732F8" w:rsidP="00DB3D2A">
      <w:pPr>
        <w:rPr>
          <w:rFonts w:eastAsia="Yu Mincho"/>
        </w:rPr>
      </w:pPr>
    </w:p>
    <w:p w14:paraId="1192F4BC" w14:textId="77777777" w:rsidR="009732F8" w:rsidRDefault="007B3EFC" w:rsidP="006F22E1">
      <w:pPr>
        <w:pStyle w:val="Heading4"/>
        <w:rPr>
          <w:rFonts w:eastAsia="SimSun"/>
        </w:rPr>
      </w:pPr>
      <w:bookmarkStart w:id="3878" w:name="_Toc156130829"/>
      <w:r>
        <w:rPr>
          <w:rFonts w:eastAsia="SimSun"/>
        </w:rPr>
        <w:t>–</w:t>
      </w:r>
      <w:r>
        <w:rPr>
          <w:rFonts w:eastAsia="SimSun"/>
        </w:rPr>
        <w:tab/>
        <w:t>SL-SRAP-ConfigU2</w:t>
      </w:r>
      <w:r>
        <w:rPr>
          <w:rFonts w:eastAsia="SimSun"/>
          <w:lang w:eastAsia="zh-CN"/>
        </w:rPr>
        <w:t>U</w:t>
      </w:r>
      <w:bookmarkEnd w:id="3878"/>
    </w:p>
    <w:p w14:paraId="4DC39A40" w14:textId="77777777" w:rsidR="009732F8" w:rsidRDefault="007B3EFC" w:rsidP="00DB3D2A">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rsidP="00DB3D2A">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DB3D2A">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DB3D2A">
            <w:pPr>
              <w:pStyle w:val="TAL"/>
              <w:rPr>
                <w:lang w:eastAsia="en-GB"/>
              </w:rPr>
            </w:pPr>
            <w:r>
              <w:rPr>
                <w:lang w:eastAsia="en-GB"/>
              </w:rPr>
              <w:t>sl-MappingToAddMod-U2U-List</w:t>
            </w:r>
          </w:p>
          <w:p w14:paraId="16DCF067" w14:textId="77777777" w:rsidR="009732F8" w:rsidRDefault="007B3EFC" w:rsidP="00DB3D2A">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DB3D2A">
            <w:pPr>
              <w:pStyle w:val="TAL"/>
              <w:rPr>
                <w:lang w:eastAsia="en-GB"/>
              </w:rPr>
            </w:pPr>
            <w:r>
              <w:rPr>
                <w:lang w:eastAsia="en-GB"/>
              </w:rPr>
              <w:t>sl-MappingToRelease-U2U-List</w:t>
            </w:r>
          </w:p>
          <w:p w14:paraId="73181B2B" w14:textId="77777777" w:rsidR="009732F8" w:rsidRDefault="007B3EFC" w:rsidP="00DB3D2A">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DB3D2A">
            <w:pPr>
              <w:pStyle w:val="TAL"/>
              <w:rPr>
                <w:lang w:eastAsia="en-GB"/>
              </w:rPr>
            </w:pPr>
            <w:r>
              <w:rPr>
                <w:lang w:eastAsia="en-GB"/>
              </w:rPr>
              <w:t>sl-EgressRLC-ChannelPC5</w:t>
            </w:r>
          </w:p>
          <w:p w14:paraId="52B7A9DA" w14:textId="77777777" w:rsidR="009732F8" w:rsidRDefault="007B3EFC" w:rsidP="00DB3D2A">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DB3D2A">
            <w:pPr>
              <w:pStyle w:val="TAL"/>
              <w:rPr>
                <w:lang w:eastAsia="en-GB"/>
              </w:rPr>
            </w:pPr>
            <w:r>
              <w:rPr>
                <w:lang w:eastAsia="en-GB"/>
              </w:rPr>
              <w:t>sl-RemoteUE-SLRB-Identity</w:t>
            </w:r>
          </w:p>
          <w:p w14:paraId="5457B7AF" w14:textId="77777777" w:rsidR="009732F8" w:rsidRDefault="007B3EFC" w:rsidP="00DB3D2A">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DB3D2A">
      <w:pPr>
        <w:rPr>
          <w:rFonts w:eastAsia="Yu Mincho"/>
        </w:rPr>
      </w:pPr>
    </w:p>
    <w:p w14:paraId="067E9A40" w14:textId="77777777" w:rsidR="009732F8" w:rsidRDefault="007B3EFC" w:rsidP="006F22E1">
      <w:pPr>
        <w:pStyle w:val="Heading4"/>
      </w:pPr>
      <w:bookmarkStart w:id="3879" w:name="_Toc60777551"/>
      <w:bookmarkStart w:id="3880" w:name="_Toc156130830"/>
      <w:r>
        <w:lastRenderedPageBreak/>
        <w:t>–</w:t>
      </w:r>
      <w:r>
        <w:tab/>
        <w:t>SL-SyncConfig</w:t>
      </w:r>
      <w:bookmarkEnd w:id="3879"/>
      <w:bookmarkEnd w:id="3880"/>
    </w:p>
    <w:p w14:paraId="41F04112" w14:textId="77777777" w:rsidR="009732F8" w:rsidRDefault="007B3EFC" w:rsidP="00DB3D2A">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DB3D2A">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DB3D2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DB3D2A">
            <w:pPr>
              <w:pStyle w:val="TAH"/>
              <w:rPr>
                <w:lang w:eastAsia="sv-SE"/>
              </w:rPr>
            </w:pPr>
            <w:r>
              <w:rPr>
                <w:i/>
                <w:lang w:eastAsia="sv-SE"/>
              </w:rPr>
              <w:lastRenderedPageBreak/>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DB3D2A">
            <w:pPr>
              <w:pStyle w:val="TAL"/>
              <w:rPr>
                <w:rFonts w:eastAsiaTheme="minorEastAsia"/>
                <w:lang w:eastAsia="zh-CN"/>
              </w:rPr>
            </w:pPr>
            <w:r>
              <w:rPr>
                <w:rFonts w:eastAsiaTheme="minorEastAsia"/>
                <w:lang w:eastAsia="zh-CN"/>
              </w:rPr>
              <w:t>gnss-Sync</w:t>
            </w:r>
          </w:p>
          <w:p w14:paraId="7460AF06" w14:textId="77777777" w:rsidR="009732F8" w:rsidRDefault="007B3EFC" w:rsidP="00DB3D2A">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DB3D2A">
            <w:pPr>
              <w:pStyle w:val="TAL"/>
              <w:rPr>
                <w:lang w:eastAsia="zh-CN"/>
              </w:rPr>
            </w:pPr>
            <w:r>
              <w:rPr>
                <w:lang w:eastAsia="zh-CN"/>
              </w:rPr>
              <w:t>sl-SyncRefMinHyst</w:t>
            </w:r>
          </w:p>
          <w:p w14:paraId="69656AE4" w14:textId="77777777" w:rsidR="009732F8" w:rsidRDefault="007B3EFC" w:rsidP="00DB3D2A">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DB3D2A">
            <w:pPr>
              <w:pStyle w:val="TAL"/>
              <w:rPr>
                <w:lang w:eastAsia="zh-CN"/>
              </w:rPr>
            </w:pPr>
            <w:r>
              <w:rPr>
                <w:lang w:eastAsia="zh-CN"/>
              </w:rPr>
              <w:t>sl-SyncRefDiffHyst</w:t>
            </w:r>
          </w:p>
          <w:p w14:paraId="4A17425D" w14:textId="77777777" w:rsidR="009732F8" w:rsidRDefault="007B3EFC" w:rsidP="00DB3D2A">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DB3D2A">
            <w:pPr>
              <w:pStyle w:val="TAL"/>
              <w:rPr>
                <w:lang w:eastAsia="zh-CN"/>
              </w:rPr>
            </w:pPr>
            <w:r>
              <w:rPr>
                <w:lang w:eastAsia="zh-CN"/>
              </w:rPr>
              <w:t>sl-NumSSB-WithinPeriod</w:t>
            </w:r>
          </w:p>
          <w:p w14:paraId="37F09A80" w14:textId="77777777" w:rsidR="009732F8" w:rsidRDefault="007B3EFC" w:rsidP="00DB3D2A">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DB3D2A">
            <w:pPr>
              <w:pStyle w:val="TAL"/>
              <w:rPr>
                <w:lang w:eastAsia="en-GB"/>
              </w:rPr>
            </w:pPr>
            <w:r>
              <w:rPr>
                <w:lang w:eastAsia="en-GB"/>
              </w:rPr>
              <w:t>FR1, SCS = 15 kHz: 1</w:t>
            </w:r>
          </w:p>
          <w:p w14:paraId="28BEA1D8" w14:textId="77777777" w:rsidR="009732F8" w:rsidRDefault="007B3EFC" w:rsidP="00DB3D2A">
            <w:pPr>
              <w:pStyle w:val="TAL"/>
              <w:rPr>
                <w:lang w:eastAsia="en-GB"/>
              </w:rPr>
            </w:pPr>
            <w:r>
              <w:rPr>
                <w:lang w:eastAsia="en-GB"/>
              </w:rPr>
              <w:t>FR1, SCS = 30 kHz: 1, 2</w:t>
            </w:r>
          </w:p>
          <w:p w14:paraId="34539191" w14:textId="77777777" w:rsidR="009732F8" w:rsidRDefault="007B3EFC" w:rsidP="00DB3D2A">
            <w:pPr>
              <w:pStyle w:val="TAL"/>
              <w:rPr>
                <w:lang w:eastAsia="en-GB"/>
              </w:rPr>
            </w:pPr>
            <w:r>
              <w:rPr>
                <w:lang w:eastAsia="en-GB"/>
              </w:rPr>
              <w:t>FR1, SCS = 60 kHz: 1, 2, 4</w:t>
            </w:r>
          </w:p>
          <w:p w14:paraId="05044710" w14:textId="77777777" w:rsidR="009732F8" w:rsidRDefault="007B3EFC" w:rsidP="00DB3D2A">
            <w:pPr>
              <w:pStyle w:val="TAL"/>
              <w:rPr>
                <w:lang w:eastAsia="en-GB"/>
              </w:rPr>
            </w:pPr>
            <w:r>
              <w:rPr>
                <w:lang w:eastAsia="en-GB"/>
              </w:rPr>
              <w:t>FR2, SCS = 60 kHz: 1, 2, 4, 8, 16, 32</w:t>
            </w:r>
          </w:p>
          <w:p w14:paraId="1026ED0F" w14:textId="77777777" w:rsidR="009732F8" w:rsidRDefault="007B3EFC" w:rsidP="00DB3D2A">
            <w:pPr>
              <w:pStyle w:val="TAL"/>
              <w:rPr>
                <w:lang w:eastAsia="zh-CN"/>
              </w:rPr>
            </w:pPr>
            <w:r>
              <w:rPr>
                <w:lang w:eastAsia="en-GB"/>
              </w:rPr>
              <w:t>FR2, SCS = 120 kHz: 1, 2, 4, 8, 16, 32, 64</w:t>
            </w:r>
          </w:p>
          <w:p w14:paraId="40610D6C" w14:textId="77777777" w:rsidR="009732F8" w:rsidRDefault="007B3EFC" w:rsidP="00DB3D2A">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DB3D2A">
            <w:pPr>
              <w:pStyle w:val="TAL"/>
              <w:rPr>
                <w:lang w:eastAsia="zh-CN"/>
              </w:rPr>
            </w:pPr>
            <w:r>
              <w:rPr>
                <w:lang w:eastAsia="zh-CN"/>
              </w:rPr>
              <w:t>sl-TimeOffsetSSB</w:t>
            </w:r>
          </w:p>
          <w:p w14:paraId="1BB0E349" w14:textId="77777777" w:rsidR="009732F8" w:rsidRDefault="007B3EFC" w:rsidP="00DB3D2A">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DB3D2A">
            <w:pPr>
              <w:pStyle w:val="TAL"/>
              <w:rPr>
                <w:lang w:eastAsia="zh-CN"/>
              </w:rPr>
            </w:pPr>
            <w:r>
              <w:rPr>
                <w:lang w:eastAsia="zh-CN"/>
              </w:rPr>
              <w:t>sl-TimeInterval</w:t>
            </w:r>
          </w:p>
          <w:p w14:paraId="7ABDC5A0" w14:textId="77777777" w:rsidR="009732F8" w:rsidRDefault="007B3EFC" w:rsidP="00DB3D2A">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DB3D2A">
            <w:pPr>
              <w:pStyle w:val="TAL"/>
              <w:rPr>
                <w:lang w:eastAsia="zh-CN"/>
              </w:rPr>
            </w:pPr>
            <w:r>
              <w:rPr>
                <w:lang w:eastAsia="zh-CN"/>
              </w:rPr>
              <w:t>sl-SSID</w:t>
            </w:r>
          </w:p>
          <w:p w14:paraId="4A4F390E" w14:textId="77777777" w:rsidR="009732F8" w:rsidRDefault="007B3EFC" w:rsidP="00DB3D2A">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DB3D2A">
            <w:pPr>
              <w:pStyle w:val="TAL"/>
              <w:rPr>
                <w:lang w:eastAsia="zh-CN"/>
              </w:rPr>
            </w:pPr>
            <w:r>
              <w:rPr>
                <w:lang w:eastAsia="zh-CN"/>
              </w:rPr>
              <w:t>syncInfoReserved</w:t>
            </w:r>
          </w:p>
          <w:p w14:paraId="338F535C" w14:textId="77777777" w:rsidR="009732F8" w:rsidRDefault="007B3EFC" w:rsidP="00DB3D2A">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DB3D2A">
            <w:pPr>
              <w:pStyle w:val="TAL"/>
              <w:rPr>
                <w:lang w:eastAsia="zh-CN"/>
              </w:rPr>
            </w:pPr>
            <w:r>
              <w:rPr>
                <w:lang w:eastAsia="zh-CN"/>
              </w:rPr>
              <w:t>syncTxThreshIC, syncTxThreshOoC</w:t>
            </w:r>
          </w:p>
          <w:p w14:paraId="0342BBC0" w14:textId="77777777" w:rsidR="009732F8" w:rsidRDefault="007B3EFC" w:rsidP="00DB3D2A">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DB3D2A">
      <w:pPr>
        <w:rPr>
          <w:rFonts w:eastAsia="Yu Mincho"/>
        </w:rPr>
      </w:pPr>
    </w:p>
    <w:p w14:paraId="68C91015" w14:textId="77777777" w:rsidR="009732F8" w:rsidRDefault="007B3EFC" w:rsidP="006F22E1">
      <w:pPr>
        <w:pStyle w:val="Heading4"/>
      </w:pPr>
      <w:bookmarkStart w:id="3881" w:name="_Toc60777552"/>
      <w:bookmarkStart w:id="3882" w:name="_Toc156130831"/>
      <w:r>
        <w:t>–</w:t>
      </w:r>
      <w:r>
        <w:tab/>
        <w:t>SL-Thres-RSRP-List</w:t>
      </w:r>
      <w:bookmarkEnd w:id="3881"/>
      <w:bookmarkEnd w:id="3882"/>
    </w:p>
    <w:p w14:paraId="047AF0BD" w14:textId="77777777" w:rsidR="009732F8" w:rsidRDefault="007B3EFC" w:rsidP="00DB3D2A">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w:t>
      </w:r>
      <w:r>
        <w:rPr>
          <w:lang w:eastAsia="en-GB"/>
        </w:rPr>
        <w:lastRenderedPageBreak/>
        <w:t xml:space="preserve">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DB3D2A">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DB3D2A">
      <w:pPr>
        <w:rPr>
          <w:rFonts w:eastAsia="Yu Mincho"/>
        </w:rPr>
      </w:pPr>
    </w:p>
    <w:p w14:paraId="4CD271A3" w14:textId="77777777" w:rsidR="009732F8" w:rsidRDefault="007B3EFC" w:rsidP="006F22E1">
      <w:pPr>
        <w:pStyle w:val="Heading4"/>
      </w:pPr>
      <w:bookmarkStart w:id="3883" w:name="_Toc60777553"/>
      <w:bookmarkStart w:id="3884" w:name="_Toc156130832"/>
      <w:r>
        <w:t>–</w:t>
      </w:r>
      <w:r>
        <w:tab/>
        <w:t>SL-TxPower</w:t>
      </w:r>
      <w:bookmarkEnd w:id="3883"/>
      <w:bookmarkEnd w:id="3884"/>
    </w:p>
    <w:p w14:paraId="405E485E" w14:textId="77777777" w:rsidR="009732F8" w:rsidRDefault="007B3EFC" w:rsidP="00DB3D2A">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DB3D2A">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DB3D2A"/>
    <w:p w14:paraId="3C63356C" w14:textId="77777777" w:rsidR="009732F8" w:rsidRDefault="007B3EFC" w:rsidP="006F22E1">
      <w:pPr>
        <w:pStyle w:val="Heading4"/>
      </w:pPr>
      <w:bookmarkStart w:id="3885" w:name="_Toc156130833"/>
      <w:bookmarkStart w:id="3886" w:name="_Toc60777554"/>
      <w:r>
        <w:t>–</w:t>
      </w:r>
      <w:r>
        <w:tab/>
        <w:t>SL-TypeTxSync</w:t>
      </w:r>
      <w:bookmarkEnd w:id="3885"/>
      <w:bookmarkEnd w:id="3886"/>
    </w:p>
    <w:p w14:paraId="4505438E" w14:textId="77777777" w:rsidR="009732F8" w:rsidRDefault="007B3EFC" w:rsidP="00DB3D2A">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DB3D2A">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lastRenderedPageBreak/>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DB3D2A"/>
    <w:p w14:paraId="0BB3A750" w14:textId="77777777" w:rsidR="009732F8" w:rsidRDefault="007B3EFC" w:rsidP="006F22E1">
      <w:pPr>
        <w:pStyle w:val="Heading4"/>
      </w:pPr>
      <w:bookmarkStart w:id="3887" w:name="_Toc156130834"/>
      <w:bookmarkStart w:id="3888" w:name="_Toc60777555"/>
      <w:r>
        <w:t>–</w:t>
      </w:r>
      <w:r>
        <w:tab/>
        <w:t>SL-UE-SelectedConfig</w:t>
      </w:r>
      <w:bookmarkEnd w:id="3887"/>
      <w:bookmarkEnd w:id="3888"/>
    </w:p>
    <w:p w14:paraId="06266D00" w14:textId="77777777" w:rsidR="009732F8" w:rsidRDefault="007B3EFC" w:rsidP="00DB3D2A">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DB3D2A">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commentRangeStart w:id="3889"/>
      <w:commentRangeEnd w:id="3889"/>
      <w:r w:rsidR="00DB3D2A">
        <w:rPr>
          <w:rStyle w:val="CommentReference"/>
          <w:rFonts w:ascii="Times New Roman" w:eastAsia="PMingLiU" w:hAnsi="Times New Roman"/>
          <w:lang w:val="en-US" w:eastAsia="zh-TW"/>
        </w:rPr>
        <w:commentReference w:id="3889"/>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DB3D2A">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DB3D2A">
            <w:pPr>
              <w:pStyle w:val="TAL"/>
              <w:rPr>
                <w:lang w:eastAsia="zh-CN"/>
              </w:rPr>
            </w:pPr>
            <w:r>
              <w:rPr>
                <w:lang w:eastAsia="zh-CN"/>
              </w:rPr>
              <w:t>sl-PrioritizationThres</w:t>
            </w:r>
          </w:p>
          <w:p w14:paraId="76373CBA" w14:textId="77777777" w:rsidR="009732F8" w:rsidRDefault="007B3EFC" w:rsidP="00DB3D2A">
            <w:pPr>
              <w:pStyle w:val="TAL"/>
              <w:rPr>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DB3D2A">
            <w:pPr>
              <w:pStyle w:val="TAL"/>
              <w:rPr>
                <w:lang w:eastAsia="zh-CN"/>
              </w:rPr>
            </w:pPr>
            <w:r>
              <w:rPr>
                <w:lang w:eastAsia="en-GB"/>
              </w:rPr>
              <w:t>sl-ProbResourceKeep</w:t>
            </w:r>
          </w:p>
          <w:p w14:paraId="06ECAC66" w14:textId="77777777" w:rsidR="009732F8" w:rsidRDefault="007B3EFC" w:rsidP="00DB3D2A">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DB3D2A">
            <w:pPr>
              <w:pStyle w:val="TAL"/>
              <w:rPr>
                <w:lang w:eastAsia="zh-CN"/>
              </w:rPr>
            </w:pPr>
            <w:r>
              <w:rPr>
                <w:lang w:eastAsia="en-GB"/>
              </w:rPr>
              <w:t>sl-PSSCH-TxConfigList</w:t>
            </w:r>
          </w:p>
          <w:p w14:paraId="7575BA8F" w14:textId="77777777" w:rsidR="009732F8" w:rsidRDefault="007B3EFC" w:rsidP="00DB3D2A">
            <w:pPr>
              <w:pStyle w:val="TAL"/>
              <w:rPr>
                <w:lang w:eastAsia="en-GB"/>
              </w:rPr>
            </w:pPr>
            <w:r>
              <w:rPr>
                <w:iCs/>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DB3D2A">
            <w:pPr>
              <w:pStyle w:val="TAL"/>
              <w:rPr>
                <w:lang w:eastAsia="zh-CN"/>
              </w:rPr>
            </w:pPr>
            <w:r>
              <w:rPr>
                <w:lang w:eastAsia="en-GB"/>
              </w:rPr>
              <w:t>sl-ReselectAfter</w:t>
            </w:r>
          </w:p>
          <w:p w14:paraId="5909C7B7" w14:textId="77777777" w:rsidR="009732F8" w:rsidRDefault="007B3EFC" w:rsidP="00DB3D2A">
            <w:pPr>
              <w:pStyle w:val="TAL"/>
              <w:rPr>
                <w:lang w:eastAsia="en-GB"/>
              </w:rPr>
            </w:pPr>
            <w:r>
              <w:rPr>
                <w:iCs/>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DB3D2A">
            <w:pPr>
              <w:pStyle w:val="TAL"/>
              <w:rPr>
                <w:lang w:eastAsia="zh-CN"/>
              </w:rPr>
            </w:pPr>
            <w:r>
              <w:rPr>
                <w:lang w:eastAsia="zh-CN"/>
              </w:rPr>
              <w:t>ul-PrioritizationThres</w:t>
            </w:r>
          </w:p>
          <w:p w14:paraId="041ECE75" w14:textId="77777777" w:rsidR="009732F8" w:rsidRDefault="007B3EFC" w:rsidP="00DB3D2A">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DB3D2A"/>
    <w:p w14:paraId="77EF63D6" w14:textId="77777777" w:rsidR="009732F8" w:rsidRDefault="007B3EFC" w:rsidP="006F22E1">
      <w:pPr>
        <w:pStyle w:val="Heading4"/>
      </w:pPr>
      <w:bookmarkStart w:id="3890" w:name="_Toc60777556"/>
      <w:bookmarkStart w:id="3891" w:name="_Toc156130835"/>
      <w:r>
        <w:lastRenderedPageBreak/>
        <w:t>–</w:t>
      </w:r>
      <w:r>
        <w:tab/>
        <w:t>SL-ZoneConfig</w:t>
      </w:r>
      <w:bookmarkEnd w:id="3890"/>
      <w:bookmarkEnd w:id="3891"/>
    </w:p>
    <w:p w14:paraId="35D5FDB5" w14:textId="77777777" w:rsidR="009732F8" w:rsidRDefault="007B3EFC" w:rsidP="00DB3D2A">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DB3D2A">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DB3D2A">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DB3D2A">
            <w:pPr>
              <w:pStyle w:val="TAL"/>
              <w:rPr>
                <w:lang w:eastAsia="en-GB"/>
              </w:rPr>
            </w:pPr>
            <w:r>
              <w:rPr>
                <w:lang w:eastAsia="en-GB"/>
              </w:rPr>
              <w:t>sl-ZoneLength</w:t>
            </w:r>
          </w:p>
          <w:p w14:paraId="43762F17" w14:textId="77777777" w:rsidR="009732F8" w:rsidRDefault="007B3EFC" w:rsidP="00DB3D2A">
            <w:pPr>
              <w:pStyle w:val="TAL"/>
              <w:rPr>
                <w:lang w:eastAsia="en-GB"/>
              </w:rPr>
            </w:pPr>
            <w:r>
              <w:rPr>
                <w:lang w:eastAsia="en-GB"/>
              </w:rPr>
              <w:t>Indicates the length of each geographic zone.</w:t>
            </w:r>
          </w:p>
        </w:tc>
      </w:tr>
    </w:tbl>
    <w:p w14:paraId="23D73D92" w14:textId="77777777" w:rsidR="009732F8" w:rsidRDefault="009732F8" w:rsidP="00DB3D2A"/>
    <w:p w14:paraId="1361E036" w14:textId="77777777" w:rsidR="009732F8" w:rsidRDefault="007B3EFC" w:rsidP="006F22E1">
      <w:pPr>
        <w:pStyle w:val="Heading4"/>
      </w:pPr>
      <w:bookmarkStart w:id="3892" w:name="_Toc156130836"/>
      <w:bookmarkStart w:id="3893" w:name="_Toc60777557"/>
      <w:r>
        <w:t>–</w:t>
      </w:r>
      <w:r>
        <w:tab/>
        <w:t>SLRB-Uu-ConfigIndex</w:t>
      </w:r>
      <w:bookmarkEnd w:id="3892"/>
      <w:bookmarkEnd w:id="3893"/>
    </w:p>
    <w:p w14:paraId="2CE326C0" w14:textId="77777777" w:rsidR="009732F8" w:rsidRDefault="007B3EFC" w:rsidP="00DB3D2A">
      <w:r>
        <w:t xml:space="preserve">The IE </w:t>
      </w:r>
      <w:r>
        <w:rPr>
          <w:i/>
        </w:rPr>
        <w:t xml:space="preserve">SLRB-Uu-ConfigIndex </w:t>
      </w:r>
      <w:r>
        <w:t>is used to identify a sidelink DRB configuration from the network side.</w:t>
      </w:r>
    </w:p>
    <w:p w14:paraId="215250E5" w14:textId="77777777" w:rsidR="009732F8" w:rsidRDefault="007B3EFC" w:rsidP="00DB3D2A">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DB3D2A"/>
    <w:p w14:paraId="3A7F15A2" w14:textId="77777777" w:rsidR="009732F8" w:rsidRDefault="007B3EFC" w:rsidP="006F22E1">
      <w:pPr>
        <w:pStyle w:val="Heading3"/>
      </w:pPr>
      <w:bookmarkStart w:id="3894" w:name="_Toc156130837"/>
      <w:r>
        <w:t>6.3.</w:t>
      </w:r>
      <w:r>
        <w:rPr>
          <w:lang w:eastAsia="zh-CN"/>
        </w:rPr>
        <w:t>6</w:t>
      </w:r>
      <w:r>
        <w:tab/>
        <w:t>MBS information elements</w:t>
      </w:r>
      <w:bookmarkEnd w:id="3894"/>
    </w:p>
    <w:p w14:paraId="386DC357" w14:textId="77777777" w:rsidR="009732F8" w:rsidRDefault="007B3EFC" w:rsidP="006F22E1">
      <w:pPr>
        <w:pStyle w:val="Heading4"/>
      </w:pPr>
      <w:bookmarkStart w:id="3895" w:name="_Toc156130838"/>
      <w:r>
        <w:t>–</w:t>
      </w:r>
      <w:r>
        <w:tab/>
        <w:t>CarrierFreqListMBS</w:t>
      </w:r>
      <w:bookmarkEnd w:id="3895"/>
    </w:p>
    <w:p w14:paraId="65EBB220" w14:textId="77777777" w:rsidR="009732F8" w:rsidRDefault="007B3EFC" w:rsidP="00DB3D2A">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DB3D2A">
      <w:pPr>
        <w:pStyle w:val="TH"/>
        <w:rPr>
          <w:bCs/>
        </w:rPr>
      </w:pPr>
      <w:r>
        <w:lastRenderedPageBreak/>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DB3D2A"/>
    <w:p w14:paraId="0CFFCBCF" w14:textId="77777777" w:rsidR="009732F8" w:rsidRDefault="007B3EFC" w:rsidP="006F22E1">
      <w:pPr>
        <w:pStyle w:val="Heading4"/>
      </w:pPr>
      <w:bookmarkStart w:id="3896" w:name="_Toc156130839"/>
      <w:r>
        <w:t>–</w:t>
      </w:r>
      <w:r>
        <w:tab/>
        <w:t>CFR-</w:t>
      </w:r>
      <w:r>
        <w:rPr>
          <w:iCs/>
        </w:rPr>
        <w:t>ConfigMCCH</w:t>
      </w:r>
      <w:r>
        <w:t>-MTCH</w:t>
      </w:r>
      <w:bookmarkEnd w:id="3896"/>
    </w:p>
    <w:p w14:paraId="4C3A69D0" w14:textId="77777777" w:rsidR="009732F8" w:rsidRDefault="007B3EFC" w:rsidP="00DB3D2A">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DB3D2A">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DB3D2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DB3D2A">
            <w:pPr>
              <w:pStyle w:val="TAH"/>
              <w:rPr>
                <w:lang w:eastAsia="zh-CN"/>
              </w:rPr>
            </w:pPr>
            <w:r>
              <w:rPr>
                <w:lang w:eastAsia="zh-CN"/>
              </w:rPr>
              <w:lastRenderedPageBreak/>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DB3D2A">
            <w:pPr>
              <w:pStyle w:val="TAL"/>
            </w:pPr>
            <w:r>
              <w:rPr>
                <w:lang w:eastAsia="en-GB"/>
              </w:rPr>
              <w:t>commonControlResourceSetExt</w:t>
            </w:r>
          </w:p>
          <w:p w14:paraId="4C020F3C" w14:textId="77777777" w:rsidR="009732F8" w:rsidRDefault="007B3EFC" w:rsidP="00DB3D2A">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DB3D2A">
            <w:pPr>
              <w:pStyle w:val="TAL"/>
            </w:pPr>
            <w:r>
              <w:rPr>
                <w:lang w:eastAsia="en-GB"/>
              </w:rPr>
              <w:t>locationAndBandwidthBroadcast</w:t>
            </w:r>
          </w:p>
          <w:p w14:paraId="6B9C3A53" w14:textId="77777777" w:rsidR="009732F8" w:rsidRDefault="007B3EFC" w:rsidP="00DB3D2A">
            <w:pPr>
              <w:pStyle w:val="TAL"/>
              <w:rPr>
                <w:lang w:eastAsia="en-GB"/>
              </w:rPr>
            </w:pPr>
            <w:r>
              <w:rPr>
                <w:lang w:eastAsia="en-GB"/>
              </w:rPr>
              <w:t>Indicates starting PRB and the number of PRBs of CFR used for MCCH and MTCH reception.</w:t>
            </w:r>
          </w:p>
          <w:p w14:paraId="63768593" w14:textId="77777777" w:rsidR="009732F8" w:rsidRDefault="007B3EFC" w:rsidP="00DB3D2A">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DB3D2A">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DB3D2A">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DB3D2A">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DB3D2A">
            <w:pPr>
              <w:pStyle w:val="TAL"/>
              <w:rPr>
                <w:lang w:eastAsia="en-GB"/>
              </w:rPr>
            </w:pPr>
            <w:r>
              <w:rPr>
                <w:lang w:eastAsia="en-GB"/>
              </w:rPr>
              <w:t>pdsch-ConfigMCCH</w:t>
            </w:r>
          </w:p>
          <w:p w14:paraId="1528C95A" w14:textId="77777777" w:rsidR="009732F8" w:rsidRDefault="007B3EFC" w:rsidP="00DB3D2A">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DB3D2A">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DB3D2A">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DB3D2A">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DB3D2A">
      <w:pPr>
        <w:rPr>
          <w:rFonts w:eastAsiaTheme="minorEastAsia"/>
        </w:rPr>
      </w:pPr>
    </w:p>
    <w:p w14:paraId="28DE8997" w14:textId="77777777" w:rsidR="009732F8" w:rsidRDefault="007B3EFC" w:rsidP="006F22E1">
      <w:pPr>
        <w:pStyle w:val="Heading4"/>
      </w:pPr>
      <w:bookmarkStart w:id="3897" w:name="_Toc156130840"/>
      <w:r>
        <w:t>–</w:t>
      </w:r>
      <w:r>
        <w:tab/>
        <w:t>DRX-ConfigPTM</w:t>
      </w:r>
      <w:bookmarkEnd w:id="3897"/>
    </w:p>
    <w:p w14:paraId="7C511E46" w14:textId="77777777" w:rsidR="009732F8" w:rsidRDefault="007B3EFC" w:rsidP="00DB3D2A">
      <w:r>
        <w:t xml:space="preserve">The IE </w:t>
      </w:r>
      <w:r>
        <w:rPr>
          <w:i/>
        </w:rPr>
        <w:t>DRX-Config-PTM</w:t>
      </w:r>
      <w:r>
        <w:t xml:space="preserve"> is used to configure DRX related parameters for PTM transmission as specified in TS 38.321 [3].</w:t>
      </w:r>
    </w:p>
    <w:p w14:paraId="4F035B04" w14:textId="77777777" w:rsidR="009732F8" w:rsidRDefault="007B3EFC" w:rsidP="00DB3D2A">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lastRenderedPageBreak/>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DB3D2A">
            <w:pPr>
              <w:pStyle w:val="TAH"/>
              <w:rPr>
                <w:lang w:eastAsia="sv-SE"/>
              </w:rPr>
            </w:pPr>
            <w:r>
              <w:rPr>
                <w:i/>
                <w:lang w:eastAsia="sv-SE"/>
              </w:rPr>
              <w:lastRenderedPageBreak/>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DB3D2A">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DB3D2A">
            <w:pPr>
              <w:pStyle w:val="TAL"/>
              <w:rPr>
                <w:lang w:eastAsia="sv-SE"/>
              </w:rPr>
            </w:pPr>
            <w:r>
              <w:rPr>
                <w:lang w:eastAsia="sv-SE"/>
              </w:rPr>
              <w:t>drx-</w:t>
            </w:r>
            <w:r>
              <w:rPr>
                <w:lang w:eastAsia="en-GB"/>
              </w:rPr>
              <w:t>InactivityTimerPTM</w:t>
            </w:r>
          </w:p>
          <w:p w14:paraId="2875C368" w14:textId="77777777" w:rsidR="009732F8" w:rsidRDefault="007B3EFC" w:rsidP="00DB3D2A">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DB3D2A">
            <w:pPr>
              <w:pStyle w:val="TAL"/>
              <w:rPr>
                <w:lang w:eastAsia="sv-SE"/>
              </w:rPr>
            </w:pPr>
            <w:r>
              <w:rPr>
                <w:lang w:eastAsia="sv-SE"/>
              </w:rPr>
              <w:t>drx-</w:t>
            </w:r>
            <w:r>
              <w:rPr>
                <w:lang w:eastAsia="en-GB"/>
              </w:rPr>
              <w:t>LongCycleStartOffsetPTM</w:t>
            </w:r>
          </w:p>
          <w:p w14:paraId="78AB448B" w14:textId="77777777" w:rsidR="009732F8" w:rsidRDefault="007B3EFC" w:rsidP="00DB3D2A">
            <w:pPr>
              <w:pStyle w:val="TAL"/>
              <w:rPr>
                <w:lang w:eastAsia="sv-SE"/>
              </w:rPr>
            </w:pPr>
            <w:r>
              <w:rPr>
                <w:lang w:eastAsia="sv-SE"/>
              </w:rPr>
              <w:t xml:space="preserve">drx-LongCycle-PTM in </w:t>
            </w:r>
            <w:r>
              <w:rPr>
                <w:lang w:eastAsia="en-GB"/>
              </w:rPr>
              <w:t>ms</w:t>
            </w:r>
            <w:r>
              <w:rPr>
                <w:lang w:eastAsia="sv-SE"/>
              </w:rPr>
              <w:t xml:space="preserve"> and drx-StartOffset-PTM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DB3D2A">
            <w:pPr>
              <w:pStyle w:val="TAL"/>
              <w:rPr>
                <w:lang w:eastAsia="sv-SE"/>
              </w:rPr>
            </w:pPr>
            <w:r>
              <w:rPr>
                <w:lang w:eastAsia="sv-SE"/>
              </w:rPr>
              <w:t>drx-</w:t>
            </w:r>
            <w:r>
              <w:rPr>
                <w:lang w:eastAsia="en-GB"/>
              </w:rPr>
              <w:t>onDurationTimerPTM</w:t>
            </w:r>
          </w:p>
          <w:p w14:paraId="2C796C51" w14:textId="77777777" w:rsidR="009732F8" w:rsidRDefault="007B3EFC" w:rsidP="00DB3D2A">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DB3D2A">
            <w:pPr>
              <w:pStyle w:val="TAL"/>
              <w:rPr>
                <w:lang w:eastAsia="sv-SE"/>
              </w:rPr>
            </w:pPr>
            <w:r>
              <w:rPr>
                <w:lang w:eastAsia="sv-SE"/>
              </w:rPr>
              <w:t>drx-</w:t>
            </w:r>
            <w:r>
              <w:rPr>
                <w:lang w:eastAsia="en-GB"/>
              </w:rPr>
              <w:t>RetransmissionTimer</w:t>
            </w:r>
            <w:r>
              <w:rPr>
                <w:lang w:eastAsia="sv-SE"/>
              </w:rPr>
              <w:t>-DL-PTM</w:t>
            </w:r>
          </w:p>
          <w:p w14:paraId="765D6F1B" w14:textId="77777777" w:rsidR="009732F8" w:rsidRDefault="007B3EFC" w:rsidP="00DB3D2A">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DB3D2A">
            <w:pPr>
              <w:pStyle w:val="TAL"/>
              <w:rPr>
                <w:lang w:eastAsia="sv-SE"/>
              </w:rPr>
            </w:pPr>
            <w:r>
              <w:rPr>
                <w:lang w:eastAsia="sv-SE"/>
              </w:rPr>
              <w:t>drx-</w:t>
            </w:r>
            <w:r>
              <w:rPr>
                <w:lang w:eastAsia="en-GB"/>
              </w:rPr>
              <w:t>SlotOffsetPTM</w:t>
            </w:r>
          </w:p>
          <w:p w14:paraId="10839739" w14:textId="77777777" w:rsidR="009732F8" w:rsidRDefault="007B3EFC" w:rsidP="00DB3D2A">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DB3D2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DB3D2A">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DB3D2A">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DB3D2A">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98"/>
            <w:r>
              <w:rPr>
                <w:lang w:eastAsia="sv-SE"/>
              </w:rPr>
              <w:t xml:space="preserve"> </w:t>
            </w:r>
            <w:commentRangeEnd w:id="3898"/>
            <w:r>
              <w:rPr>
                <w:rStyle w:val="CommentReference"/>
                <w:rFonts w:ascii="Times New Roman" w:hAnsi="Times New Roman"/>
              </w:rPr>
              <w:commentReference w:id="3898"/>
            </w:r>
          </w:p>
        </w:tc>
      </w:tr>
    </w:tbl>
    <w:p w14:paraId="54F630F5" w14:textId="77777777" w:rsidR="009732F8" w:rsidRDefault="009732F8" w:rsidP="00DB3D2A"/>
    <w:p w14:paraId="03C10771" w14:textId="77777777" w:rsidR="009732F8" w:rsidRDefault="007B3EFC" w:rsidP="006F22E1">
      <w:pPr>
        <w:pStyle w:val="Heading4"/>
      </w:pPr>
      <w:bookmarkStart w:id="3899" w:name="_Toc156130841"/>
      <w:r>
        <w:t>–</w:t>
      </w:r>
      <w:r>
        <w:tab/>
        <w:t>MBS-NeighbourCellList</w:t>
      </w:r>
      <w:bookmarkEnd w:id="3899"/>
    </w:p>
    <w:p w14:paraId="1F4724C3" w14:textId="77777777" w:rsidR="009732F8" w:rsidRDefault="007B3EFC" w:rsidP="00DB3D2A">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DB3D2A">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DB3D2A">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DB3D2A">
            <w:pPr>
              <w:pStyle w:val="TAH"/>
              <w:rPr>
                <w:lang w:eastAsia="en-GB"/>
              </w:rPr>
            </w:pPr>
            <w:r>
              <w:rPr>
                <w:lang w:eastAsia="en-GB"/>
              </w:rPr>
              <w:lastRenderedPageBreak/>
              <w:t>MBS-</w:t>
            </w:r>
            <w:r>
              <w:rPr>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DB3D2A">
            <w:pPr>
              <w:pStyle w:val="TAL"/>
              <w:rPr>
                <w:lang w:eastAsia="en-GB"/>
              </w:rPr>
            </w:pPr>
            <w:r>
              <w:rPr>
                <w:lang w:eastAsia="en-GB"/>
              </w:rPr>
              <w:t>carrierFreq</w:t>
            </w:r>
          </w:p>
          <w:p w14:paraId="52DDD8C3" w14:textId="77777777" w:rsidR="009732F8" w:rsidRDefault="007B3EFC" w:rsidP="00DB3D2A">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DB3D2A"/>
    <w:p w14:paraId="3B5E5080" w14:textId="77777777" w:rsidR="009732F8" w:rsidRDefault="007B3EFC" w:rsidP="006F22E1">
      <w:pPr>
        <w:pStyle w:val="Heading4"/>
        <w:rPr>
          <w:rFonts w:eastAsia="MS Mincho"/>
        </w:rPr>
      </w:pPr>
      <w:bookmarkStart w:id="3900" w:name="_Toc156130842"/>
      <w:r>
        <w:t>–</w:t>
      </w:r>
      <w:r>
        <w:tab/>
        <w:t>MBS-NonServingInfoList</w:t>
      </w:r>
      <w:bookmarkEnd w:id="3900"/>
    </w:p>
    <w:p w14:paraId="2C4307EE" w14:textId="77777777" w:rsidR="009732F8" w:rsidRDefault="007B3EFC" w:rsidP="00DB3D2A">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DB3D2A">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DB3D2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DB3D2A">
            <w:pPr>
              <w:pStyle w:val="TAH"/>
              <w:rPr>
                <w:lang w:eastAsia="zh-CN"/>
              </w:rPr>
            </w:pPr>
            <w:r>
              <w:rPr>
                <w:lang w:eastAsia="zh-CN"/>
              </w:rPr>
              <w:lastRenderedPageBreak/>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DB3D2A">
            <w:pPr>
              <w:pStyle w:val="TAL"/>
            </w:pPr>
            <w:r>
              <w:t>freqInfoMBS</w:t>
            </w:r>
          </w:p>
          <w:p w14:paraId="050559F6" w14:textId="77777777" w:rsidR="009732F8" w:rsidRDefault="007B3EFC" w:rsidP="00DB3D2A">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DB3D2A">
            <w:pPr>
              <w:pStyle w:val="TAL"/>
            </w:pPr>
            <w:r>
              <w:t>cfr-infoMBS</w:t>
            </w:r>
          </w:p>
          <w:p w14:paraId="5C3CE569" w14:textId="77777777" w:rsidR="009732F8" w:rsidRDefault="007B3EFC" w:rsidP="00DB3D2A">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DB3D2A">
            <w:pPr>
              <w:pStyle w:val="TAL"/>
            </w:pPr>
            <w:r>
              <w:t>cfr-BandwidthMBS</w:t>
            </w:r>
          </w:p>
          <w:p w14:paraId="5EC82176" w14:textId="77777777" w:rsidR="009732F8" w:rsidRDefault="007B3EFC" w:rsidP="00DB3D2A">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DB3D2A">
            <w:pPr>
              <w:pStyle w:val="TAL"/>
            </w:pPr>
            <w:r>
              <w:t>cfr-LocationAndBW</w:t>
            </w:r>
          </w:p>
          <w:p w14:paraId="27C76570" w14:textId="77777777" w:rsidR="009732F8" w:rsidRDefault="007B3EFC" w:rsidP="00DB3D2A">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DB3D2A">
            <w:pPr>
              <w:pStyle w:val="TAL"/>
            </w:pPr>
            <w:r>
              <w:t>subcarrierSpacing</w:t>
            </w:r>
          </w:p>
          <w:p w14:paraId="0B1085FF" w14:textId="77777777" w:rsidR="009732F8" w:rsidRDefault="007B3EFC" w:rsidP="00DB3D2A">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DB3D2A">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DB3D2A">
            <w:pPr>
              <w:pStyle w:val="TAL"/>
              <w:rPr>
                <w:lang w:eastAsia="zh-CN"/>
              </w:rPr>
            </w:pPr>
            <w:r>
              <w:rPr>
                <w:lang w:eastAsia="zh-CN"/>
              </w:rPr>
              <w:t>locationAndBandwidthMBS</w:t>
            </w:r>
          </w:p>
          <w:p w14:paraId="39B21148" w14:textId="77777777" w:rsidR="009732F8" w:rsidRDefault="007B3EFC" w:rsidP="00DB3D2A">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DB3D2A">
            <w:pPr>
              <w:pStyle w:val="TAL"/>
              <w:rPr>
                <w:lang w:eastAsia="zh-CN"/>
              </w:rPr>
            </w:pPr>
            <w:r>
              <w:rPr>
                <w:lang w:eastAsia="zh-CN"/>
              </w:rPr>
              <w:t>absoluteFrequencyPointA-MBS</w:t>
            </w:r>
          </w:p>
          <w:p w14:paraId="6DFCD222" w14:textId="77777777" w:rsidR="009732F8" w:rsidRDefault="007B3EFC" w:rsidP="00DB3D2A">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DB3D2A">
            <w:pPr>
              <w:pStyle w:val="TAL"/>
              <w:rPr>
                <w:lang w:eastAsia="zh-CN"/>
              </w:rPr>
            </w:pPr>
            <w:r>
              <w:rPr>
                <w:lang w:eastAsia="zh-CN"/>
              </w:rPr>
              <w:t>offsetToCarrierMBS</w:t>
            </w:r>
          </w:p>
          <w:p w14:paraId="22140911" w14:textId="77777777" w:rsidR="009732F8" w:rsidRDefault="007B3EFC" w:rsidP="00DB3D2A">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DB3D2A"/>
    <w:p w14:paraId="5BAAC976" w14:textId="77777777" w:rsidR="009732F8" w:rsidRDefault="007B3EFC" w:rsidP="006F22E1">
      <w:pPr>
        <w:pStyle w:val="Heading4"/>
      </w:pPr>
      <w:bookmarkStart w:id="3901" w:name="_Toc156130843"/>
      <w:r>
        <w:t>–</w:t>
      </w:r>
      <w:r>
        <w:tab/>
        <w:t>MBS-ServiceList</w:t>
      </w:r>
      <w:bookmarkEnd w:id="3901"/>
    </w:p>
    <w:p w14:paraId="41FFADC7" w14:textId="77777777" w:rsidR="009732F8" w:rsidRDefault="007B3EFC" w:rsidP="00DB3D2A">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DB3D2A">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DB3D2A"/>
    <w:p w14:paraId="34090166" w14:textId="77777777" w:rsidR="009732F8" w:rsidRDefault="007B3EFC" w:rsidP="006F22E1">
      <w:pPr>
        <w:pStyle w:val="Heading4"/>
      </w:pPr>
      <w:bookmarkStart w:id="3902" w:name="_Toc156130844"/>
      <w:r>
        <w:lastRenderedPageBreak/>
        <w:t>–</w:t>
      </w:r>
      <w:r>
        <w:tab/>
        <w:t>MBS-SessionInfoList</w:t>
      </w:r>
      <w:bookmarkEnd w:id="3902"/>
    </w:p>
    <w:p w14:paraId="58877733" w14:textId="77777777" w:rsidR="009732F8" w:rsidRDefault="007B3EFC" w:rsidP="00DB3D2A">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DB3D2A">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lastRenderedPageBreak/>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DB3D2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DB3D2A">
            <w:pPr>
              <w:pStyle w:val="TAH"/>
              <w:rPr>
                <w:lang w:eastAsia="sv-SE"/>
              </w:rPr>
            </w:pPr>
            <w:r>
              <w:rPr>
                <w:i/>
              </w:rPr>
              <w:lastRenderedPageBreak/>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DB3D2A">
            <w:pPr>
              <w:pStyle w:val="TAL"/>
              <w:rPr>
                <w:lang w:eastAsia="en-GB"/>
              </w:rPr>
            </w:pPr>
            <w:r>
              <w:rPr>
                <w:lang w:eastAsia="en-GB"/>
              </w:rPr>
              <w:t>g-RNTI</w:t>
            </w:r>
          </w:p>
          <w:p w14:paraId="24F3DEF8" w14:textId="77777777" w:rsidR="009732F8" w:rsidRDefault="007B3EFC" w:rsidP="00DB3D2A">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DB3D2A">
            <w:pPr>
              <w:pStyle w:val="TAL"/>
              <w:rPr>
                <w:lang w:eastAsia="en-GB"/>
              </w:rPr>
            </w:pPr>
            <w:r>
              <w:rPr>
                <w:lang w:eastAsia="en-GB"/>
              </w:rPr>
              <w:t>headerCompression</w:t>
            </w:r>
          </w:p>
          <w:p w14:paraId="5C9FA0FE" w14:textId="77777777" w:rsidR="009732F8" w:rsidRDefault="007B3EFC" w:rsidP="00DB3D2A">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DB3D2A">
            <w:pPr>
              <w:pStyle w:val="TAL"/>
              <w:rPr>
                <w:lang w:eastAsia="en-GB"/>
              </w:rPr>
            </w:pPr>
            <w:r>
              <w:rPr>
                <w:lang w:eastAsia="en-GB"/>
              </w:rPr>
              <w:t>mbs-SessionId</w:t>
            </w:r>
          </w:p>
          <w:p w14:paraId="056AB82F" w14:textId="77777777" w:rsidR="009732F8" w:rsidRDefault="007B3EFC" w:rsidP="00DB3D2A">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DB3D2A">
            <w:pPr>
              <w:pStyle w:val="TAL"/>
              <w:rPr>
                <w:bCs/>
                <w:iCs/>
                <w:lang w:eastAsia="en-GB"/>
              </w:rPr>
            </w:pPr>
            <w:r>
              <w:rPr>
                <w:bCs/>
                <w:iCs/>
                <w:lang w:eastAsia="en-GB"/>
              </w:rPr>
              <w:t>mrb-</w:t>
            </w:r>
            <w:r>
              <w:rPr>
                <w:lang w:eastAsia="en-GB"/>
              </w:rPr>
              <w:t>listBroadcast</w:t>
            </w:r>
          </w:p>
          <w:p w14:paraId="01E37A3F" w14:textId="77777777" w:rsidR="009732F8" w:rsidRDefault="007B3EFC" w:rsidP="00DB3D2A">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DB3D2A">
            <w:pPr>
              <w:pStyle w:val="TAL"/>
              <w:rPr>
                <w:bCs/>
                <w:lang w:eastAsia="zh-CN"/>
              </w:rPr>
            </w:pPr>
            <w:r>
              <w:rPr>
                <w:bCs/>
              </w:rPr>
              <w:t>mtch-</w:t>
            </w:r>
            <w:r>
              <w:rPr>
                <w:lang w:eastAsia="en-GB"/>
              </w:rPr>
              <w:t>neighbourCell</w:t>
            </w:r>
          </w:p>
          <w:p w14:paraId="3472761C" w14:textId="77777777" w:rsidR="009732F8" w:rsidRDefault="007B3EFC" w:rsidP="00DB3D2A">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DB3D2A">
            <w:pPr>
              <w:pStyle w:val="TAL"/>
              <w:rPr>
                <w:bCs/>
                <w:iCs/>
                <w:lang w:eastAsia="en-GB"/>
              </w:rPr>
            </w:pPr>
            <w:r>
              <w:rPr>
                <w:bCs/>
                <w:iCs/>
                <w:lang w:eastAsia="en-GB"/>
              </w:rPr>
              <w:t>mtch-</w:t>
            </w:r>
            <w:r>
              <w:rPr>
                <w:lang w:eastAsia="en-GB"/>
              </w:rPr>
              <w:t>schedulingInfo</w:t>
            </w:r>
          </w:p>
          <w:p w14:paraId="1CB30984" w14:textId="77777777" w:rsidR="009732F8" w:rsidRDefault="007B3EFC" w:rsidP="00DB3D2A">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DB3D2A">
            <w:pPr>
              <w:pStyle w:val="TAL"/>
              <w:rPr>
                <w:lang w:eastAsia="en-GB"/>
              </w:rPr>
            </w:pPr>
            <w:r>
              <w:rPr>
                <w:lang w:eastAsia="en-GB"/>
              </w:rPr>
              <w:t>mtch-SSB-MappingWindowIndex</w:t>
            </w:r>
          </w:p>
          <w:p w14:paraId="02336A9E" w14:textId="77777777" w:rsidR="009732F8" w:rsidRDefault="007B3EFC" w:rsidP="00DB3D2A">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DB3D2A">
            <w:pPr>
              <w:pStyle w:val="TAL"/>
              <w:rPr>
                <w:lang w:eastAsia="en-GB"/>
              </w:rPr>
            </w:pPr>
            <w:r>
              <w:rPr>
                <w:lang w:eastAsia="en-GB"/>
              </w:rPr>
              <w:t>pdcp-SN-SizeDL</w:t>
            </w:r>
          </w:p>
          <w:p w14:paraId="5774877E" w14:textId="77777777" w:rsidR="009732F8" w:rsidRDefault="007B3EFC" w:rsidP="00DB3D2A">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DB3D2A">
            <w:pPr>
              <w:pStyle w:val="TAL"/>
              <w:rPr>
                <w:iCs/>
                <w:lang w:eastAsia="en-GB"/>
              </w:rPr>
            </w:pPr>
            <w:r>
              <w:rPr>
                <w:lang w:eastAsia="en-GB"/>
              </w:rPr>
              <w:t>pdschConfigIndex</w:t>
            </w:r>
          </w:p>
          <w:p w14:paraId="28115167" w14:textId="77777777" w:rsidR="009732F8" w:rsidRDefault="007B3EFC" w:rsidP="00DB3D2A">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DB3D2A">
            <w:pPr>
              <w:pStyle w:val="TAL"/>
              <w:rPr>
                <w:iCs/>
                <w:lang w:eastAsia="en-GB"/>
              </w:rPr>
            </w:pPr>
            <w:r>
              <w:rPr>
                <w:iCs/>
                <w:lang w:eastAsia="en-GB"/>
              </w:rPr>
              <w:t>sn-</w:t>
            </w:r>
            <w:r>
              <w:rPr>
                <w:lang w:eastAsia="en-GB"/>
              </w:rPr>
              <w:t>FieldLength</w:t>
            </w:r>
          </w:p>
          <w:p w14:paraId="12014A9D" w14:textId="77777777" w:rsidR="009732F8" w:rsidRDefault="007B3EFC" w:rsidP="00DB3D2A">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DB3D2A">
            <w:pPr>
              <w:pStyle w:val="TAL"/>
            </w:pPr>
            <w:r>
              <w:rPr>
                <w:iCs/>
                <w:lang w:eastAsia="en-GB"/>
              </w:rPr>
              <w:t>t-</w:t>
            </w:r>
            <w:r>
              <w:rPr>
                <w:lang w:eastAsia="en-GB"/>
              </w:rPr>
              <w:t>Reassembly</w:t>
            </w:r>
          </w:p>
          <w:p w14:paraId="062AAB4F" w14:textId="77777777" w:rsidR="009732F8" w:rsidRDefault="007B3EFC" w:rsidP="00DB3D2A">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DB3D2A">
            <w:pPr>
              <w:pStyle w:val="TAL"/>
              <w:rPr>
                <w:iCs/>
                <w:lang w:eastAsia="en-GB"/>
              </w:rPr>
            </w:pPr>
            <w:r>
              <w:rPr>
                <w:iCs/>
                <w:lang w:eastAsia="en-GB"/>
              </w:rPr>
              <w:t>t-</w:t>
            </w:r>
            <w:r>
              <w:rPr>
                <w:lang w:eastAsia="en-GB"/>
              </w:rPr>
              <w:t>Reordering</w:t>
            </w:r>
          </w:p>
          <w:p w14:paraId="02953BF9" w14:textId="77777777" w:rsidR="009732F8" w:rsidRDefault="007B3EFC" w:rsidP="00DB3D2A">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DB3D2A">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DB3D2A">
      <w:pPr>
        <w:rPr>
          <w:rFonts w:eastAsiaTheme="minorEastAsia"/>
        </w:rPr>
      </w:pPr>
    </w:p>
    <w:p w14:paraId="071F53B9" w14:textId="77777777" w:rsidR="009732F8" w:rsidRDefault="007B3EFC" w:rsidP="006F22E1">
      <w:pPr>
        <w:pStyle w:val="Heading4"/>
      </w:pPr>
      <w:bookmarkStart w:id="3903" w:name="_Toc156130845"/>
      <w:r>
        <w:t>–</w:t>
      </w:r>
      <w:r>
        <w:tab/>
        <w:t>MBS-SessionInfoListMulticast</w:t>
      </w:r>
      <w:bookmarkEnd w:id="3903"/>
    </w:p>
    <w:p w14:paraId="57DB91E2" w14:textId="77777777" w:rsidR="009732F8" w:rsidRDefault="007B3EFC" w:rsidP="00DB3D2A">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DB3D2A">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904"/>
      <w:r>
        <w:t>)</w:t>
      </w:r>
      <w:commentRangeEnd w:id="3904"/>
      <w:r>
        <w:rPr>
          <w:rStyle w:val="CommentReference"/>
          <w:rFonts w:ascii="Times New Roman" w:hAnsi="Times New Roman"/>
          <w:lang w:eastAsia="ja-JP"/>
        </w:rPr>
        <w:commentReference w:id="3904"/>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905"/>
      <w:r>
        <w:rPr>
          <w:color w:val="808080"/>
        </w:rPr>
        <w:t>Need</w:t>
      </w:r>
      <w:commentRangeEnd w:id="3905"/>
      <w:r>
        <w:rPr>
          <w:rStyle w:val="CommentReference"/>
          <w:rFonts w:ascii="Times New Roman" w:hAnsi="Times New Roman"/>
          <w:lang w:eastAsia="ja-JP"/>
        </w:rPr>
        <w:commentReference w:id="3905"/>
      </w:r>
      <w:r>
        <w:rPr>
          <w:color w:val="808080"/>
        </w:rPr>
        <w:t xml:space="preserve"> R</w:t>
      </w:r>
      <w:commentRangeStart w:id="3906"/>
      <w:commentRangeEnd w:id="3906"/>
      <w:r>
        <w:rPr>
          <w:rStyle w:val="CommentReference"/>
          <w:rFonts w:ascii="Times New Roman" w:hAnsi="Times New Roman"/>
          <w:lang w:eastAsia="ja-JP"/>
        </w:rPr>
        <w:commentReference w:id="3906"/>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lastRenderedPageBreak/>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DB3D2A">
      <w:pPr>
        <w:rPr>
          <w:rFonts w:eastAsia="DengXian"/>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DB3D2A">
            <w:pPr>
              <w:pStyle w:val="TAH"/>
              <w:rPr>
                <w:lang w:eastAsia="sv-SE"/>
              </w:rPr>
            </w:pPr>
            <w:r>
              <w:lastRenderedPageBreak/>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DB3D2A">
            <w:pPr>
              <w:pStyle w:val="TAL"/>
              <w:rPr>
                <w:lang w:eastAsia="en-GB"/>
              </w:rPr>
            </w:pPr>
            <w:r>
              <w:rPr>
                <w:lang w:eastAsia="en-GB"/>
              </w:rPr>
              <w:t>g-RNTI</w:t>
            </w:r>
          </w:p>
          <w:p w14:paraId="29DF167B" w14:textId="77777777" w:rsidR="009732F8" w:rsidRDefault="007B3EFC" w:rsidP="00DB3D2A">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DB3D2A">
            <w:pPr>
              <w:pStyle w:val="TAL"/>
              <w:rPr>
                <w:lang w:eastAsia="en-GB"/>
              </w:rPr>
            </w:pPr>
            <w:r>
              <w:rPr>
                <w:lang w:eastAsia="en-GB"/>
              </w:rPr>
              <w:t>mbs-SessionId</w:t>
            </w:r>
          </w:p>
          <w:p w14:paraId="03BD73EA" w14:textId="77777777" w:rsidR="009732F8" w:rsidRDefault="007B3EFC" w:rsidP="00DB3D2A">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DB3D2A">
            <w:pPr>
              <w:pStyle w:val="TAL"/>
              <w:rPr>
                <w:lang w:eastAsia="en-GB"/>
              </w:rPr>
            </w:pPr>
            <w:r>
              <w:rPr>
                <w:lang w:eastAsia="en-GB"/>
              </w:rPr>
              <w:t>mrb-listMulticast</w:t>
            </w:r>
          </w:p>
          <w:p w14:paraId="75E1C847" w14:textId="77777777" w:rsidR="009732F8" w:rsidRDefault="007B3EFC" w:rsidP="00DB3D2A">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DB3D2A">
            <w:pPr>
              <w:pStyle w:val="TAL"/>
              <w:rPr>
                <w:lang w:eastAsia="zh-CN"/>
              </w:rPr>
            </w:pPr>
            <w:r>
              <w:t>mtch-</w:t>
            </w:r>
            <w:r>
              <w:rPr>
                <w:lang w:eastAsia="en-GB"/>
              </w:rPr>
              <w:t>neighbourCell</w:t>
            </w:r>
          </w:p>
          <w:p w14:paraId="51E41538" w14:textId="77777777" w:rsidR="009732F8" w:rsidRDefault="007B3EFC" w:rsidP="00DB3D2A">
            <w:pPr>
              <w:pStyle w:val="TAL"/>
              <w:rPr>
                <w:iCs/>
                <w:lang w:eastAsia="en-GB"/>
              </w:rPr>
            </w:pPr>
            <w:r>
              <w:t xml:space="preserve">Indicates neighbour cells which provide this service on MTCH for </w:t>
            </w:r>
            <w:commentRangeStart w:id="3907"/>
            <w:r>
              <w:t>RRC_INACTIVE</w:t>
            </w:r>
            <w:commentRangeEnd w:id="3907"/>
            <w:r>
              <w:rPr>
                <w:rStyle w:val="CommentReference"/>
                <w:rFonts w:ascii="Times New Roman" w:hAnsi="Times New Roman"/>
              </w:rPr>
              <w:commentReference w:id="3907"/>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DB3D2A">
            <w:pPr>
              <w:pStyle w:val="TAL"/>
              <w:rPr>
                <w:lang w:eastAsia="en-GB"/>
              </w:rPr>
            </w:pPr>
            <w:r>
              <w:rPr>
                <w:lang w:eastAsia="en-GB"/>
              </w:rPr>
              <w:t>mtch-schedulingInfo</w:t>
            </w:r>
          </w:p>
          <w:p w14:paraId="7ACE0B9C" w14:textId="77777777" w:rsidR="009732F8" w:rsidRDefault="007B3EFC" w:rsidP="00DB3D2A">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DB3D2A">
            <w:pPr>
              <w:pStyle w:val="TAL"/>
              <w:rPr>
                <w:lang w:eastAsia="en-GB"/>
              </w:rPr>
            </w:pPr>
            <w:r>
              <w:rPr>
                <w:lang w:eastAsia="en-GB"/>
              </w:rPr>
              <w:t>mtch-SSB-MappingWindowIndex</w:t>
            </w:r>
          </w:p>
          <w:p w14:paraId="435281C2" w14:textId="77777777" w:rsidR="009732F8" w:rsidRDefault="007B3EFC" w:rsidP="00DB3D2A">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DB3D2A">
            <w:pPr>
              <w:pStyle w:val="TAL"/>
              <w:rPr>
                <w:lang w:eastAsia="en-GB"/>
              </w:rPr>
            </w:pPr>
            <w:r>
              <w:rPr>
                <w:lang w:eastAsia="en-GB"/>
              </w:rPr>
              <w:t>pdcp-SN-SizeDL</w:t>
            </w:r>
          </w:p>
          <w:p w14:paraId="4A636380" w14:textId="77777777" w:rsidR="009732F8" w:rsidRDefault="007B3EFC" w:rsidP="00DB3D2A">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DB3D2A">
            <w:pPr>
              <w:pStyle w:val="TAL"/>
              <w:rPr>
                <w:lang w:eastAsia="en-GB"/>
              </w:rPr>
            </w:pPr>
            <w:r>
              <w:rPr>
                <w:lang w:eastAsia="en-GB"/>
              </w:rPr>
              <w:t>pdschConfigIndex</w:t>
            </w:r>
          </w:p>
          <w:p w14:paraId="1B43CB4D" w14:textId="77777777" w:rsidR="009732F8" w:rsidRDefault="007B3EFC" w:rsidP="00DB3D2A">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DB3D2A">
            <w:pPr>
              <w:pStyle w:val="TAL"/>
              <w:rPr>
                <w:lang w:eastAsia="en-GB"/>
              </w:rPr>
            </w:pPr>
            <w:r>
              <w:rPr>
                <w:lang w:eastAsia="en-GB"/>
              </w:rPr>
              <w:t>pdcp-SYNC-indicator</w:t>
            </w:r>
          </w:p>
          <w:p w14:paraId="20256DAB" w14:textId="77777777" w:rsidR="009732F8" w:rsidRDefault="007B3EFC" w:rsidP="00DB3D2A">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DB3D2A">
            <w:pPr>
              <w:pStyle w:val="TAL"/>
              <w:rPr>
                <w:lang w:eastAsia="en-GB"/>
              </w:rPr>
            </w:pPr>
            <w:r>
              <w:rPr>
                <w:lang w:eastAsia="en-GB"/>
              </w:rPr>
              <w:t>sn-FieldLength</w:t>
            </w:r>
          </w:p>
          <w:p w14:paraId="4E242C5A" w14:textId="77777777" w:rsidR="009732F8" w:rsidRDefault="007B3EFC" w:rsidP="00DB3D2A">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DB3D2A">
            <w:pPr>
              <w:pStyle w:val="TAL"/>
              <w:rPr>
                <w:lang w:eastAsia="en-GB"/>
              </w:rPr>
            </w:pPr>
            <w:r>
              <w:rPr>
                <w:lang w:eastAsia="en-GB"/>
              </w:rPr>
              <w:t>stopMonitoringRNTI</w:t>
            </w:r>
          </w:p>
          <w:p w14:paraId="7C891A1F" w14:textId="77777777" w:rsidR="009732F8" w:rsidRDefault="007B3EFC" w:rsidP="00DB3D2A">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DB3D2A">
            <w:pPr>
              <w:pStyle w:val="TAL"/>
            </w:pPr>
            <w:r>
              <w:rPr>
                <w:lang w:eastAsia="en-GB"/>
              </w:rPr>
              <w:t>t-Reassembly</w:t>
            </w:r>
          </w:p>
          <w:p w14:paraId="20BA447D" w14:textId="77777777" w:rsidR="009732F8" w:rsidRDefault="007B3EFC" w:rsidP="00DB3D2A">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DB3D2A">
            <w:pPr>
              <w:pStyle w:val="TAL"/>
              <w:rPr>
                <w:lang w:eastAsia="en-GB"/>
              </w:rPr>
            </w:pPr>
            <w:r>
              <w:rPr>
                <w:lang w:eastAsia="en-GB"/>
              </w:rPr>
              <w:t>t-Reordering</w:t>
            </w:r>
          </w:p>
          <w:p w14:paraId="056CE070" w14:textId="77777777" w:rsidR="009732F8" w:rsidRDefault="007B3EFC" w:rsidP="00DB3D2A">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DB3D2A">
            <w:pPr>
              <w:pStyle w:val="TAL"/>
              <w:rPr>
                <w:lang w:eastAsia="en-GB"/>
              </w:rPr>
            </w:pPr>
            <w:r>
              <w:rPr>
                <w:lang w:eastAsia="en-GB"/>
              </w:rPr>
              <w:t>thresholdIndex</w:t>
            </w:r>
          </w:p>
          <w:p w14:paraId="3BC8E85E" w14:textId="77777777" w:rsidR="009732F8" w:rsidRDefault="007B3EFC" w:rsidP="00DB3D2A">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DB3D2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DB3D2A">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DB3D2A">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DB3D2A">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DB3D2A">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DB3D2A">
            <w:pPr>
              <w:pStyle w:val="TAL"/>
              <w:rPr>
                <w:lang w:eastAsia="sv-SE"/>
              </w:rPr>
            </w:pPr>
            <w:r>
              <w:rPr>
                <w:lang w:eastAsia="sv-SE"/>
              </w:rPr>
              <w:t xml:space="preserve">The field is </w:t>
            </w:r>
            <w:commentRangeStart w:id="3908"/>
            <w:r>
              <w:rPr>
                <w:lang w:eastAsia="sv-SE"/>
              </w:rPr>
              <w:t>optionally</w:t>
            </w:r>
            <w:commentRangeEnd w:id="3908"/>
            <w:r w:rsidR="00984F04">
              <w:rPr>
                <w:rStyle w:val="CommentReference"/>
                <w:rFonts w:ascii="Times New Roman" w:eastAsia="PMingLiU" w:hAnsi="Times New Roman"/>
                <w:lang w:val="en-US" w:eastAsia="zh-TW"/>
              </w:rPr>
              <w:commentReference w:id="3908"/>
            </w:r>
            <w:r>
              <w:rPr>
                <w:lang w:eastAsia="sv-SE"/>
              </w:rPr>
              <w:t xml:space="preserve">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DB3D2A">
      <w:pPr>
        <w:rPr>
          <w:rFonts w:eastAsiaTheme="minorEastAsia"/>
        </w:rPr>
      </w:pPr>
    </w:p>
    <w:p w14:paraId="554482AD" w14:textId="77777777" w:rsidR="009732F8" w:rsidRDefault="007B3EFC" w:rsidP="006F22E1">
      <w:pPr>
        <w:pStyle w:val="Heading4"/>
      </w:pPr>
      <w:bookmarkStart w:id="3909" w:name="_Toc156130846"/>
      <w:r>
        <w:t>–</w:t>
      </w:r>
      <w:r>
        <w:tab/>
        <w:t>MTCH-SSB-MappingWindowList</w:t>
      </w:r>
      <w:bookmarkEnd w:id="3909"/>
    </w:p>
    <w:p w14:paraId="4055F7D8" w14:textId="77777777" w:rsidR="009732F8" w:rsidRDefault="007B3EFC" w:rsidP="00DB3D2A">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DB3D2A">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DB3D2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DB3D2A">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DB3D2A">
            <w:pPr>
              <w:pStyle w:val="TAL"/>
              <w:rPr>
                <w:lang w:eastAsia="sv-SE"/>
              </w:rPr>
            </w:pPr>
            <w:r>
              <w:rPr>
                <w:lang w:eastAsia="sv-SE"/>
              </w:rPr>
              <w:t>MTCH-SSB-MappingWindowCycleOffset</w:t>
            </w:r>
          </w:p>
          <w:p w14:paraId="0CC060B4" w14:textId="77777777" w:rsidR="009732F8" w:rsidRDefault="007B3EFC" w:rsidP="00DB3D2A">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DB3D2A">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DB3D2A">
      <w:pPr>
        <w:rPr>
          <w:rFonts w:eastAsiaTheme="minorEastAsia"/>
        </w:rPr>
      </w:pPr>
    </w:p>
    <w:p w14:paraId="2553F4E1" w14:textId="77777777" w:rsidR="009732F8" w:rsidRDefault="007B3EFC" w:rsidP="006F22E1">
      <w:pPr>
        <w:pStyle w:val="Heading4"/>
      </w:pPr>
      <w:bookmarkStart w:id="3910" w:name="_Toc156130847"/>
      <w:r>
        <w:t>–</w:t>
      </w:r>
      <w:r>
        <w:tab/>
        <w:t>PDSCH-ConfigBroadcast</w:t>
      </w:r>
      <w:bookmarkEnd w:id="3910"/>
    </w:p>
    <w:p w14:paraId="20E61C54" w14:textId="77777777" w:rsidR="009732F8" w:rsidRDefault="007B3EFC" w:rsidP="00DB3D2A">
      <w:r>
        <w:t xml:space="preserve">The IE </w:t>
      </w:r>
      <w:r>
        <w:rPr>
          <w:i/>
        </w:rPr>
        <w:t xml:space="preserve">PDSCH-ConfigBroadcast </w:t>
      </w:r>
      <w:r>
        <w:t>is used to configure parameters for acquiring the PDSCH for MCCH and MTCH.</w:t>
      </w:r>
    </w:p>
    <w:p w14:paraId="36D98C05" w14:textId="77777777" w:rsidR="009732F8" w:rsidRDefault="007B3EFC" w:rsidP="00DB3D2A">
      <w:pPr>
        <w:pStyle w:val="TH"/>
        <w:rPr>
          <w:bCs/>
          <w:iCs/>
        </w:rPr>
      </w:pPr>
      <w:r>
        <w:rPr>
          <w:bCs/>
          <w:iCs/>
          <w:lang w:eastAsia="zh-CN"/>
        </w:rPr>
        <w:lastRenderedPageBreak/>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DB3D2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DB3D2A">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DB3D2A">
            <w:pPr>
              <w:pStyle w:val="TAL"/>
            </w:pPr>
            <w:r>
              <w:t>lte-CRS-ToMatchAround</w:t>
            </w:r>
          </w:p>
          <w:p w14:paraId="2CBBDB9E" w14:textId="77777777" w:rsidR="009732F8" w:rsidRDefault="007B3EFC" w:rsidP="00DB3D2A">
            <w:pPr>
              <w:pStyle w:val="TAL"/>
              <w:rPr>
                <w:i/>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DB3D2A">
            <w:pPr>
              <w:pStyle w:val="TAL"/>
              <w:rPr>
                <w:rFonts w:cs="Arial"/>
                <w:lang w:eastAsia="sv-SE"/>
              </w:rPr>
            </w:pPr>
            <w:r>
              <w:rPr>
                <w:lang w:eastAsia="en-GB"/>
              </w:rPr>
              <w:t>pdschConfigList</w:t>
            </w:r>
          </w:p>
          <w:p w14:paraId="5E93F22C" w14:textId="77777777" w:rsidR="009732F8" w:rsidRDefault="007B3EFC" w:rsidP="00DB3D2A">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DB3D2A">
            <w:pPr>
              <w:pStyle w:val="TAL"/>
              <w:rPr>
                <w:lang w:eastAsia="sv-SE"/>
              </w:rPr>
            </w:pPr>
            <w:r>
              <w:rPr>
                <w:bCs/>
                <w:lang w:eastAsia="en-GB"/>
              </w:rPr>
              <w:t>pdsch</w:t>
            </w:r>
            <w:r>
              <w:rPr>
                <w:lang w:eastAsia="sv-SE"/>
              </w:rPr>
              <w:t>-TimeDomainAllocationList</w:t>
            </w:r>
          </w:p>
          <w:p w14:paraId="4872979C" w14:textId="77777777" w:rsidR="009732F8" w:rsidRDefault="007B3EFC" w:rsidP="00DB3D2A">
            <w:pPr>
              <w:pStyle w:val="TAL"/>
              <w:rPr>
                <w:lang w:eastAsia="sv-SE"/>
              </w:rPr>
            </w:pPr>
            <w:r>
              <w:rPr>
                <w:lang w:eastAsia="sv-SE"/>
              </w:rPr>
              <w:t>List of time-domain configurations for timing of DL assignment to DL data.</w:t>
            </w:r>
          </w:p>
          <w:p w14:paraId="6F2F20AC" w14:textId="77777777" w:rsidR="009732F8" w:rsidRDefault="007B3EFC" w:rsidP="00DB3D2A">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DB3D2A">
            <w:pPr>
              <w:pStyle w:val="TAL"/>
              <w:rPr>
                <w:rFonts w:cs="Arial"/>
                <w:lang w:eastAsia="sv-SE"/>
              </w:rPr>
            </w:pPr>
            <w:r>
              <w:rPr>
                <w:lang w:eastAsia="en-GB"/>
              </w:rPr>
              <w:t>rateMatchPatternToAddModList</w:t>
            </w:r>
          </w:p>
          <w:p w14:paraId="154D8D52" w14:textId="77777777" w:rsidR="009732F8" w:rsidRDefault="007B3EFC" w:rsidP="00DB3D2A">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DB3D2A">
            <w:pPr>
              <w:pStyle w:val="TAL"/>
              <w:rPr>
                <w:lang w:eastAsia="sv-SE"/>
              </w:rPr>
            </w:pPr>
            <w:r>
              <w:rPr>
                <w:bCs/>
                <w:lang w:eastAsia="en-GB"/>
              </w:rPr>
              <w:t>mcs</w:t>
            </w:r>
            <w:r>
              <w:rPr>
                <w:lang w:eastAsia="sv-SE"/>
              </w:rPr>
              <w:t>-Table</w:t>
            </w:r>
          </w:p>
          <w:p w14:paraId="06F690A1" w14:textId="77777777" w:rsidR="009732F8" w:rsidRDefault="007B3EFC" w:rsidP="00DB3D2A">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DB3D2A">
            <w:pPr>
              <w:pStyle w:val="TAL"/>
              <w:rPr>
                <w:rFonts w:cs="Arial"/>
                <w:lang w:eastAsia="sv-SE"/>
              </w:rPr>
            </w:pPr>
            <w:r>
              <w:rPr>
                <w:lang w:eastAsia="en-GB"/>
              </w:rPr>
              <w:t>xOverhead</w:t>
            </w:r>
          </w:p>
          <w:p w14:paraId="4BD50D8E" w14:textId="77777777" w:rsidR="009732F8" w:rsidRDefault="007B3EFC" w:rsidP="00DB3D2A">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DB3D2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DB3D2A">
            <w:pPr>
              <w:pStyle w:val="TAH"/>
              <w:rPr>
                <w:lang w:eastAsia="sv-SE"/>
              </w:rPr>
            </w:pPr>
            <w:r>
              <w:rPr>
                <w:i/>
                <w:lang w:eastAsia="sv-SE"/>
              </w:rPr>
              <w:lastRenderedPageBreak/>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DB3D2A">
            <w:pPr>
              <w:pStyle w:val="TAL"/>
              <w:rPr>
                <w:lang w:eastAsia="sv-SE"/>
              </w:rPr>
            </w:pPr>
            <w:r>
              <w:rPr>
                <w:lang w:eastAsia="en-GB"/>
              </w:rPr>
              <w:t>dataScramblingIdentityPDSCH</w:t>
            </w:r>
          </w:p>
          <w:p w14:paraId="0BC7FAF1" w14:textId="77777777" w:rsidR="009732F8" w:rsidRDefault="007B3EFC" w:rsidP="00DB3D2A">
            <w:pPr>
              <w:pStyle w:val="TAL"/>
              <w:rPr>
                <w:lang w:eastAsia="sv-SE"/>
              </w:rPr>
            </w:pPr>
            <w:r>
              <w:rPr>
                <w:lang w:eastAsia="sv-SE"/>
              </w:rPr>
              <w:t>Identifier(s) used to initialize data scrambling (c_init) for PDSCH as specified in TS 38.211 [16], clause 7.3.1.1. 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DB3D2A">
            <w:pPr>
              <w:pStyle w:val="TAL"/>
              <w:rPr>
                <w:lang w:eastAsia="sv-SE"/>
              </w:rPr>
            </w:pPr>
            <w:r>
              <w:rPr>
                <w:lang w:eastAsia="en-GB"/>
              </w:rPr>
              <w:t>dmrs-ScramblingID0</w:t>
            </w:r>
          </w:p>
          <w:p w14:paraId="5C78BDD1" w14:textId="77777777" w:rsidR="009732F8" w:rsidRDefault="007B3EFC" w:rsidP="00DB3D2A">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DB3D2A">
            <w:pPr>
              <w:pStyle w:val="TAL"/>
              <w:rPr>
                <w:lang w:eastAsia="sv-SE"/>
              </w:rPr>
            </w:pPr>
            <w:r>
              <w:rPr>
                <w:bCs/>
                <w:lang w:eastAsia="en-GB"/>
              </w:rPr>
              <w:t>pdsch</w:t>
            </w:r>
            <w:r>
              <w:rPr>
                <w:lang w:eastAsia="sv-SE"/>
              </w:rPr>
              <w:t>-AggregationFactor</w:t>
            </w:r>
          </w:p>
          <w:p w14:paraId="6317D689" w14:textId="77777777" w:rsidR="009732F8" w:rsidRDefault="007B3EFC" w:rsidP="00DB3D2A">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DB3D2A"/>
    <w:p w14:paraId="54716883" w14:textId="77777777" w:rsidR="009732F8" w:rsidRDefault="007B3EFC" w:rsidP="006F22E1">
      <w:pPr>
        <w:pStyle w:val="Heading4"/>
      </w:pPr>
      <w:bookmarkStart w:id="3911" w:name="_Toc156130848"/>
      <w:r>
        <w:t>–</w:t>
      </w:r>
      <w:r>
        <w:tab/>
        <w:t>TMGI</w:t>
      </w:r>
      <w:bookmarkEnd w:id="3911"/>
    </w:p>
    <w:p w14:paraId="1DC35B1C" w14:textId="77777777" w:rsidR="009732F8" w:rsidRDefault="007B3EFC" w:rsidP="00DB3D2A">
      <w:r>
        <w:t xml:space="preserve">The IE </w:t>
      </w:r>
      <w:r>
        <w:rPr>
          <w:i/>
        </w:rPr>
        <w:t xml:space="preserve">TMGI </w:t>
      </w:r>
      <w:r>
        <w:rPr>
          <w:lang w:eastAsia="zh-CN"/>
        </w:rPr>
        <w:t xml:space="preserve">is used to </w:t>
      </w:r>
      <w:r>
        <w:t xml:space="preserve">identify </w:t>
      </w:r>
      <w:r>
        <w:rPr>
          <w:rFonts w:eastAsia="SimSun"/>
          <w:bCs/>
          <w:lang w:eastAsia="sv-SE"/>
        </w:rPr>
        <w:t>the MBS session</w:t>
      </w:r>
      <w:r>
        <w:t>.</w:t>
      </w:r>
    </w:p>
    <w:p w14:paraId="6A8AFBC3" w14:textId="77777777" w:rsidR="009732F8" w:rsidRDefault="007B3EFC" w:rsidP="00DB3D2A">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DB3D2A">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DB3D2A">
            <w:pPr>
              <w:pStyle w:val="TAL"/>
              <w:rPr>
                <w:lang w:eastAsia="en-GB"/>
              </w:rPr>
            </w:pPr>
            <w:r>
              <w:rPr>
                <w:lang w:eastAsia="en-GB"/>
              </w:rPr>
              <w:t>plmn-Index</w:t>
            </w:r>
          </w:p>
          <w:p w14:paraId="1F3AE3D8" w14:textId="77777777" w:rsidR="009732F8" w:rsidRDefault="007B3EFC" w:rsidP="00DB3D2A">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DB3D2A">
            <w:pPr>
              <w:pStyle w:val="TAL"/>
              <w:rPr>
                <w:lang w:eastAsia="en-GB"/>
              </w:rPr>
            </w:pPr>
            <w:r>
              <w:rPr>
                <w:lang w:eastAsia="en-GB"/>
              </w:rPr>
              <w:t>serviceId</w:t>
            </w:r>
          </w:p>
          <w:p w14:paraId="18F28AD0" w14:textId="77777777" w:rsidR="009732F8" w:rsidRDefault="007B3EFC" w:rsidP="00DB3D2A">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DB3D2A"/>
    <w:p w14:paraId="2AA7E04B" w14:textId="77777777" w:rsidR="009732F8" w:rsidRDefault="007B3EFC">
      <w:pPr>
        <w:pStyle w:val="Heading2"/>
      </w:pPr>
      <w:bookmarkStart w:id="3912" w:name="_Toc156130849"/>
      <w:bookmarkStart w:id="3913" w:name="_Toc60777558"/>
      <w:r>
        <w:lastRenderedPageBreak/>
        <w:t>6.4</w:t>
      </w:r>
      <w:r>
        <w:tab/>
        <w:t>RRC multiplicity and type constraint values</w:t>
      </w:r>
      <w:bookmarkEnd w:id="3912"/>
      <w:bookmarkEnd w:id="3913"/>
    </w:p>
    <w:p w14:paraId="05545E96" w14:textId="77777777" w:rsidR="009732F8" w:rsidRDefault="007B3EFC" w:rsidP="006F22E1">
      <w:pPr>
        <w:pStyle w:val="Heading3"/>
      </w:pPr>
      <w:bookmarkStart w:id="3914" w:name="_Toc60777559"/>
      <w:bookmarkStart w:id="3915" w:name="_Toc156130850"/>
      <w:r>
        <w:t>–</w:t>
      </w:r>
      <w:r>
        <w:tab/>
        <w:t>Multiplicity and type constraint definitions</w:t>
      </w:r>
      <w:bookmarkEnd w:id="3914"/>
      <w:bookmarkEnd w:id="3915"/>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lastRenderedPageBreak/>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lastRenderedPageBreak/>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lastRenderedPageBreak/>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lastRenderedPageBreak/>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lastRenderedPageBreak/>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lastRenderedPageBreak/>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16"/>
      <w:r>
        <w:t xml:space="preserve">broadcast </w:t>
      </w:r>
      <w:commentRangeEnd w:id="3916"/>
      <w:r>
        <w:rPr>
          <w:rStyle w:val="CommentReference"/>
          <w:rFonts w:ascii="Times New Roman" w:hAnsi="Times New Roman"/>
          <w:lang w:eastAsia="ja-JP"/>
        </w:rPr>
        <w:commentReference w:id="3916"/>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17"/>
      <w:r>
        <w:t>maxNrofLTM-Configs</w:t>
      </w:r>
      <w:commentRangeEnd w:id="3917"/>
      <w:r>
        <w:rPr>
          <w:rStyle w:val="CommentReference"/>
          <w:rFonts w:ascii="Times New Roman" w:hAnsi="Times New Roman"/>
          <w:lang w:eastAsia="ja-JP"/>
        </w:rPr>
        <w:commentReference w:id="3917"/>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DB3D2A"/>
    <w:p w14:paraId="7594D28E" w14:textId="77777777" w:rsidR="009732F8" w:rsidRDefault="007B3EFC" w:rsidP="006F22E1">
      <w:pPr>
        <w:pStyle w:val="Heading3"/>
      </w:pPr>
      <w:bookmarkStart w:id="3918" w:name="_Toc156130851"/>
      <w:bookmarkStart w:id="3919" w:name="_Toc60777560"/>
      <w:r>
        <w:t>–</w:t>
      </w:r>
      <w:r>
        <w:tab/>
        <w:t>End of NR-RRC-Definitions</w:t>
      </w:r>
      <w:bookmarkEnd w:id="3918"/>
      <w:bookmarkEnd w:id="3919"/>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DB3D2A"/>
    <w:p w14:paraId="3FD67C03" w14:textId="77777777" w:rsidR="009732F8" w:rsidRDefault="007B3EFC">
      <w:pPr>
        <w:pStyle w:val="Heading2"/>
      </w:pPr>
      <w:bookmarkStart w:id="3920" w:name="_Toc60777561"/>
      <w:bookmarkStart w:id="3921" w:name="_Toc156130852"/>
      <w:r>
        <w:t>6.5</w:t>
      </w:r>
      <w:r>
        <w:tab/>
        <w:t>Short Message</w:t>
      </w:r>
      <w:bookmarkEnd w:id="3920"/>
      <w:bookmarkEnd w:id="3921"/>
    </w:p>
    <w:p w14:paraId="2260631F" w14:textId="77777777" w:rsidR="009732F8" w:rsidRDefault="007B3EFC" w:rsidP="00DB3D2A">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DB3D2A">
      <w:r>
        <w:t>Table 6.5-1 defines Short Messages. Bit 1 is the most significant bit.</w:t>
      </w:r>
    </w:p>
    <w:p w14:paraId="0A1C56E0" w14:textId="77777777" w:rsidR="009732F8" w:rsidRDefault="007B3EFC" w:rsidP="00DB3D2A">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DB3D2A">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DB3D2A">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DB3D2A">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DB3D2A">
            <w:pPr>
              <w:pStyle w:val="TAL"/>
              <w:rPr>
                <w:rFonts w:eastAsia="Calibri"/>
                <w:lang w:eastAsia="sv-SE"/>
              </w:rPr>
            </w:pPr>
            <w:r>
              <w:rPr>
                <w:rFonts w:eastAsia="Calibri"/>
                <w:lang w:eastAsia="sv-SE"/>
              </w:rPr>
              <w:t>systemInfoModification</w:t>
            </w:r>
          </w:p>
          <w:p w14:paraId="090FE6D1" w14:textId="77777777" w:rsidR="009732F8" w:rsidRDefault="007B3EFC" w:rsidP="00DB3D2A">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DB3D2A">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DB3D2A">
            <w:pPr>
              <w:pStyle w:val="TAL"/>
              <w:rPr>
                <w:rFonts w:eastAsia="Calibri"/>
                <w:lang w:eastAsia="sv-SE"/>
              </w:rPr>
            </w:pPr>
            <w:r>
              <w:rPr>
                <w:rFonts w:eastAsia="Calibri"/>
                <w:lang w:eastAsia="sv-SE"/>
              </w:rPr>
              <w:t>etwsAndCmasIndication</w:t>
            </w:r>
          </w:p>
          <w:p w14:paraId="47EFB84D" w14:textId="77777777" w:rsidR="009732F8" w:rsidRDefault="007B3EFC" w:rsidP="00DB3D2A">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DB3D2A">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DB3D2A">
            <w:pPr>
              <w:pStyle w:val="TAL"/>
              <w:rPr>
                <w:rFonts w:eastAsia="Calibri"/>
                <w:lang w:eastAsia="sv-SE"/>
              </w:rPr>
            </w:pPr>
            <w:r>
              <w:rPr>
                <w:rFonts w:eastAsia="Calibri"/>
                <w:lang w:eastAsia="sv-SE"/>
              </w:rPr>
              <w:t>stopPagingMonitoring</w:t>
            </w:r>
          </w:p>
          <w:p w14:paraId="69D553FD" w14:textId="77777777" w:rsidR="009732F8" w:rsidRDefault="007B3EFC" w:rsidP="00DB3D2A">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DB3D2A">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DB3D2A">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DB3D2A">
            <w:pPr>
              <w:pStyle w:val="TAL"/>
              <w:rPr>
                <w:rFonts w:eastAsia="Calibri"/>
                <w:lang w:eastAsia="sv-SE"/>
              </w:rPr>
            </w:pPr>
            <w:r>
              <w:rPr>
                <w:rFonts w:eastAsia="Calibri"/>
                <w:lang w:eastAsia="sv-SE"/>
              </w:rPr>
              <w:t>systemInfoModification-eDRX</w:t>
            </w:r>
          </w:p>
          <w:p w14:paraId="072862D0" w14:textId="77777777" w:rsidR="009732F8" w:rsidRDefault="007B3EFC" w:rsidP="00DB3D2A">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DB3D2A">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DB3D2A">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DB3D2A"/>
    <w:p w14:paraId="10F895A1" w14:textId="77777777" w:rsidR="009732F8" w:rsidRDefault="007B3EFC">
      <w:pPr>
        <w:pStyle w:val="Heading2"/>
      </w:pPr>
      <w:bookmarkStart w:id="3922" w:name="_Toc60777562"/>
      <w:bookmarkStart w:id="3923" w:name="_Toc156130853"/>
      <w:r>
        <w:t>6.6</w:t>
      </w:r>
      <w:r>
        <w:tab/>
        <w:t>PC5 RRC messages</w:t>
      </w:r>
      <w:bookmarkEnd w:id="3922"/>
      <w:bookmarkEnd w:id="3923"/>
    </w:p>
    <w:p w14:paraId="2B90EFDF" w14:textId="77777777" w:rsidR="009732F8" w:rsidRDefault="007B3EFC" w:rsidP="006F22E1">
      <w:pPr>
        <w:pStyle w:val="Heading3"/>
      </w:pPr>
      <w:bookmarkStart w:id="3924" w:name="_Toc156130854"/>
      <w:bookmarkStart w:id="3925" w:name="_Toc60777563"/>
      <w:r>
        <w:t>6.6.1</w:t>
      </w:r>
      <w:r>
        <w:tab/>
        <w:t>General message structure</w:t>
      </w:r>
      <w:bookmarkEnd w:id="3924"/>
      <w:bookmarkEnd w:id="3925"/>
    </w:p>
    <w:p w14:paraId="724F0232" w14:textId="77777777" w:rsidR="009732F8" w:rsidRDefault="007B3EFC" w:rsidP="006F22E1">
      <w:pPr>
        <w:pStyle w:val="Heading4"/>
        <w:rPr>
          <w:lang w:eastAsia="zh-CN"/>
        </w:rPr>
      </w:pPr>
      <w:bookmarkStart w:id="3926" w:name="_Toc156130855"/>
      <w:bookmarkStart w:id="3927" w:name="_Toc60777564"/>
      <w:r>
        <w:t>–</w:t>
      </w:r>
      <w:r>
        <w:tab/>
        <w:t>PC5-RRC-Definitions</w:t>
      </w:r>
      <w:bookmarkEnd w:id="3926"/>
      <w:bookmarkEnd w:id="3927"/>
    </w:p>
    <w:p w14:paraId="5C141D3E" w14:textId="77777777" w:rsidR="009732F8" w:rsidRDefault="007B3EFC" w:rsidP="00DB3D2A">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28" w:name="_Hlk103182236"/>
      <w:r>
        <w:t>CellAccessRelatedInfo</w:t>
      </w:r>
      <w:bookmarkEnd w:id="3928"/>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lastRenderedPageBreak/>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29" w:name="_Hlk103182249"/>
      <w:r>
        <w:t>maxNrofRelayMeas-r17</w:t>
      </w:r>
      <w:bookmarkEnd w:id="3929"/>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30" w:name="_Hlk103182270"/>
      <w:r>
        <w:t>SL-SourceIdentity-r17</w:t>
      </w:r>
      <w:bookmarkEnd w:id="3930"/>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DB3D2A"/>
    <w:p w14:paraId="689078E9" w14:textId="77777777" w:rsidR="009732F8" w:rsidRDefault="007B3EFC" w:rsidP="006F22E1">
      <w:pPr>
        <w:pStyle w:val="Heading4"/>
      </w:pPr>
      <w:bookmarkStart w:id="3931" w:name="_Toc156130856"/>
      <w:bookmarkStart w:id="3932" w:name="_Toc60777565"/>
      <w:r>
        <w:t>–</w:t>
      </w:r>
      <w:r>
        <w:tab/>
        <w:t>SBCCH-SL-BCH-Message</w:t>
      </w:r>
      <w:bookmarkEnd w:id="3931"/>
      <w:bookmarkEnd w:id="3932"/>
    </w:p>
    <w:p w14:paraId="097B7FC7" w14:textId="77777777" w:rsidR="009732F8" w:rsidRDefault="007B3EFC" w:rsidP="00DB3D2A">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lastRenderedPageBreak/>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DB3D2A">
      <w:pPr>
        <w:rPr>
          <w:lang w:eastAsia="zh-CN"/>
        </w:rPr>
      </w:pPr>
    </w:p>
    <w:p w14:paraId="68DA734A" w14:textId="77777777" w:rsidR="009732F8" w:rsidRDefault="007B3EFC" w:rsidP="006F22E1">
      <w:pPr>
        <w:pStyle w:val="Heading4"/>
      </w:pPr>
      <w:bookmarkStart w:id="3933" w:name="_Toc60777566"/>
      <w:bookmarkStart w:id="3934" w:name="_Toc156130857"/>
      <w:r>
        <w:t>–</w:t>
      </w:r>
      <w:r>
        <w:tab/>
        <w:t>SCCH-Message</w:t>
      </w:r>
      <w:bookmarkEnd w:id="3933"/>
      <w:bookmarkEnd w:id="3934"/>
    </w:p>
    <w:p w14:paraId="1F85BDB8" w14:textId="77777777" w:rsidR="009732F8" w:rsidRDefault="007B3EFC" w:rsidP="00DB3D2A">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DB3D2A"/>
    <w:p w14:paraId="30A00009" w14:textId="77777777" w:rsidR="009732F8" w:rsidRDefault="007B3EFC" w:rsidP="00DB3D2A">
      <w:r>
        <w:t>6.6.2</w:t>
      </w:r>
      <w:r>
        <w:tab/>
        <w:t>Message definitions</w:t>
      </w:r>
    </w:p>
    <w:p w14:paraId="052E39A2" w14:textId="77777777" w:rsidR="009732F8" w:rsidRDefault="007B3EFC" w:rsidP="006F22E1">
      <w:pPr>
        <w:pStyle w:val="Heading4"/>
      </w:pPr>
      <w:bookmarkStart w:id="3935" w:name="_Toc60777567"/>
      <w:bookmarkStart w:id="3936" w:name="_Toc156130858"/>
      <w:r>
        <w:lastRenderedPageBreak/>
        <w:t>–</w:t>
      </w:r>
      <w:r>
        <w:tab/>
        <w:t>MasterInformationBlockSidelink</w:t>
      </w:r>
      <w:bookmarkEnd w:id="3935"/>
      <w:bookmarkEnd w:id="3936"/>
    </w:p>
    <w:p w14:paraId="59659F97" w14:textId="77777777" w:rsidR="009732F8" w:rsidRDefault="007B3EFC" w:rsidP="00DB3D2A">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DB3D2A">
      <w:pPr>
        <w:pStyle w:val="B1"/>
      </w:pPr>
      <w:r>
        <w:t>Signalling radio bearer: N/A</w:t>
      </w:r>
    </w:p>
    <w:p w14:paraId="17055CCA" w14:textId="77777777" w:rsidR="009732F8" w:rsidRDefault="007B3EFC" w:rsidP="00DB3D2A">
      <w:pPr>
        <w:pStyle w:val="B1"/>
      </w:pPr>
      <w:r>
        <w:t>RLC-SAP: TM</w:t>
      </w:r>
    </w:p>
    <w:p w14:paraId="43C57DA9" w14:textId="77777777" w:rsidR="009732F8" w:rsidRDefault="007B3EFC" w:rsidP="00DB3D2A">
      <w:pPr>
        <w:pStyle w:val="B1"/>
      </w:pPr>
      <w:r>
        <w:t>Logical channel: SBCCH</w:t>
      </w:r>
    </w:p>
    <w:p w14:paraId="0A7292CA" w14:textId="77777777" w:rsidR="009732F8" w:rsidRDefault="007B3EFC" w:rsidP="00DB3D2A">
      <w:pPr>
        <w:pStyle w:val="B1"/>
      </w:pPr>
      <w:r>
        <w:t>Direction: UE to UE</w:t>
      </w:r>
    </w:p>
    <w:p w14:paraId="6876136A" w14:textId="77777777" w:rsidR="009732F8" w:rsidRDefault="007B3EFC" w:rsidP="00DB3D2A">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DB3D2A">
            <w:pPr>
              <w:pStyle w:val="TAH"/>
              <w:rPr>
                <w:lang w:eastAsia="sv-SE"/>
              </w:rPr>
            </w:pPr>
            <w:r>
              <w:rPr>
                <w:bCs/>
                <w:lang w:eastAsia="sv-SE"/>
              </w:rPr>
              <w:t>MasterInformationBlock</w:t>
            </w:r>
            <w:r>
              <w:rPr>
                <w:lang w:eastAsia="sv-SE"/>
              </w:rPr>
              <w:t>Sidelink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DB3D2A">
            <w:pPr>
              <w:pStyle w:val="TAL"/>
              <w:rPr>
                <w:lang w:eastAsia="en-GB"/>
              </w:rPr>
            </w:pPr>
            <w:r>
              <w:rPr>
                <w:lang w:eastAsia="en-GB"/>
              </w:rPr>
              <w:t>directFrameNumber</w:t>
            </w:r>
          </w:p>
          <w:p w14:paraId="2498F3E1" w14:textId="77777777" w:rsidR="009732F8" w:rsidRDefault="007B3EFC" w:rsidP="00DB3D2A">
            <w:pPr>
              <w:pStyle w:val="TAL"/>
              <w:rPr>
                <w:b/>
                <w:i/>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DB3D2A">
            <w:pPr>
              <w:pStyle w:val="TAL"/>
              <w:rPr>
                <w:lang w:eastAsia="en-GB"/>
              </w:rPr>
            </w:pPr>
            <w:r>
              <w:rPr>
                <w:lang w:eastAsia="en-GB"/>
              </w:rPr>
              <w:t>inCoverage</w:t>
            </w:r>
          </w:p>
          <w:p w14:paraId="614959A5" w14:textId="77777777" w:rsidR="009732F8" w:rsidRDefault="007B3EFC" w:rsidP="00DB3D2A">
            <w:pPr>
              <w:pStyle w:val="TAL"/>
              <w:rPr>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DB3D2A">
            <w:pPr>
              <w:pStyle w:val="TAL"/>
              <w:rPr>
                <w:lang w:eastAsia="en-GB"/>
              </w:rPr>
            </w:pPr>
            <w:r>
              <w:rPr>
                <w:lang w:eastAsia="en-GB"/>
              </w:rPr>
              <w:t>slotIndex</w:t>
            </w:r>
          </w:p>
          <w:p w14:paraId="1F47A3C2" w14:textId="77777777" w:rsidR="009732F8" w:rsidRDefault="007B3EFC" w:rsidP="00DB3D2A">
            <w:pPr>
              <w:pStyle w:val="TAL"/>
              <w:rPr>
                <w:lang w:eastAsia="en-GB"/>
              </w:rPr>
            </w:pPr>
            <w:r>
              <w:rPr>
                <w:lang w:eastAsia="en-GB"/>
              </w:rPr>
              <w:t>Indicates the slot index in which S-SSB transmitted.</w:t>
            </w:r>
          </w:p>
        </w:tc>
      </w:tr>
    </w:tbl>
    <w:p w14:paraId="3E09591A" w14:textId="77777777" w:rsidR="009732F8" w:rsidRDefault="009732F8" w:rsidP="00DB3D2A">
      <w:pPr>
        <w:rPr>
          <w:lang w:eastAsia="zh-CN"/>
        </w:rPr>
      </w:pPr>
    </w:p>
    <w:p w14:paraId="07AC2286" w14:textId="77777777" w:rsidR="009732F8" w:rsidRDefault="007B3EFC" w:rsidP="006F22E1">
      <w:pPr>
        <w:pStyle w:val="Heading4"/>
        <w:rPr>
          <w:rFonts w:eastAsia="MS Mincho"/>
        </w:rPr>
      </w:pPr>
      <w:bookmarkStart w:id="3937" w:name="_Toc60777568"/>
      <w:bookmarkStart w:id="3938" w:name="_Toc156130859"/>
      <w:r>
        <w:rPr>
          <w:rFonts w:eastAsia="MS Mincho"/>
        </w:rPr>
        <w:t>–</w:t>
      </w:r>
      <w:r>
        <w:rPr>
          <w:rFonts w:eastAsia="MS Mincho"/>
        </w:rPr>
        <w:tab/>
        <w:t>MeasurementReportSidelink</w:t>
      </w:r>
      <w:bookmarkEnd w:id="3937"/>
      <w:bookmarkEnd w:id="3938"/>
    </w:p>
    <w:p w14:paraId="71B52D9E" w14:textId="77777777" w:rsidR="009732F8" w:rsidRDefault="007B3EFC" w:rsidP="00DB3D2A">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DB3D2A">
      <w:pPr>
        <w:pStyle w:val="B1"/>
      </w:pPr>
      <w:r>
        <w:t xml:space="preserve">Signalling radio bearer: </w:t>
      </w:r>
      <w:r>
        <w:rPr>
          <w:rFonts w:eastAsia="DengXian"/>
          <w:lang w:eastAsia="zh-CN"/>
        </w:rPr>
        <w:t>SL-SRB3</w:t>
      </w:r>
    </w:p>
    <w:p w14:paraId="03312FA1" w14:textId="77777777" w:rsidR="009732F8" w:rsidRDefault="007B3EFC" w:rsidP="00DB3D2A">
      <w:pPr>
        <w:pStyle w:val="B1"/>
      </w:pPr>
      <w:r>
        <w:t>RLC-SAP: AM</w:t>
      </w:r>
    </w:p>
    <w:p w14:paraId="10FCF547" w14:textId="77777777" w:rsidR="009732F8" w:rsidRDefault="007B3EFC" w:rsidP="00DB3D2A">
      <w:pPr>
        <w:pStyle w:val="B1"/>
      </w:pPr>
      <w:r>
        <w:lastRenderedPageBreak/>
        <w:t>Logical channel: SCCH</w:t>
      </w:r>
    </w:p>
    <w:p w14:paraId="535A6AB4" w14:textId="77777777" w:rsidR="009732F8" w:rsidRDefault="007B3EFC" w:rsidP="00DB3D2A">
      <w:pPr>
        <w:pStyle w:val="B1"/>
      </w:pPr>
      <w:r>
        <w:t xml:space="preserve">Direction: UE to </w:t>
      </w:r>
      <w:r>
        <w:rPr>
          <w:lang w:eastAsia="zh-CN"/>
        </w:rPr>
        <w:t>UE</w:t>
      </w:r>
    </w:p>
    <w:p w14:paraId="4EBC57ED" w14:textId="77777777" w:rsidR="009732F8" w:rsidRDefault="007B3EFC" w:rsidP="00DB3D2A">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39"/>
      <w:r>
        <w:t>SL-MeasQuantityResult</w:t>
      </w:r>
      <w:commentRangeEnd w:id="3939"/>
      <w:r>
        <w:rPr>
          <w:rStyle w:val="CommentReference"/>
          <w:rFonts w:ascii="Times New Roman" w:hAnsi="Times New Roman"/>
          <w:lang w:eastAsia="ja-JP"/>
        </w:rPr>
        <w:commentReference w:id="3939"/>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40"/>
      <w:r>
        <w:t>)</w:t>
      </w:r>
      <w:commentRangeEnd w:id="3940"/>
      <w:r>
        <w:rPr>
          <w:rStyle w:val="CommentReference"/>
          <w:rFonts w:ascii="Times New Roman" w:hAnsi="Times New Roman"/>
          <w:lang w:eastAsia="ja-JP"/>
        </w:rPr>
        <w:commentReference w:id="3940"/>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41" w:name="_Hlk103182387"/>
    </w:p>
    <w:p w14:paraId="7935CAA1" w14:textId="77777777" w:rsidR="009732F8" w:rsidRDefault="007B3EFC">
      <w:pPr>
        <w:pStyle w:val="PL"/>
      </w:pPr>
      <w:r>
        <w:t>SL-MeasResultListRelay-r17</w:t>
      </w:r>
      <w:bookmarkEnd w:id="394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42" w:name="_Hlk103182407"/>
      <w:r>
        <w:t xml:space="preserve">SL-MeasResultRelay-r17 </w:t>
      </w:r>
      <w:bookmarkEnd w:id="3942"/>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lastRenderedPageBreak/>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DB3D2A">
            <w:pPr>
              <w:pStyle w:val="TAH"/>
              <w:rPr>
                <w:lang w:eastAsia="sv-SE"/>
              </w:rPr>
            </w:pPr>
            <w:r>
              <w:rPr>
                <w:lang w:eastAsia="sv-SE"/>
              </w:rPr>
              <w:t>MeasurementReportSidelink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DB3D2A">
            <w:pPr>
              <w:pStyle w:val="TAL"/>
              <w:rPr>
                <w:lang w:eastAsia="sv-SE"/>
              </w:rPr>
            </w:pPr>
            <w:r>
              <w:rPr>
                <w:lang w:eastAsia="sv-SE"/>
              </w:rPr>
              <w:t>sl-MeasId</w:t>
            </w:r>
          </w:p>
          <w:p w14:paraId="6057EBA3" w14:textId="77777777" w:rsidR="009732F8" w:rsidRDefault="007B3EFC" w:rsidP="00DB3D2A">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DB3D2A">
            <w:pPr>
              <w:pStyle w:val="TAL"/>
              <w:rPr>
                <w:lang w:eastAsia="sv-SE"/>
              </w:rPr>
            </w:pPr>
            <w:r>
              <w:rPr>
                <w:lang w:eastAsia="sv-SE"/>
              </w:rPr>
              <w:t>sl-MeasResult</w:t>
            </w:r>
          </w:p>
          <w:p w14:paraId="3B1E0BFF" w14:textId="77777777" w:rsidR="009732F8" w:rsidRDefault="007B3EFC" w:rsidP="00DB3D2A">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DB3D2A">
            <w:pPr>
              <w:pStyle w:val="TAL"/>
              <w:rPr>
                <w:lang w:eastAsia="sv-SE"/>
              </w:rPr>
            </w:pPr>
            <w:r>
              <w:rPr>
                <w:lang w:eastAsia="sv-SE"/>
              </w:rPr>
              <w:t>sl-Rsrp-DedicatedSL-PRS-RP</w:t>
            </w:r>
          </w:p>
          <w:p w14:paraId="03D9C93C" w14:textId="77777777" w:rsidR="009732F8" w:rsidRDefault="007B3EFC" w:rsidP="00DB3D2A">
            <w:pPr>
              <w:pStyle w:val="TAL"/>
              <w:rPr>
                <w:lang w:eastAsia="sv-SE"/>
              </w:rPr>
            </w:pPr>
            <w:r>
              <w:rPr>
                <w:lang w:eastAsia="sv-SE"/>
              </w:rPr>
              <w:t>Measured SL PRS-based filtered RSRP.</w:t>
            </w:r>
          </w:p>
        </w:tc>
      </w:tr>
    </w:tbl>
    <w:p w14:paraId="6EE7C104" w14:textId="77777777" w:rsidR="009732F8" w:rsidRDefault="009732F8" w:rsidP="00DB3D2A"/>
    <w:p w14:paraId="4BE4A4AC" w14:textId="77777777" w:rsidR="009732F8" w:rsidRDefault="007B3EFC" w:rsidP="006F22E1">
      <w:pPr>
        <w:pStyle w:val="Heading4"/>
      </w:pPr>
      <w:bookmarkStart w:id="3943" w:name="_Toc156130860"/>
      <w:r>
        <w:t>–</w:t>
      </w:r>
      <w:r>
        <w:tab/>
        <w:t>NotificationMessageSidelink</w:t>
      </w:r>
      <w:bookmarkEnd w:id="3943"/>
    </w:p>
    <w:p w14:paraId="1D8E3BD2" w14:textId="77777777" w:rsidR="009732F8" w:rsidRDefault="007B3EFC" w:rsidP="00DB3D2A">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DB3D2A">
      <w:pPr>
        <w:pStyle w:val="B1"/>
      </w:pPr>
      <w:r>
        <w:t xml:space="preserve">Signalling radio bearer: </w:t>
      </w:r>
      <w:r>
        <w:rPr>
          <w:rFonts w:eastAsia="DengXian"/>
          <w:lang w:eastAsia="zh-CN"/>
        </w:rPr>
        <w:t>SL-SRB3</w:t>
      </w:r>
    </w:p>
    <w:p w14:paraId="438B461C" w14:textId="77777777" w:rsidR="009732F8" w:rsidRDefault="007B3EFC" w:rsidP="00DB3D2A">
      <w:pPr>
        <w:pStyle w:val="B1"/>
      </w:pPr>
      <w:r>
        <w:t>RLC-SAP: AM</w:t>
      </w:r>
    </w:p>
    <w:p w14:paraId="510D6D92" w14:textId="77777777" w:rsidR="009732F8" w:rsidRDefault="007B3EFC" w:rsidP="00DB3D2A">
      <w:pPr>
        <w:pStyle w:val="B1"/>
      </w:pPr>
      <w:r>
        <w:t>Logical channel: SCCH</w:t>
      </w:r>
    </w:p>
    <w:p w14:paraId="0B316C3C" w14:textId="77777777" w:rsidR="009732F8" w:rsidRDefault="007B3EFC" w:rsidP="00DB3D2A">
      <w:pPr>
        <w:pStyle w:val="B1"/>
      </w:pPr>
      <w:r>
        <w:t>Direction: U2N Relay UE to U2N Remote UE or U2U Relay UE to U2U Remote UE</w:t>
      </w:r>
    </w:p>
    <w:p w14:paraId="0211E662" w14:textId="77777777" w:rsidR="009732F8" w:rsidRDefault="007B3EFC" w:rsidP="00DB3D2A">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lastRenderedPageBreak/>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DB3D2A"/>
    <w:p w14:paraId="30331D2B" w14:textId="77777777" w:rsidR="009732F8" w:rsidRDefault="007B3EFC" w:rsidP="006F22E1">
      <w:pPr>
        <w:pStyle w:val="Heading4"/>
      </w:pPr>
      <w:bookmarkStart w:id="3944" w:name="_Toc156130861"/>
      <w:r>
        <w:t>–</w:t>
      </w:r>
      <w:r>
        <w:tab/>
        <w:t>RemoteUEInformationSidelink</w:t>
      </w:r>
      <w:bookmarkEnd w:id="3944"/>
    </w:p>
    <w:p w14:paraId="33F2C001" w14:textId="77777777" w:rsidR="009732F8" w:rsidRDefault="007B3EFC" w:rsidP="00DB3D2A">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DB3D2A">
      <w:pPr>
        <w:pStyle w:val="B1"/>
      </w:pPr>
      <w:r>
        <w:t xml:space="preserve">Signalling radio bearer: </w:t>
      </w:r>
      <w:r>
        <w:rPr>
          <w:rFonts w:eastAsia="DengXian"/>
          <w:lang w:eastAsia="zh-CN"/>
        </w:rPr>
        <w:t>SL-SRB3</w:t>
      </w:r>
    </w:p>
    <w:p w14:paraId="1F4B8F60" w14:textId="77777777" w:rsidR="009732F8" w:rsidRDefault="007B3EFC" w:rsidP="00DB3D2A">
      <w:pPr>
        <w:pStyle w:val="B1"/>
      </w:pPr>
      <w:r>
        <w:t>RLC-SAP: AM</w:t>
      </w:r>
    </w:p>
    <w:p w14:paraId="30C80A8E" w14:textId="77777777" w:rsidR="009732F8" w:rsidRDefault="007B3EFC" w:rsidP="00DB3D2A">
      <w:pPr>
        <w:pStyle w:val="B1"/>
      </w:pPr>
      <w:r>
        <w:t>Logical channel: SCCH</w:t>
      </w:r>
    </w:p>
    <w:p w14:paraId="0549A84E" w14:textId="77777777" w:rsidR="009732F8" w:rsidRDefault="007B3EFC" w:rsidP="00DB3D2A">
      <w:pPr>
        <w:pStyle w:val="B1"/>
      </w:pPr>
      <w:r>
        <w:t>Direction: L2 U2N Remote UE to L2 U2N Relay UE</w:t>
      </w:r>
    </w:p>
    <w:p w14:paraId="75CA6D15" w14:textId="77777777" w:rsidR="009732F8" w:rsidRDefault="007B3EFC" w:rsidP="00DB3D2A">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lastRenderedPageBreak/>
        <w:t xml:space="preserve">    </w:t>
      </w:r>
      <w:commentRangeStart w:id="3945"/>
      <w:r>
        <w:t>late</w:t>
      </w:r>
      <w:commentRangeEnd w:id="3945"/>
      <w:r>
        <w:rPr>
          <w:rStyle w:val="CommentReference"/>
          <w:rFonts w:ascii="Times New Roman" w:hAnsi="Times New Roman"/>
          <w:lang w:eastAsia="ja-JP"/>
        </w:rPr>
        <w:commentReference w:id="3945"/>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46"/>
      <w:r>
        <w:t>posSib</w:t>
      </w:r>
      <w:commentRangeEnd w:id="3946"/>
      <w:r>
        <w:rPr>
          <w:rStyle w:val="CommentReference"/>
          <w:rFonts w:ascii="Times New Roman" w:hAnsi="Times New Roman"/>
          <w:lang w:eastAsia="ja-JP"/>
        </w:rPr>
        <w:commentReference w:id="3946"/>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DB3D2A">
            <w:pPr>
              <w:pStyle w:val="TAH"/>
              <w:rPr>
                <w:rFonts w:eastAsia="Arial Unicode MS"/>
                <w:lang w:eastAsia="zh-CN"/>
              </w:rPr>
            </w:pPr>
            <w:r>
              <w:rPr>
                <w:rFonts w:eastAsia="Arial Unicode MS"/>
                <w:lang w:eastAsia="zh-CN"/>
              </w:rPr>
              <w:lastRenderedPageBreak/>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DB3D2A">
            <w:pPr>
              <w:pStyle w:val="TAL"/>
              <w:rPr>
                <w:rFonts w:eastAsia="Arial Unicode MS"/>
                <w:lang w:eastAsia="zh-CN"/>
              </w:rPr>
            </w:pPr>
            <w:r>
              <w:rPr>
                <w:rFonts w:eastAsia="Arial Unicode MS"/>
                <w:lang w:eastAsia="zh-CN"/>
              </w:rPr>
              <w:t>connectionForMP</w:t>
            </w:r>
          </w:p>
          <w:p w14:paraId="6E79C059" w14:textId="77777777" w:rsidR="009732F8" w:rsidRDefault="007B3EFC" w:rsidP="00DB3D2A">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DB3D2A">
            <w:pPr>
              <w:pStyle w:val="TAL"/>
              <w:rPr>
                <w:rFonts w:eastAsia="DengXian"/>
                <w:lang w:eastAsia="zh-CN"/>
              </w:rPr>
            </w:pPr>
            <w:r>
              <w:rPr>
                <w:rFonts w:eastAsia="DengXian"/>
                <w:lang w:eastAsia="zh-CN"/>
              </w:rPr>
              <w:t>sl-PagingCycleRemoteUE</w:t>
            </w:r>
          </w:p>
          <w:p w14:paraId="693F7051" w14:textId="77777777" w:rsidR="009732F8" w:rsidRDefault="007B3EFC" w:rsidP="00DB3D2A">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DB3D2A">
            <w:pPr>
              <w:pStyle w:val="TAL"/>
              <w:rPr>
                <w:rFonts w:eastAsia="DengXian"/>
                <w:lang w:eastAsia="zh-CN"/>
              </w:rPr>
            </w:pPr>
            <w:r>
              <w:rPr>
                <w:rFonts w:eastAsia="DengXian"/>
                <w:lang w:eastAsia="zh-CN"/>
              </w:rPr>
              <w:t>sl-PagingIdentityRemoteUE</w:t>
            </w:r>
          </w:p>
          <w:p w14:paraId="24DF0EAF" w14:textId="77777777" w:rsidR="009732F8" w:rsidRDefault="007B3EFC" w:rsidP="00DB3D2A">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DB3D2A">
            <w:pPr>
              <w:pStyle w:val="TAL"/>
              <w:rPr>
                <w:rFonts w:eastAsia="DengXian"/>
                <w:lang w:eastAsia="zh-CN"/>
              </w:rPr>
            </w:pPr>
            <w:r>
              <w:rPr>
                <w:rFonts w:eastAsia="DengXian"/>
                <w:lang w:eastAsia="zh-CN"/>
              </w:rPr>
              <w:t>sl-PagingInfo-RemoteUE</w:t>
            </w:r>
          </w:p>
          <w:p w14:paraId="7EF02F13" w14:textId="77777777" w:rsidR="009732F8" w:rsidRDefault="007B3EFC" w:rsidP="00DB3D2A">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DB3D2A">
            <w:pPr>
              <w:pStyle w:val="TAL"/>
              <w:rPr>
                <w:rFonts w:eastAsia="DengXian"/>
                <w:lang w:eastAsia="zh-CN"/>
              </w:rPr>
            </w:pPr>
            <w:r>
              <w:rPr>
                <w:rFonts w:eastAsia="DengXian"/>
                <w:lang w:eastAsia="zh-CN"/>
              </w:rPr>
              <w:t>sl-RequestedPosSIB-List</w:t>
            </w:r>
          </w:p>
          <w:p w14:paraId="11B77BD1" w14:textId="77777777" w:rsidR="009732F8" w:rsidRDefault="007B3EFC" w:rsidP="00DB3D2A">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DB3D2A">
            <w:pPr>
              <w:pStyle w:val="TAL"/>
              <w:rPr>
                <w:rFonts w:eastAsia="DengXian"/>
                <w:lang w:eastAsia="zh-CN"/>
              </w:rPr>
            </w:pPr>
            <w:r>
              <w:rPr>
                <w:rFonts w:eastAsia="DengXian"/>
                <w:lang w:eastAsia="zh-CN"/>
              </w:rPr>
              <w:t>sl-RequestedSIB-List</w:t>
            </w:r>
          </w:p>
          <w:p w14:paraId="00C3AA19" w14:textId="77777777" w:rsidR="009732F8" w:rsidRDefault="007B3EFC" w:rsidP="00DB3D2A">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DB3D2A">
            <w:pPr>
              <w:pStyle w:val="TAL"/>
              <w:rPr>
                <w:rFonts w:eastAsia="DengXian"/>
                <w:lang w:eastAsia="zh-CN"/>
              </w:rPr>
            </w:pPr>
            <w:r>
              <w:rPr>
                <w:rFonts w:eastAsia="DengXian"/>
                <w:lang w:eastAsia="zh-CN"/>
              </w:rPr>
              <w:t>sl-SFN-DFN-OffsetRequested</w:t>
            </w:r>
          </w:p>
          <w:p w14:paraId="4778AD70" w14:textId="77777777" w:rsidR="009732F8" w:rsidRDefault="007B3EFC" w:rsidP="00DB3D2A">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DB3D2A">
            <w:pPr>
              <w:pStyle w:val="TAL"/>
              <w:rPr>
                <w:rFonts w:eastAsia="DengXian"/>
                <w:lang w:eastAsia="zh-CN"/>
              </w:rPr>
            </w:pPr>
            <w:r>
              <w:rPr>
                <w:rFonts w:eastAsia="DengXian"/>
                <w:lang w:eastAsia="zh-CN"/>
              </w:rPr>
              <w:t>SL-SIB-ReqInfo</w:t>
            </w:r>
          </w:p>
          <w:p w14:paraId="638BF99D" w14:textId="77777777" w:rsidR="009732F8" w:rsidRDefault="007B3EFC" w:rsidP="00DB3D2A">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rsidP="00DB3D2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DB3D2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DB3D2A">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DB3D2A">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DB3D2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DB3D2A"/>
    <w:p w14:paraId="134993FD" w14:textId="77777777" w:rsidR="009732F8" w:rsidRDefault="007B3EFC" w:rsidP="006F22E1">
      <w:pPr>
        <w:pStyle w:val="Heading4"/>
        <w:rPr>
          <w:lang w:eastAsia="zh-CN"/>
        </w:rPr>
      </w:pPr>
      <w:bookmarkStart w:id="3947" w:name="_Toc60777569"/>
      <w:bookmarkStart w:id="3948" w:name="_Toc156130862"/>
      <w:r>
        <w:t>–</w:t>
      </w:r>
      <w:r>
        <w:tab/>
        <w:t>RRCReconfigurationSidelink</w:t>
      </w:r>
      <w:bookmarkEnd w:id="3947"/>
      <w:bookmarkEnd w:id="3948"/>
    </w:p>
    <w:p w14:paraId="08BF0DAE" w14:textId="77777777" w:rsidR="009732F8" w:rsidRDefault="007B3EFC" w:rsidP="00DB3D2A">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DB3D2A">
      <w:pPr>
        <w:pStyle w:val="B1"/>
      </w:pPr>
      <w:r>
        <w:t xml:space="preserve">Signalling radio bearer: </w:t>
      </w:r>
      <w:r>
        <w:rPr>
          <w:rFonts w:eastAsia="DengXian"/>
          <w:lang w:eastAsia="zh-CN"/>
        </w:rPr>
        <w:t>SL-SRB3</w:t>
      </w:r>
    </w:p>
    <w:p w14:paraId="5904600C" w14:textId="77777777" w:rsidR="009732F8" w:rsidRDefault="007B3EFC" w:rsidP="00DB3D2A">
      <w:pPr>
        <w:pStyle w:val="B1"/>
      </w:pPr>
      <w:r>
        <w:t>RLC-SAP: AM</w:t>
      </w:r>
    </w:p>
    <w:p w14:paraId="17E582AE" w14:textId="77777777" w:rsidR="009732F8" w:rsidRDefault="007B3EFC" w:rsidP="00DB3D2A">
      <w:pPr>
        <w:pStyle w:val="B1"/>
      </w:pPr>
      <w:r>
        <w:t>Logical channel: SCCH</w:t>
      </w:r>
    </w:p>
    <w:p w14:paraId="5AD30A47" w14:textId="77777777" w:rsidR="009732F8" w:rsidRDefault="007B3EFC" w:rsidP="00DB3D2A">
      <w:pPr>
        <w:pStyle w:val="B1"/>
      </w:pPr>
      <w:r>
        <w:t>Direction: UE to UE</w:t>
      </w:r>
    </w:p>
    <w:p w14:paraId="6D3E210E" w14:textId="77777777" w:rsidR="009732F8" w:rsidRDefault="007B3EFC" w:rsidP="00DB3D2A">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lastRenderedPageBreak/>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49"/>
      <w:r>
        <w:t>SL-RLC-BearerConfigIndex-r18</w:t>
      </w:r>
      <w:commentRangeEnd w:id="3949"/>
      <w:r>
        <w:rPr>
          <w:rStyle w:val="CommentReference"/>
          <w:rFonts w:ascii="Times New Roman" w:hAnsi="Times New Roman"/>
          <w:lang w:eastAsia="ja-JP"/>
        </w:rPr>
        <w:commentReference w:id="3949"/>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50" w:name="_Hlk152173715"/>
      <w:r>
        <w:t>SL-SRAP-ConfigPC5</w:t>
      </w:r>
      <w:bookmarkEnd w:id="3950"/>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51"/>
      <w:r>
        <w:t>0</w:t>
      </w:r>
      <w:commentRangeStart w:id="3952"/>
      <w:commentRangeEnd w:id="3952"/>
      <w:r>
        <w:rPr>
          <w:rStyle w:val="CommentReference"/>
          <w:rFonts w:ascii="Times New Roman" w:hAnsi="Times New Roman"/>
          <w:lang w:eastAsia="ja-JP"/>
        </w:rPr>
        <w:commentReference w:id="3952"/>
      </w:r>
      <w:r>
        <w:t>.</w:t>
      </w:r>
      <w:commentRangeEnd w:id="3951"/>
      <w:r>
        <w:rPr>
          <w:rStyle w:val="CommentReference"/>
          <w:rFonts w:ascii="Times New Roman" w:hAnsi="Times New Roman"/>
          <w:lang w:eastAsia="ja-JP"/>
        </w:rPr>
        <w:commentReference w:id="3951"/>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53"/>
      <w:r>
        <w:t>sL-RLC-BearerConfigIndex-r18</w:t>
      </w:r>
      <w:commentRangeEnd w:id="3953"/>
      <w:r>
        <w:rPr>
          <w:rStyle w:val="CommentReference"/>
          <w:rFonts w:ascii="Times New Roman" w:hAnsi="Times New Roman"/>
          <w:lang w:eastAsia="ja-JP"/>
        </w:rPr>
        <w:commentReference w:id="3953"/>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lastRenderedPageBreak/>
        <w:t xml:space="preserve">        slrb-PC5-ConfigIndex-r18            SLRB-PC5-ConfigIndex-r16,</w:t>
      </w:r>
    </w:p>
    <w:p w14:paraId="36FFE181" w14:textId="77777777" w:rsidR="009732F8" w:rsidRDefault="007B3EFC">
      <w:pPr>
        <w:pStyle w:val="PL"/>
      </w:pPr>
      <w:r>
        <w:t xml:space="preserve">        </w:t>
      </w:r>
      <w:commentRangeStart w:id="3954"/>
      <w:r>
        <w:t>sL-RLC-BearerConfigIndex-r18</w:t>
      </w:r>
      <w:commentRangeEnd w:id="3954"/>
      <w:r>
        <w:rPr>
          <w:rStyle w:val="CommentReference"/>
          <w:rFonts w:ascii="Times New Roman" w:hAnsi="Times New Roman"/>
          <w:lang w:eastAsia="ja-JP"/>
        </w:rPr>
        <w:commentReference w:id="3954"/>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55"/>
      <w:r>
        <w:t>SL-RLC-BearerConfigIndex-r18</w:t>
      </w:r>
      <w:commentRangeEnd w:id="3955"/>
      <w:r>
        <w:rPr>
          <w:rStyle w:val="CommentReference"/>
          <w:rFonts w:ascii="Times New Roman" w:hAnsi="Times New Roman"/>
          <w:lang w:eastAsia="ja-JP"/>
        </w:rPr>
        <w:commentReference w:id="3955"/>
      </w:r>
      <w:r>
        <w:t xml:space="preserve"> ::=        </w:t>
      </w:r>
      <w:r>
        <w:rPr>
          <w:color w:val="993366"/>
        </w:rPr>
        <w:t>INTEGER</w:t>
      </w:r>
      <w:r>
        <w:t xml:space="preserve"> </w:t>
      </w:r>
      <w:commentRangeStart w:id="3956"/>
      <w:r>
        <w:t>(1..maxSL-LCID-r16)</w:t>
      </w:r>
      <w:commentRangeEnd w:id="3956"/>
      <w:r>
        <w:commentReference w:id="3956"/>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57"/>
      <w:r>
        <w:t>PQFI</w:t>
      </w:r>
      <w:commentRangeEnd w:id="3957"/>
      <w:r>
        <w:rPr>
          <w:rStyle w:val="CommentReference"/>
          <w:rFonts w:ascii="Times New Roman" w:hAnsi="Times New Roman"/>
          <w:lang w:eastAsia="ja-JP"/>
        </w:rPr>
        <w:commentReference w:id="3957"/>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lastRenderedPageBreak/>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58"/>
      <w:r>
        <w:rPr>
          <w:rFonts w:eastAsia="DengXian"/>
        </w:rPr>
        <w:t>..</w:t>
      </w:r>
      <w:commentRangeEnd w:id="3958"/>
      <w:r>
        <w:rPr>
          <w:rStyle w:val="CommentReference"/>
          <w:rFonts w:ascii="Times New Roman" w:hAnsi="Times New Roman"/>
          <w:lang w:eastAsia="ja-JP"/>
        </w:rPr>
        <w:commentReference w:id="3958"/>
      </w:r>
      <w:commentRangeStart w:id="3959"/>
      <w:r>
        <w:rPr>
          <w:rFonts w:eastAsia="DengXian"/>
        </w:rPr>
        <w:t>38</w:t>
      </w:r>
      <w:commentRangeEnd w:id="3959"/>
      <w:r>
        <w:rPr>
          <w:rStyle w:val="CommentReference"/>
          <w:rFonts w:ascii="Times New Roman" w:hAnsi="Times New Roman"/>
          <w:lang w:eastAsia="ja-JP"/>
        </w:rPr>
        <w:commentReference w:id="3959"/>
      </w:r>
      <w:r>
        <w:rPr>
          <w:rFonts w:eastAsia="DengXian"/>
        </w:rPr>
        <w:t>)</w:t>
      </w:r>
      <w:r>
        <w:rPr>
          <w:rStyle w:val="CommentReference"/>
          <w:rFonts w:ascii="Times New Roman" w:hAnsi="Times New Roman"/>
          <w:lang w:eastAsia="ja-JP"/>
        </w:rPr>
        <w:t xml:space="preserve"> </w:t>
      </w:r>
      <w:commentRangeStart w:id="3960"/>
      <w:commentRangeEnd w:id="3960"/>
      <w:r>
        <w:rPr>
          <w:rStyle w:val="CommentReference"/>
          <w:rFonts w:ascii="Times New Roman" w:hAnsi="Times New Roman"/>
          <w:lang w:eastAsia="ja-JP"/>
        </w:rPr>
        <w:commentReference w:id="3960"/>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DB3D2A"/>
    <w:p w14:paraId="67A4640B" w14:textId="77777777" w:rsidR="009732F8" w:rsidRDefault="007B3EFC" w:rsidP="00DB3D2A">
      <w:pPr>
        <w:pStyle w:val="EditorsNote"/>
        <w:rPr>
          <w:rFonts w:ascii="Arial" w:hAnsi="Arial"/>
          <w:sz w:val="24"/>
        </w:rPr>
      </w:pPr>
      <w:r>
        <w:rPr>
          <w:rFonts w:eastAsia="SimSun"/>
        </w:rPr>
        <w:t>Editor's note</w:t>
      </w:r>
      <w:commentRangeStart w:id="3961"/>
      <w:commentRangeEnd w:id="3961"/>
      <w:r>
        <w:rPr>
          <w:rStyle w:val="CommentReference"/>
          <w:color w:val="auto"/>
        </w:rPr>
        <w:commentReference w:id="3961"/>
      </w:r>
      <w:r>
        <w:rPr>
          <w:rFonts w:eastAsia="SimSun"/>
        </w:rPr>
        <w:t xml:space="preserve">: Whether the field </w:t>
      </w:r>
      <w:r>
        <w:rPr>
          <w:rFonts w:eastAsia="SimSun"/>
          <w:i/>
          <w:iCs/>
        </w:rPr>
        <w:t>sl-AbsoluteFrequencyPointA</w:t>
      </w:r>
      <w:r>
        <w:rPr>
          <w:rFonts w:eastAsia="SimSun"/>
        </w:rPr>
        <w:t xml:space="preserve">, together with </w:t>
      </w:r>
      <w:r>
        <w:rPr>
          <w:rFonts w:eastAsia="SimSun"/>
          <w:i/>
          <w:iCs/>
        </w:rPr>
        <w:t>sl-OffsetToCarrier</w:t>
      </w:r>
      <w:r>
        <w:rPr>
          <w:rFonts w:eastAsia="SimSun"/>
        </w:rPr>
        <w:t>,</w:t>
      </w:r>
      <w:r>
        <w:rPr>
          <w:rFonts w:eastAsia="SimSun"/>
          <w:i/>
          <w:iCs/>
        </w:rPr>
        <w:t xml:space="preserve"> </w:t>
      </w:r>
      <w:r>
        <w:rPr>
          <w:rFonts w:eastAsia="SimSun"/>
        </w:rPr>
        <w:t>is sufficient for Rx UE to understand the carrier to add/modify/release from Rx UE perspective.</w:t>
      </w:r>
    </w:p>
    <w:p w14:paraId="748FB81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DB3D2A">
            <w:pPr>
              <w:pStyle w:val="TAH"/>
              <w:rPr>
                <w:lang w:eastAsia="sv-SE"/>
              </w:rPr>
            </w:pPr>
            <w:commentRangeStart w:id="3962"/>
            <w:r>
              <w:rPr>
                <w:lang w:eastAsia="sv-SE"/>
              </w:rPr>
              <w:lastRenderedPageBreak/>
              <w:t xml:space="preserve">RRCReconfigurationSidelink </w:t>
            </w:r>
            <w:commentRangeEnd w:id="3962"/>
            <w:r>
              <w:rPr>
                <w:rStyle w:val="CommentReference"/>
                <w:rFonts w:ascii="Times New Roman" w:hAnsi="Times New Roman"/>
                <w:b w:val="0"/>
              </w:rPr>
              <w:commentReference w:id="3962"/>
            </w:r>
            <w:r>
              <w:rPr>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DB3D2A">
            <w:pPr>
              <w:pStyle w:val="TAL"/>
              <w:rPr>
                <w:lang w:eastAsia="sv-SE"/>
              </w:rPr>
            </w:pPr>
            <w:r>
              <w:rPr>
                <w:lang w:eastAsia="sv-SE"/>
              </w:rPr>
              <w:t>sl-AbsoluteFrequencyPointA</w:t>
            </w:r>
          </w:p>
          <w:p w14:paraId="52C234A2" w14:textId="77777777" w:rsidR="009732F8" w:rsidRDefault="007B3EFC" w:rsidP="00DB3D2A">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DB3D2A">
            <w:pPr>
              <w:pStyle w:val="TAL"/>
              <w:rPr>
                <w:lang w:eastAsia="sv-SE"/>
              </w:rPr>
            </w:pPr>
            <w:r>
              <w:rPr>
                <w:lang w:eastAsia="sv-SE"/>
              </w:rPr>
              <w:t>sl-CarrierToAddModList</w:t>
            </w:r>
          </w:p>
          <w:p w14:paraId="654C098F" w14:textId="77777777" w:rsidR="009732F8" w:rsidRDefault="007B3EFC" w:rsidP="00DB3D2A">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DB3D2A">
            <w:pPr>
              <w:pStyle w:val="TAL"/>
              <w:rPr>
                <w:lang w:eastAsia="sv-SE"/>
              </w:rPr>
            </w:pPr>
            <w:r>
              <w:rPr>
                <w:lang w:eastAsia="sv-SE"/>
              </w:rPr>
              <w:t>sl-CarrierToReleaseList</w:t>
            </w:r>
          </w:p>
          <w:p w14:paraId="1104AEEA" w14:textId="77777777" w:rsidR="009732F8" w:rsidRDefault="007B3EFC" w:rsidP="00DB3D2A">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DB3D2A">
            <w:pPr>
              <w:pStyle w:val="TAL"/>
              <w:rPr>
                <w:lang w:eastAsia="sv-SE"/>
              </w:rPr>
            </w:pPr>
            <w:r>
              <w:rPr>
                <w:lang w:eastAsia="sv-SE"/>
              </w:rPr>
              <w:t>sl-CSI-RS-FreqAllocation</w:t>
            </w:r>
          </w:p>
          <w:p w14:paraId="030C9A75" w14:textId="77777777" w:rsidR="009732F8" w:rsidRDefault="007B3EFC" w:rsidP="00DB3D2A">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DB3D2A">
            <w:pPr>
              <w:pStyle w:val="TAL"/>
              <w:rPr>
                <w:lang w:eastAsia="sv-SE"/>
              </w:rPr>
            </w:pPr>
            <w:r>
              <w:rPr>
                <w:lang w:eastAsia="sv-SE"/>
              </w:rPr>
              <w:t>sl-CSI-RS-FirstSymbol</w:t>
            </w:r>
          </w:p>
          <w:p w14:paraId="6A187DDD" w14:textId="77777777" w:rsidR="009732F8" w:rsidRDefault="007B3EFC" w:rsidP="00DB3D2A">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DB3D2A">
            <w:pPr>
              <w:pStyle w:val="TAL"/>
              <w:rPr>
                <w:lang w:eastAsia="en-GB"/>
              </w:rPr>
            </w:pPr>
            <w:r>
              <w:rPr>
                <w:lang w:eastAsia="en-GB"/>
              </w:rPr>
              <w:t>sl-DRX-ConfigUC-PC5</w:t>
            </w:r>
          </w:p>
          <w:p w14:paraId="3EC3D1D0" w14:textId="77777777" w:rsidR="009732F8" w:rsidRDefault="007B3EFC" w:rsidP="00DB3D2A">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DB3D2A">
            <w:pPr>
              <w:pStyle w:val="TAL"/>
              <w:rPr>
                <w:rFonts w:cs="Calibri Light"/>
                <w:lang w:eastAsia="en-US"/>
              </w:rPr>
            </w:pPr>
            <w:r>
              <w:t>sl-LatencyBoundCSI-Report</w:t>
            </w:r>
          </w:p>
          <w:p w14:paraId="779F9BD2" w14:textId="77777777" w:rsidR="009732F8" w:rsidRDefault="007B3EFC" w:rsidP="00DB3D2A">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DB3D2A">
            <w:pPr>
              <w:pStyle w:val="TAL"/>
            </w:pPr>
            <w:r>
              <w:t>sl-LatencyBoundIUC-Report</w:t>
            </w:r>
          </w:p>
          <w:p w14:paraId="0790CBD8" w14:textId="77777777" w:rsidR="009732F8" w:rsidRDefault="007B3EFC" w:rsidP="00DB3D2A">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DB3D2A">
            <w:pPr>
              <w:pStyle w:val="TAL"/>
              <w:rPr>
                <w:lang w:eastAsia="sv-SE"/>
              </w:rPr>
            </w:pPr>
            <w:r>
              <w:rPr>
                <w:lang w:eastAsia="sv-SE"/>
              </w:rPr>
              <w:t>sl-LogicalChannelIdentity</w:t>
            </w:r>
          </w:p>
          <w:p w14:paraId="55087820" w14:textId="77777777" w:rsidR="009732F8" w:rsidRDefault="007B3EFC" w:rsidP="00DB3D2A">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DB3D2A">
            <w:pPr>
              <w:pStyle w:val="TAL"/>
              <w:rPr>
                <w:lang w:eastAsia="sv-SE"/>
              </w:rPr>
            </w:pPr>
            <w:r>
              <w:rPr>
                <w:lang w:eastAsia="sv-SE"/>
              </w:rPr>
              <w:t>sl-MappedQoS-FlowsToAddList</w:t>
            </w:r>
          </w:p>
          <w:p w14:paraId="44CB8767" w14:textId="77777777" w:rsidR="009732F8" w:rsidRDefault="007B3EFC" w:rsidP="00DB3D2A">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DB3D2A">
            <w:pPr>
              <w:pStyle w:val="TAL"/>
              <w:rPr>
                <w:lang w:eastAsia="sv-SE"/>
              </w:rPr>
            </w:pPr>
            <w:r>
              <w:rPr>
                <w:lang w:eastAsia="sv-SE"/>
              </w:rPr>
              <w:t>sl-MappedQoS-FlowsToReleaseList</w:t>
            </w:r>
          </w:p>
          <w:p w14:paraId="436CA31C" w14:textId="77777777" w:rsidR="009732F8" w:rsidRDefault="007B3EFC" w:rsidP="00DB3D2A">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DB3D2A">
            <w:pPr>
              <w:pStyle w:val="TAL"/>
              <w:rPr>
                <w:lang w:eastAsia="sv-SE"/>
              </w:rPr>
            </w:pPr>
            <w:r>
              <w:rPr>
                <w:lang w:eastAsia="sv-SE"/>
              </w:rPr>
              <w:t>sl-MeasConfig</w:t>
            </w:r>
          </w:p>
          <w:p w14:paraId="07E0DA4A" w14:textId="77777777" w:rsidR="009732F8" w:rsidRDefault="007B3EFC" w:rsidP="00DB3D2A">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DB3D2A">
            <w:pPr>
              <w:pStyle w:val="TAL"/>
              <w:rPr>
                <w:lang w:eastAsia="sv-SE"/>
              </w:rPr>
            </w:pPr>
            <w:r>
              <w:rPr>
                <w:lang w:eastAsia="sv-SE"/>
              </w:rPr>
              <w:t>sl-OffsetToCarrier</w:t>
            </w:r>
          </w:p>
          <w:p w14:paraId="48BB6D61" w14:textId="77777777" w:rsidR="009732F8" w:rsidRDefault="007B3EFC" w:rsidP="00DB3D2A">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DB3D2A">
            <w:pPr>
              <w:pStyle w:val="TAL"/>
              <w:rPr>
                <w:lang w:eastAsia="en-GB"/>
              </w:rPr>
            </w:pPr>
            <w:r>
              <w:rPr>
                <w:lang w:eastAsia="en-GB"/>
              </w:rPr>
              <w:t>sl-OutOfOrderDelivery</w:t>
            </w:r>
          </w:p>
          <w:p w14:paraId="352868DA" w14:textId="77777777" w:rsidR="009732F8" w:rsidRDefault="007B3EFC" w:rsidP="00DB3D2A">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DB3D2A">
            <w:pPr>
              <w:pStyle w:val="TAL"/>
              <w:rPr>
                <w:lang w:eastAsia="sv-SE"/>
              </w:rPr>
            </w:pPr>
            <w:r>
              <w:rPr>
                <w:lang w:eastAsia="sv-SE"/>
              </w:rPr>
              <w:t>sl-PDCP-SN-Size</w:t>
            </w:r>
          </w:p>
          <w:p w14:paraId="3940FE4B" w14:textId="77777777" w:rsidR="009732F8" w:rsidRDefault="007B3EFC" w:rsidP="00DB3D2A">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DB3D2A">
            <w:pPr>
              <w:pStyle w:val="TAL"/>
            </w:pPr>
            <w:r>
              <w:t>sl-Resetconfig</w:t>
            </w:r>
          </w:p>
          <w:p w14:paraId="0E7DE5E3" w14:textId="77777777" w:rsidR="009732F8" w:rsidRDefault="007B3EFC" w:rsidP="00DB3D2A">
            <w:pPr>
              <w:pStyle w:val="TAL"/>
              <w:rPr>
                <w:b/>
                <w:i/>
                <w:iCs/>
                <w:lang w:eastAsia="sv-SE"/>
              </w:rPr>
            </w:pPr>
            <w:r>
              <w:rPr>
                <w:lang w:eastAsia="en-GB"/>
              </w:rPr>
              <w:t xml:space="preserve">Indicates that the full configuration should be applicable for the </w:t>
            </w:r>
            <w:r>
              <w:rPr>
                <w:i/>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DB3D2A">
            <w:pPr>
              <w:pStyle w:val="TAL"/>
              <w:rPr>
                <w:lang w:eastAsia="sv-SE"/>
              </w:rPr>
            </w:pPr>
            <w:r>
              <w:rPr>
                <w:lang w:eastAsia="sv-SE"/>
              </w:rPr>
              <w:t>sl-RLC-BearerToAddModList</w:t>
            </w:r>
          </w:p>
          <w:p w14:paraId="2E58E3B3" w14:textId="77777777" w:rsidR="009732F8" w:rsidRDefault="007B3EFC" w:rsidP="00DB3D2A">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DB3D2A">
            <w:pPr>
              <w:pStyle w:val="TAL"/>
              <w:rPr>
                <w:lang w:eastAsia="sv-SE"/>
              </w:rPr>
            </w:pPr>
            <w:r>
              <w:rPr>
                <w:lang w:eastAsia="sv-SE"/>
              </w:rPr>
              <w:t>sl-RLC-BearerToReleaseList</w:t>
            </w:r>
          </w:p>
          <w:p w14:paraId="40568619" w14:textId="77777777" w:rsidR="009732F8" w:rsidRDefault="007B3EFC" w:rsidP="00DB3D2A">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DB3D2A">
            <w:pPr>
              <w:pStyle w:val="TAL"/>
              <w:rPr>
                <w:lang w:eastAsia="en-GB"/>
              </w:rPr>
            </w:pPr>
            <w:r>
              <w:rPr>
                <w:lang w:eastAsia="en-GB"/>
              </w:rPr>
              <w:t>sl-SDAP-Header</w:t>
            </w:r>
          </w:p>
          <w:p w14:paraId="5B81B4BA" w14:textId="77777777" w:rsidR="009732F8" w:rsidRDefault="007B3EFC" w:rsidP="00DB3D2A">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DB3D2A">
            <w:pPr>
              <w:pStyle w:val="TAL"/>
              <w:rPr>
                <w:rFonts w:eastAsia="SimSun"/>
                <w:lang w:eastAsia="zh-CN"/>
              </w:rPr>
            </w:pPr>
            <w:r>
              <w:rPr>
                <w:rFonts w:eastAsia="SimSun"/>
                <w:lang w:eastAsia="zh-CN"/>
              </w:rPr>
              <w:t>sl-SFN-DFN-Offset</w:t>
            </w:r>
          </w:p>
          <w:p w14:paraId="00A8CB15" w14:textId="77777777" w:rsidR="009732F8" w:rsidRDefault="007B3EFC" w:rsidP="00DB3D2A">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DB3D2A">
            <w:pPr>
              <w:pStyle w:val="TAL"/>
              <w:rPr>
                <w:lang w:eastAsia="sv-SE"/>
              </w:rPr>
            </w:pPr>
            <w:r>
              <w:rPr>
                <w:lang w:eastAsia="sv-SE"/>
              </w:rPr>
              <w:lastRenderedPageBreak/>
              <w:t>sl-SRB-IdentityWithDuplication</w:t>
            </w:r>
          </w:p>
          <w:p w14:paraId="5A24C851" w14:textId="77777777" w:rsidR="009732F8" w:rsidRDefault="007B3EFC" w:rsidP="00DB3D2A">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DB3D2A">
            <w:pPr>
              <w:pStyle w:val="TAL"/>
              <w:rPr>
                <w:lang w:eastAsia="en-GB"/>
              </w:rPr>
            </w:pPr>
            <w:r>
              <w:rPr>
                <w:lang w:eastAsia="en-GB"/>
              </w:rPr>
              <w:t>slrb-PC5-ConfigIndex</w:t>
            </w:r>
          </w:p>
          <w:p w14:paraId="2FA60ED7" w14:textId="77777777" w:rsidR="009732F8" w:rsidRDefault="007B3EFC" w:rsidP="00DB3D2A">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DB3D2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DB3D2A">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DB3D2A">
            <w:pPr>
              <w:pStyle w:val="TAL"/>
              <w:rPr>
                <w:lang w:eastAsia="en-GB"/>
              </w:rPr>
            </w:pPr>
            <w:r>
              <w:rPr>
                <w:lang w:eastAsia="en-GB"/>
              </w:rPr>
              <w:t>sl-RemoteUE-LocalIdentity</w:t>
            </w:r>
          </w:p>
          <w:p w14:paraId="082677A1" w14:textId="77777777" w:rsidR="009732F8" w:rsidRDefault="007B3EFC" w:rsidP="00DB3D2A">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DB3D2A">
            <w:pPr>
              <w:pStyle w:val="TAL"/>
              <w:rPr>
                <w:lang w:eastAsia="en-GB"/>
              </w:rPr>
            </w:pPr>
            <w:r>
              <w:rPr>
                <w:lang w:eastAsia="en-GB"/>
              </w:rPr>
              <w:t>sl-RemoteUE-L2Identity</w:t>
            </w:r>
          </w:p>
          <w:p w14:paraId="582B18AB" w14:textId="77777777" w:rsidR="009732F8" w:rsidRDefault="007B3EFC" w:rsidP="00DB3D2A">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DB3D2A">
            <w:pPr>
              <w:pStyle w:val="TAL"/>
              <w:rPr>
                <w:lang w:eastAsia="en-GB"/>
              </w:rPr>
            </w:pPr>
            <w:r>
              <w:rPr>
                <w:lang w:eastAsia="en-GB"/>
              </w:rPr>
              <w:t>sl-PeerRemoteUE-LocalIdentity</w:t>
            </w:r>
          </w:p>
          <w:p w14:paraId="7D377C46" w14:textId="77777777" w:rsidR="009732F8" w:rsidRDefault="007B3EFC" w:rsidP="00DB3D2A">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DB3D2A">
            <w:pPr>
              <w:pStyle w:val="TAL"/>
              <w:rPr>
                <w:lang w:eastAsia="en-GB"/>
              </w:rPr>
            </w:pPr>
            <w:r>
              <w:rPr>
                <w:lang w:eastAsia="en-GB"/>
              </w:rPr>
              <w:t>sl-PeerRemoteUE-L2Identity</w:t>
            </w:r>
          </w:p>
          <w:p w14:paraId="5469C643" w14:textId="77777777" w:rsidR="009732F8" w:rsidRDefault="007B3EFC" w:rsidP="00DB3D2A">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rsidP="00DB3D2A">
      <w:pPr>
        <w:rPr>
          <w:rFonts w:eastAsia="Yu Mincho"/>
        </w:rPr>
      </w:pPr>
    </w:p>
    <w:p w14:paraId="70FD8FF5" w14:textId="77777777" w:rsidR="009732F8" w:rsidRDefault="007B3EFC" w:rsidP="006F22E1">
      <w:pPr>
        <w:pStyle w:val="Heading4"/>
      </w:pPr>
      <w:bookmarkStart w:id="3963" w:name="_Toc60777570"/>
      <w:bookmarkStart w:id="3964" w:name="_Toc156130863"/>
      <w:r>
        <w:t>–</w:t>
      </w:r>
      <w:r>
        <w:tab/>
        <w:t>RRCReconfigurationCompleteSidelink</w:t>
      </w:r>
      <w:bookmarkEnd w:id="3963"/>
      <w:bookmarkEnd w:id="3964"/>
    </w:p>
    <w:p w14:paraId="4A88AFE7" w14:textId="77777777" w:rsidR="009732F8" w:rsidRDefault="007B3EFC" w:rsidP="00DB3D2A">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DB3D2A">
      <w:pPr>
        <w:pStyle w:val="B1"/>
      </w:pPr>
      <w:r>
        <w:t xml:space="preserve">Signalling radio bearer: </w:t>
      </w:r>
      <w:r>
        <w:rPr>
          <w:rFonts w:eastAsia="DengXian"/>
          <w:lang w:eastAsia="zh-CN"/>
        </w:rPr>
        <w:t>SL-SRB3</w:t>
      </w:r>
    </w:p>
    <w:p w14:paraId="0440A10D" w14:textId="77777777" w:rsidR="009732F8" w:rsidRDefault="007B3EFC" w:rsidP="00DB3D2A">
      <w:pPr>
        <w:pStyle w:val="B1"/>
      </w:pPr>
      <w:r>
        <w:t>RLC-SAP: AM</w:t>
      </w:r>
    </w:p>
    <w:p w14:paraId="3E6F3016" w14:textId="77777777" w:rsidR="009732F8" w:rsidRDefault="007B3EFC" w:rsidP="00DB3D2A">
      <w:pPr>
        <w:pStyle w:val="B1"/>
      </w:pPr>
      <w:r>
        <w:t>Logical channel: SCCH</w:t>
      </w:r>
    </w:p>
    <w:p w14:paraId="4A9496F4" w14:textId="77777777" w:rsidR="009732F8" w:rsidRDefault="007B3EFC" w:rsidP="00DB3D2A">
      <w:pPr>
        <w:pStyle w:val="B1"/>
      </w:pPr>
      <w:r>
        <w:t xml:space="preserve">Direction: UE to </w:t>
      </w:r>
      <w:r>
        <w:rPr>
          <w:lang w:eastAsia="zh-CN"/>
        </w:rPr>
        <w:t>UE</w:t>
      </w:r>
    </w:p>
    <w:p w14:paraId="416FFC1C" w14:textId="77777777" w:rsidR="009732F8" w:rsidRDefault="007B3EFC" w:rsidP="00DB3D2A">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DB3D2A">
            <w:pPr>
              <w:pStyle w:val="TAH"/>
              <w:rPr>
                <w:lang w:eastAsia="sv-SE"/>
              </w:rPr>
            </w:pPr>
            <w:r>
              <w:rPr>
                <w:lang w:eastAsia="sv-SE"/>
              </w:rPr>
              <w:t>RRCReconfigurationCompleteSidelink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DB3D2A">
            <w:pPr>
              <w:pStyle w:val="TAL"/>
              <w:rPr>
                <w:lang w:eastAsia="sv-SE"/>
              </w:rPr>
            </w:pPr>
            <w:r>
              <w:rPr>
                <w:lang w:eastAsia="sv-SE"/>
              </w:rPr>
              <w:t>dummy</w:t>
            </w:r>
          </w:p>
          <w:p w14:paraId="5C20D92E" w14:textId="77777777" w:rsidR="009732F8" w:rsidRDefault="007B3EFC" w:rsidP="00DB3D2A">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DB3D2A">
            <w:pPr>
              <w:pStyle w:val="TAL"/>
              <w:rPr>
                <w:lang w:eastAsia="sv-SE"/>
              </w:rPr>
            </w:pPr>
            <w:r>
              <w:rPr>
                <w:lang w:eastAsia="sv-SE"/>
              </w:rPr>
              <w:t>sl-DRX-ConfigReject</w:t>
            </w:r>
          </w:p>
          <w:p w14:paraId="0E5F389F" w14:textId="77777777" w:rsidR="009732F8" w:rsidRDefault="007B3EFC" w:rsidP="00DB3D2A">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DB3D2A"/>
    <w:p w14:paraId="72B44464" w14:textId="77777777" w:rsidR="009732F8" w:rsidRDefault="007B3EFC" w:rsidP="006F22E1">
      <w:pPr>
        <w:pStyle w:val="Heading4"/>
      </w:pPr>
      <w:bookmarkStart w:id="3965" w:name="_Toc156130864"/>
      <w:bookmarkStart w:id="3966" w:name="_Toc60777571"/>
      <w:r>
        <w:t>–</w:t>
      </w:r>
      <w:r>
        <w:tab/>
        <w:t>RRCReconfigurationFailureSidelink</w:t>
      </w:r>
      <w:bookmarkEnd w:id="3965"/>
      <w:bookmarkEnd w:id="3966"/>
    </w:p>
    <w:p w14:paraId="08B09BA1" w14:textId="77777777" w:rsidR="009732F8" w:rsidRDefault="007B3EFC" w:rsidP="00DB3D2A">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DB3D2A">
      <w:pPr>
        <w:pStyle w:val="B1"/>
      </w:pPr>
      <w:r>
        <w:t xml:space="preserve">Signalling radio bearer: </w:t>
      </w:r>
      <w:r>
        <w:rPr>
          <w:rFonts w:eastAsia="DengXian"/>
          <w:lang w:eastAsia="zh-CN"/>
        </w:rPr>
        <w:t>SL-SRB3</w:t>
      </w:r>
    </w:p>
    <w:p w14:paraId="499E2829" w14:textId="77777777" w:rsidR="009732F8" w:rsidRDefault="007B3EFC" w:rsidP="00DB3D2A">
      <w:pPr>
        <w:pStyle w:val="B1"/>
      </w:pPr>
      <w:r>
        <w:t>RLC-SAP: AM</w:t>
      </w:r>
    </w:p>
    <w:p w14:paraId="537785D5" w14:textId="77777777" w:rsidR="009732F8" w:rsidRDefault="007B3EFC" w:rsidP="00DB3D2A">
      <w:pPr>
        <w:pStyle w:val="B1"/>
      </w:pPr>
      <w:r>
        <w:t>Logical channel: SCCH</w:t>
      </w:r>
    </w:p>
    <w:p w14:paraId="2B562D86" w14:textId="77777777" w:rsidR="009732F8" w:rsidRDefault="007B3EFC" w:rsidP="00DB3D2A">
      <w:pPr>
        <w:pStyle w:val="B1"/>
        <w:rPr>
          <w:i/>
          <w:iCs/>
        </w:rPr>
      </w:pPr>
      <w:r>
        <w:t xml:space="preserve">Direction: UE to </w:t>
      </w:r>
      <w:r>
        <w:rPr>
          <w:lang w:eastAsia="zh-CN"/>
        </w:rPr>
        <w:t>UE</w:t>
      </w:r>
    </w:p>
    <w:p w14:paraId="241D2BCC" w14:textId="77777777" w:rsidR="009732F8" w:rsidRDefault="007B3EFC" w:rsidP="00DB3D2A">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lastRenderedPageBreak/>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DB3D2A"/>
    <w:p w14:paraId="1AE5CEBC" w14:textId="77777777" w:rsidR="009732F8" w:rsidRDefault="007B3EFC" w:rsidP="006F22E1">
      <w:pPr>
        <w:pStyle w:val="Heading4"/>
      </w:pPr>
      <w:bookmarkStart w:id="3967" w:name="_Toc156130865"/>
      <w:r>
        <w:t>–</w:t>
      </w:r>
      <w:r>
        <w:tab/>
        <w:t>UEAssistanceInformationSidelink</w:t>
      </w:r>
      <w:bookmarkEnd w:id="3967"/>
    </w:p>
    <w:p w14:paraId="7D38C235" w14:textId="77777777" w:rsidR="009732F8" w:rsidRDefault="007B3EFC" w:rsidP="00DB3D2A">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DB3D2A">
      <w:pPr>
        <w:pStyle w:val="B1"/>
      </w:pPr>
      <w:r>
        <w:t>Signalling radio bearer: SL-SRB3</w:t>
      </w:r>
    </w:p>
    <w:p w14:paraId="03F11D30" w14:textId="77777777" w:rsidR="009732F8" w:rsidRDefault="007B3EFC" w:rsidP="00DB3D2A">
      <w:pPr>
        <w:pStyle w:val="B1"/>
      </w:pPr>
      <w:r>
        <w:t>RLC-SAP: AM</w:t>
      </w:r>
    </w:p>
    <w:p w14:paraId="53F97A20" w14:textId="77777777" w:rsidR="009732F8" w:rsidRDefault="007B3EFC" w:rsidP="00DB3D2A">
      <w:pPr>
        <w:pStyle w:val="B1"/>
      </w:pPr>
      <w:r>
        <w:t>Logical channel: SCCH</w:t>
      </w:r>
    </w:p>
    <w:p w14:paraId="24CF069A" w14:textId="77777777" w:rsidR="009732F8" w:rsidRDefault="007B3EFC" w:rsidP="00DB3D2A">
      <w:pPr>
        <w:pStyle w:val="B1"/>
      </w:pPr>
      <w:r>
        <w:t>Direction: UE to UE</w:t>
      </w:r>
    </w:p>
    <w:p w14:paraId="353D07C8" w14:textId="77777777" w:rsidR="009732F8" w:rsidRDefault="007B3EFC" w:rsidP="00DB3D2A">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DB3D2A">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DB3D2A">
            <w:pPr>
              <w:pStyle w:val="TAL"/>
              <w:rPr>
                <w:lang w:eastAsia="en-GB"/>
              </w:rPr>
            </w:pPr>
            <w:r>
              <w:rPr>
                <w:lang w:eastAsia="en-GB"/>
              </w:rPr>
              <w:t>sl-PreferredDRX-ConfigList</w:t>
            </w:r>
          </w:p>
          <w:p w14:paraId="26700355" w14:textId="77777777" w:rsidR="009732F8" w:rsidRDefault="007B3EFC" w:rsidP="00DB3D2A">
            <w:pPr>
              <w:pStyle w:val="TAL"/>
              <w:rPr>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DB3D2A"/>
    <w:p w14:paraId="34BEA77E" w14:textId="77777777" w:rsidR="009732F8" w:rsidRDefault="007B3EFC" w:rsidP="006F22E1">
      <w:pPr>
        <w:pStyle w:val="Heading4"/>
      </w:pPr>
      <w:bookmarkStart w:id="3968" w:name="_Toc156130866"/>
      <w:bookmarkStart w:id="3969" w:name="_Toc60777572"/>
      <w:r>
        <w:t>–</w:t>
      </w:r>
      <w:r>
        <w:tab/>
        <w:t>UECapabilityEnquirySidelink</w:t>
      </w:r>
      <w:bookmarkEnd w:id="3968"/>
      <w:bookmarkEnd w:id="3969"/>
    </w:p>
    <w:p w14:paraId="112C5190" w14:textId="77777777" w:rsidR="009732F8" w:rsidRDefault="007B3EFC" w:rsidP="00DB3D2A">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DB3D2A">
      <w:pPr>
        <w:pStyle w:val="B1"/>
      </w:pPr>
      <w:r>
        <w:t xml:space="preserve">Signalling radio bearer: </w:t>
      </w:r>
      <w:r>
        <w:rPr>
          <w:rFonts w:eastAsia="DengXian"/>
          <w:lang w:eastAsia="zh-CN"/>
        </w:rPr>
        <w:t>SL-SRB3</w:t>
      </w:r>
    </w:p>
    <w:p w14:paraId="2E4BCBDE" w14:textId="77777777" w:rsidR="009732F8" w:rsidRDefault="007B3EFC" w:rsidP="00DB3D2A">
      <w:pPr>
        <w:pStyle w:val="B1"/>
      </w:pPr>
      <w:r>
        <w:t>RLC-SAP: AM</w:t>
      </w:r>
    </w:p>
    <w:p w14:paraId="2CD8DBB1" w14:textId="77777777" w:rsidR="009732F8" w:rsidRDefault="007B3EFC" w:rsidP="00DB3D2A">
      <w:pPr>
        <w:pStyle w:val="B1"/>
      </w:pPr>
      <w:r>
        <w:t>Logical channel: SCCH</w:t>
      </w:r>
    </w:p>
    <w:p w14:paraId="1670D930" w14:textId="77777777" w:rsidR="009732F8" w:rsidRDefault="007B3EFC" w:rsidP="00DB3D2A">
      <w:pPr>
        <w:pStyle w:val="B1"/>
      </w:pPr>
      <w:r>
        <w:t>Direction: UE to UE</w:t>
      </w:r>
    </w:p>
    <w:p w14:paraId="0248CFA6" w14:textId="77777777" w:rsidR="009732F8" w:rsidRDefault="007B3EFC" w:rsidP="00DB3D2A">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DB3D2A">
            <w:pPr>
              <w:pStyle w:val="TAH"/>
              <w:rPr>
                <w:lang w:eastAsia="sv-SE"/>
              </w:rPr>
            </w:pPr>
            <w:r>
              <w:rPr>
                <w:lang w:eastAsia="sv-SE"/>
              </w:rPr>
              <w:lastRenderedPageBreak/>
              <w:t>UECapabilityEnquirySidelink-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DB3D2A">
            <w:pPr>
              <w:pStyle w:val="TAL"/>
              <w:rPr>
                <w:lang w:eastAsia="sv-SE"/>
              </w:rPr>
            </w:pPr>
            <w:r>
              <w:rPr>
                <w:lang w:eastAsia="sv-SE"/>
              </w:rPr>
              <w:t>frequencyBandListFilterSidelink</w:t>
            </w:r>
          </w:p>
          <w:p w14:paraId="2763B561" w14:textId="77777777" w:rsidR="009732F8" w:rsidRDefault="007B3EFC" w:rsidP="00DB3D2A">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DB3D2A">
            <w:pPr>
              <w:pStyle w:val="TAL"/>
              <w:rPr>
                <w:lang w:eastAsia="sv-SE"/>
              </w:rPr>
            </w:pPr>
            <w:r>
              <w:rPr>
                <w:lang w:eastAsia="sv-SE"/>
              </w:rPr>
              <w:t>ue-CapabilityInformationSidelink</w:t>
            </w:r>
          </w:p>
          <w:p w14:paraId="15E4945A" w14:textId="77777777" w:rsidR="009732F8" w:rsidRDefault="007B3EFC" w:rsidP="00DB3D2A">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DB3D2A"/>
    <w:p w14:paraId="0D67A95D" w14:textId="77777777" w:rsidR="009732F8" w:rsidRDefault="007B3EFC" w:rsidP="006F22E1">
      <w:pPr>
        <w:pStyle w:val="Heading4"/>
      </w:pPr>
      <w:bookmarkStart w:id="3970" w:name="_Toc156130867"/>
      <w:bookmarkStart w:id="3971" w:name="_Toc60777573"/>
      <w:r>
        <w:t>–</w:t>
      </w:r>
      <w:r>
        <w:tab/>
        <w:t>UECapabilityInformationSidelink</w:t>
      </w:r>
      <w:bookmarkEnd w:id="3970"/>
      <w:bookmarkEnd w:id="3971"/>
    </w:p>
    <w:p w14:paraId="5CD906D6" w14:textId="77777777" w:rsidR="009732F8" w:rsidRDefault="007B3EFC" w:rsidP="00DB3D2A">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DB3D2A">
      <w:pPr>
        <w:pStyle w:val="B1"/>
      </w:pPr>
      <w:r>
        <w:t>Signalling radio bearer:</w:t>
      </w:r>
      <w:r>
        <w:rPr>
          <w:rFonts w:eastAsia="DengXian"/>
          <w:lang w:eastAsia="zh-CN"/>
        </w:rPr>
        <w:t xml:space="preserve"> SL-SRB3</w:t>
      </w:r>
    </w:p>
    <w:p w14:paraId="4118A48F" w14:textId="77777777" w:rsidR="009732F8" w:rsidRDefault="007B3EFC" w:rsidP="00DB3D2A">
      <w:pPr>
        <w:pStyle w:val="B1"/>
      </w:pPr>
      <w:r>
        <w:t>RLC-SAP: AM</w:t>
      </w:r>
    </w:p>
    <w:p w14:paraId="696DC90E" w14:textId="77777777" w:rsidR="009732F8" w:rsidRDefault="007B3EFC" w:rsidP="00DB3D2A">
      <w:pPr>
        <w:pStyle w:val="B1"/>
      </w:pPr>
      <w:r>
        <w:t>Logical channel: SCCH</w:t>
      </w:r>
    </w:p>
    <w:p w14:paraId="33C70663" w14:textId="77777777" w:rsidR="009732F8" w:rsidRDefault="007B3EFC" w:rsidP="00DB3D2A">
      <w:pPr>
        <w:pStyle w:val="B1"/>
      </w:pPr>
      <w:r>
        <w:t>Direction: UE to UE</w:t>
      </w:r>
    </w:p>
    <w:p w14:paraId="754CD7CF" w14:textId="77777777" w:rsidR="009732F8" w:rsidRDefault="007B3EFC" w:rsidP="00DB3D2A">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lastRenderedPageBreak/>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72"/>
      <w:r>
        <w:t>PDCP</w:t>
      </w:r>
      <w:commentRangeEnd w:id="3972"/>
      <w:r>
        <w:rPr>
          <w:rStyle w:val="CommentReference"/>
          <w:rFonts w:ascii="Times New Roman" w:hAnsi="Times New Roman"/>
          <w:lang w:eastAsia="ja-JP"/>
        </w:rPr>
        <w:commentReference w:id="3972"/>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DB3D2A">
      <w:pPr>
        <w:rPr>
          <w:rFonts w:eastAsia="MS Mincho"/>
        </w:rPr>
      </w:pPr>
    </w:p>
    <w:p w14:paraId="6875C247" w14:textId="77777777" w:rsidR="009732F8" w:rsidRDefault="007B3EFC" w:rsidP="006F22E1">
      <w:pPr>
        <w:pStyle w:val="Heading4"/>
      </w:pPr>
      <w:bookmarkStart w:id="3973" w:name="_Toc156130868"/>
      <w:r>
        <w:lastRenderedPageBreak/>
        <w:t>–</w:t>
      </w:r>
      <w:r>
        <w:tab/>
        <w:t>UEInformationRequestSidelink</w:t>
      </w:r>
      <w:bookmarkEnd w:id="3973"/>
    </w:p>
    <w:p w14:paraId="08AAFD41" w14:textId="77777777" w:rsidR="009732F8" w:rsidRDefault="007B3EFC" w:rsidP="00DB3D2A">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DB3D2A">
      <w:r>
        <w:t xml:space="preserve">Signalling radio bearer: </w:t>
      </w:r>
      <w:r>
        <w:rPr>
          <w:rFonts w:eastAsia="DengXian"/>
          <w:lang w:eastAsia="zh-CN"/>
        </w:rPr>
        <w:t>SL-SRB3</w:t>
      </w:r>
    </w:p>
    <w:p w14:paraId="17629ADF" w14:textId="77777777" w:rsidR="009732F8" w:rsidRDefault="007B3EFC" w:rsidP="00DB3D2A">
      <w:r>
        <w:t>RLC-SAP: AM</w:t>
      </w:r>
    </w:p>
    <w:p w14:paraId="3CDC20F9" w14:textId="77777777" w:rsidR="009732F8" w:rsidRDefault="007B3EFC" w:rsidP="00DB3D2A">
      <w:r>
        <w:t>Logical channel: SCCH</w:t>
      </w:r>
    </w:p>
    <w:p w14:paraId="63E9C0A1" w14:textId="77777777" w:rsidR="009732F8" w:rsidRDefault="007B3EFC" w:rsidP="00DB3D2A">
      <w:r>
        <w:t>Direction: L2 U2U Remote UE to L2 U2U Relay UE</w:t>
      </w:r>
    </w:p>
    <w:p w14:paraId="198FC7F8" w14:textId="77777777" w:rsidR="009732F8" w:rsidRDefault="007B3EFC" w:rsidP="00DB3D2A">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DB3D2A">
            <w:pPr>
              <w:pStyle w:val="TAH"/>
              <w:rPr>
                <w:lang w:eastAsia="sv-SE"/>
              </w:rPr>
            </w:pPr>
            <w:r>
              <w:t>UEInformationRequestSidelink</w:t>
            </w:r>
            <w:r>
              <w:rPr>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DB3D2A">
            <w:pPr>
              <w:pStyle w:val="TAL"/>
              <w:rPr>
                <w:lang w:eastAsia="en-GB"/>
              </w:rPr>
            </w:pPr>
            <w:r>
              <w:rPr>
                <w:lang w:eastAsia="en-GB"/>
              </w:rPr>
              <w:t>SL-E2E-QoS-ConnectionListPC5</w:t>
            </w:r>
          </w:p>
          <w:p w14:paraId="62C024A6" w14:textId="77777777" w:rsidR="009732F8" w:rsidRDefault="007B3EFC" w:rsidP="00DB3D2A">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DB3D2A">
      <w:pPr>
        <w:rPr>
          <w:rFonts w:eastAsia="MS Mincho"/>
        </w:rPr>
      </w:pPr>
    </w:p>
    <w:p w14:paraId="21682E5D" w14:textId="77777777" w:rsidR="009732F8" w:rsidRDefault="007B3EFC" w:rsidP="006F22E1">
      <w:pPr>
        <w:pStyle w:val="Heading4"/>
      </w:pPr>
      <w:bookmarkStart w:id="3974" w:name="_Toc156130869"/>
      <w:r>
        <w:lastRenderedPageBreak/>
        <w:t>–</w:t>
      </w:r>
      <w:r>
        <w:tab/>
        <w:t>UEInformationResponseSidelink</w:t>
      </w:r>
      <w:bookmarkEnd w:id="3974"/>
    </w:p>
    <w:p w14:paraId="34C773F0" w14:textId="77777777" w:rsidR="009732F8" w:rsidRDefault="007B3EFC" w:rsidP="00DB3D2A">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DB3D2A">
      <w:r>
        <w:t xml:space="preserve">Signalling radio bearer: </w:t>
      </w:r>
      <w:r>
        <w:rPr>
          <w:rFonts w:eastAsia="DengXian"/>
          <w:lang w:eastAsia="zh-CN"/>
        </w:rPr>
        <w:t>SL-SRB3</w:t>
      </w:r>
    </w:p>
    <w:p w14:paraId="35285A8E" w14:textId="77777777" w:rsidR="009732F8" w:rsidRDefault="007B3EFC" w:rsidP="00DB3D2A">
      <w:r>
        <w:t>RLC-SAP: AM</w:t>
      </w:r>
    </w:p>
    <w:p w14:paraId="6826DA17" w14:textId="77777777" w:rsidR="009732F8" w:rsidRDefault="007B3EFC" w:rsidP="00DB3D2A">
      <w:r>
        <w:t>Logical channel: SCCH</w:t>
      </w:r>
    </w:p>
    <w:p w14:paraId="3589A2C3" w14:textId="77777777" w:rsidR="009732F8" w:rsidRDefault="007B3EFC" w:rsidP="00DB3D2A">
      <w:r>
        <w:t>Direction: L2 U2U Relay UE to L2 U2U Remote UE</w:t>
      </w:r>
    </w:p>
    <w:p w14:paraId="7C35D6B9" w14:textId="77777777" w:rsidR="009732F8" w:rsidRDefault="007B3EFC" w:rsidP="00DB3D2A">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commentRangeStart w:id="3975"/>
      <w:r>
        <w:t>UE</w:t>
      </w:r>
      <w:commentRangeEnd w:id="3975"/>
      <w:r w:rsidR="00DC449C">
        <w:rPr>
          <w:rStyle w:val="CommentReference"/>
          <w:rFonts w:ascii="Times New Roman" w:eastAsia="PMingLiU" w:hAnsi="Times New Roman"/>
          <w:lang w:val="en-US" w:eastAsia="zh-TW"/>
        </w:rPr>
        <w:commentReference w:id="3975"/>
      </w:r>
      <w:r>
        <w:t xml:space="preserv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76"/>
      <w:r>
        <w:rPr>
          <w:color w:val="993366"/>
        </w:rPr>
        <w:t>SEQUENCE</w:t>
      </w:r>
      <w:commentRangeEnd w:id="3976"/>
      <w:r>
        <w:rPr>
          <w:rStyle w:val="CommentReference"/>
          <w:rFonts w:ascii="Times New Roman" w:hAnsi="Times New Roman"/>
          <w:lang w:eastAsia="ja-JP"/>
        </w:rPr>
        <w:commentReference w:id="3976"/>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77"/>
      <w:r>
        <w:rPr>
          <w:color w:val="993366"/>
        </w:rPr>
        <w:t>OPTIONAL</w:t>
      </w:r>
      <w:r>
        <w:t xml:space="preserve">   </w:t>
      </w:r>
      <w:r>
        <w:rPr>
          <w:color w:val="808080"/>
        </w:rPr>
        <w:t>-- Need M</w:t>
      </w:r>
      <w:commentRangeEnd w:id="3977"/>
      <w:r>
        <w:rPr>
          <w:rStyle w:val="CommentReference"/>
          <w:rFonts w:ascii="Times New Roman" w:hAnsi="Times New Roman"/>
          <w:lang w:eastAsia="ja-JP"/>
        </w:rPr>
        <w:commentReference w:id="3977"/>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DB3D2A">
            <w:pPr>
              <w:pStyle w:val="TAH"/>
              <w:rPr>
                <w:lang w:eastAsia="sv-SE"/>
              </w:rPr>
            </w:pPr>
            <w:r>
              <w:lastRenderedPageBreak/>
              <w:t>UEInformationResponseSidelink</w:t>
            </w:r>
            <w:r>
              <w:rPr>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DB3D2A">
            <w:pPr>
              <w:pStyle w:val="TAL"/>
              <w:rPr>
                <w:lang w:eastAsia="en-GB"/>
              </w:rPr>
            </w:pPr>
            <w:r>
              <w:rPr>
                <w:lang w:eastAsia="en-GB"/>
              </w:rPr>
              <w:t>sl-SplitQoS-ConnectionListPC5</w:t>
            </w:r>
          </w:p>
          <w:p w14:paraId="5CAB9534" w14:textId="77777777" w:rsidR="009732F8" w:rsidRDefault="007B3EFC" w:rsidP="00DB3D2A">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DB3D2A">
      <w:pPr>
        <w:rPr>
          <w:rFonts w:eastAsia="MS Mincho"/>
        </w:rPr>
      </w:pPr>
    </w:p>
    <w:p w14:paraId="13402F67" w14:textId="77777777" w:rsidR="009732F8" w:rsidRDefault="007B3EFC" w:rsidP="006F22E1">
      <w:pPr>
        <w:pStyle w:val="Heading4"/>
      </w:pPr>
      <w:bookmarkStart w:id="3978" w:name="_Toc156130870"/>
      <w:r>
        <w:t>–</w:t>
      </w:r>
      <w:r>
        <w:tab/>
        <w:t>UuMessageTransferSidelink</w:t>
      </w:r>
      <w:bookmarkEnd w:id="3978"/>
    </w:p>
    <w:p w14:paraId="20673393" w14:textId="77777777" w:rsidR="009732F8" w:rsidRDefault="007B3EFC" w:rsidP="00DB3D2A">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DB3D2A">
      <w:pPr>
        <w:pStyle w:val="B1"/>
      </w:pPr>
      <w:r>
        <w:t xml:space="preserve">Signalling radio bearer: </w:t>
      </w:r>
      <w:r>
        <w:rPr>
          <w:rFonts w:eastAsia="DengXian"/>
          <w:lang w:eastAsia="zh-CN"/>
        </w:rPr>
        <w:t>SL-SRB3</w:t>
      </w:r>
    </w:p>
    <w:p w14:paraId="4DFC1C10" w14:textId="77777777" w:rsidR="009732F8" w:rsidRDefault="007B3EFC" w:rsidP="00DB3D2A">
      <w:pPr>
        <w:pStyle w:val="B1"/>
      </w:pPr>
      <w:r>
        <w:t>RLC-SAP: AM</w:t>
      </w:r>
    </w:p>
    <w:p w14:paraId="5BCD7AC9" w14:textId="77777777" w:rsidR="009732F8" w:rsidRDefault="007B3EFC" w:rsidP="00DB3D2A">
      <w:pPr>
        <w:pStyle w:val="B1"/>
      </w:pPr>
      <w:r>
        <w:t>Logical channel: SCCH</w:t>
      </w:r>
    </w:p>
    <w:p w14:paraId="74EC5D37" w14:textId="77777777" w:rsidR="009732F8" w:rsidRDefault="007B3EFC" w:rsidP="00DB3D2A">
      <w:pPr>
        <w:pStyle w:val="B1"/>
      </w:pPr>
      <w:r>
        <w:t>Direction: L2 U2N Relay UE to L2 U2N Remote UE</w:t>
      </w:r>
    </w:p>
    <w:p w14:paraId="2AC0EBE9" w14:textId="77777777" w:rsidR="009732F8" w:rsidRDefault="007B3EFC" w:rsidP="00DB3D2A">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DB3D2A">
            <w:pPr>
              <w:pStyle w:val="TAH"/>
              <w:rPr>
                <w:lang w:eastAsia="sv-SE"/>
              </w:rPr>
            </w:pPr>
            <w:r>
              <w:lastRenderedPageBreak/>
              <w:t>UuMessageTransferSidelink</w:t>
            </w:r>
            <w:r>
              <w:rPr>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DB3D2A">
            <w:pPr>
              <w:pStyle w:val="TAL"/>
              <w:rPr>
                <w:lang w:eastAsia="en-GB"/>
              </w:rPr>
            </w:pPr>
            <w:r>
              <w:rPr>
                <w:lang w:eastAsia="en-GB"/>
              </w:rPr>
              <w:t>sl-PagingDelivery</w:t>
            </w:r>
          </w:p>
          <w:p w14:paraId="40022D4B" w14:textId="77777777" w:rsidR="009732F8" w:rsidRDefault="007B3EFC" w:rsidP="00DB3D2A">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DB3D2A">
            <w:pPr>
              <w:pStyle w:val="TAL"/>
              <w:rPr>
                <w:lang w:eastAsia="en-GB"/>
              </w:rPr>
            </w:pPr>
            <w:r>
              <w:rPr>
                <w:lang w:eastAsia="en-GB"/>
              </w:rPr>
              <w:t>sl-SIB1-Delivery</w:t>
            </w:r>
          </w:p>
          <w:p w14:paraId="5F7242DC" w14:textId="77777777" w:rsidR="009732F8" w:rsidRDefault="007B3EFC" w:rsidP="00DB3D2A">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DB3D2A">
            <w:pPr>
              <w:pStyle w:val="TAL"/>
              <w:rPr>
                <w:lang w:eastAsia="en-GB"/>
              </w:rPr>
            </w:pPr>
            <w:r>
              <w:rPr>
                <w:lang w:eastAsia="en-GB"/>
              </w:rPr>
              <w:t>sl-SystemInformationDelivery</w:t>
            </w:r>
          </w:p>
          <w:p w14:paraId="0778AE6F" w14:textId="77777777" w:rsidR="009732F8" w:rsidRDefault="007B3EFC" w:rsidP="00DB3D2A">
            <w:pPr>
              <w:pStyle w:val="TAL"/>
              <w:rPr>
                <w:lang w:eastAsia="en-GB"/>
              </w:rPr>
            </w:pPr>
            <w:r>
              <w:rPr>
                <w:lang w:eastAsia="en-GB"/>
              </w:rPr>
              <w:t xml:space="preserve">This field is used to transfer </w:t>
            </w:r>
            <w:r>
              <w:rPr>
                <w:lang w:eastAsia="sv-SE"/>
              </w:rPr>
              <w:t>SIBs</w:t>
            </w:r>
            <w:r>
              <w:rPr>
                <w:lang w:eastAsia="en-GB"/>
              </w:rPr>
              <w:t xml:space="preserve"> and posSIBs to </w:t>
            </w:r>
            <w:r>
              <w:rPr>
                <w:lang w:eastAsia="sv-SE"/>
              </w:rPr>
              <w:t>the L2 U2N Remote UE in RRC_IDLE or RRC_INACTIVE</w:t>
            </w:r>
            <w:r>
              <w:rPr>
                <w:lang w:eastAsia="en-GB"/>
              </w:rPr>
              <w:t>.</w:t>
            </w:r>
          </w:p>
        </w:tc>
      </w:tr>
    </w:tbl>
    <w:p w14:paraId="1A00CE1E" w14:textId="77777777" w:rsidR="009732F8" w:rsidRDefault="009732F8" w:rsidP="00DB3D2A">
      <w:pPr>
        <w:rPr>
          <w:rFonts w:eastAsia="MS Mincho"/>
        </w:rPr>
      </w:pPr>
    </w:p>
    <w:p w14:paraId="2BF01CFB" w14:textId="77777777" w:rsidR="009732F8" w:rsidRDefault="007B3EFC" w:rsidP="006F22E1">
      <w:pPr>
        <w:pStyle w:val="Heading4"/>
      </w:pPr>
      <w:bookmarkStart w:id="3979" w:name="_Toc156130871"/>
      <w:bookmarkStart w:id="3980" w:name="_Toc60777574"/>
      <w:r>
        <w:t>–</w:t>
      </w:r>
      <w:r>
        <w:tab/>
        <w:t>End of PC5-RRC-Definitions</w:t>
      </w:r>
      <w:bookmarkEnd w:id="3979"/>
      <w:bookmarkEnd w:id="3980"/>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DB3D2A"/>
    <w:p w14:paraId="39101F01" w14:textId="77777777" w:rsidR="009732F8" w:rsidRDefault="007B3EFC">
      <w:pPr>
        <w:pStyle w:val="Heading1"/>
      </w:pPr>
      <w:bookmarkStart w:id="3981" w:name="_Toc156130872"/>
      <w:bookmarkStart w:id="3982" w:name="_Toc60777575"/>
      <w:r>
        <w:lastRenderedPageBreak/>
        <w:t>7</w:t>
      </w:r>
      <w:r>
        <w:tab/>
        <w:t>Variables and constants</w:t>
      </w:r>
      <w:bookmarkEnd w:id="3981"/>
      <w:bookmarkEnd w:id="3982"/>
    </w:p>
    <w:p w14:paraId="3A824D18" w14:textId="77777777" w:rsidR="009732F8" w:rsidRDefault="007B3EFC">
      <w:pPr>
        <w:pStyle w:val="Heading2"/>
      </w:pPr>
      <w:bookmarkStart w:id="3983" w:name="_Toc60777576"/>
      <w:bookmarkStart w:id="3984" w:name="_Toc156130873"/>
      <w:r>
        <w:t>7.1</w:t>
      </w:r>
      <w:r>
        <w:tab/>
        <w:t>Timers</w:t>
      </w:r>
      <w:bookmarkEnd w:id="3983"/>
      <w:bookmarkEnd w:id="3984"/>
    </w:p>
    <w:p w14:paraId="33D4627E" w14:textId="77777777" w:rsidR="009732F8" w:rsidRDefault="007B3EFC" w:rsidP="006F22E1">
      <w:pPr>
        <w:pStyle w:val="Heading3"/>
      </w:pPr>
      <w:bookmarkStart w:id="3985" w:name="_Toc60777577"/>
      <w:bookmarkStart w:id="3986" w:name="_Toc156130874"/>
      <w:r>
        <w:t>7.1.1</w:t>
      </w:r>
      <w:r>
        <w:tab/>
        <w:t>Timers (Informative)</w:t>
      </w:r>
      <w:bookmarkEnd w:id="3985"/>
      <w:bookmarkEnd w:id="39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DB3D2A">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DB3D2A">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DB3D2A">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DB3D2A">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DB3D2A">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DB3D2A">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DB3D2A">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DB3D2A">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DB3D2A">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DB3D2A">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DB3D2A">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DB3D2A">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DB3D2A">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DB3D2A">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DB3D2A">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DB3D2A">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DB3D2A">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DB3D2A">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DB3D2A">
            <w:pPr>
              <w:pStyle w:val="TAL"/>
              <w:rPr>
                <w:lang w:eastAsia="sv-SE"/>
              </w:rPr>
            </w:pPr>
          </w:p>
          <w:p w14:paraId="607548EE" w14:textId="77777777" w:rsidR="009732F8" w:rsidRDefault="007B3EFC" w:rsidP="00DB3D2A">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87"/>
            <w:r>
              <w:rPr>
                <w:lang w:eastAsia="sv-SE"/>
              </w:rPr>
              <w:t>.</w:t>
            </w:r>
            <w:commentRangeEnd w:id="3987"/>
            <w:r>
              <w:rPr>
                <w:rStyle w:val="CommentReference"/>
                <w:rFonts w:ascii="Times New Roman" w:hAnsi="Times New Roman"/>
              </w:rPr>
              <w:commentReference w:id="3987"/>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DB3D2A">
            <w:pPr>
              <w:pStyle w:val="TAL"/>
              <w:rPr>
                <w:lang w:eastAsia="en-GB"/>
              </w:rPr>
            </w:pPr>
            <w:r>
              <w:rPr>
                <w:lang w:eastAsia="en-GB"/>
              </w:rPr>
              <w:t>Upon successful completion of random access on the corresponding SpCell.</w:t>
            </w:r>
          </w:p>
          <w:p w14:paraId="53B655C9" w14:textId="77777777" w:rsidR="009732F8" w:rsidRDefault="007B3EFC" w:rsidP="00DB3D2A">
            <w:pPr>
              <w:pStyle w:val="TAL"/>
              <w:rPr>
                <w:lang w:eastAsia="en-GB"/>
              </w:rPr>
            </w:pPr>
            <w:commentRangeStart w:id="3988"/>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89"/>
            <w:r>
              <w:rPr>
                <w:rStyle w:val="ui-provider"/>
              </w:rPr>
              <w:t>same</w:t>
            </w:r>
            <w:commentRangeEnd w:id="3989"/>
            <w:r>
              <w:rPr>
                <w:rStyle w:val="CommentReference"/>
                <w:rFonts w:ascii="Times New Roman" w:hAnsi="Times New Roman"/>
              </w:rPr>
              <w:commentReference w:id="3989"/>
            </w:r>
            <w:r>
              <w:rPr>
                <w:rStyle w:val="ui-provider"/>
              </w:rPr>
              <w:t xml:space="preserve"> HARQ process</w:t>
            </w:r>
            <w:r>
              <w:rPr>
                <w:lang w:eastAsia="en-GB"/>
              </w:rPr>
              <w:t>.</w:t>
            </w:r>
          </w:p>
          <w:p w14:paraId="1CB47C66" w14:textId="77777777" w:rsidR="009732F8" w:rsidRDefault="007B3EFC" w:rsidP="00DB3D2A">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DB3D2A">
            <w:pPr>
              <w:pStyle w:val="TAL"/>
              <w:rPr>
                <w:rFonts w:eastAsia="SimSun"/>
                <w:lang w:eastAsia="zh-CN"/>
              </w:rPr>
            </w:pPr>
            <w:r>
              <w:rPr>
                <w:rFonts w:eastAsia="SimSun"/>
                <w:lang w:eastAsia="zh-CN"/>
              </w:rPr>
              <w:t>Upon receiving an indication from lower layers of successful completion of Rach-less handover</w:t>
            </w:r>
            <w:commentRangeEnd w:id="3988"/>
            <w:r>
              <w:rPr>
                <w:rStyle w:val="CommentReference"/>
                <w:rFonts w:ascii="Times New Roman" w:hAnsi="Times New Roman"/>
              </w:rPr>
              <w:commentReference w:id="3988"/>
            </w:r>
            <w:r>
              <w:rPr>
                <w:rFonts w:eastAsia="SimSun"/>
                <w:lang w:eastAsia="zh-CN"/>
              </w:rPr>
              <w:t>.</w:t>
            </w:r>
          </w:p>
          <w:p w14:paraId="5EF0FC94" w14:textId="77777777" w:rsidR="009732F8" w:rsidRDefault="009732F8" w:rsidP="00DB3D2A">
            <w:pPr>
              <w:pStyle w:val="TAL"/>
              <w:rPr>
                <w:lang w:eastAsia="en-GB"/>
              </w:rPr>
            </w:pPr>
          </w:p>
          <w:p w14:paraId="5E16A716" w14:textId="77777777" w:rsidR="009732F8" w:rsidRDefault="007B3EFC" w:rsidP="00DB3D2A">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DB3D2A">
            <w:pPr>
              <w:pStyle w:val="TAL"/>
              <w:rPr>
                <w:lang w:eastAsia="en-GB"/>
              </w:rPr>
            </w:pPr>
            <w:bookmarkStart w:id="3990" w:name="_Hlk157670116"/>
            <w:r>
              <w:rPr>
                <w:lang w:eastAsia="en-GB"/>
              </w:rPr>
              <w:t xml:space="preserve">For T304 of MCG, in case of the handover from NR or intra-NR handover, or path switch from a L2 U2N Relay UE to a NR cell, or a reconfiguration with sync </w:t>
            </w:r>
            <w:commentRangeStart w:id="3991"/>
            <w:r>
              <w:rPr>
                <w:lang w:eastAsia="en-GB"/>
              </w:rPr>
              <w:t>without</w:t>
            </w:r>
            <w:commentRangeEnd w:id="3991"/>
            <w:r>
              <w:rPr>
                <w:rStyle w:val="CommentReference"/>
                <w:rFonts w:ascii="Times New Roman" w:hAnsi="Times New Roman"/>
              </w:rPr>
              <w:commentReference w:id="3991"/>
            </w:r>
            <w:r>
              <w:rPr>
                <w:lang w:eastAsia="en-GB"/>
              </w:rPr>
              <w:t xml:space="preserve"> performing random access procedure, or an LTM cell switch </w:t>
            </w:r>
            <w:commentRangeStart w:id="3992"/>
            <w:r>
              <w:rPr>
                <w:lang w:eastAsia="en-GB"/>
              </w:rPr>
              <w:t>procedure</w:t>
            </w:r>
            <w:commentRangeEnd w:id="3992"/>
            <w:r>
              <w:rPr>
                <w:rStyle w:val="CommentReference"/>
                <w:rFonts w:ascii="Times New Roman" w:hAnsi="Times New Roman"/>
              </w:rPr>
              <w:commentReference w:id="3992"/>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90"/>
          <w:p w14:paraId="0A60E92F" w14:textId="77777777" w:rsidR="009732F8" w:rsidRDefault="009732F8" w:rsidP="00DB3D2A">
            <w:pPr>
              <w:pStyle w:val="TAL"/>
              <w:rPr>
                <w:lang w:eastAsia="en-GB"/>
              </w:rPr>
            </w:pPr>
          </w:p>
          <w:p w14:paraId="42DE632D" w14:textId="77777777" w:rsidR="009732F8" w:rsidRDefault="007B3EFC" w:rsidP="00DB3D2A">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DB3D2A">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DB3D2A">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DB3D2A">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DB3D2A">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DB3D2A">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DB3D2A">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DB3D2A">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DB3D2A">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DB3D2A">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DB3D2A">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DB3D2A">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DB3D2A">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DB3D2A">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DB3D2A">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DB3D2A">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DB3D2A">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DB3D2A">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DB3D2A">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DB3D2A">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DB3D2A">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DB3D2A">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DB3D2A">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DB3D2A">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DB3D2A">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DB3D2A">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DB3D2A">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DB3D2A">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DB3D2A">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DB3D2A">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DB3D2A">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DB3D2A">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DB3D2A">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DB3D2A">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DB3D2A">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DB3D2A">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DB3D2A">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DB3D2A">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DB3D2A">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DB3D2A">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DB3D2A">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DB3D2A">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DB3D2A">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DB3D2A">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DB3D2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DB3D2A">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DB3D2A">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DB3D2A">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DB3D2A">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DB3D2A">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DB3D2A">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DB3D2A">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DB3D2A">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DB3D2A">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DB3D2A">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DB3D2A">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DB3D2A">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DB3D2A">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DB3D2A">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DB3D2A">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DB3D2A">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DB3D2A">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DB3D2A">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DB3D2A">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DB3D2A">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DB3D2A">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DB3D2A">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DB3D2A">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DB3D2A">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DB3D2A">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DB3D2A">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DB3D2A">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DB3D2A">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DB3D2A">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DB3D2A">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DB3D2A">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DB3D2A">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DB3D2A">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DB3D2A">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DB3D2A">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DB3D2A">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DB3D2A">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DB3D2A">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DB3D2A">
            <w:pPr>
              <w:pStyle w:val="TAL"/>
            </w:pPr>
            <w:r>
              <w:t xml:space="preserve">Upon transmitting UEAssistanceInformation message with musim-GapPreferenceList </w:t>
            </w:r>
            <w:r>
              <w:rPr>
                <w:rFonts w:cs="Arial"/>
                <w:szCs w:val="18"/>
              </w:rPr>
              <w:t xml:space="preserve">or </w:t>
            </w:r>
            <w:commentRangeStart w:id="3993"/>
            <w:r>
              <w:rPr>
                <w:rFonts w:cs="Arial"/>
                <w:szCs w:val="18"/>
              </w:rPr>
              <w:t>musim-GapPriorityPreferenceList</w:t>
            </w:r>
            <w:commentRangeEnd w:id="3993"/>
            <w:r>
              <w:rPr>
                <w:rStyle w:val="CommentReference"/>
                <w:rFonts w:ascii="Times New Roman" w:hAnsi="Times New Roman"/>
              </w:rPr>
              <w:commentReference w:id="3993"/>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DB3D2A">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DB3D2A">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DB3D2A">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DB3D2A">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DB3D2A">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DB3D2A">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DB3D2A">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DB3D2A">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DB3D2A">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DB3D2A">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DB3D2A">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DB3D2A">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DB3D2A">
            <w:pPr>
              <w:pStyle w:val="TAL"/>
              <w:rPr>
                <w:lang w:eastAsia="en-GB"/>
              </w:rPr>
            </w:pPr>
            <w:r>
              <w:rPr>
                <w:lang w:eastAsia="en-GB"/>
              </w:rPr>
              <w:t>T346l</w:t>
            </w:r>
          </w:p>
          <w:p w14:paraId="1AC0C537" w14:textId="77777777" w:rsidR="009732F8" w:rsidRDefault="007B3EFC" w:rsidP="00DB3D2A">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DB3D2A">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DB3D2A">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DB3D2A">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DB3D2A">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DB3D2A">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DB3D2A">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DB3D2A">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DB3D2A">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DB3D2A">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DB3D2A">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DB3D2A">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DB3D2A">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DB3D2A">
            <w:pPr>
              <w:pStyle w:val="TAL"/>
              <w:rPr>
                <w:lang w:eastAsia="en-GB"/>
              </w:rPr>
            </w:pPr>
            <w:commentRangeStart w:id="3994"/>
            <w:commentRangeEnd w:id="3994"/>
            <w:r>
              <w:rPr>
                <w:rStyle w:val="CommentReference"/>
                <w:rFonts w:ascii="Times New Roman" w:hAnsi="Times New Roman"/>
              </w:rPr>
              <w:commentReference w:id="3994"/>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DB3D2A">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DB3D2A">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DB3D2A">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DB3D2A">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DB3D2A">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DB3D2A">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DB3D2A">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DB3D2A">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DB3D2A">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DB3D2A">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DB3D2A">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DB3D2A">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DB3D2A">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DB3D2A">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DB3D2A">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DB3D2A">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DB3D2A">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DB3D2A">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DB3D2A">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DB3D2A">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DB3D2A">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DB3D2A">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DB3D2A">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95"/>
            <w:r>
              <w:rPr>
                <w:rFonts w:eastAsia="Batang"/>
                <w:lang w:eastAsia="en-GB"/>
              </w:rPr>
              <w:t>RLC</w:t>
            </w:r>
            <w:commentRangeEnd w:id="3995"/>
            <w:r>
              <w:rPr>
                <w:rStyle w:val="CommentReference"/>
                <w:rFonts w:ascii="Times New Roman" w:hAnsi="Times New Roman"/>
              </w:rPr>
              <w:commentReference w:id="3995"/>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DB3D2A">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DB3D2A">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DB3D2A">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96"/>
            <w:r>
              <w:rPr>
                <w:rFonts w:eastAsia="Batang"/>
                <w:i/>
                <w:iCs/>
                <w:lang w:eastAsia="en-GB"/>
              </w:rPr>
              <w:t>reconfigurationWithSync</w:t>
            </w:r>
            <w:commentRangeEnd w:id="3996"/>
            <w:r>
              <w:rPr>
                <w:rStyle w:val="CommentReference"/>
                <w:rFonts w:ascii="Times New Roman" w:hAnsi="Times New Roman"/>
              </w:rPr>
              <w:commentReference w:id="3996"/>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DB3D2A">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97"/>
            <w:r>
              <w:rPr>
                <w:rFonts w:eastAsia="Batang"/>
                <w:i/>
                <w:iCs/>
                <w:lang w:eastAsia="en-GB"/>
              </w:rPr>
              <w:t>reconfigurationWithSync</w:t>
            </w:r>
            <w:commentRangeEnd w:id="3997"/>
            <w:r>
              <w:rPr>
                <w:rStyle w:val="CommentReference"/>
                <w:rFonts w:ascii="Times New Roman" w:hAnsi="Times New Roman"/>
              </w:rPr>
              <w:commentReference w:id="3997"/>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DB3D2A">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DB3D2A"/>
    <w:p w14:paraId="5D5AF048" w14:textId="77777777" w:rsidR="009732F8" w:rsidRDefault="007B3EFC" w:rsidP="00DB3D2A">
      <w:pPr>
        <w:pStyle w:val="EditorsNote"/>
      </w:pPr>
      <w:r>
        <w:t>Editor's Note</w:t>
      </w:r>
      <w:r>
        <w:rPr>
          <w:rFonts w:eastAsia="Batang"/>
          <w:lang w:eastAsia="en-GB"/>
        </w:rPr>
        <w:t xml:space="preserve">: FFS the stop condition for </w:t>
      </w:r>
      <w:commentRangeStart w:id="3998"/>
      <w:commentRangeStart w:id="3999"/>
      <w:r>
        <w:rPr>
          <w:rFonts w:eastAsia="Batang"/>
          <w:lang w:eastAsia="en-GB"/>
        </w:rPr>
        <w:t>other</w:t>
      </w:r>
      <w:commentRangeEnd w:id="3998"/>
      <w:r>
        <w:rPr>
          <w:rStyle w:val="CommentReference"/>
          <w:color w:val="auto"/>
        </w:rPr>
        <w:commentReference w:id="3998"/>
      </w:r>
      <w:commentRangeEnd w:id="3999"/>
      <w:r>
        <w:rPr>
          <w:rStyle w:val="CommentReference"/>
          <w:color w:val="auto"/>
        </w:rPr>
        <w:commentReference w:id="3999"/>
      </w:r>
      <w:r>
        <w:rPr>
          <w:rFonts w:eastAsia="Batang"/>
          <w:lang w:eastAsia="en-GB"/>
        </w:rPr>
        <w:t xml:space="preserve"> cases, i.e. PC5-RRC trigger, CONNECTED relay UE</w:t>
      </w:r>
      <w:commentRangeStart w:id="4000"/>
      <w:r>
        <w:rPr>
          <w:rFonts w:eastAsia="Batang"/>
          <w:lang w:eastAsia="en-GB"/>
        </w:rPr>
        <w:t>.</w:t>
      </w:r>
      <w:commentRangeEnd w:id="4000"/>
      <w:r>
        <w:rPr>
          <w:rStyle w:val="CommentReference"/>
          <w:color w:val="auto"/>
        </w:rPr>
        <w:commentReference w:id="4000"/>
      </w:r>
    </w:p>
    <w:p w14:paraId="216C044E" w14:textId="77777777" w:rsidR="009732F8" w:rsidRDefault="009732F8" w:rsidP="00DB3D2A"/>
    <w:p w14:paraId="47EDDC3B" w14:textId="77777777" w:rsidR="009732F8" w:rsidRDefault="007B3EFC" w:rsidP="006F22E1">
      <w:pPr>
        <w:pStyle w:val="Heading3"/>
      </w:pPr>
      <w:bookmarkStart w:id="4001" w:name="_Toc60777578"/>
      <w:bookmarkStart w:id="4002" w:name="_Toc156130875"/>
      <w:r>
        <w:t>7.1.2</w:t>
      </w:r>
      <w:r>
        <w:tab/>
        <w:t>Timer handling</w:t>
      </w:r>
      <w:bookmarkEnd w:id="4001"/>
      <w:bookmarkEnd w:id="4002"/>
    </w:p>
    <w:p w14:paraId="0B26B09C" w14:textId="77777777" w:rsidR="009732F8" w:rsidRDefault="007B3EFC" w:rsidP="00DB3D2A">
      <w:r>
        <w:t>When the UE applies zero value for a timer, the timer shall be started and immediately expire unless explicitly stated otherwise.</w:t>
      </w:r>
    </w:p>
    <w:p w14:paraId="6651F6BC" w14:textId="77777777" w:rsidR="009732F8" w:rsidRDefault="007B3EFC">
      <w:pPr>
        <w:pStyle w:val="Heading2"/>
      </w:pPr>
      <w:bookmarkStart w:id="4003" w:name="_Toc60777579"/>
      <w:bookmarkStart w:id="4004" w:name="_Toc156130876"/>
      <w:r>
        <w:lastRenderedPageBreak/>
        <w:t>7.2</w:t>
      </w:r>
      <w:r>
        <w:tab/>
        <w:t>Counters</w:t>
      </w:r>
      <w:bookmarkEnd w:id="4003"/>
      <w:bookmarkEnd w:id="40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DB3D2A">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DB3D2A">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DB3D2A">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DB3D2A">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DB3D2A">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DB3D2A">
            <w:pPr>
              <w:pStyle w:val="TAL"/>
              <w:rPr>
                <w:lang w:eastAsia="en-GB"/>
              </w:rPr>
            </w:pPr>
            <w:r>
              <w:rPr>
                <w:lang w:eastAsia="en-GB"/>
              </w:rPr>
              <w:t>Upon reception of "in-sync" indication from lower layers;</w:t>
            </w:r>
          </w:p>
          <w:p w14:paraId="14CE1FB2"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DB3D2A">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DB3D2A">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DB3D2A">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DB3D2A">
            <w:pPr>
              <w:pStyle w:val="TAL"/>
              <w:rPr>
                <w:lang w:eastAsia="en-GB"/>
              </w:rPr>
            </w:pPr>
            <w:r>
              <w:rPr>
                <w:lang w:eastAsia="en-GB"/>
              </w:rPr>
              <w:t>Upon reception of "out-of-sync" indication from lower layers;</w:t>
            </w:r>
          </w:p>
          <w:p w14:paraId="18AE5C0A" w14:textId="77777777" w:rsidR="009732F8" w:rsidRDefault="007B3EFC" w:rsidP="00DB3D2A">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DB3D2A">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DB3D2A">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DB3D2A">
            <w:pPr>
              <w:pStyle w:val="TAL"/>
              <w:rPr>
                <w:lang w:eastAsia="en-GB"/>
              </w:rPr>
            </w:pPr>
            <w:r>
              <w:rPr>
                <w:lang w:eastAsia="en-GB"/>
              </w:rPr>
              <w:t>Stop the timer T310.</w:t>
            </w:r>
          </w:p>
        </w:tc>
      </w:tr>
    </w:tbl>
    <w:p w14:paraId="6C6843F5" w14:textId="77777777" w:rsidR="009732F8" w:rsidRDefault="009732F8" w:rsidP="00DB3D2A"/>
    <w:p w14:paraId="7703FA92" w14:textId="77777777" w:rsidR="009732F8" w:rsidRDefault="007B3EFC">
      <w:pPr>
        <w:pStyle w:val="Heading2"/>
      </w:pPr>
      <w:bookmarkStart w:id="4005" w:name="_Toc60777580"/>
      <w:bookmarkStart w:id="4006" w:name="_Toc156130877"/>
      <w:r>
        <w:t>7.3</w:t>
      </w:r>
      <w:r>
        <w:tab/>
        <w:t>Constants</w:t>
      </w:r>
      <w:bookmarkEnd w:id="4005"/>
      <w:bookmarkEnd w:id="40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DB3D2A">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DB3D2A">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DB3D2A">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DB3D2A">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DB3D2A">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DB3D2A">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DB3D2A">
      <w:pPr>
        <w:rPr>
          <w:rFonts w:eastAsia="MS Mincho"/>
        </w:rPr>
      </w:pPr>
    </w:p>
    <w:p w14:paraId="53A94378" w14:textId="77777777" w:rsidR="009732F8" w:rsidRDefault="007B3EFC">
      <w:pPr>
        <w:pStyle w:val="Heading2"/>
        <w:rPr>
          <w:rFonts w:eastAsia="MS Mincho"/>
        </w:rPr>
      </w:pPr>
      <w:bookmarkStart w:id="4007" w:name="_Toc156130878"/>
      <w:bookmarkStart w:id="4008" w:name="_Toc60777581"/>
      <w:r>
        <w:rPr>
          <w:rFonts w:eastAsia="MS Mincho"/>
        </w:rPr>
        <w:t>7.4</w:t>
      </w:r>
      <w:r>
        <w:rPr>
          <w:rFonts w:eastAsia="MS Mincho"/>
        </w:rPr>
        <w:tab/>
        <w:t>UE variables</w:t>
      </w:r>
      <w:bookmarkEnd w:id="4007"/>
      <w:bookmarkEnd w:id="4008"/>
    </w:p>
    <w:p w14:paraId="1F8E4756" w14:textId="77777777" w:rsidR="009732F8" w:rsidRDefault="007B3EFC" w:rsidP="00DB3D2A">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Heading4"/>
        <w:rPr>
          <w:rFonts w:eastAsia="MS Mincho"/>
        </w:rPr>
      </w:pPr>
      <w:bookmarkStart w:id="4009" w:name="_Toc156130879"/>
      <w:bookmarkStart w:id="4010" w:name="_Toc60777582"/>
      <w:r>
        <w:rPr>
          <w:rFonts w:eastAsia="MS Mincho"/>
        </w:rPr>
        <w:lastRenderedPageBreak/>
        <w:t>–</w:t>
      </w:r>
      <w:r>
        <w:rPr>
          <w:rFonts w:eastAsia="MS Mincho"/>
        </w:rPr>
        <w:tab/>
        <w:t>NR-UE-Variables</w:t>
      </w:r>
      <w:bookmarkEnd w:id="4009"/>
      <w:bookmarkEnd w:id="4010"/>
    </w:p>
    <w:p w14:paraId="09D2E1C7" w14:textId="77777777" w:rsidR="009732F8" w:rsidRDefault="007B3EFC" w:rsidP="00DB3D2A">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lastRenderedPageBreak/>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11"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11"/>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DB3D2A"/>
    <w:p w14:paraId="400A3E75" w14:textId="77777777" w:rsidR="009732F8" w:rsidRDefault="007B3EFC" w:rsidP="006F22E1">
      <w:pPr>
        <w:pStyle w:val="Heading4"/>
      </w:pPr>
      <w:bookmarkStart w:id="4012" w:name="_Toc156130880"/>
      <w:r>
        <w:t>–</w:t>
      </w:r>
      <w:r>
        <w:tab/>
        <w:t>VarAppLayerIdleConfig</w:t>
      </w:r>
      <w:bookmarkEnd w:id="4012"/>
    </w:p>
    <w:p w14:paraId="640AF1EF" w14:textId="77777777" w:rsidR="009732F8" w:rsidRDefault="007B3EFC" w:rsidP="00DB3D2A">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DB3D2A">
      <w:pPr>
        <w:pStyle w:val="TH"/>
      </w:pPr>
      <w:r>
        <w:lastRenderedPageBreak/>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DB3D2A">
      <w:pPr>
        <w:rPr>
          <w:rFonts w:eastAsiaTheme="minorEastAsia"/>
        </w:rPr>
      </w:pPr>
    </w:p>
    <w:p w14:paraId="7D8B1C68" w14:textId="77777777" w:rsidR="009732F8" w:rsidRDefault="007B3EFC" w:rsidP="006F22E1">
      <w:pPr>
        <w:pStyle w:val="Heading4"/>
      </w:pPr>
      <w:bookmarkStart w:id="4013" w:name="_Toc156130881"/>
      <w:r>
        <w:t>–</w:t>
      </w:r>
      <w:r>
        <w:tab/>
        <w:t>VarAppLayerPLMN-LisConfig</w:t>
      </w:r>
      <w:bookmarkEnd w:id="4013"/>
    </w:p>
    <w:p w14:paraId="5CCDBE9C" w14:textId="77777777" w:rsidR="009732F8" w:rsidRDefault="007B3EFC" w:rsidP="00DB3D2A">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DB3D2A">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DB3D2A"/>
    <w:p w14:paraId="2E3F092E" w14:textId="77777777" w:rsidR="009732F8" w:rsidRDefault="007B3EFC" w:rsidP="006F22E1">
      <w:pPr>
        <w:pStyle w:val="Heading4"/>
        <w:rPr>
          <w:rFonts w:eastAsia="MS Mincho"/>
        </w:rPr>
      </w:pPr>
      <w:bookmarkStart w:id="4014" w:name="_Toc60777583"/>
      <w:bookmarkStart w:id="4015" w:name="_Toc156130882"/>
      <w:r>
        <w:rPr>
          <w:rFonts w:eastAsia="MS Mincho"/>
        </w:rPr>
        <w:t>–</w:t>
      </w:r>
      <w:r>
        <w:rPr>
          <w:rFonts w:eastAsia="MS Mincho"/>
        </w:rPr>
        <w:tab/>
        <w:t>VarConditionalReconfig</w:t>
      </w:r>
      <w:bookmarkEnd w:id="4014"/>
      <w:bookmarkEnd w:id="4015"/>
    </w:p>
    <w:p w14:paraId="434FEE7F" w14:textId="77777777" w:rsidR="009732F8" w:rsidRDefault="007B3EFC" w:rsidP="00DB3D2A">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w:t>
      </w:r>
      <w:r>
        <w:lastRenderedPageBreak/>
        <w:t xml:space="preserve">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DB3D2A">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16"/>
      <w:r>
        <w:t>sk</w:t>
      </w:r>
      <w:commentRangeEnd w:id="4016"/>
      <w:r>
        <w:rPr>
          <w:rStyle w:val="CommentReference"/>
          <w:rFonts w:ascii="Times New Roman" w:hAnsi="Times New Roman"/>
          <w:lang w:eastAsia="ja-JP"/>
        </w:rPr>
        <w:commentReference w:id="4016"/>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DB3D2A">
      <w:pPr>
        <w:rPr>
          <w:rFonts w:eastAsiaTheme="minorEastAsia"/>
        </w:rPr>
      </w:pPr>
    </w:p>
    <w:p w14:paraId="11845F21" w14:textId="77777777" w:rsidR="009732F8" w:rsidRDefault="007B3EFC" w:rsidP="006F22E1">
      <w:pPr>
        <w:pStyle w:val="Heading4"/>
      </w:pPr>
      <w:bookmarkStart w:id="4017" w:name="_Toc156130883"/>
      <w:bookmarkStart w:id="4018" w:name="_Toc60777584"/>
      <w:r>
        <w:t>–</w:t>
      </w:r>
      <w:r>
        <w:tab/>
        <w:t>VarConnEstFailReport</w:t>
      </w:r>
      <w:bookmarkEnd w:id="4017"/>
      <w:bookmarkEnd w:id="4018"/>
    </w:p>
    <w:p w14:paraId="1E423308" w14:textId="77777777" w:rsidR="009732F8" w:rsidRDefault="007B3EFC" w:rsidP="00DB3D2A">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DB3D2A">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DB3D2A">
      <w:pPr>
        <w:rPr>
          <w:rFonts w:eastAsiaTheme="minorEastAsia"/>
        </w:rPr>
      </w:pPr>
    </w:p>
    <w:p w14:paraId="54156D74" w14:textId="77777777" w:rsidR="009732F8" w:rsidRDefault="007B3EFC" w:rsidP="006F22E1">
      <w:pPr>
        <w:pStyle w:val="Heading4"/>
      </w:pPr>
      <w:bookmarkStart w:id="4019" w:name="_Toc156130884"/>
      <w:r>
        <w:t>–</w:t>
      </w:r>
      <w:r>
        <w:tab/>
        <w:t>VarConnEstFailReportList</w:t>
      </w:r>
      <w:bookmarkEnd w:id="4019"/>
    </w:p>
    <w:p w14:paraId="5514E636" w14:textId="77777777" w:rsidR="009732F8" w:rsidRDefault="007B3EFC" w:rsidP="00DB3D2A">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DB3D2A">
      <w:pPr>
        <w:pStyle w:val="TH"/>
      </w:pPr>
      <w:r>
        <w:lastRenderedPageBreak/>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DB3D2A">
      <w:pPr>
        <w:rPr>
          <w:rFonts w:eastAsiaTheme="minorEastAsia"/>
        </w:rPr>
      </w:pPr>
    </w:p>
    <w:p w14:paraId="1BFCEDDC" w14:textId="77777777" w:rsidR="009732F8" w:rsidRDefault="007B3EFC" w:rsidP="006F22E1">
      <w:pPr>
        <w:pStyle w:val="Heading4"/>
      </w:pPr>
      <w:bookmarkStart w:id="4020" w:name="_Toc156130885"/>
      <w:r>
        <w:t>–</w:t>
      </w:r>
      <w:r>
        <w:tab/>
      </w:r>
      <w:commentRangeStart w:id="4021"/>
      <w:r>
        <w:t>VarEventID</w:t>
      </w:r>
      <w:bookmarkEnd w:id="4020"/>
      <w:commentRangeEnd w:id="4021"/>
      <w:r>
        <w:rPr>
          <w:rStyle w:val="CommentReference"/>
          <w:rFonts w:ascii="Times New Roman" w:hAnsi="Times New Roman"/>
        </w:rPr>
        <w:commentReference w:id="4021"/>
      </w:r>
    </w:p>
    <w:p w14:paraId="4D1F66A3" w14:textId="77777777" w:rsidR="009732F8" w:rsidRDefault="007B3EFC" w:rsidP="00DB3D2A">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DB3D2A">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DB3D2A">
      <w:pPr>
        <w:rPr>
          <w:rFonts w:eastAsiaTheme="minorEastAsia"/>
        </w:rPr>
      </w:pPr>
    </w:p>
    <w:p w14:paraId="360D24CA" w14:textId="77777777" w:rsidR="009732F8" w:rsidRDefault="007B3EFC" w:rsidP="006F22E1">
      <w:pPr>
        <w:pStyle w:val="Heading4"/>
      </w:pPr>
      <w:bookmarkStart w:id="4022" w:name="_Toc156130886"/>
      <w:r>
        <w:t>–</w:t>
      </w:r>
      <w:r>
        <w:tab/>
        <w:t>VarGnbID</w:t>
      </w:r>
      <w:bookmarkEnd w:id="4022"/>
    </w:p>
    <w:p w14:paraId="31493193" w14:textId="77777777" w:rsidR="009732F8" w:rsidRDefault="007B3EFC" w:rsidP="00DB3D2A">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DB3D2A">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23"/>
      <w:r>
        <w:t>32</w:t>
      </w:r>
      <w:commentRangeEnd w:id="4023"/>
      <w:r>
        <w:rPr>
          <w:rStyle w:val="CommentReference"/>
          <w:rFonts w:ascii="Times New Roman" w:hAnsi="Times New Roman"/>
          <w:lang w:eastAsia="ja-JP"/>
        </w:rPr>
        <w:commentReference w:id="4023"/>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DB3D2A">
      <w:pPr>
        <w:rPr>
          <w:rFonts w:eastAsiaTheme="minorEastAsia"/>
        </w:rPr>
      </w:pPr>
    </w:p>
    <w:p w14:paraId="23A5F2D1" w14:textId="77777777" w:rsidR="009732F8" w:rsidRDefault="007B3EFC" w:rsidP="006F22E1">
      <w:pPr>
        <w:pStyle w:val="Heading4"/>
      </w:pPr>
      <w:bookmarkStart w:id="4024" w:name="_Toc60777585"/>
      <w:bookmarkStart w:id="4025" w:name="_Toc156130887"/>
      <w:r>
        <w:lastRenderedPageBreak/>
        <w:t>–</w:t>
      </w:r>
      <w:r>
        <w:tab/>
        <w:t>VarLogMeasConfig</w:t>
      </w:r>
      <w:bookmarkEnd w:id="4024"/>
      <w:bookmarkEnd w:id="4025"/>
    </w:p>
    <w:p w14:paraId="3060FA58" w14:textId="77777777" w:rsidR="009732F8" w:rsidRDefault="007B3EFC" w:rsidP="00DB3D2A">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DB3D2A">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DB3D2A">
      <w:pPr>
        <w:rPr>
          <w:rFonts w:eastAsiaTheme="minorEastAsia"/>
        </w:rPr>
      </w:pPr>
    </w:p>
    <w:p w14:paraId="11C9920A" w14:textId="77777777" w:rsidR="009732F8" w:rsidRDefault="007B3EFC" w:rsidP="006F22E1">
      <w:pPr>
        <w:pStyle w:val="Heading4"/>
      </w:pPr>
      <w:bookmarkStart w:id="4026" w:name="_Toc156130888"/>
      <w:bookmarkStart w:id="4027" w:name="_Toc60777586"/>
      <w:r>
        <w:t>–</w:t>
      </w:r>
      <w:r>
        <w:tab/>
        <w:t>VarLogMeasReport</w:t>
      </w:r>
      <w:bookmarkEnd w:id="4026"/>
      <w:bookmarkEnd w:id="4027"/>
    </w:p>
    <w:p w14:paraId="7CF43949" w14:textId="77777777" w:rsidR="009732F8" w:rsidRDefault="007B3EFC" w:rsidP="00DB3D2A">
      <w:r>
        <w:t xml:space="preserve">The UE variable </w:t>
      </w:r>
      <w:r>
        <w:rPr>
          <w:i/>
        </w:rPr>
        <w:t>VarLogMeasReport</w:t>
      </w:r>
      <w:r>
        <w:t xml:space="preserve"> includes the logged measurements information.</w:t>
      </w:r>
    </w:p>
    <w:p w14:paraId="40469371" w14:textId="77777777" w:rsidR="009732F8" w:rsidRDefault="007B3EFC" w:rsidP="00DB3D2A">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lastRenderedPageBreak/>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DB3D2A"/>
    <w:p w14:paraId="193BB811" w14:textId="77777777" w:rsidR="009732F8" w:rsidRDefault="007B3EFC" w:rsidP="006F22E1">
      <w:pPr>
        <w:pStyle w:val="Heading4"/>
      </w:pPr>
      <w:bookmarkStart w:id="4028" w:name="_Toc156130889"/>
      <w:r>
        <w:t>–</w:t>
      </w:r>
      <w:r>
        <w:tab/>
        <w:t>VarLTM-Config</w:t>
      </w:r>
      <w:bookmarkEnd w:id="4028"/>
    </w:p>
    <w:p w14:paraId="231116E8" w14:textId="77777777" w:rsidR="009732F8" w:rsidRDefault="007B3EFC" w:rsidP="00DB3D2A">
      <w:r>
        <w:t xml:space="preserve">The IE </w:t>
      </w:r>
      <w:r>
        <w:rPr>
          <w:i/>
        </w:rPr>
        <w:t>VarLTM-Config</w:t>
      </w:r>
      <w:r>
        <w:t xml:space="preserve"> is used to store the reference </w:t>
      </w:r>
      <w:commentRangeStart w:id="4029"/>
      <w:r>
        <w:t>configuration</w:t>
      </w:r>
      <w:commentRangeEnd w:id="4029"/>
      <w:r>
        <w:rPr>
          <w:rStyle w:val="CommentReference"/>
        </w:rPr>
        <w:commentReference w:id="4029"/>
      </w:r>
      <w:r>
        <w:t xml:space="preserve"> and the LTM candidate configurations.</w:t>
      </w:r>
    </w:p>
    <w:p w14:paraId="168F4717" w14:textId="77777777" w:rsidR="009732F8" w:rsidRDefault="007B3EFC" w:rsidP="00DB3D2A">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30"/>
      <w:r>
        <w:t>,</w:t>
      </w:r>
      <w:commentRangeEnd w:id="4030"/>
      <w:r>
        <w:rPr>
          <w:rStyle w:val="CommentReference"/>
          <w:rFonts w:ascii="Times New Roman" w:hAnsi="Times New Roman"/>
          <w:lang w:eastAsia="ja-JP"/>
        </w:rPr>
        <w:commentReference w:id="4030"/>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31"/>
      <w:r>
        <w:t>1</w:t>
      </w:r>
      <w:commentRangeEnd w:id="4031"/>
      <w:r>
        <w:rPr>
          <w:rStyle w:val="CommentReference"/>
          <w:rFonts w:ascii="Times New Roman" w:hAnsi="Times New Roman"/>
          <w:lang w:eastAsia="ja-JP"/>
        </w:rPr>
        <w:commentReference w:id="4031"/>
      </w:r>
      <w:r>
        <w:t>..maxNrofLTM-Configs-r18))</w:t>
      </w:r>
      <w:r>
        <w:rPr>
          <w:color w:val="993366"/>
        </w:rPr>
        <w:t xml:space="preserve"> OF</w:t>
      </w:r>
      <w:r>
        <w:t xml:space="preserve"> </w:t>
      </w:r>
      <w:commentRangeStart w:id="4032"/>
      <w:r>
        <w:t>LTM-Candidate</w:t>
      </w:r>
      <w:commentRangeEnd w:id="4032"/>
      <w:r>
        <w:rPr>
          <w:rStyle w:val="CommentReference"/>
          <w:rFonts w:ascii="Times New Roman" w:hAnsi="Times New Roman"/>
          <w:lang w:eastAsia="ja-JP"/>
        </w:rPr>
        <w:commentReference w:id="4032"/>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33"/>
      <w:r>
        <w:t>1</w:t>
      </w:r>
      <w:commentRangeEnd w:id="4033"/>
      <w:r>
        <w:rPr>
          <w:rStyle w:val="CommentReference"/>
          <w:rFonts w:ascii="Times New Roman" w:hAnsi="Times New Roman"/>
          <w:lang w:eastAsia="ja-JP"/>
        </w:rPr>
        <w:commentReference w:id="4033"/>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DB3D2A">
      <w:pPr>
        <w:rPr>
          <w:rFonts w:eastAsia="MS Mincho"/>
        </w:rPr>
      </w:pPr>
    </w:p>
    <w:p w14:paraId="44FE26DA" w14:textId="77777777" w:rsidR="009732F8" w:rsidRDefault="007B3EFC" w:rsidP="006F22E1">
      <w:pPr>
        <w:pStyle w:val="Heading4"/>
      </w:pPr>
      <w:bookmarkStart w:id="4034" w:name="_Toc156130890"/>
      <w:r>
        <w:t>–</w:t>
      </w:r>
      <w:r>
        <w:tab/>
        <w:t>VarLTM-ServingCellNoResetID</w:t>
      </w:r>
      <w:bookmarkEnd w:id="4034"/>
    </w:p>
    <w:p w14:paraId="65255F8C" w14:textId="77777777" w:rsidR="009732F8" w:rsidRDefault="007B3EFC" w:rsidP="00DB3D2A">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DB3D2A">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35"/>
      <w:commentRangeStart w:id="4036"/>
      <w:r>
        <w:rPr>
          <w:color w:val="993366"/>
        </w:rPr>
        <w:t>INTEGER</w:t>
      </w:r>
      <w:commentRangeEnd w:id="4035"/>
      <w:r>
        <w:rPr>
          <w:rStyle w:val="CommentReference"/>
          <w:rFonts w:ascii="Times New Roman" w:hAnsi="Times New Roman"/>
          <w:lang w:eastAsia="ja-JP"/>
        </w:rPr>
        <w:commentReference w:id="4035"/>
      </w:r>
      <w:commentRangeEnd w:id="4036"/>
      <w:r>
        <w:rPr>
          <w:rStyle w:val="CommentReference"/>
          <w:rFonts w:ascii="Times New Roman" w:hAnsi="Times New Roman"/>
          <w:lang w:eastAsia="ja-JP"/>
        </w:rPr>
        <w:commentReference w:id="4036"/>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DB3D2A"/>
    <w:p w14:paraId="5CBEBD8A" w14:textId="77777777" w:rsidR="009732F8" w:rsidRDefault="007B3EFC" w:rsidP="006F22E1">
      <w:pPr>
        <w:pStyle w:val="Heading4"/>
      </w:pPr>
      <w:bookmarkStart w:id="4037" w:name="_Toc156130891"/>
      <w:r>
        <w:lastRenderedPageBreak/>
        <w:t>–</w:t>
      </w:r>
      <w:r>
        <w:tab/>
        <w:t>VarLTM-ServingCellUE-MeasuredTA-ID</w:t>
      </w:r>
      <w:bookmarkEnd w:id="4037"/>
    </w:p>
    <w:p w14:paraId="1C7A51A5" w14:textId="77777777" w:rsidR="009732F8" w:rsidRDefault="007B3EFC" w:rsidP="00DB3D2A">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38"/>
      <w:r>
        <w:t>procedure</w:t>
      </w:r>
      <w:commentRangeEnd w:id="4038"/>
      <w:r>
        <w:rPr>
          <w:rStyle w:val="CommentReference"/>
        </w:rPr>
        <w:commentReference w:id="4038"/>
      </w:r>
      <w:r>
        <w:t>.</w:t>
      </w:r>
    </w:p>
    <w:p w14:paraId="1EA02DB6" w14:textId="77777777" w:rsidR="009732F8" w:rsidRDefault="007B3EFC" w:rsidP="00DB3D2A">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39"/>
      <w:commentRangeStart w:id="4040"/>
      <w:r>
        <w:rPr>
          <w:color w:val="993366"/>
        </w:rPr>
        <w:t>INTEGER</w:t>
      </w:r>
      <w:commentRangeEnd w:id="4039"/>
      <w:r>
        <w:rPr>
          <w:rStyle w:val="CommentReference"/>
          <w:rFonts w:ascii="Times New Roman" w:hAnsi="Times New Roman"/>
          <w:lang w:eastAsia="ja-JP"/>
        </w:rPr>
        <w:commentReference w:id="4039"/>
      </w:r>
      <w:commentRangeEnd w:id="4040"/>
      <w:r>
        <w:rPr>
          <w:rStyle w:val="CommentReference"/>
          <w:rFonts w:ascii="Times New Roman" w:hAnsi="Times New Roman"/>
          <w:lang w:eastAsia="ja-JP"/>
        </w:rPr>
        <w:commentReference w:id="4040"/>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DB3D2A"/>
    <w:p w14:paraId="2A73535C" w14:textId="77777777" w:rsidR="009732F8" w:rsidRDefault="007B3EFC" w:rsidP="006F22E1">
      <w:pPr>
        <w:pStyle w:val="Heading4"/>
        <w:rPr>
          <w:rFonts w:eastAsia="MS Mincho"/>
        </w:rPr>
      </w:pPr>
      <w:bookmarkStart w:id="4041" w:name="_Toc60777587"/>
      <w:bookmarkStart w:id="4042" w:name="_Toc156130892"/>
      <w:r>
        <w:rPr>
          <w:rFonts w:eastAsia="MS Mincho"/>
        </w:rPr>
        <w:t>–</w:t>
      </w:r>
      <w:r>
        <w:rPr>
          <w:rFonts w:eastAsia="MS Mincho"/>
        </w:rPr>
        <w:tab/>
        <w:t>VarMeasConfig</w:t>
      </w:r>
      <w:bookmarkEnd w:id="4041"/>
      <w:bookmarkEnd w:id="4042"/>
    </w:p>
    <w:p w14:paraId="2551A76C" w14:textId="77777777" w:rsidR="009732F8" w:rsidRDefault="007B3EFC" w:rsidP="00DB3D2A">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DB3D2A">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DB3D2A"/>
    <w:p w14:paraId="7E64D65F" w14:textId="77777777" w:rsidR="009732F8" w:rsidRDefault="007B3EFC" w:rsidP="006F22E1">
      <w:pPr>
        <w:pStyle w:val="Heading4"/>
        <w:rPr>
          <w:rFonts w:eastAsia="MS Mincho"/>
        </w:rPr>
      </w:pPr>
      <w:bookmarkStart w:id="4043" w:name="_Toc156130893"/>
      <w:bookmarkStart w:id="4044" w:name="_Toc60777588"/>
      <w:r>
        <w:rPr>
          <w:rFonts w:eastAsia="MS Mincho"/>
        </w:rPr>
        <w:lastRenderedPageBreak/>
        <w:t>–</w:t>
      </w:r>
      <w:r>
        <w:rPr>
          <w:rFonts w:eastAsia="MS Mincho"/>
        </w:rPr>
        <w:tab/>
        <w:t>VarMeasConfigSL</w:t>
      </w:r>
      <w:bookmarkEnd w:id="4043"/>
      <w:bookmarkEnd w:id="4044"/>
    </w:p>
    <w:p w14:paraId="7D8100B4" w14:textId="77777777" w:rsidR="009732F8" w:rsidRDefault="007B3EFC" w:rsidP="00DB3D2A">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DB3D2A">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rsidP="00DB3D2A"/>
    <w:p w14:paraId="4B8CEA56" w14:textId="77777777" w:rsidR="009732F8" w:rsidRDefault="007B3EFC" w:rsidP="006F22E1">
      <w:pPr>
        <w:pStyle w:val="Heading4"/>
        <w:rPr>
          <w:lang w:eastAsia="zh-CN"/>
        </w:rPr>
      </w:pPr>
      <w:bookmarkStart w:id="4045" w:name="_Toc60777589"/>
      <w:bookmarkStart w:id="4046" w:name="_Toc156130894"/>
      <w:r>
        <w:t>–</w:t>
      </w:r>
      <w:r>
        <w:tab/>
      </w:r>
      <w:r>
        <w:rPr>
          <w:lang w:eastAsia="zh-CN"/>
        </w:rPr>
        <w:t>VarMeasIdleConfig</w:t>
      </w:r>
      <w:bookmarkEnd w:id="4045"/>
      <w:bookmarkEnd w:id="4046"/>
    </w:p>
    <w:p w14:paraId="7806CC91" w14:textId="77777777" w:rsidR="009732F8" w:rsidRDefault="007B3EFC" w:rsidP="00DB3D2A">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DB3D2A">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DB3D2A"/>
    <w:p w14:paraId="69E0F663" w14:textId="77777777" w:rsidR="009732F8" w:rsidRDefault="007B3EFC" w:rsidP="006F22E1">
      <w:pPr>
        <w:pStyle w:val="Heading4"/>
      </w:pPr>
      <w:bookmarkStart w:id="4047" w:name="_Toc60777590"/>
      <w:bookmarkStart w:id="4048" w:name="_Toc156130895"/>
      <w:r>
        <w:lastRenderedPageBreak/>
        <w:t>–</w:t>
      </w:r>
      <w:r>
        <w:tab/>
      </w:r>
      <w:r>
        <w:rPr>
          <w:lang w:eastAsia="zh-CN"/>
        </w:rPr>
        <w:t>VarMeasIdleReport</w:t>
      </w:r>
      <w:bookmarkEnd w:id="4047"/>
      <w:bookmarkEnd w:id="4048"/>
    </w:p>
    <w:p w14:paraId="76592062" w14:textId="77777777" w:rsidR="009732F8" w:rsidRDefault="007B3EFC" w:rsidP="00DB3D2A">
      <w:r>
        <w:t xml:space="preserve">The UE variable </w:t>
      </w:r>
      <w:r>
        <w:rPr>
          <w:i/>
        </w:rPr>
        <w:t>VarMeasIdleReport</w:t>
      </w:r>
      <w:r>
        <w:t xml:space="preserve"> includes the logged measurements information.</w:t>
      </w:r>
    </w:p>
    <w:p w14:paraId="543C496F" w14:textId="77777777" w:rsidR="009732F8" w:rsidRDefault="007B3EFC" w:rsidP="00DB3D2A">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DB3D2A"/>
    <w:p w14:paraId="42CE07A0" w14:textId="77777777" w:rsidR="009732F8" w:rsidRDefault="007B3EFC" w:rsidP="006F22E1">
      <w:pPr>
        <w:pStyle w:val="Heading4"/>
        <w:rPr>
          <w:rFonts w:eastAsia="MS Mincho"/>
        </w:rPr>
      </w:pPr>
      <w:bookmarkStart w:id="4049" w:name="_Toc60777591"/>
      <w:bookmarkStart w:id="4050" w:name="_Toc156130896"/>
      <w:r>
        <w:rPr>
          <w:rFonts w:eastAsia="MS Mincho"/>
        </w:rPr>
        <w:t>–</w:t>
      </w:r>
      <w:r>
        <w:rPr>
          <w:rFonts w:eastAsia="MS Mincho"/>
        </w:rPr>
        <w:tab/>
        <w:t>VarMeasReportList</w:t>
      </w:r>
      <w:bookmarkEnd w:id="4049"/>
      <w:bookmarkEnd w:id="4050"/>
    </w:p>
    <w:p w14:paraId="750755F8" w14:textId="77777777" w:rsidR="009732F8" w:rsidRDefault="007B3EFC" w:rsidP="00DB3D2A">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DB3D2A">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DB3D2A">
      <w:pPr>
        <w:rPr>
          <w:rFonts w:eastAsiaTheme="minorEastAsia"/>
        </w:rPr>
      </w:pPr>
    </w:p>
    <w:p w14:paraId="2014E570" w14:textId="77777777" w:rsidR="009732F8" w:rsidRDefault="007B3EFC" w:rsidP="006F22E1">
      <w:pPr>
        <w:pStyle w:val="Heading4"/>
        <w:rPr>
          <w:rFonts w:eastAsia="MS Mincho"/>
        </w:rPr>
      </w:pPr>
      <w:bookmarkStart w:id="4051" w:name="_Toc156130897"/>
      <w:bookmarkStart w:id="4052" w:name="_Toc60777592"/>
      <w:r>
        <w:rPr>
          <w:rFonts w:eastAsia="MS Mincho"/>
        </w:rPr>
        <w:t>–</w:t>
      </w:r>
      <w:r>
        <w:rPr>
          <w:rFonts w:eastAsia="MS Mincho"/>
        </w:rPr>
        <w:tab/>
        <w:t>VarMeasReportListSL</w:t>
      </w:r>
      <w:bookmarkEnd w:id="4051"/>
      <w:bookmarkEnd w:id="4052"/>
    </w:p>
    <w:p w14:paraId="5CB2CC2F" w14:textId="77777777" w:rsidR="009732F8" w:rsidRDefault="007B3EFC" w:rsidP="00DB3D2A">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DB3D2A">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DB3D2A">
      <w:pPr>
        <w:rPr>
          <w:rFonts w:eastAsiaTheme="minorEastAsia"/>
        </w:rPr>
      </w:pPr>
    </w:p>
    <w:p w14:paraId="2888B05D" w14:textId="77777777" w:rsidR="009732F8" w:rsidRDefault="007B3EFC" w:rsidP="006F22E1">
      <w:pPr>
        <w:pStyle w:val="Heading4"/>
      </w:pPr>
      <w:bookmarkStart w:id="4053" w:name="_Toc156130898"/>
      <w:bookmarkStart w:id="4054" w:name="_Toc60777593"/>
      <w:r>
        <w:t>–</w:t>
      </w:r>
      <w:r>
        <w:tab/>
        <w:t>VarMobilityHistoryReport</w:t>
      </w:r>
      <w:bookmarkEnd w:id="4053"/>
      <w:bookmarkEnd w:id="4054"/>
    </w:p>
    <w:p w14:paraId="1EE2B1D5" w14:textId="77777777" w:rsidR="009732F8" w:rsidRDefault="007B3EFC" w:rsidP="00DB3D2A">
      <w:r>
        <w:t xml:space="preserve">The UE variable </w:t>
      </w:r>
      <w:r>
        <w:rPr>
          <w:i/>
        </w:rPr>
        <w:t>VarMobilityHistoryReport</w:t>
      </w:r>
      <w:r>
        <w:t xml:space="preserve"> includes the mobility history information.</w:t>
      </w:r>
    </w:p>
    <w:p w14:paraId="79CD0E3E" w14:textId="77777777" w:rsidR="009732F8" w:rsidRDefault="007B3EFC" w:rsidP="00DB3D2A">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DB3D2A"/>
    <w:p w14:paraId="56FF7D5C" w14:textId="77777777" w:rsidR="009732F8" w:rsidRDefault="007B3EFC" w:rsidP="006F22E1">
      <w:pPr>
        <w:pStyle w:val="Heading4"/>
        <w:rPr>
          <w:rFonts w:eastAsia="MS Mincho"/>
        </w:rPr>
      </w:pPr>
      <w:bookmarkStart w:id="4055" w:name="_Toc156130899"/>
      <w:bookmarkStart w:id="4056" w:name="_Toc60777594"/>
      <w:r>
        <w:rPr>
          <w:rFonts w:eastAsia="MS Mincho"/>
        </w:rPr>
        <w:t>–</w:t>
      </w:r>
      <w:r>
        <w:rPr>
          <w:rFonts w:eastAsia="MS Mincho"/>
        </w:rPr>
        <w:tab/>
        <w:t>VarPendingRNA-Update</w:t>
      </w:r>
      <w:bookmarkEnd w:id="4055"/>
      <w:bookmarkEnd w:id="4056"/>
    </w:p>
    <w:p w14:paraId="2279254A" w14:textId="77777777" w:rsidR="009732F8" w:rsidRDefault="007B3EFC" w:rsidP="00DB3D2A">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DB3D2A">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DB3D2A">
      <w:pPr>
        <w:rPr>
          <w:rFonts w:eastAsiaTheme="minorEastAsia"/>
        </w:rPr>
      </w:pPr>
    </w:p>
    <w:p w14:paraId="2635017B" w14:textId="77777777" w:rsidR="009732F8" w:rsidRDefault="007B3EFC" w:rsidP="006F22E1">
      <w:pPr>
        <w:pStyle w:val="Heading4"/>
      </w:pPr>
      <w:bookmarkStart w:id="4057" w:name="_Toc156130900"/>
      <w:bookmarkStart w:id="4058" w:name="_Toc60777595"/>
      <w:r>
        <w:t>–</w:t>
      </w:r>
      <w:r>
        <w:tab/>
        <w:t>VarRA-Report</w:t>
      </w:r>
      <w:bookmarkEnd w:id="4057"/>
      <w:bookmarkEnd w:id="4058"/>
    </w:p>
    <w:p w14:paraId="5A868899" w14:textId="77777777" w:rsidR="009732F8" w:rsidRDefault="007B3EFC" w:rsidP="00DB3D2A">
      <w:r>
        <w:t xml:space="preserve">The UE variable </w:t>
      </w:r>
      <w:r>
        <w:rPr>
          <w:i/>
        </w:rPr>
        <w:t>VarRA-Report</w:t>
      </w:r>
      <w:r>
        <w:t xml:space="preserve"> includes the random-access related information.</w:t>
      </w:r>
    </w:p>
    <w:p w14:paraId="76334945" w14:textId="77777777" w:rsidR="009732F8" w:rsidRDefault="007B3EFC" w:rsidP="00DB3D2A">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59"/>
      <w:r>
        <w:t>PLMN-IdentityList-r16</w:t>
      </w:r>
      <w:commentRangeEnd w:id="4059"/>
      <w:r>
        <w:rPr>
          <w:rStyle w:val="CommentReference"/>
          <w:rFonts w:ascii="Times New Roman" w:hAnsi="Times New Roman"/>
          <w:lang w:eastAsia="ja-JP"/>
        </w:rPr>
        <w:commentReference w:id="4059"/>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DB3D2A"/>
    <w:p w14:paraId="088884F9" w14:textId="77777777" w:rsidR="009732F8" w:rsidRDefault="007B3EFC" w:rsidP="006F22E1">
      <w:pPr>
        <w:pStyle w:val="Heading4"/>
      </w:pPr>
      <w:bookmarkStart w:id="4060" w:name="_Toc156130901"/>
      <w:bookmarkStart w:id="4061" w:name="_Toc60777596"/>
      <w:r>
        <w:lastRenderedPageBreak/>
        <w:t>–</w:t>
      </w:r>
      <w:r>
        <w:tab/>
        <w:t>VarResumeMAC-Input</w:t>
      </w:r>
      <w:bookmarkEnd w:id="4060"/>
      <w:bookmarkEnd w:id="4061"/>
    </w:p>
    <w:p w14:paraId="7861F622" w14:textId="77777777" w:rsidR="009732F8" w:rsidRDefault="007B3EFC" w:rsidP="00DB3D2A">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DB3D2A">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DB3D2A">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DB3D2A">
            <w:pPr>
              <w:pStyle w:val="TAL"/>
              <w:rPr>
                <w:lang w:eastAsia="sv-SE"/>
              </w:rPr>
            </w:pPr>
            <w:r>
              <w:rPr>
                <w:lang w:eastAsia="sv-SE"/>
              </w:rPr>
              <w:t>targetCellIdentity</w:t>
            </w:r>
          </w:p>
          <w:p w14:paraId="19CC016B" w14:textId="77777777" w:rsidR="009732F8" w:rsidRDefault="007B3EFC" w:rsidP="00DB3D2A">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DB3D2A">
            <w:pPr>
              <w:pStyle w:val="TAL"/>
              <w:rPr>
                <w:lang w:eastAsia="sv-SE"/>
              </w:rPr>
            </w:pPr>
            <w:r>
              <w:rPr>
                <w:lang w:eastAsia="sv-SE"/>
              </w:rPr>
              <w:t>source-c-RNTI</w:t>
            </w:r>
          </w:p>
          <w:p w14:paraId="2D4F1AD0" w14:textId="77777777" w:rsidR="009732F8" w:rsidRDefault="007B3EFC" w:rsidP="00DB3D2A">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DB3D2A">
            <w:pPr>
              <w:pStyle w:val="TAL"/>
              <w:rPr>
                <w:lang w:eastAsia="en-GB"/>
              </w:rPr>
            </w:pPr>
            <w:r>
              <w:rPr>
                <w:lang w:eastAsia="en-GB"/>
              </w:rPr>
              <w:t>sourcePhysCellId</w:t>
            </w:r>
          </w:p>
          <w:p w14:paraId="74C1BD01" w14:textId="77777777" w:rsidR="009732F8" w:rsidRDefault="007B3EFC" w:rsidP="00DB3D2A">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DB3D2A"/>
    <w:p w14:paraId="3ECE17DE" w14:textId="77777777" w:rsidR="009732F8" w:rsidRDefault="007B3EFC" w:rsidP="006F22E1">
      <w:pPr>
        <w:pStyle w:val="Heading4"/>
      </w:pPr>
      <w:bookmarkStart w:id="4062" w:name="_Toc60777597"/>
      <w:bookmarkStart w:id="4063" w:name="_Toc156130902"/>
      <w:r>
        <w:t>–</w:t>
      </w:r>
      <w:r>
        <w:tab/>
        <w:t>VarRLF-Report</w:t>
      </w:r>
      <w:bookmarkEnd w:id="4062"/>
      <w:bookmarkEnd w:id="4063"/>
    </w:p>
    <w:p w14:paraId="03767B4A" w14:textId="77777777" w:rsidR="009732F8" w:rsidRDefault="007B3EFC" w:rsidP="00DB3D2A">
      <w:r>
        <w:t xml:space="preserve">The UE variable </w:t>
      </w:r>
      <w:r>
        <w:rPr>
          <w:i/>
        </w:rPr>
        <w:t>VarRLF-Report</w:t>
      </w:r>
      <w:r>
        <w:t xml:space="preserve"> includes the radio link failure information or handover failure information.</w:t>
      </w:r>
    </w:p>
    <w:p w14:paraId="73647EFA" w14:textId="77777777" w:rsidR="009732F8" w:rsidRDefault="007B3EFC" w:rsidP="00DB3D2A">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lastRenderedPageBreak/>
        <w:t>-- ASN1STOP</w:t>
      </w:r>
    </w:p>
    <w:p w14:paraId="2F05C434" w14:textId="77777777" w:rsidR="009732F8" w:rsidRDefault="009732F8" w:rsidP="00DB3D2A"/>
    <w:p w14:paraId="0B44C6AD" w14:textId="77777777" w:rsidR="009732F8" w:rsidRDefault="007B3EFC" w:rsidP="00DB3D2A">
      <w:pPr>
        <w:pStyle w:val="Editorsnote0"/>
      </w:pPr>
      <w:r>
        <w:t>Editor´s note: Logging equivalent SNPNs in SON variables is FFS.</w:t>
      </w:r>
    </w:p>
    <w:p w14:paraId="68869A46" w14:textId="77777777" w:rsidR="009732F8" w:rsidRDefault="009732F8" w:rsidP="00DB3D2A"/>
    <w:p w14:paraId="0ED95333" w14:textId="77777777" w:rsidR="009732F8" w:rsidRDefault="007B3EFC" w:rsidP="006F22E1">
      <w:pPr>
        <w:pStyle w:val="Heading4"/>
        <w:rPr>
          <w:rFonts w:eastAsia="MS Mincho"/>
        </w:rPr>
      </w:pPr>
      <w:bookmarkStart w:id="4064" w:name="_Toc156130903"/>
      <w:r>
        <w:rPr>
          <w:rFonts w:eastAsia="MS Mincho"/>
        </w:rPr>
        <w:t>–</w:t>
      </w:r>
      <w:r>
        <w:rPr>
          <w:rFonts w:eastAsia="MS Mincho"/>
        </w:rPr>
        <w:tab/>
        <w:t>VarServingSecurityCellSetID</w:t>
      </w:r>
      <w:bookmarkEnd w:id="4064"/>
    </w:p>
    <w:p w14:paraId="42598C91" w14:textId="77777777" w:rsidR="009732F8" w:rsidRDefault="007B3EFC" w:rsidP="00DB3D2A">
      <w:r>
        <w:t>The UE variable</w:t>
      </w:r>
      <w:r>
        <w:rPr>
          <w:i/>
        </w:rPr>
        <w:t xml:space="preserve"> VarServingSecurityCellSetID</w:t>
      </w:r>
      <w:r>
        <w:t xml:space="preserve"> includes the security cell set ID of serving PSCell.</w:t>
      </w:r>
    </w:p>
    <w:p w14:paraId="007263A2" w14:textId="77777777" w:rsidR="009732F8" w:rsidRDefault="007B3EFC" w:rsidP="00DB3D2A">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DB3D2A"/>
    <w:p w14:paraId="65C65713" w14:textId="77777777" w:rsidR="009732F8" w:rsidRDefault="007B3EFC" w:rsidP="006F22E1">
      <w:pPr>
        <w:pStyle w:val="Heading4"/>
      </w:pPr>
      <w:bookmarkStart w:id="4065" w:name="_Toc156130904"/>
      <w:bookmarkStart w:id="4066" w:name="_Toc60777598"/>
      <w:r>
        <w:t>–</w:t>
      </w:r>
      <w:r>
        <w:tab/>
        <w:t>VarShortMAC-Input</w:t>
      </w:r>
      <w:bookmarkEnd w:id="4065"/>
      <w:bookmarkEnd w:id="4066"/>
    </w:p>
    <w:p w14:paraId="0507620D" w14:textId="77777777" w:rsidR="009732F8" w:rsidRDefault="007B3EFC" w:rsidP="00DB3D2A">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DB3D2A">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DB3D2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DB3D2A">
            <w:pPr>
              <w:pStyle w:val="TAH"/>
              <w:rPr>
                <w:lang w:eastAsia="sv-SE"/>
              </w:rPr>
            </w:pPr>
            <w:r>
              <w:rPr>
                <w:lang w:eastAsia="sv-SE"/>
              </w:rPr>
              <w:lastRenderedPageBreak/>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DB3D2A">
            <w:pPr>
              <w:pStyle w:val="TAL"/>
              <w:rPr>
                <w:lang w:eastAsia="sv-SE"/>
              </w:rPr>
            </w:pPr>
            <w:r>
              <w:rPr>
                <w:lang w:eastAsia="sv-SE"/>
              </w:rPr>
              <w:t>targetCellIdentity</w:t>
            </w:r>
          </w:p>
          <w:p w14:paraId="716CABBE" w14:textId="77777777" w:rsidR="009732F8" w:rsidRDefault="007B3EFC" w:rsidP="00DB3D2A">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DB3D2A">
            <w:pPr>
              <w:pStyle w:val="TAL"/>
              <w:rPr>
                <w:lang w:eastAsia="sv-SE"/>
              </w:rPr>
            </w:pPr>
            <w:r>
              <w:rPr>
                <w:lang w:eastAsia="sv-SE"/>
              </w:rPr>
              <w:t>source-c-RNTI</w:t>
            </w:r>
          </w:p>
          <w:p w14:paraId="77D37235" w14:textId="77777777" w:rsidR="009732F8" w:rsidRDefault="007B3EFC" w:rsidP="00DB3D2A">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DB3D2A">
            <w:pPr>
              <w:pStyle w:val="TAL"/>
              <w:rPr>
                <w:lang w:eastAsia="en-GB"/>
              </w:rPr>
            </w:pPr>
            <w:r>
              <w:rPr>
                <w:lang w:eastAsia="en-GB"/>
              </w:rPr>
              <w:t>sourcePhysCellId</w:t>
            </w:r>
          </w:p>
          <w:p w14:paraId="266EAF3C" w14:textId="77777777" w:rsidR="009732F8" w:rsidRDefault="007B3EFC" w:rsidP="00DB3D2A">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DB3D2A"/>
    <w:p w14:paraId="1AE81DF0" w14:textId="77777777" w:rsidR="009732F8" w:rsidRDefault="007B3EFC" w:rsidP="006F22E1">
      <w:pPr>
        <w:pStyle w:val="Heading4"/>
      </w:pPr>
      <w:bookmarkStart w:id="4067" w:name="_Toc156130905"/>
      <w:r>
        <w:t>–</w:t>
      </w:r>
      <w:r>
        <w:tab/>
        <w:t>VarSuccessHO-Report</w:t>
      </w:r>
      <w:bookmarkEnd w:id="4067"/>
    </w:p>
    <w:p w14:paraId="55D145DF" w14:textId="77777777" w:rsidR="009732F8" w:rsidRDefault="007B3EFC" w:rsidP="00DB3D2A">
      <w:r>
        <w:t xml:space="preserve">The UE variable </w:t>
      </w:r>
      <w:r>
        <w:rPr>
          <w:i/>
        </w:rPr>
        <w:t>VarSuccessHO-Report</w:t>
      </w:r>
      <w:r>
        <w:t xml:space="preserve"> includes the successful handover information.</w:t>
      </w:r>
    </w:p>
    <w:p w14:paraId="58725301" w14:textId="77777777" w:rsidR="009732F8" w:rsidRDefault="007B3EFC" w:rsidP="00DB3D2A">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DB3D2A"/>
    <w:p w14:paraId="24AD770A" w14:textId="77777777" w:rsidR="009732F8" w:rsidRDefault="007B3EFC" w:rsidP="006F22E1">
      <w:pPr>
        <w:pStyle w:val="Heading4"/>
      </w:pPr>
      <w:bookmarkStart w:id="4068" w:name="_Toc131065424"/>
      <w:bookmarkStart w:id="4069" w:name="_Toc156130906"/>
      <w:r>
        <w:t>–</w:t>
      </w:r>
      <w:r>
        <w:tab/>
        <w:t>VarSuccess</w:t>
      </w:r>
      <w:bookmarkEnd w:id="4068"/>
      <w:r>
        <w:t>PSCell-Report</w:t>
      </w:r>
      <w:bookmarkEnd w:id="4069"/>
    </w:p>
    <w:p w14:paraId="2DBC8650" w14:textId="77777777" w:rsidR="009732F8" w:rsidRDefault="007B3EFC" w:rsidP="00DB3D2A">
      <w:r>
        <w:t xml:space="preserve">The UE variable </w:t>
      </w:r>
      <w:r>
        <w:rPr>
          <w:i/>
        </w:rPr>
        <w:t>VarSuccessPSCell-Report</w:t>
      </w:r>
      <w:r>
        <w:t xml:space="preserve"> includes the successful PSCell change or addition information.</w:t>
      </w:r>
    </w:p>
    <w:p w14:paraId="34797013" w14:textId="77777777" w:rsidR="009732F8" w:rsidRDefault="007B3EFC" w:rsidP="00DB3D2A">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lastRenderedPageBreak/>
        <w:t>-- TAG-VARSUCCESSPSCELL-Report-STOP</w:t>
      </w:r>
    </w:p>
    <w:p w14:paraId="1BBFC07C" w14:textId="77777777" w:rsidR="009732F8" w:rsidRDefault="007B3EFC">
      <w:pPr>
        <w:pStyle w:val="PL"/>
      </w:pPr>
      <w:r>
        <w:t>-- ASN1STOP</w:t>
      </w:r>
    </w:p>
    <w:p w14:paraId="26480C45" w14:textId="77777777" w:rsidR="009732F8" w:rsidRDefault="009732F8" w:rsidP="00DB3D2A"/>
    <w:p w14:paraId="350B87E3" w14:textId="77777777" w:rsidR="009732F8" w:rsidRDefault="007B3EFC" w:rsidP="006F22E1">
      <w:pPr>
        <w:pStyle w:val="Heading4"/>
        <w:rPr>
          <w:rFonts w:eastAsia="MS Mincho"/>
        </w:rPr>
      </w:pPr>
      <w:bookmarkStart w:id="4070" w:name="_Toc156130907"/>
      <w:bookmarkStart w:id="4071" w:name="_Toc60777599"/>
      <w:r>
        <w:rPr>
          <w:rFonts w:eastAsia="MS Mincho"/>
        </w:rPr>
        <w:t>–</w:t>
      </w:r>
      <w:r>
        <w:rPr>
          <w:rFonts w:eastAsia="MS Mincho"/>
        </w:rPr>
        <w:tab/>
        <w:t>End of NR-UE-Variables</w:t>
      </w:r>
      <w:bookmarkEnd w:id="4070"/>
      <w:bookmarkEnd w:id="4071"/>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DB3D2A"/>
    <w:p w14:paraId="3B44129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72" w:name="_Toc60777600"/>
      <w:bookmarkStart w:id="4073" w:name="_Toc156130908"/>
      <w:r>
        <w:lastRenderedPageBreak/>
        <w:t>8</w:t>
      </w:r>
      <w:r>
        <w:tab/>
        <w:t>Protocol data unit abstract syntax</w:t>
      </w:r>
      <w:bookmarkEnd w:id="4072"/>
      <w:bookmarkEnd w:id="4073"/>
    </w:p>
    <w:p w14:paraId="71DD5E1A" w14:textId="77777777" w:rsidR="009732F8" w:rsidRDefault="007B3EFC">
      <w:pPr>
        <w:pStyle w:val="Heading2"/>
      </w:pPr>
      <w:bookmarkStart w:id="4074" w:name="_Toc156130909"/>
      <w:bookmarkStart w:id="4075" w:name="_Toc60777601"/>
      <w:r>
        <w:t>8.1</w:t>
      </w:r>
      <w:r>
        <w:tab/>
        <w:t>General</w:t>
      </w:r>
      <w:bookmarkEnd w:id="4074"/>
      <w:bookmarkEnd w:id="4075"/>
    </w:p>
    <w:p w14:paraId="54700295" w14:textId="77777777" w:rsidR="009732F8" w:rsidRDefault="007B3EFC" w:rsidP="00DB3D2A">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DB3D2A">
      <w:r>
        <w:t>The following encoding rules apply in addition to what has been specified in X.691:</w:t>
      </w:r>
    </w:p>
    <w:p w14:paraId="29FEF32F" w14:textId="77777777" w:rsidR="009732F8" w:rsidRDefault="007B3EFC" w:rsidP="00DB3D2A">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DB3D2A">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DB3D2A">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DB3D2A">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76" w:name="_Toc156130910"/>
      <w:bookmarkStart w:id="4077" w:name="_Toc60777602"/>
      <w:r>
        <w:t>8.2</w:t>
      </w:r>
      <w:r>
        <w:tab/>
        <w:t>Structure of encoded RRC messages</w:t>
      </w:r>
      <w:bookmarkEnd w:id="4076"/>
      <w:bookmarkEnd w:id="4077"/>
    </w:p>
    <w:p w14:paraId="3F7A20A3" w14:textId="77777777" w:rsidR="009732F8" w:rsidRDefault="007B3EFC" w:rsidP="00DB3D2A">
      <w:r>
        <w:t>An RRC PDU, which is the bit string that is exchanged between peer entities/across the radio interface contains the basic production as defined in X.691.</w:t>
      </w:r>
    </w:p>
    <w:p w14:paraId="4B42E422" w14:textId="77777777" w:rsidR="009732F8" w:rsidRDefault="007B3EFC" w:rsidP="00DB3D2A">
      <w:r>
        <w:t>RRC PDUs shall be mapped to and from PDCP SDUs (in case of DCCH) or RLC SDUs (in case of PCCH, BCCH or CCCH) upon transmission and reception as follows:</w:t>
      </w:r>
    </w:p>
    <w:p w14:paraId="6036BACD" w14:textId="77777777" w:rsidR="009732F8" w:rsidRDefault="007B3EFC" w:rsidP="00DB3D2A">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DB3D2A">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DB3D2A">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DB3D2A">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78" w:name="_Toc60777603"/>
      <w:bookmarkStart w:id="4079" w:name="_Toc156130911"/>
      <w:r>
        <w:t>8.3</w:t>
      </w:r>
      <w:r>
        <w:tab/>
        <w:t>Basic production</w:t>
      </w:r>
      <w:bookmarkEnd w:id="4078"/>
      <w:bookmarkEnd w:id="4079"/>
    </w:p>
    <w:p w14:paraId="5333B297" w14:textId="77777777" w:rsidR="009732F8" w:rsidRDefault="007B3EFC" w:rsidP="00DB3D2A">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80" w:name="_Toc60777604"/>
      <w:bookmarkStart w:id="4081" w:name="_Toc156130912"/>
      <w:r>
        <w:t>8.4</w:t>
      </w:r>
      <w:r>
        <w:tab/>
        <w:t>Extension</w:t>
      </w:r>
      <w:bookmarkEnd w:id="4080"/>
      <w:bookmarkEnd w:id="4081"/>
    </w:p>
    <w:p w14:paraId="05C8E21E" w14:textId="77777777" w:rsidR="009732F8" w:rsidRDefault="007B3EFC" w:rsidP="00DB3D2A">
      <w:r>
        <w:t>The following rules apply with respect to the use of protocol extensions:</w:t>
      </w:r>
    </w:p>
    <w:p w14:paraId="06974FFA" w14:textId="77777777" w:rsidR="009732F8" w:rsidRDefault="007B3EFC" w:rsidP="00DB3D2A">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DB3D2A">
      <w:pPr>
        <w:pStyle w:val="B1"/>
      </w:pPr>
      <w:r>
        <w:t>-</w:t>
      </w:r>
      <w:r>
        <w:tab/>
        <w:t>A transmitter compliant with this version of the specification shall set spare bits to zero.</w:t>
      </w:r>
    </w:p>
    <w:p w14:paraId="408F4D28" w14:textId="77777777" w:rsidR="009732F8" w:rsidRDefault="007B3EFC">
      <w:pPr>
        <w:pStyle w:val="Heading2"/>
      </w:pPr>
      <w:bookmarkStart w:id="4082" w:name="_Toc156130913"/>
      <w:bookmarkStart w:id="4083" w:name="_Toc60777605"/>
      <w:r>
        <w:t>8.5</w:t>
      </w:r>
      <w:r>
        <w:tab/>
        <w:t>Padding</w:t>
      </w:r>
      <w:bookmarkEnd w:id="4082"/>
      <w:bookmarkEnd w:id="4083"/>
    </w:p>
    <w:p w14:paraId="548FDACF" w14:textId="77777777" w:rsidR="009732F8" w:rsidRDefault="007B3EFC" w:rsidP="00DB3D2A">
      <w:r>
        <w:t>If the encoded RRC message does not fill a transport block, the RRC layer shall add padding bits. This applies to PCCH and BCCH.</w:t>
      </w:r>
    </w:p>
    <w:p w14:paraId="2DCA2AE4" w14:textId="77777777" w:rsidR="009732F8" w:rsidRDefault="007B3EFC" w:rsidP="00DB3D2A">
      <w:r>
        <w:t>Padding bits shall be set to 0 and the number of padding bits is a multiple of 8.</w:t>
      </w:r>
    </w:p>
    <w:p w14:paraId="3FDC31B0" w14:textId="77777777" w:rsidR="009732F8" w:rsidRDefault="007B3EFC" w:rsidP="00DB3D2A">
      <w:pPr>
        <w:pStyle w:val="TH"/>
      </w:pPr>
      <w:r>
        <w:object w:dxaOrig="8436" w:dyaOrig="5026" w14:anchorId="56901DDB">
          <v:shape id="_x0000_i1094" type="#_x0000_t75" style="width:421.5pt;height:255pt" o:ole="">
            <v:imagedata r:id="rId156" o:title=""/>
          </v:shape>
          <o:OLEObject Type="Embed" ProgID="Word.Picture.8" ShapeID="_x0000_i1094" DrawAspect="Content" ObjectID="_1768936903" r:id="rId157"/>
        </w:object>
      </w:r>
    </w:p>
    <w:p w14:paraId="413203E6" w14:textId="77777777" w:rsidR="009732F8" w:rsidRDefault="007B3EFC" w:rsidP="00DB3D2A">
      <w:pPr>
        <w:pStyle w:val="TF"/>
      </w:pPr>
      <w:r>
        <w:t>Figure 8.5-1: RRC level padding</w:t>
      </w:r>
    </w:p>
    <w:p w14:paraId="36CC737C" w14:textId="77777777" w:rsidR="009732F8" w:rsidRDefault="007B3EFC">
      <w:pPr>
        <w:pStyle w:val="Heading1"/>
      </w:pPr>
      <w:bookmarkStart w:id="4084" w:name="_Toc60777606"/>
      <w:bookmarkStart w:id="4085" w:name="_Toc156130914"/>
      <w:r>
        <w:t>9</w:t>
      </w:r>
      <w:r>
        <w:tab/>
        <w:t>Specified and default radio configurations</w:t>
      </w:r>
      <w:bookmarkEnd w:id="4084"/>
      <w:bookmarkEnd w:id="4085"/>
    </w:p>
    <w:p w14:paraId="5C772939" w14:textId="77777777" w:rsidR="009732F8" w:rsidRDefault="007B3EFC" w:rsidP="00DB3D2A">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DB3D2A">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86" w:name="_Toc156130915"/>
      <w:bookmarkStart w:id="4087" w:name="_Toc60777607"/>
      <w:r>
        <w:t>9.1</w:t>
      </w:r>
      <w:r>
        <w:tab/>
        <w:t>Specified configurations</w:t>
      </w:r>
      <w:bookmarkEnd w:id="4086"/>
      <w:bookmarkEnd w:id="4087"/>
    </w:p>
    <w:p w14:paraId="2752AEC5" w14:textId="77777777" w:rsidR="009732F8" w:rsidRDefault="007B3EFC" w:rsidP="006F22E1">
      <w:pPr>
        <w:pStyle w:val="Heading3"/>
      </w:pPr>
      <w:bookmarkStart w:id="4088" w:name="_Toc156130916"/>
      <w:bookmarkStart w:id="4089" w:name="_Toc60777608"/>
      <w:r>
        <w:t>9.1.1</w:t>
      </w:r>
      <w:r>
        <w:tab/>
        <w:t>Logical channel configurations</w:t>
      </w:r>
      <w:bookmarkEnd w:id="4088"/>
      <w:bookmarkEnd w:id="4089"/>
    </w:p>
    <w:p w14:paraId="2A0774AA" w14:textId="77777777" w:rsidR="009732F8" w:rsidRDefault="007B3EFC" w:rsidP="006F22E1">
      <w:pPr>
        <w:pStyle w:val="Heading4"/>
      </w:pPr>
      <w:bookmarkStart w:id="4090" w:name="_Toc60777609"/>
      <w:bookmarkStart w:id="4091" w:name="_Toc156130917"/>
      <w:r>
        <w:t>9.1.1.1</w:t>
      </w:r>
      <w:r>
        <w:tab/>
        <w:t>BCCH configuration</w:t>
      </w:r>
      <w:bookmarkEnd w:id="4090"/>
      <w:bookmarkEnd w:id="4091"/>
    </w:p>
    <w:p w14:paraId="7B1360F7"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DB3D2A">
            <w:pPr>
              <w:pStyle w:val="TAH"/>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DB3D2A">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DB3D2A">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DB3D2A">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DB3D2A">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DB3D2A">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DB3D2A">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DB3D2A">
            <w:pPr>
              <w:pStyle w:val="TAL"/>
              <w:rPr>
                <w:lang w:eastAsia="en-GB"/>
              </w:rPr>
            </w:pPr>
          </w:p>
        </w:tc>
      </w:tr>
    </w:tbl>
    <w:p w14:paraId="7878EFD4" w14:textId="77777777" w:rsidR="009732F8" w:rsidRDefault="009732F8" w:rsidP="00DB3D2A"/>
    <w:p w14:paraId="529580B1" w14:textId="77777777" w:rsidR="009732F8" w:rsidRDefault="007B3EFC" w:rsidP="00DB3D2A">
      <w:pPr>
        <w:pStyle w:val="NO"/>
      </w:pPr>
      <w:r>
        <w:t>NOTE:</w:t>
      </w:r>
      <w:r>
        <w:tab/>
        <w:t>RRC will perform padding, if required due to the granularity of the TF signalling, as defined in 8.5.</w:t>
      </w:r>
    </w:p>
    <w:p w14:paraId="4C76D6B3" w14:textId="77777777" w:rsidR="009732F8" w:rsidRDefault="007B3EFC" w:rsidP="006F22E1">
      <w:pPr>
        <w:pStyle w:val="Heading4"/>
      </w:pPr>
      <w:bookmarkStart w:id="4092" w:name="_Toc156130918"/>
      <w:bookmarkStart w:id="4093" w:name="_Toc60777610"/>
      <w:r>
        <w:t>9.1.1.2</w:t>
      </w:r>
      <w:r>
        <w:tab/>
        <w:t>CCCH configuration</w:t>
      </w:r>
      <w:bookmarkEnd w:id="4092"/>
      <w:bookmarkEnd w:id="4093"/>
    </w:p>
    <w:p w14:paraId="0617670D"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DB3D2A">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DB3D2A">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DB3D2A">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DB3D2A">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DB3D2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DB3D2A">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DB3D2A">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DB3D2A">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DB3D2A">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DB3D2A">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DB3D2A">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DB3D2A">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DB3D2A">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DB3D2A">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DB3D2A">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DB3D2A">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DB3D2A">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DB3D2A">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DB3D2A">
            <w:pPr>
              <w:pStyle w:val="TAL"/>
              <w:rPr>
                <w:lang w:eastAsia="en-GB"/>
              </w:rPr>
            </w:pPr>
          </w:p>
        </w:tc>
      </w:tr>
    </w:tbl>
    <w:p w14:paraId="7E330FDE" w14:textId="77777777" w:rsidR="009732F8" w:rsidRDefault="009732F8" w:rsidP="00DB3D2A"/>
    <w:p w14:paraId="07F4B84E" w14:textId="77777777" w:rsidR="009732F8" w:rsidRDefault="007B3EFC" w:rsidP="006F22E1">
      <w:pPr>
        <w:pStyle w:val="Heading4"/>
      </w:pPr>
      <w:bookmarkStart w:id="4094" w:name="_Toc156130919"/>
      <w:bookmarkStart w:id="4095" w:name="_Toc60777611"/>
      <w:r>
        <w:t>9.1.1.3</w:t>
      </w:r>
      <w:r>
        <w:tab/>
        <w:t>PCCH configuration</w:t>
      </w:r>
      <w:bookmarkEnd w:id="4094"/>
      <w:bookmarkEnd w:id="4095"/>
    </w:p>
    <w:p w14:paraId="524F372A" w14:textId="77777777" w:rsidR="009732F8" w:rsidRDefault="007B3EFC" w:rsidP="00DB3D2A">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DB3D2A">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DB3D2A">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DB3D2A">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DB3D2A">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DB3D2A">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DB3D2A">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DB3D2A">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DB3D2A">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DB3D2A">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DB3D2A">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DB3D2A">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DB3D2A">
            <w:pPr>
              <w:pStyle w:val="TAL"/>
              <w:rPr>
                <w:lang w:eastAsia="en-GB"/>
              </w:rPr>
            </w:pPr>
          </w:p>
        </w:tc>
      </w:tr>
    </w:tbl>
    <w:p w14:paraId="6DF3B5AF" w14:textId="77777777" w:rsidR="009732F8" w:rsidRDefault="009732F8" w:rsidP="00DB3D2A"/>
    <w:p w14:paraId="398DF36F" w14:textId="77777777" w:rsidR="009732F8" w:rsidRDefault="007B3EFC" w:rsidP="00DB3D2A">
      <w:pPr>
        <w:pStyle w:val="NO"/>
      </w:pPr>
      <w:r>
        <w:t>NOTE:</w:t>
      </w:r>
      <w:r>
        <w:tab/>
        <w:t>RRC will perform padding, if required due to the granularity of the TF signalling, as defined in 8.5.</w:t>
      </w:r>
    </w:p>
    <w:p w14:paraId="15C0C2B7" w14:textId="77777777" w:rsidR="009732F8" w:rsidRDefault="009732F8" w:rsidP="00DB3D2A"/>
    <w:p w14:paraId="1EFAB4B5" w14:textId="77777777" w:rsidR="009732F8" w:rsidRDefault="007B3EFC" w:rsidP="006F22E1">
      <w:pPr>
        <w:pStyle w:val="Heading4"/>
      </w:pPr>
      <w:bookmarkStart w:id="4096" w:name="_Toc60777612"/>
      <w:bookmarkStart w:id="4097" w:name="_Toc156130920"/>
      <w:r>
        <w:t>9.1.1.4</w:t>
      </w:r>
      <w:r>
        <w:tab/>
        <w:t>SCCH configuration</w:t>
      </w:r>
      <w:bookmarkEnd w:id="4096"/>
      <w:bookmarkEnd w:id="4097"/>
    </w:p>
    <w:p w14:paraId="12F34F82"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DB3D2A">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DB3D2A">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DB3D2A">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DB3D2A">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DB3D2A">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DB3D2A">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DB3D2A">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DB3D2A">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DB3D2A">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DB3D2A">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DB3D2A">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DB3D2A">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DB3D2A">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DB3D2A">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DB3D2A">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DB3D2A">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DB3D2A">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DB3D2A">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DB3D2A">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DB3D2A">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DB3D2A">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DB3D2A">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DB3D2A">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DB3D2A">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DB3D2A">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DB3D2A">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DB3D2A">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DB3D2A">
            <w:pPr>
              <w:pStyle w:val="TAL"/>
            </w:pPr>
            <w:r>
              <w:t>AM RLC</w:t>
            </w:r>
          </w:p>
          <w:p w14:paraId="369D9FE2"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DB3D2A">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DB3D2A">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DB3D2A">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DB3D2A">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DB3D2A">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DB3D2A">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DB3D2A">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DB3D2A">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DB3D2A">
            <w:pPr>
              <w:pStyle w:val="TAL"/>
              <w:rPr>
                <w:rFonts w:eastAsiaTheme="minorEastAsia"/>
                <w:lang w:eastAsia="zh-CN"/>
              </w:rPr>
            </w:pPr>
            <w:commentRangeStart w:id="4098"/>
            <w:r>
              <w:rPr>
                <w:rFonts w:eastAsiaTheme="minorEastAsia"/>
                <w:lang w:eastAsia="zh-CN"/>
              </w:rPr>
              <w:t>FFS</w:t>
            </w:r>
            <w:commentRangeEnd w:id="4098"/>
            <w:r>
              <w:rPr>
                <w:rStyle w:val="CommentReference"/>
                <w:rFonts w:ascii="Times New Roman" w:hAnsi="Times New Roman"/>
              </w:rPr>
              <w:commentReference w:id="4098"/>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DB3D2A">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DB3D2A">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DB3D2A">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DB3D2A">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DB3D2A">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DB3D2A">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DB3D2A">
            <w:pPr>
              <w:pStyle w:val="TAL"/>
            </w:pPr>
            <w:r>
              <w:t>v1800</w:t>
            </w:r>
          </w:p>
        </w:tc>
      </w:tr>
    </w:tbl>
    <w:p w14:paraId="2791C86D" w14:textId="77777777" w:rsidR="009732F8" w:rsidRDefault="009732F8" w:rsidP="00DB3D2A">
      <w:pPr>
        <w:rPr>
          <w:rFonts w:eastAsia="DengXian"/>
          <w:lang w:eastAsia="zh-CN"/>
        </w:rPr>
      </w:pPr>
    </w:p>
    <w:p w14:paraId="1EC2B51F" w14:textId="77777777" w:rsidR="009732F8" w:rsidRDefault="007B3EFC" w:rsidP="00DB3D2A">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DB3D2A">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DB3D2A">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DB3D2A">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DB3D2A">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DB3D2A">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DB3D2A">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DB3D2A">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DB3D2A">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DB3D2A">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DB3D2A">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DB3D2A">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DB3D2A">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DB3D2A">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DB3D2A">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DB3D2A">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DB3D2A">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DB3D2A">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DB3D2A">
            <w:pPr>
              <w:pStyle w:val="TAL"/>
            </w:pPr>
          </w:p>
        </w:tc>
      </w:tr>
    </w:tbl>
    <w:p w14:paraId="5840356A" w14:textId="77777777" w:rsidR="009732F8" w:rsidRDefault="009732F8" w:rsidP="00DB3D2A">
      <w:pPr>
        <w:rPr>
          <w:rFonts w:eastAsia="DengXian"/>
          <w:lang w:eastAsia="zh-CN"/>
        </w:rPr>
      </w:pPr>
    </w:p>
    <w:p w14:paraId="324E0511" w14:textId="77777777" w:rsidR="009732F8" w:rsidRDefault="007B3EFC" w:rsidP="00DB3D2A">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DB3D2A">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DB3D2A">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DB3D2A">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DB3D2A">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DB3D2A">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DB3D2A">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DB3D2A">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DB3D2A">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DB3D2A">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DB3D2A">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DB3D2A">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DB3D2A">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DB3D2A">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DB3D2A">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DB3D2A">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DB3D2A">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DB3D2A">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DB3D2A">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DB3D2A">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DB3D2A">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DB3D2A">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DB3D2A">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DB3D2A">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DB3D2A">
            <w:pPr>
              <w:pStyle w:val="TAL"/>
            </w:pPr>
            <w:r>
              <w:t>AM RLC</w:t>
            </w:r>
          </w:p>
          <w:p w14:paraId="48EFE353"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DB3D2A">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DB3D2A">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DB3D2A">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DB3D2A">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DB3D2A">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DB3D2A">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DB3D2A">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DB3D2A">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DB3D2A">
            <w:pPr>
              <w:pStyle w:val="TAL"/>
              <w:rPr>
                <w:rFonts w:eastAsiaTheme="minorEastAsia"/>
                <w:lang w:eastAsia="zh-CN"/>
              </w:rPr>
            </w:pPr>
            <w:commentRangeStart w:id="4099"/>
            <w:r>
              <w:rPr>
                <w:rFonts w:eastAsiaTheme="minorEastAsia"/>
                <w:lang w:eastAsia="zh-CN"/>
              </w:rPr>
              <w:t>FFS</w:t>
            </w:r>
            <w:commentRangeEnd w:id="4099"/>
            <w:r>
              <w:rPr>
                <w:rStyle w:val="CommentReference"/>
                <w:rFonts w:ascii="Times New Roman" w:hAnsi="Times New Roman"/>
              </w:rPr>
              <w:commentReference w:id="4099"/>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DB3D2A">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DB3D2A">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DB3D2A">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DB3D2A">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DB3D2A">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DB3D2A">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DB3D2A">
            <w:pPr>
              <w:pStyle w:val="TAL"/>
            </w:pPr>
            <w:r>
              <w:t>v1800</w:t>
            </w:r>
          </w:p>
        </w:tc>
      </w:tr>
    </w:tbl>
    <w:p w14:paraId="2C1F4190" w14:textId="77777777" w:rsidR="009732F8" w:rsidRDefault="009732F8" w:rsidP="00DB3D2A">
      <w:pPr>
        <w:rPr>
          <w:rFonts w:eastAsia="DengXian"/>
          <w:lang w:eastAsia="zh-CN"/>
        </w:rPr>
      </w:pPr>
    </w:p>
    <w:p w14:paraId="46230502" w14:textId="77777777" w:rsidR="009732F8" w:rsidRDefault="007B3EFC" w:rsidP="00DB3D2A">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DB3D2A">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DB3D2A">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DB3D2A">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DB3D2A">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DB3D2A">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DB3D2A">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DB3D2A">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DB3D2A">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DB3D2A">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DB3D2A">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DB3D2A">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DB3D2A">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DB3D2A">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DB3D2A">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DB3D2A">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DB3D2A">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DB3D2A">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DB3D2A">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DB3D2A">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DB3D2A">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DB3D2A">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DB3D2A">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DB3D2A">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DB3D2A">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DB3D2A">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DB3D2A">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DB3D2A">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DB3D2A">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DB3D2A">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DB3D2A">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DB3D2A">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DB3D2A">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DB3D2A">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DB3D2A">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DB3D2A">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DB3D2A">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DB3D2A">
            <w:pPr>
              <w:pStyle w:val="TAL"/>
            </w:pPr>
            <w:r>
              <w:t>AM RLC</w:t>
            </w:r>
          </w:p>
          <w:p w14:paraId="7BE72E5E" w14:textId="77777777" w:rsidR="009732F8" w:rsidRDefault="007B3EFC" w:rsidP="00DB3D2A">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DB3D2A">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DB3D2A">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DB3D2A">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DB3D2A">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DB3D2A">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DB3D2A">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DB3D2A">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DB3D2A">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DB3D2A">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DB3D2A">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DB3D2A">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DB3D2A">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DB3D2A">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DB3D2A">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DB3D2A">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DB3D2A">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DB3D2A">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DB3D2A">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DB3D2A">
            <w:pPr>
              <w:pStyle w:val="TAL"/>
              <w:rPr>
                <w:rFonts w:eastAsiaTheme="minorEastAsia"/>
                <w:lang w:eastAsia="zh-CN"/>
              </w:rPr>
            </w:pPr>
            <w:commentRangeStart w:id="4100"/>
            <w:r>
              <w:rPr>
                <w:rFonts w:eastAsiaTheme="minorEastAsia"/>
                <w:lang w:eastAsia="zh-CN"/>
              </w:rPr>
              <w:t>FFS</w:t>
            </w:r>
            <w:commentRangeEnd w:id="4100"/>
            <w:r>
              <w:rPr>
                <w:rStyle w:val="CommentReference"/>
                <w:rFonts w:ascii="Times New Roman" w:hAnsi="Times New Roman"/>
              </w:rPr>
              <w:commentReference w:id="4100"/>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DB3D2A">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DB3D2A">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DB3D2A">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DB3D2A">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DB3D2A">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DB3D2A">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DB3D2A">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DB3D2A">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DB3D2A">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DB3D2A">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DB3D2A">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DB3D2A">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DB3D2A">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DB3D2A">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DB3D2A">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DB3D2A">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DB3D2A">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DB3D2A">
            <w:pPr>
              <w:pStyle w:val="TAL"/>
            </w:pPr>
            <w:r>
              <w:t>v1800</w:t>
            </w:r>
          </w:p>
        </w:tc>
      </w:tr>
    </w:tbl>
    <w:p w14:paraId="609BF6BF" w14:textId="77777777" w:rsidR="009732F8" w:rsidRDefault="009732F8" w:rsidP="00DB3D2A"/>
    <w:p w14:paraId="5A55EBE8" w14:textId="77777777" w:rsidR="009732F8" w:rsidRDefault="007B3EFC" w:rsidP="00DB3D2A">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DB3D2A">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DB3D2A">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DB3D2A">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DB3D2A">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DB3D2A">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DB3D2A">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DB3D2A">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DB3D2A">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DB3D2A">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DB3D2A">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DB3D2A">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DB3D2A">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DB3D2A">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DB3D2A">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DB3D2A">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DB3D2A">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DB3D2A">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DB3D2A">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DB3D2A">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DB3D2A">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DB3D2A">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DB3D2A">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DB3D2A">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DB3D2A">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DB3D2A">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DB3D2A">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DB3D2A">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DB3D2A">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DB3D2A">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DB3D2A">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DB3D2A">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DB3D2A">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DB3D2A">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DB3D2A">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DB3D2A">
            <w:pPr>
              <w:pStyle w:val="TAL"/>
            </w:pPr>
          </w:p>
        </w:tc>
      </w:tr>
    </w:tbl>
    <w:p w14:paraId="783D7866" w14:textId="77777777" w:rsidR="009732F8" w:rsidRDefault="009732F8" w:rsidP="00DB3D2A">
      <w:pPr>
        <w:rPr>
          <w:rFonts w:eastAsia="MS Mincho"/>
        </w:rPr>
      </w:pPr>
    </w:p>
    <w:p w14:paraId="6940DEB6"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DB3D2A">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DB3D2A">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DB3D2A">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DB3D2A">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DB3D2A">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DB3D2A">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DB3D2A">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DB3D2A">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DB3D2A">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DB3D2A">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DB3D2A">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DB3D2A">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DB3D2A">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DB3D2A">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DB3D2A">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DB3D2A">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DB3D2A">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DB3D2A">
            <w:pPr>
              <w:pStyle w:val="TAL"/>
              <w:rPr>
                <w:lang w:eastAsia="en-GB"/>
              </w:rPr>
            </w:pPr>
          </w:p>
        </w:tc>
      </w:tr>
    </w:tbl>
    <w:p w14:paraId="343374C6" w14:textId="77777777" w:rsidR="009732F8" w:rsidRDefault="009732F8" w:rsidP="00DB3D2A">
      <w:pPr>
        <w:rPr>
          <w:rFonts w:eastAsiaTheme="minorEastAsia"/>
        </w:rPr>
      </w:pPr>
    </w:p>
    <w:p w14:paraId="3513B0E3" w14:textId="77777777" w:rsidR="009732F8" w:rsidRDefault="007B3EFC" w:rsidP="00DB3D2A">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DB3D2A">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DB3D2A">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DB3D2A">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DB3D2A">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DB3D2A">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DB3D2A">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DB3D2A">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DB3D2A">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DB3D2A">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DB3D2A">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DB3D2A">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DB3D2A">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DB3D2A">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DB3D2A">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DB3D2A">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DB3D2A">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DB3D2A">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DB3D2A">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DB3D2A">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DB3D2A">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DB3D2A">
            <w:pPr>
              <w:pStyle w:val="TAL"/>
              <w:rPr>
                <w:lang w:eastAsia="en-GB"/>
              </w:rPr>
            </w:pPr>
          </w:p>
        </w:tc>
      </w:tr>
    </w:tbl>
    <w:p w14:paraId="5DF91AAB" w14:textId="77777777" w:rsidR="009732F8" w:rsidRDefault="009732F8" w:rsidP="00DB3D2A"/>
    <w:p w14:paraId="3880FCAB" w14:textId="77777777" w:rsidR="009732F8" w:rsidRDefault="007B3EFC" w:rsidP="006F22E1">
      <w:pPr>
        <w:pStyle w:val="Heading4"/>
      </w:pPr>
      <w:bookmarkStart w:id="4101" w:name="_Toc156130921"/>
      <w:bookmarkStart w:id="4102" w:name="_Toc60777613"/>
      <w:r>
        <w:t>9.1.1.</w:t>
      </w:r>
      <w:r>
        <w:rPr>
          <w:lang w:eastAsia="zh-CN"/>
        </w:rPr>
        <w:t>5</w:t>
      </w:r>
      <w:r>
        <w:tab/>
      </w:r>
      <w:commentRangeStart w:id="4103"/>
      <w:r>
        <w:t>STCH configuration</w:t>
      </w:r>
      <w:bookmarkEnd w:id="4101"/>
      <w:bookmarkEnd w:id="4102"/>
      <w:commentRangeEnd w:id="4103"/>
      <w:r>
        <w:rPr>
          <w:rStyle w:val="CommentReference"/>
          <w:rFonts w:ascii="Times New Roman" w:hAnsi="Times New Roman"/>
        </w:rPr>
        <w:commentReference w:id="4103"/>
      </w:r>
    </w:p>
    <w:p w14:paraId="4B22ACA4" w14:textId="77777777" w:rsidR="009732F8" w:rsidRDefault="007B3EFC" w:rsidP="00DB3D2A">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DB3D2A">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DB3D2A">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DB3D2A">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DB3D2A">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DB3D2A">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DB3D2A">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DB3D2A">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DB3D2A">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DB3D2A">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DB3D2A">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DB3D2A">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DB3D2A">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DB3D2A">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DB3D2A">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DB3D2A">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DB3D2A">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DB3D2A">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DB3D2A">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DB3D2A">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DB3D2A">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DB3D2A">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DB3D2A">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DB3D2A">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DB3D2A">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DB3D2A">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DB3D2A">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DB3D2A">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DB3D2A">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DB3D2A">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DB3D2A">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DB3D2A">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DB3D2A">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DB3D2A">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DB3D2A">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DB3D2A">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DB3D2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DB3D2A">
            <w:pPr>
              <w:pStyle w:val="TAL"/>
              <w:rPr>
                <w:lang w:eastAsia="sv-SE"/>
              </w:rPr>
            </w:pPr>
          </w:p>
        </w:tc>
      </w:tr>
    </w:tbl>
    <w:p w14:paraId="5D29A7E0" w14:textId="77777777" w:rsidR="009732F8" w:rsidRDefault="009732F8" w:rsidP="00DB3D2A"/>
    <w:p w14:paraId="221A219B" w14:textId="77777777" w:rsidR="009732F8" w:rsidRDefault="007B3EFC" w:rsidP="006F22E1">
      <w:pPr>
        <w:pStyle w:val="Heading4"/>
      </w:pPr>
      <w:bookmarkStart w:id="4104" w:name="_Toc156130922"/>
      <w:r>
        <w:t>9.1.1.6</w:t>
      </w:r>
      <w:r>
        <w:tab/>
        <w:t>MCCH configuration</w:t>
      </w:r>
      <w:bookmarkEnd w:id="4104"/>
    </w:p>
    <w:p w14:paraId="5F87F9FE" w14:textId="77777777" w:rsidR="009732F8" w:rsidRDefault="007B3EFC" w:rsidP="00DB3D2A">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DB3D2A">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DB3D2A">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DB3D2A">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DB3D2A">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DB3D2A">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DB3D2A">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DB3D2A">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DB3D2A">
            <w:pPr>
              <w:pStyle w:val="TAL"/>
              <w:rPr>
                <w:lang w:eastAsia="sv-SE"/>
              </w:rPr>
            </w:pPr>
          </w:p>
        </w:tc>
      </w:tr>
    </w:tbl>
    <w:p w14:paraId="038F0517" w14:textId="77777777" w:rsidR="009732F8" w:rsidRDefault="009732F8" w:rsidP="00DB3D2A">
      <w:pPr>
        <w:rPr>
          <w:rFonts w:eastAsiaTheme="minorEastAsia"/>
        </w:rPr>
      </w:pPr>
    </w:p>
    <w:p w14:paraId="20C3067F" w14:textId="77777777" w:rsidR="009732F8" w:rsidRDefault="007B3EFC" w:rsidP="006F22E1">
      <w:pPr>
        <w:pStyle w:val="Heading4"/>
      </w:pPr>
      <w:bookmarkStart w:id="4105" w:name="_Toc156130923"/>
      <w:r>
        <w:lastRenderedPageBreak/>
        <w:t>9.1.1.7</w:t>
      </w:r>
      <w:r>
        <w:tab/>
        <w:t>MTCH configuration for MBS broadcast</w:t>
      </w:r>
      <w:bookmarkEnd w:id="4105"/>
    </w:p>
    <w:p w14:paraId="74DCEB84" w14:textId="77777777" w:rsidR="009732F8" w:rsidRDefault="007B3EFC" w:rsidP="00DB3D2A">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DB3D2A">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DB3D2A">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DB3D2A">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DB3D2A">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DB3D2A">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DB3D2A">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DB3D2A">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DB3D2A">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DB3D2A">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DB3D2A">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DB3D2A">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DB3D2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DB3D2A">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DB3D2A">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DB3D2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DB3D2A">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DB3D2A">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DB3D2A">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DB3D2A">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DB3D2A">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DB3D2A">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DB3D2A">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DB3D2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DB3D2A">
            <w:pPr>
              <w:pStyle w:val="TAL"/>
              <w:rPr>
                <w:lang w:eastAsia="sv-SE"/>
              </w:rPr>
            </w:pPr>
          </w:p>
        </w:tc>
      </w:tr>
    </w:tbl>
    <w:p w14:paraId="6151B39F" w14:textId="77777777" w:rsidR="009732F8" w:rsidRDefault="009732F8" w:rsidP="00DB3D2A"/>
    <w:p w14:paraId="1664CF34" w14:textId="77777777" w:rsidR="009732F8" w:rsidRDefault="007B3EFC" w:rsidP="006F22E1">
      <w:pPr>
        <w:pStyle w:val="Heading3"/>
      </w:pPr>
      <w:bookmarkStart w:id="4106" w:name="_Toc60777614"/>
      <w:bookmarkStart w:id="4107" w:name="_Toc156130924"/>
      <w:r>
        <w:t>9.1.2</w:t>
      </w:r>
      <w:r>
        <w:tab/>
        <w:t>Void</w:t>
      </w:r>
      <w:bookmarkEnd w:id="4106"/>
      <w:bookmarkEnd w:id="4107"/>
    </w:p>
    <w:p w14:paraId="346DBBB5" w14:textId="77777777" w:rsidR="009732F8" w:rsidRDefault="007B3EFC">
      <w:pPr>
        <w:pStyle w:val="Heading2"/>
      </w:pPr>
      <w:bookmarkStart w:id="4108" w:name="_Toc60777615"/>
      <w:bookmarkStart w:id="4109" w:name="_Toc156130925"/>
      <w:r>
        <w:t>9.2</w:t>
      </w:r>
      <w:r>
        <w:tab/>
        <w:t>Default radio configurations</w:t>
      </w:r>
      <w:bookmarkEnd w:id="4108"/>
      <w:bookmarkEnd w:id="4109"/>
    </w:p>
    <w:p w14:paraId="70C6E2F8" w14:textId="77777777" w:rsidR="009732F8" w:rsidRDefault="007B3EFC" w:rsidP="00DB3D2A">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DB3D2A">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DB3D2A">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Heading3"/>
      </w:pPr>
      <w:bookmarkStart w:id="4110" w:name="_Toc156130926"/>
      <w:bookmarkStart w:id="4111" w:name="_Toc60777616"/>
      <w:r>
        <w:t>9.2.1</w:t>
      </w:r>
      <w:r>
        <w:tab/>
        <w:t>Default SRB configurations</w:t>
      </w:r>
      <w:bookmarkEnd w:id="4110"/>
      <w:bookmarkEnd w:id="4111"/>
    </w:p>
    <w:p w14:paraId="5674AC28" w14:textId="77777777" w:rsidR="009732F8" w:rsidRDefault="007B3EFC" w:rsidP="00DB3D2A">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DB3D2A">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DB3D2A">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DB3D2A">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DB3D2A">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DB3D2A">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DB3D2A">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DB3D2A">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DB3D2A">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DB3D2A">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DB3D2A">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DB3D2A">
            <w:pPr>
              <w:pStyle w:val="TAL"/>
              <w:rPr>
                <w:lang w:eastAsia="sv-SE"/>
              </w:rPr>
            </w:pPr>
            <w:r>
              <w:rPr>
                <w:lang w:eastAsia="sv-SE"/>
              </w:rPr>
              <w:t>PDCP-Config</w:t>
            </w:r>
          </w:p>
          <w:p w14:paraId="4EE6C626" w14:textId="77777777" w:rsidR="009732F8" w:rsidRDefault="007B3EFC" w:rsidP="00DB3D2A">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DB3D2A">
            <w:pPr>
              <w:pStyle w:val="TAL"/>
              <w:rPr>
                <w:lang w:eastAsia="sv-SE"/>
              </w:rPr>
            </w:pPr>
          </w:p>
          <w:p w14:paraId="3DFD8AF6" w14:textId="77777777" w:rsidR="009732F8" w:rsidRDefault="007B3EFC" w:rsidP="00DB3D2A">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DB3D2A">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DB3D2A">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DB3D2A">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DB3D2A">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DB3D2A">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DB3D2A">
            <w:pPr>
              <w:pStyle w:val="TAL"/>
              <w:rPr>
                <w:lang w:eastAsia="en-GB"/>
              </w:rPr>
            </w:pPr>
            <w:r>
              <w:rPr>
                <w:lang w:eastAsia="en-GB"/>
              </w:rPr>
              <w:t>ul-AM-RLC</w:t>
            </w:r>
          </w:p>
          <w:p w14:paraId="2C3E73A2" w14:textId="77777777" w:rsidR="009732F8" w:rsidRDefault="007B3EFC" w:rsidP="00DB3D2A">
            <w:pPr>
              <w:pStyle w:val="TAL"/>
              <w:rPr>
                <w:lang w:eastAsia="en-GB"/>
              </w:rPr>
            </w:pPr>
            <w:r>
              <w:rPr>
                <w:lang w:eastAsia="en-GB"/>
              </w:rPr>
              <w:t>&gt;sn-FieldLength</w:t>
            </w:r>
          </w:p>
          <w:p w14:paraId="72E6C991" w14:textId="77777777" w:rsidR="009732F8" w:rsidRDefault="007B3EFC" w:rsidP="00DB3D2A">
            <w:pPr>
              <w:pStyle w:val="TAL"/>
              <w:rPr>
                <w:lang w:eastAsia="en-GB"/>
              </w:rPr>
            </w:pPr>
            <w:r>
              <w:rPr>
                <w:lang w:eastAsia="en-GB"/>
              </w:rPr>
              <w:t>&gt;t-PollRetransmit</w:t>
            </w:r>
          </w:p>
          <w:p w14:paraId="1ACFB6F7" w14:textId="77777777" w:rsidR="009732F8" w:rsidRDefault="007B3EFC" w:rsidP="00DB3D2A">
            <w:pPr>
              <w:pStyle w:val="TAL"/>
              <w:rPr>
                <w:lang w:eastAsia="en-GB"/>
              </w:rPr>
            </w:pPr>
            <w:r>
              <w:rPr>
                <w:lang w:eastAsia="en-GB"/>
              </w:rPr>
              <w:t>&gt;pollPDU</w:t>
            </w:r>
          </w:p>
          <w:p w14:paraId="2DAADBCD" w14:textId="77777777" w:rsidR="009732F8" w:rsidRDefault="007B3EFC" w:rsidP="00DB3D2A">
            <w:pPr>
              <w:pStyle w:val="TAL"/>
              <w:rPr>
                <w:lang w:eastAsia="en-GB"/>
              </w:rPr>
            </w:pPr>
            <w:r>
              <w:rPr>
                <w:lang w:eastAsia="en-GB"/>
              </w:rPr>
              <w:t>&gt;pollByte</w:t>
            </w:r>
          </w:p>
          <w:p w14:paraId="0EBF188C" w14:textId="77777777" w:rsidR="009732F8" w:rsidRDefault="007B3EFC" w:rsidP="00DB3D2A">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DB3D2A">
            <w:pPr>
              <w:pStyle w:val="TAL"/>
              <w:rPr>
                <w:lang w:eastAsia="en-GB"/>
              </w:rPr>
            </w:pPr>
          </w:p>
          <w:p w14:paraId="09FF5F7B" w14:textId="77777777" w:rsidR="009732F8" w:rsidRDefault="007B3EFC" w:rsidP="00DB3D2A">
            <w:pPr>
              <w:pStyle w:val="TAL"/>
              <w:rPr>
                <w:lang w:eastAsia="en-GB"/>
              </w:rPr>
            </w:pPr>
            <w:r>
              <w:rPr>
                <w:lang w:eastAsia="en-GB"/>
              </w:rPr>
              <w:t>size12</w:t>
            </w:r>
          </w:p>
          <w:p w14:paraId="24FEBA71" w14:textId="77777777" w:rsidR="009732F8" w:rsidRDefault="007B3EFC" w:rsidP="00DB3D2A">
            <w:pPr>
              <w:pStyle w:val="TAL"/>
              <w:rPr>
                <w:lang w:eastAsia="en-GB"/>
              </w:rPr>
            </w:pPr>
            <w:r>
              <w:rPr>
                <w:lang w:eastAsia="en-GB"/>
              </w:rPr>
              <w:t>ms45</w:t>
            </w:r>
          </w:p>
          <w:p w14:paraId="5B4342D6" w14:textId="77777777" w:rsidR="009732F8" w:rsidRDefault="007B3EFC" w:rsidP="00DB3D2A">
            <w:pPr>
              <w:pStyle w:val="TAL"/>
              <w:rPr>
                <w:lang w:eastAsia="en-GB"/>
              </w:rPr>
            </w:pPr>
            <w:r>
              <w:rPr>
                <w:lang w:eastAsia="en-GB"/>
              </w:rPr>
              <w:t>infinity</w:t>
            </w:r>
          </w:p>
          <w:p w14:paraId="3E67F804" w14:textId="77777777" w:rsidR="009732F8" w:rsidRDefault="007B3EFC" w:rsidP="00DB3D2A">
            <w:pPr>
              <w:pStyle w:val="TAL"/>
              <w:rPr>
                <w:lang w:eastAsia="en-GB"/>
              </w:rPr>
            </w:pPr>
            <w:r>
              <w:rPr>
                <w:lang w:eastAsia="en-GB"/>
              </w:rPr>
              <w:t>infinity</w:t>
            </w:r>
          </w:p>
          <w:p w14:paraId="35A276FD" w14:textId="77777777" w:rsidR="009732F8" w:rsidRDefault="007B3EFC" w:rsidP="00DB3D2A">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DB3D2A">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DB3D2A">
            <w:pPr>
              <w:pStyle w:val="TAL"/>
              <w:rPr>
                <w:lang w:eastAsia="en-GB"/>
              </w:rPr>
            </w:pPr>
            <w:r>
              <w:rPr>
                <w:lang w:eastAsia="en-GB"/>
              </w:rPr>
              <w:t>dl-AM-RLC</w:t>
            </w:r>
          </w:p>
          <w:p w14:paraId="76DB29CA" w14:textId="77777777" w:rsidR="009732F8" w:rsidRDefault="007B3EFC" w:rsidP="00DB3D2A">
            <w:pPr>
              <w:pStyle w:val="TAL"/>
              <w:rPr>
                <w:lang w:eastAsia="en-GB"/>
              </w:rPr>
            </w:pPr>
            <w:r>
              <w:rPr>
                <w:lang w:eastAsia="en-GB"/>
              </w:rPr>
              <w:t>&gt;sn-FieldLength</w:t>
            </w:r>
          </w:p>
          <w:p w14:paraId="50DF28B6" w14:textId="77777777" w:rsidR="009732F8" w:rsidRDefault="007B3EFC" w:rsidP="00DB3D2A">
            <w:pPr>
              <w:pStyle w:val="TAL"/>
              <w:rPr>
                <w:lang w:eastAsia="en-GB"/>
              </w:rPr>
            </w:pPr>
            <w:r>
              <w:rPr>
                <w:lang w:eastAsia="en-GB"/>
              </w:rPr>
              <w:t>&gt;t-Reassembly</w:t>
            </w:r>
          </w:p>
          <w:p w14:paraId="1C29B18D" w14:textId="77777777" w:rsidR="009732F8" w:rsidRDefault="007B3EFC" w:rsidP="00DB3D2A">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DB3D2A">
            <w:pPr>
              <w:pStyle w:val="TAL"/>
              <w:rPr>
                <w:lang w:eastAsia="en-GB"/>
              </w:rPr>
            </w:pPr>
          </w:p>
          <w:p w14:paraId="6F893F3D" w14:textId="77777777" w:rsidR="009732F8" w:rsidRDefault="007B3EFC" w:rsidP="00DB3D2A">
            <w:pPr>
              <w:pStyle w:val="TAL"/>
              <w:rPr>
                <w:lang w:eastAsia="en-GB"/>
              </w:rPr>
            </w:pPr>
            <w:r>
              <w:rPr>
                <w:lang w:eastAsia="en-GB"/>
              </w:rPr>
              <w:t>size12</w:t>
            </w:r>
          </w:p>
          <w:p w14:paraId="7F4C0556" w14:textId="77777777" w:rsidR="009732F8" w:rsidRDefault="007B3EFC" w:rsidP="00DB3D2A">
            <w:pPr>
              <w:pStyle w:val="TAL"/>
              <w:rPr>
                <w:lang w:eastAsia="en-GB"/>
              </w:rPr>
            </w:pPr>
            <w:r>
              <w:rPr>
                <w:lang w:eastAsia="en-GB"/>
              </w:rPr>
              <w:t>ms</w:t>
            </w:r>
            <w:r>
              <w:rPr>
                <w:rFonts w:eastAsia="Yu Mincho"/>
                <w:lang w:eastAsia="sv-SE"/>
              </w:rPr>
              <w:t>35</w:t>
            </w:r>
          </w:p>
          <w:p w14:paraId="2275AFF3" w14:textId="77777777" w:rsidR="009732F8" w:rsidRDefault="007B3EFC" w:rsidP="00DB3D2A">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DB3D2A">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DB3D2A">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DB3D2A">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DB3D2A">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DB3D2A">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DB3D2A">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DB3D2A">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DB3D2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DB3D2A">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DB3D2A">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DB3D2A">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DB3D2A">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DB3D2A">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DB3D2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DB3D2A">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DB3D2A">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DB3D2A">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DB3D2A">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DB3D2A">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DB3D2A">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DB3D2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DB3D2A">
            <w:pPr>
              <w:pStyle w:val="TAL"/>
              <w:rPr>
                <w:lang w:eastAsia="en-GB"/>
              </w:rPr>
            </w:pPr>
          </w:p>
        </w:tc>
      </w:tr>
    </w:tbl>
    <w:p w14:paraId="1A738A06" w14:textId="77777777" w:rsidR="009732F8" w:rsidRDefault="009732F8" w:rsidP="00DB3D2A"/>
    <w:p w14:paraId="5D82B98E" w14:textId="77777777" w:rsidR="009732F8" w:rsidRDefault="007B3EFC" w:rsidP="006F22E1">
      <w:pPr>
        <w:pStyle w:val="Heading3"/>
      </w:pPr>
      <w:bookmarkStart w:id="4112" w:name="_Toc60777617"/>
      <w:bookmarkStart w:id="4113" w:name="_Toc156130927"/>
      <w:r>
        <w:t>9.2.2</w:t>
      </w:r>
      <w:r>
        <w:tab/>
        <w:t>Default MAC Cell Group configuration</w:t>
      </w:r>
      <w:bookmarkEnd w:id="4112"/>
      <w:bookmarkEnd w:id="4113"/>
    </w:p>
    <w:p w14:paraId="7B157152" w14:textId="77777777" w:rsidR="009732F8" w:rsidRDefault="007B3EFC" w:rsidP="00DB3D2A">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DB3D2A">
            <w:pPr>
              <w:pStyle w:val="TAH"/>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DB3D2A">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DB3D2A">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DB3D2A">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DB3D2A">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DB3D2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DB3D2A">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DB3D2A">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DB3D2A">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DB3D2A">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DB3D2A">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DB3D2A">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DB3D2A">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DB3D2A">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DB3D2A">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DB3D2A">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DB3D2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DB3D2A">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DB3D2A">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DB3D2A">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DB3D2A">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DB3D2A">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DB3D2A">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DB3D2A">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DB3D2A">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DB3D2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DB3D2A">
            <w:pPr>
              <w:pStyle w:val="TAL"/>
              <w:rPr>
                <w:lang w:eastAsia="en-GB"/>
              </w:rPr>
            </w:pPr>
          </w:p>
        </w:tc>
      </w:tr>
    </w:tbl>
    <w:p w14:paraId="4B42ED50" w14:textId="77777777" w:rsidR="009732F8" w:rsidRDefault="009732F8" w:rsidP="00DB3D2A"/>
    <w:p w14:paraId="61970242" w14:textId="77777777" w:rsidR="009732F8" w:rsidRDefault="007B3EFC" w:rsidP="006F22E1">
      <w:pPr>
        <w:pStyle w:val="Heading3"/>
      </w:pPr>
      <w:bookmarkStart w:id="4114" w:name="_Toc60777618"/>
      <w:bookmarkStart w:id="4115" w:name="_Toc156130928"/>
      <w:r>
        <w:t>9.2.3</w:t>
      </w:r>
      <w:r>
        <w:tab/>
        <w:t>Default values timers and constants</w:t>
      </w:r>
      <w:bookmarkEnd w:id="4114"/>
      <w:bookmarkEnd w:id="4115"/>
    </w:p>
    <w:p w14:paraId="793E82E7" w14:textId="77777777" w:rsidR="009732F8" w:rsidRDefault="007B3EFC" w:rsidP="00DB3D2A">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DB3D2A">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DB3D2A">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DB3D2A">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DB3D2A">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DB3D2A">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DB3D2A">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DB3D2A">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DB3D2A">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DB3D2A">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DB3D2A">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DB3D2A">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DB3D2A">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DB3D2A">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DB3D2A">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DB3D2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DB3D2A">
            <w:pPr>
              <w:pStyle w:val="TAL"/>
              <w:rPr>
                <w:lang w:eastAsia="en-GB"/>
              </w:rPr>
            </w:pPr>
          </w:p>
        </w:tc>
      </w:tr>
    </w:tbl>
    <w:p w14:paraId="1FF30272" w14:textId="77777777" w:rsidR="009732F8" w:rsidRDefault="009732F8" w:rsidP="00DB3D2A"/>
    <w:p w14:paraId="48B19339" w14:textId="77777777" w:rsidR="009732F8" w:rsidRDefault="007B3EFC" w:rsidP="006F22E1">
      <w:pPr>
        <w:pStyle w:val="Heading3"/>
      </w:pPr>
      <w:bookmarkStart w:id="4116" w:name="_Toc156130929"/>
      <w:r>
        <w:t>9.2.4</w:t>
      </w:r>
      <w:r>
        <w:tab/>
        <w:t>Default PC5 Relay RLC Channel</w:t>
      </w:r>
      <w:bookmarkEnd w:id="4116"/>
    </w:p>
    <w:p w14:paraId="5F69DA4E" w14:textId="77777777" w:rsidR="009732F8" w:rsidRDefault="007B3EFC" w:rsidP="00DB3D2A">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DB3D2A">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DB3D2A">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DB3D2A">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DB3D2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DB3D2A">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DB3D2A">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DB3D2A">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DB3D2A">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DB3D2A">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DB3D2A">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DB3D2A">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DB3D2A">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DB3D2A">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DB3D2A">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DB3D2A">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DB3D2A">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DB3D2A">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DB3D2A">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DB3D2A">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DB3D2A">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DB3D2A">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DB3D2A">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DB3D2A">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DB3D2A">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DB3D2A">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DB3D2A">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DB3D2A">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DB3D2A">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DB3D2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DB3D2A">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DB3D2A">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DB3D2A">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DB3D2A">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DB3D2A">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DB3D2A">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DB3D2A">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DB3D2A">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DB3D2A">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DB3D2A">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DB3D2A">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DB3D2A">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DB3D2A">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DB3D2A">
            <w:pPr>
              <w:pStyle w:val="TAL"/>
              <w:rPr>
                <w:lang w:eastAsia="en-GB"/>
              </w:rPr>
            </w:pPr>
          </w:p>
        </w:tc>
      </w:tr>
    </w:tbl>
    <w:p w14:paraId="282C13B3" w14:textId="77777777" w:rsidR="009732F8" w:rsidRDefault="009732F8" w:rsidP="00DB3D2A">
      <w:pPr>
        <w:rPr>
          <w:rFonts w:eastAsiaTheme="minorEastAsia"/>
        </w:rPr>
      </w:pPr>
    </w:p>
    <w:p w14:paraId="3DFC9058" w14:textId="77777777" w:rsidR="009732F8" w:rsidRDefault="007B3EFC" w:rsidP="006F22E1">
      <w:pPr>
        <w:pStyle w:val="Heading3"/>
      </w:pPr>
      <w:bookmarkStart w:id="4117" w:name="_Toc156130930"/>
      <w:r>
        <w:t>9.2.5</w:t>
      </w:r>
      <w:r>
        <w:tab/>
        <w:t>Default SRAP configurations</w:t>
      </w:r>
      <w:bookmarkEnd w:id="4117"/>
    </w:p>
    <w:p w14:paraId="1D3A6367" w14:textId="77777777" w:rsidR="009732F8" w:rsidRDefault="007B3EFC" w:rsidP="00DB3D2A">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DB3D2A">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DB3D2A">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DB3D2A">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DB3D2A">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DB3D2A">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DB3D2A">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DB3D2A">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DB3D2A">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DB3D2A">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DB3D2A">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DB3D2A">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DB3D2A">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DB3D2A">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DB3D2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DB3D2A">
            <w:pPr>
              <w:pStyle w:val="TAL"/>
              <w:rPr>
                <w:lang w:eastAsia="en-GB"/>
              </w:rPr>
            </w:pPr>
          </w:p>
        </w:tc>
      </w:tr>
    </w:tbl>
    <w:p w14:paraId="203AFDB6" w14:textId="77777777" w:rsidR="009732F8" w:rsidRDefault="009732F8" w:rsidP="00DB3D2A"/>
    <w:p w14:paraId="1223E4B2"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18" w:name="_Toc60777619"/>
      <w:bookmarkStart w:id="4119" w:name="_Toc156130931"/>
      <w:r>
        <w:lastRenderedPageBreak/>
        <w:t>9.3</w:t>
      </w:r>
      <w:r>
        <w:tab/>
        <w:t>Sidelink pre-configured parameters</w:t>
      </w:r>
      <w:bookmarkEnd w:id="4118"/>
      <w:bookmarkEnd w:id="4119"/>
    </w:p>
    <w:p w14:paraId="29674328" w14:textId="77777777" w:rsidR="009732F8" w:rsidRDefault="007B3EFC" w:rsidP="00DB3D2A">
      <w:r>
        <w:t>This ASN.1 segment is the start of the NR definitions of pre-configured sidelink parameters.</w:t>
      </w:r>
    </w:p>
    <w:p w14:paraId="79882E3E" w14:textId="77777777" w:rsidR="009732F8" w:rsidRDefault="007B3EFC" w:rsidP="006F22E1">
      <w:pPr>
        <w:pStyle w:val="Heading4"/>
      </w:pPr>
      <w:bookmarkStart w:id="4120" w:name="_Toc156130932"/>
      <w:bookmarkStart w:id="4121" w:name="_Toc60777620"/>
      <w:r>
        <w:t>–</w:t>
      </w:r>
      <w:r>
        <w:tab/>
        <w:t>NR-Sidelink-Preconf</w:t>
      </w:r>
      <w:bookmarkEnd w:id="4120"/>
      <w:bookmarkEnd w:id="4121"/>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22"/>
      <w:r>
        <w:t>AnchorCarrierFreqList</w:t>
      </w:r>
      <w:commentRangeEnd w:id="4122"/>
      <w:r>
        <w:rPr>
          <w:rStyle w:val="CommentReference"/>
          <w:rFonts w:ascii="Times New Roman" w:hAnsi="Times New Roman"/>
          <w:lang w:eastAsia="ja-JP"/>
        </w:rPr>
        <w:commentReference w:id="4122"/>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23"/>
      <w:commentRangeEnd w:id="4123"/>
      <w:r>
        <w:rPr>
          <w:rStyle w:val="CommentReference"/>
          <w:rFonts w:ascii="Times New Roman" w:hAnsi="Times New Roman"/>
          <w:lang w:eastAsia="ja-JP"/>
        </w:rPr>
        <w:commentReference w:id="4123"/>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DB3D2A">
      <w:pPr>
        <w:rPr>
          <w:rFonts w:eastAsia="MS Mincho"/>
        </w:rPr>
      </w:pPr>
    </w:p>
    <w:p w14:paraId="61DC8840" w14:textId="77777777" w:rsidR="009732F8" w:rsidRDefault="007B3EFC" w:rsidP="006F22E1">
      <w:pPr>
        <w:pStyle w:val="Heading4"/>
      </w:pPr>
      <w:bookmarkStart w:id="4124" w:name="_Toc156130933"/>
      <w:r>
        <w:t>–</w:t>
      </w:r>
      <w:r>
        <w:tab/>
        <w:t>SL-PosPreconfigurationNR</w:t>
      </w:r>
      <w:bookmarkEnd w:id="4124"/>
    </w:p>
    <w:p w14:paraId="6463E839" w14:textId="77777777" w:rsidR="009732F8" w:rsidRDefault="007B3EFC" w:rsidP="00DB3D2A">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DB3D2A">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25" w:name="_Hlk151831988"/>
      <w:r>
        <w:t>SL-PosPreconfigurationNR</w:t>
      </w:r>
      <w:bookmarkEnd w:id="4125"/>
      <w:r>
        <w:t>-</w:t>
      </w:r>
      <w:commentRangeStart w:id="4126"/>
      <w:r>
        <w:t>r18</w:t>
      </w:r>
      <w:commentRangeEnd w:id="4126"/>
      <w:r>
        <w:rPr>
          <w:rStyle w:val="CommentReference"/>
          <w:rFonts w:ascii="Times New Roman" w:hAnsi="Times New Roman"/>
          <w:lang w:eastAsia="ja-JP"/>
        </w:rPr>
        <w:commentReference w:id="4126"/>
      </w:r>
      <w:r>
        <w:t xml:space="preserve"> ::=      </w:t>
      </w:r>
      <w:r>
        <w:rPr>
          <w:color w:val="993366"/>
        </w:rPr>
        <w:t>SEQUENCE</w:t>
      </w:r>
      <w:r>
        <w:t xml:space="preserve"> {</w:t>
      </w:r>
    </w:p>
    <w:p w14:paraId="5AFD87C2" w14:textId="77777777" w:rsidR="009732F8" w:rsidRDefault="007B3EFC">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DB3D2A">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DB3D2A">
            <w:pPr>
              <w:pStyle w:val="TAL"/>
            </w:pPr>
            <w:r>
              <w:t>sl-PosPreconfigFreqInfoList</w:t>
            </w:r>
          </w:p>
          <w:p w14:paraId="4E90EB10" w14:textId="77777777" w:rsidR="009732F8" w:rsidRDefault="007B3EFC" w:rsidP="00DB3D2A">
            <w:pPr>
              <w:pStyle w:val="TAL"/>
              <w:rPr>
                <w:lang w:eastAsia="sv-SE"/>
              </w:rPr>
            </w:pPr>
            <w:r>
              <w:rPr>
                <w:rFonts w:eastAsia="SimSun"/>
                <w:lang w:eastAsia="en-GB"/>
              </w:rPr>
              <w:t xml:space="preserve">This field indicates the NR sidelink positioning configuration </w:t>
            </w:r>
            <w:commentRangeStart w:id="4127"/>
            <w:r>
              <w:rPr>
                <w:rFonts w:eastAsia="SimSun"/>
                <w:lang w:eastAsia="en-GB"/>
              </w:rPr>
              <w:t xml:space="preserve">some </w:t>
            </w:r>
            <w:commentRangeEnd w:id="4127"/>
            <w:r>
              <w:rPr>
                <w:rStyle w:val="CommentReference"/>
                <w:rFonts w:ascii="Times New Roman" w:hAnsi="Times New Roman"/>
              </w:rPr>
              <w:commentReference w:id="4127"/>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rsidP="00DB3D2A"/>
    <w:p w14:paraId="5B711429" w14:textId="77777777" w:rsidR="009732F8" w:rsidRDefault="007B3EFC" w:rsidP="006F22E1">
      <w:pPr>
        <w:pStyle w:val="Heading4"/>
      </w:pPr>
      <w:bookmarkStart w:id="4128" w:name="_Toc60777621"/>
      <w:bookmarkStart w:id="4129" w:name="_Toc156130934"/>
      <w:r>
        <w:t>–</w:t>
      </w:r>
      <w:r>
        <w:tab/>
        <w:t>SL-PreconfigurationNR</w:t>
      </w:r>
      <w:bookmarkEnd w:id="4128"/>
      <w:bookmarkEnd w:id="4129"/>
    </w:p>
    <w:p w14:paraId="1C1F4F53" w14:textId="77777777" w:rsidR="009732F8" w:rsidRDefault="007B3EFC" w:rsidP="00DB3D2A">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DB3D2A">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lastRenderedPageBreak/>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DB3D2A"/>
    <w:p w14:paraId="3D717343" w14:textId="77777777" w:rsidR="009732F8" w:rsidRDefault="007B3EFC" w:rsidP="00DB3D2A">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DB3D2A">
            <w:pPr>
              <w:pStyle w:val="TAH"/>
              <w:rPr>
                <w:lang w:eastAsia="en-GB"/>
              </w:rPr>
            </w:pPr>
            <w:r>
              <w:rPr>
                <w:lang w:eastAsia="sv-SE"/>
              </w:rPr>
              <w:lastRenderedPageBreak/>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DB3D2A">
            <w:pPr>
              <w:pStyle w:val="TAL"/>
              <w:rPr>
                <w:lang w:eastAsia="sv-SE"/>
              </w:rPr>
            </w:pPr>
            <w:r>
              <w:rPr>
                <w:lang w:eastAsia="sv-SE"/>
              </w:rPr>
              <w:t>sl-DRX-PreConfig-GC-BC</w:t>
            </w:r>
          </w:p>
          <w:p w14:paraId="7286179A" w14:textId="77777777" w:rsidR="009732F8" w:rsidRDefault="007B3EFC" w:rsidP="00DB3D2A">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DB3D2A">
            <w:pPr>
              <w:pStyle w:val="TAL"/>
              <w:rPr>
                <w:lang w:eastAsia="zh-CN"/>
              </w:rPr>
            </w:pPr>
            <w:r>
              <w:rPr>
                <w:lang w:eastAsia="zh-CN"/>
              </w:rPr>
              <w:t>sl-OffsetDFN</w:t>
            </w:r>
          </w:p>
          <w:p w14:paraId="4E1C5745" w14:textId="77777777" w:rsidR="009732F8" w:rsidRDefault="007B3EFC" w:rsidP="00DB3D2A">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DB3D2A">
            <w:pPr>
              <w:pStyle w:val="TAL"/>
              <w:rPr>
                <w:lang w:eastAsia="zh-CN"/>
              </w:rPr>
            </w:pPr>
            <w:r>
              <w:rPr>
                <w:lang w:eastAsia="zh-CN"/>
              </w:rPr>
              <w:t>sl-PreconfigDiscConfig</w:t>
            </w:r>
          </w:p>
          <w:p w14:paraId="516D3AC2" w14:textId="77777777" w:rsidR="009732F8" w:rsidRDefault="007B3EFC" w:rsidP="00DB3D2A">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DB3D2A">
            <w:pPr>
              <w:pStyle w:val="TAL"/>
              <w:rPr>
                <w:lang w:eastAsia="zh-CN"/>
              </w:rPr>
            </w:pPr>
            <w:r>
              <w:rPr>
                <w:lang w:eastAsia="zh-CN"/>
              </w:rPr>
              <w:t>sl-PreconfigEUTRA-AnchorCarrierFreqList</w:t>
            </w:r>
          </w:p>
          <w:p w14:paraId="5C21DA07" w14:textId="77777777" w:rsidR="009732F8" w:rsidRDefault="007B3EFC" w:rsidP="00DB3D2A">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DB3D2A">
            <w:pPr>
              <w:pStyle w:val="TAL"/>
              <w:rPr>
                <w:lang w:eastAsia="sv-SE"/>
              </w:rPr>
            </w:pPr>
            <w:r>
              <w:rPr>
                <w:lang w:eastAsia="sv-SE"/>
              </w:rPr>
              <w:t>sl-PreconfigFreqInfoList, sl-PreconfigFreqInfoListSizeExt</w:t>
            </w:r>
          </w:p>
          <w:p w14:paraId="4DD37B82" w14:textId="77777777" w:rsidR="009732F8" w:rsidRDefault="007B3EFC" w:rsidP="00DB3D2A">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DB3D2A">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DB3D2A">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DB3D2A">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DB3D2A">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DB3D2A">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DB3D2A">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DB3D2A">
            <w:pPr>
              <w:pStyle w:val="TAL"/>
              <w:rPr>
                <w:lang w:eastAsia="sv-SE"/>
              </w:rPr>
            </w:pPr>
            <w:r>
              <w:rPr>
                <w:lang w:eastAsia="sv-SE"/>
              </w:rPr>
              <w:t>sl-RoHC-Profiles</w:t>
            </w:r>
          </w:p>
          <w:p w14:paraId="32D6A6AA" w14:textId="77777777" w:rsidR="009732F8" w:rsidRDefault="007B3EFC" w:rsidP="00DB3D2A">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DB3D2A">
            <w:pPr>
              <w:pStyle w:val="TAL"/>
              <w:rPr>
                <w:lang w:eastAsia="sv-SE"/>
              </w:rPr>
            </w:pPr>
            <w:r>
              <w:rPr>
                <w:lang w:eastAsia="sv-SE"/>
              </w:rPr>
              <w:t>sl-SSB-PriorityNR</w:t>
            </w:r>
          </w:p>
          <w:p w14:paraId="642DC038" w14:textId="77777777" w:rsidR="009732F8" w:rsidRDefault="007B3EFC" w:rsidP="00DB3D2A">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DB3D2A">
            <w:pPr>
              <w:pStyle w:val="TAL"/>
              <w:rPr>
                <w:lang w:eastAsia="sv-SE"/>
              </w:rPr>
            </w:pPr>
            <w:r>
              <w:rPr>
                <w:lang w:eastAsia="sv-SE"/>
              </w:rPr>
              <w:t>sl-SyncFreqList</w:t>
            </w:r>
          </w:p>
          <w:p w14:paraId="3A9AAEB3" w14:textId="77777777" w:rsidR="009732F8" w:rsidRDefault="007B3EFC" w:rsidP="00DB3D2A">
            <w:pPr>
              <w:pStyle w:val="TAL"/>
              <w:rPr>
                <w:b/>
                <w:bCs/>
                <w:i/>
                <w:iCs/>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DB3D2A">
            <w:pPr>
              <w:pStyle w:val="TAL"/>
              <w:rPr>
                <w:lang w:eastAsia="sv-SE"/>
              </w:rPr>
            </w:pPr>
            <w:r>
              <w:rPr>
                <w:lang w:eastAsia="sv-SE"/>
              </w:rPr>
              <w:t>sl-SyncTxMultiFreq</w:t>
            </w:r>
          </w:p>
          <w:p w14:paraId="50B1C1BD" w14:textId="77777777" w:rsidR="009732F8" w:rsidRDefault="007B3EFC" w:rsidP="00DB3D2A">
            <w:pPr>
              <w:pStyle w:val="TAL"/>
              <w:rPr>
                <w:b/>
                <w:bCs/>
                <w:i/>
                <w:iCs/>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DB3D2A">
            <w:pPr>
              <w:pStyle w:val="TAL"/>
              <w:rPr>
                <w:lang w:eastAsia="sv-SE"/>
              </w:rPr>
            </w:pPr>
            <w:r>
              <w:rPr>
                <w:lang w:eastAsia="sv-SE"/>
              </w:rPr>
              <w:t>sl-TxProfileList</w:t>
            </w:r>
          </w:p>
          <w:p w14:paraId="55715624" w14:textId="77777777" w:rsidR="009732F8" w:rsidRDefault="007B3EFC" w:rsidP="00DB3D2A">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DB3D2A">
      <w:pPr>
        <w:rPr>
          <w:rFonts w:eastAsia="MS Mincho"/>
        </w:rPr>
      </w:pPr>
    </w:p>
    <w:p w14:paraId="3018E62C" w14:textId="77777777" w:rsidR="009732F8" w:rsidRDefault="007B3EFC" w:rsidP="006F22E1">
      <w:pPr>
        <w:pStyle w:val="Heading4"/>
        <w:rPr>
          <w:rFonts w:eastAsia="MS Mincho"/>
        </w:rPr>
      </w:pPr>
      <w:bookmarkStart w:id="4130" w:name="_Toc156130935"/>
      <w:r>
        <w:rPr>
          <w:rFonts w:eastAsia="MS Mincho"/>
        </w:rPr>
        <w:t>–</w:t>
      </w:r>
      <w:r>
        <w:rPr>
          <w:rFonts w:eastAsia="MS Mincho"/>
        </w:rPr>
        <w:tab/>
        <w:t>End of NR-Sidelink-Preconf</w:t>
      </w:r>
      <w:bookmarkEnd w:id="4130"/>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DB3D2A"/>
    <w:p w14:paraId="5877B139" w14:textId="77777777" w:rsidR="009732F8" w:rsidRDefault="007B3EFC" w:rsidP="00DB3D2A">
      <w:r>
        <w:lastRenderedPageBreak/>
        <w:t>9.4</w:t>
      </w:r>
      <w:r>
        <w:tab/>
        <w:t>Radio Information Related to Discovery Message</w:t>
      </w:r>
    </w:p>
    <w:p w14:paraId="02D6CB07" w14:textId="77777777" w:rsidR="009732F8" w:rsidRDefault="007B3EFC" w:rsidP="00DB3D2A">
      <w:pPr>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rsidP="006F22E1">
      <w:pPr>
        <w:pStyle w:val="Heading4"/>
      </w:pPr>
      <w:bookmarkStart w:id="4131" w:name="_Toc156130936"/>
      <w:r>
        <w:t>–</w:t>
      </w:r>
      <w:r>
        <w:tab/>
        <w:t>SL-AccessInfo-L2U2N</w:t>
      </w:r>
      <w:bookmarkEnd w:id="4131"/>
    </w:p>
    <w:p w14:paraId="3A72F2A0" w14:textId="77777777" w:rsidR="009732F8" w:rsidRDefault="007B3EFC" w:rsidP="00DB3D2A">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DB3D2A">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32"/>
      <w:commentRangeEnd w:id="4132"/>
      <w:r>
        <w:rPr>
          <w:rStyle w:val="CommentReference"/>
          <w:rFonts w:ascii="Times New Roman" w:hAnsi="Times New Roman"/>
          <w:lang w:eastAsia="ja-JP"/>
        </w:rPr>
        <w:commentReference w:id="4132"/>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DB3D2A">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33" w:name="_Toc156130937"/>
      <w:bookmarkStart w:id="4134" w:name="_Toc60777623"/>
      <w:r>
        <w:lastRenderedPageBreak/>
        <w:t>9.5</w:t>
      </w:r>
      <w:r>
        <w:tab/>
        <w:t>Radio Information Related to TX Profile</w:t>
      </w:r>
      <w:bookmarkEnd w:id="4133"/>
    </w:p>
    <w:p w14:paraId="2FE009E2" w14:textId="77777777" w:rsidR="009732F8" w:rsidRDefault="007B3EFC" w:rsidP="00DB3D2A">
      <w:r>
        <w:t>This clause specifies RRC information elements that are transferred in Tx Profile.</w:t>
      </w:r>
    </w:p>
    <w:p w14:paraId="40E7DDD9" w14:textId="77777777" w:rsidR="009732F8" w:rsidRDefault="007B3EFC" w:rsidP="006F22E1">
      <w:pPr>
        <w:pStyle w:val="Heading4"/>
      </w:pPr>
      <w:bookmarkStart w:id="4135" w:name="_Toc156130938"/>
      <w:r>
        <w:t>–</w:t>
      </w:r>
      <w:r>
        <w:tab/>
        <w:t>SL-TxProfile</w:t>
      </w:r>
      <w:bookmarkEnd w:id="4135"/>
    </w:p>
    <w:p w14:paraId="1A369C66" w14:textId="77777777" w:rsidR="009732F8" w:rsidRDefault="007B3EFC" w:rsidP="00DB3D2A">
      <w:r>
        <w:t>The IE SL-TXProfile includes the Tx profile information.</w:t>
      </w:r>
    </w:p>
    <w:p w14:paraId="3C1AA6A8" w14:textId="77777777" w:rsidR="009732F8" w:rsidRDefault="007B3EFC" w:rsidP="00DB3D2A">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36"/>
      <w:r>
        <w:t>spare6</w:t>
      </w:r>
      <w:commentRangeEnd w:id="4136"/>
      <w:r>
        <w:rPr>
          <w:rStyle w:val="CommentReference"/>
          <w:rFonts w:ascii="Times New Roman" w:hAnsi="Times New Roman"/>
          <w:lang w:eastAsia="ja-JP"/>
        </w:rPr>
        <w:commentReference w:id="4136"/>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DB3D2A"/>
    <w:p w14:paraId="3D6FC127" w14:textId="77777777" w:rsidR="009732F8" w:rsidRDefault="007B3EFC">
      <w:pPr>
        <w:pStyle w:val="Heading1"/>
      </w:pPr>
      <w:bookmarkStart w:id="4137" w:name="_Toc156130939"/>
      <w:r>
        <w:t>10</w:t>
      </w:r>
      <w:r>
        <w:tab/>
        <w:t>Generic error handling</w:t>
      </w:r>
      <w:bookmarkEnd w:id="4134"/>
      <w:bookmarkEnd w:id="4137"/>
    </w:p>
    <w:p w14:paraId="0351D9A7" w14:textId="77777777" w:rsidR="009732F8" w:rsidRDefault="007B3EFC">
      <w:pPr>
        <w:pStyle w:val="Heading2"/>
      </w:pPr>
      <w:bookmarkStart w:id="4138" w:name="_Toc156130940"/>
      <w:bookmarkStart w:id="4139" w:name="_Toc60777624"/>
      <w:r>
        <w:t>10.1</w:t>
      </w:r>
      <w:r>
        <w:tab/>
        <w:t>General</w:t>
      </w:r>
      <w:bookmarkEnd w:id="4138"/>
      <w:bookmarkEnd w:id="4139"/>
    </w:p>
    <w:p w14:paraId="76179609" w14:textId="77777777" w:rsidR="009732F8" w:rsidRDefault="007B3EFC" w:rsidP="00DB3D2A">
      <w:r>
        <w:t>The generic error handling defined in the subsequent clauses applies unless explicitly specified otherwise e.g. within the procedure specific error handling.</w:t>
      </w:r>
    </w:p>
    <w:p w14:paraId="01E3C439" w14:textId="77777777" w:rsidR="009732F8" w:rsidRDefault="007B3EFC" w:rsidP="00DB3D2A">
      <w:r>
        <w:t>The UE shall consider a value as not comprehended when it is set:</w:t>
      </w:r>
    </w:p>
    <w:p w14:paraId="19EB66F2" w14:textId="77777777" w:rsidR="009732F8" w:rsidRDefault="007B3EFC" w:rsidP="00DB3D2A">
      <w:pPr>
        <w:pStyle w:val="B1"/>
      </w:pPr>
      <w:r>
        <w:t>-</w:t>
      </w:r>
      <w:r>
        <w:tab/>
        <w:t>to an extended value that is not defined in the version of the transfer syntax supported by the UE;</w:t>
      </w:r>
    </w:p>
    <w:p w14:paraId="76D91A25" w14:textId="77777777" w:rsidR="009732F8" w:rsidRDefault="007B3EFC" w:rsidP="00DB3D2A">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DB3D2A">
      <w:r>
        <w:t>The UE shall consider a field as not comprehended when it is defined:</w:t>
      </w:r>
    </w:p>
    <w:p w14:paraId="2E73A88D" w14:textId="77777777" w:rsidR="009732F8" w:rsidRDefault="007B3EFC" w:rsidP="00DB3D2A">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40" w:name="_Toc156130941"/>
      <w:bookmarkStart w:id="4141" w:name="_Toc60777625"/>
      <w:r>
        <w:t>10.2</w:t>
      </w:r>
      <w:r>
        <w:tab/>
        <w:t>ASN.1 violation or encoding error</w:t>
      </w:r>
      <w:bookmarkEnd w:id="4140"/>
      <w:bookmarkEnd w:id="4141"/>
    </w:p>
    <w:p w14:paraId="34471396" w14:textId="77777777" w:rsidR="009732F8" w:rsidRDefault="007B3EFC" w:rsidP="00DB3D2A">
      <w:r>
        <w:t>The UE shall:</w:t>
      </w:r>
    </w:p>
    <w:p w14:paraId="25C726A7" w14:textId="77777777" w:rsidR="009732F8" w:rsidRDefault="007B3EFC" w:rsidP="00DB3D2A">
      <w:pPr>
        <w:pStyle w:val="B1"/>
      </w:pPr>
      <w:r>
        <w:t>1&gt;</w:t>
      </w:r>
      <w:r>
        <w:tab/>
        <w:t>when receiving an RRC message on the BCCH, CCCH, PCCH, MCCH or a PC5 RRC message on SBCCH for which the abstract syntax is invalid [6]:</w:t>
      </w:r>
    </w:p>
    <w:p w14:paraId="6422A13E" w14:textId="77777777" w:rsidR="009732F8" w:rsidRDefault="007B3EFC" w:rsidP="00DB3D2A">
      <w:pPr>
        <w:pStyle w:val="B2"/>
      </w:pPr>
      <w:r>
        <w:t>2&gt;</w:t>
      </w:r>
      <w:r>
        <w:tab/>
        <w:t>ignore the message.</w:t>
      </w:r>
    </w:p>
    <w:p w14:paraId="1F90B9CB" w14:textId="77777777" w:rsidR="009732F8" w:rsidRDefault="007B3EFC" w:rsidP="00DB3D2A">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42" w:name="_Toc156130942"/>
      <w:bookmarkStart w:id="4143" w:name="_Toc60777626"/>
      <w:r>
        <w:lastRenderedPageBreak/>
        <w:t>10.3</w:t>
      </w:r>
      <w:r>
        <w:tab/>
        <w:t>Field set to a not comprehended value</w:t>
      </w:r>
      <w:bookmarkEnd w:id="4142"/>
      <w:bookmarkEnd w:id="4143"/>
    </w:p>
    <w:p w14:paraId="0892C041" w14:textId="77777777" w:rsidR="009732F8" w:rsidRDefault="007B3EFC" w:rsidP="00DB3D2A">
      <w:r>
        <w:t>The UE shall, when receiving an RRC message or PC5 RRC message on any logical channel:</w:t>
      </w:r>
    </w:p>
    <w:p w14:paraId="00E62C86" w14:textId="77777777" w:rsidR="009732F8" w:rsidRDefault="007B3EFC" w:rsidP="00DB3D2A">
      <w:pPr>
        <w:pStyle w:val="B1"/>
      </w:pPr>
      <w:r>
        <w:t>1&gt;</w:t>
      </w:r>
      <w:r>
        <w:tab/>
        <w:t>if the message includes a field that has a value that the UE does not comprehend:</w:t>
      </w:r>
    </w:p>
    <w:p w14:paraId="1946B8EB" w14:textId="77777777" w:rsidR="009732F8" w:rsidRDefault="007B3EFC" w:rsidP="00DB3D2A">
      <w:pPr>
        <w:pStyle w:val="B2"/>
      </w:pPr>
      <w:r>
        <w:t>2&gt;</w:t>
      </w:r>
      <w:r>
        <w:tab/>
        <w:t>if a default value is defined for this field:</w:t>
      </w:r>
    </w:p>
    <w:p w14:paraId="4930D79A" w14:textId="77777777" w:rsidR="009732F8" w:rsidRDefault="007B3EFC" w:rsidP="00DB3D2A">
      <w:pPr>
        <w:pStyle w:val="B3"/>
      </w:pPr>
      <w:r>
        <w:t>3&gt;</w:t>
      </w:r>
      <w:r>
        <w:tab/>
        <w:t>treat the message while using the default value defined for this field;</w:t>
      </w:r>
    </w:p>
    <w:p w14:paraId="71CC182E" w14:textId="77777777" w:rsidR="009732F8" w:rsidRDefault="007B3EFC" w:rsidP="00DB3D2A">
      <w:pPr>
        <w:pStyle w:val="B2"/>
      </w:pPr>
      <w:r>
        <w:t>2&gt;</w:t>
      </w:r>
      <w:r>
        <w:tab/>
        <w:t>else if the concerned field is optional:</w:t>
      </w:r>
    </w:p>
    <w:p w14:paraId="3DC88E27" w14:textId="77777777" w:rsidR="009732F8" w:rsidRDefault="007B3EFC" w:rsidP="00DB3D2A">
      <w:pPr>
        <w:pStyle w:val="B3"/>
      </w:pPr>
      <w:r>
        <w:t>3&gt;</w:t>
      </w:r>
      <w:r>
        <w:tab/>
        <w:t>treat the message as if the field were absent and in accordance with the need code for absence of the concerned field;</w:t>
      </w:r>
    </w:p>
    <w:p w14:paraId="5202484E" w14:textId="77777777" w:rsidR="009732F8" w:rsidRDefault="007B3EFC" w:rsidP="00DB3D2A">
      <w:pPr>
        <w:pStyle w:val="B2"/>
      </w:pPr>
      <w:r>
        <w:t>2&gt;</w:t>
      </w:r>
      <w:r>
        <w:tab/>
        <w:t>else:</w:t>
      </w:r>
    </w:p>
    <w:p w14:paraId="3C9CC5E2" w14:textId="77777777" w:rsidR="009732F8" w:rsidRDefault="007B3EFC" w:rsidP="00DB3D2A">
      <w:pPr>
        <w:pStyle w:val="B3"/>
      </w:pPr>
      <w:r>
        <w:t>3&gt;</w:t>
      </w:r>
      <w:r>
        <w:tab/>
        <w:t>treat the message as if the field were absent and in accordance with clause 10.4.</w:t>
      </w:r>
    </w:p>
    <w:p w14:paraId="65603801" w14:textId="77777777" w:rsidR="009732F8" w:rsidRDefault="007B3EFC">
      <w:pPr>
        <w:pStyle w:val="Heading2"/>
      </w:pPr>
      <w:bookmarkStart w:id="4144" w:name="_Toc60777627"/>
      <w:bookmarkStart w:id="4145" w:name="_Toc156130943"/>
      <w:r>
        <w:t>10.4</w:t>
      </w:r>
      <w:r>
        <w:tab/>
        <w:t>Mandatory field missing</w:t>
      </w:r>
      <w:bookmarkEnd w:id="4144"/>
      <w:bookmarkEnd w:id="4145"/>
    </w:p>
    <w:p w14:paraId="37517473" w14:textId="77777777" w:rsidR="009732F8" w:rsidRDefault="007B3EFC" w:rsidP="00DB3D2A">
      <w:r>
        <w:t>The UE shall:</w:t>
      </w:r>
    </w:p>
    <w:p w14:paraId="4AED43CE" w14:textId="77777777" w:rsidR="009732F8" w:rsidRDefault="007B3EFC" w:rsidP="00DB3D2A">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DB3D2A">
      <w:pPr>
        <w:pStyle w:val="B2"/>
      </w:pPr>
      <w:r>
        <w:t>2&gt;</w:t>
      </w:r>
      <w:r>
        <w:tab/>
        <w:t>if the RRC message was not received on DCCH or CCCH; or</w:t>
      </w:r>
    </w:p>
    <w:p w14:paraId="75EAB10E" w14:textId="77777777" w:rsidR="009732F8" w:rsidRDefault="007B3EFC" w:rsidP="00DB3D2A">
      <w:pPr>
        <w:pStyle w:val="B2"/>
      </w:pPr>
      <w:r>
        <w:rPr>
          <w:rFonts w:eastAsia="DengXian"/>
          <w:lang w:eastAsia="zh-CN"/>
        </w:rPr>
        <w:t>2&gt;</w:t>
      </w:r>
      <w:r>
        <w:rPr>
          <w:rFonts w:eastAsia="DengXian"/>
          <w:lang w:eastAsia="zh-CN"/>
        </w:rPr>
        <w:tab/>
        <w:t>if the PC5 RRC message was not received on SCCH:</w:t>
      </w:r>
    </w:p>
    <w:p w14:paraId="47976743" w14:textId="77777777" w:rsidR="009732F8" w:rsidRDefault="007B3EFC" w:rsidP="00DB3D2A">
      <w:pPr>
        <w:pStyle w:val="B3"/>
      </w:pPr>
      <w:r>
        <w:t>3&gt;</w:t>
      </w:r>
      <w:r>
        <w:tab/>
        <w:t>if the field concerns a (sub-field of) an entry of a list (i.e. a SEQUENCE OF):</w:t>
      </w:r>
    </w:p>
    <w:p w14:paraId="166154E0" w14:textId="77777777" w:rsidR="009732F8" w:rsidRDefault="007B3EFC" w:rsidP="00DB3D2A">
      <w:pPr>
        <w:pStyle w:val="B4"/>
      </w:pPr>
      <w:r>
        <w:t>4&gt;</w:t>
      </w:r>
      <w:r>
        <w:tab/>
        <w:t>treat the list as if the entry including the missing or not comprehended field was absent;</w:t>
      </w:r>
    </w:p>
    <w:p w14:paraId="2F01DF8E" w14:textId="77777777" w:rsidR="009732F8" w:rsidRDefault="007B3EFC" w:rsidP="00DB3D2A">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DB3D2A">
      <w:pPr>
        <w:pStyle w:val="B4"/>
      </w:pPr>
      <w:r>
        <w:t>4&gt;</w:t>
      </w:r>
      <w:r>
        <w:tab/>
        <w:t>consider the 'parent' field to be set to a not comprehended value;</w:t>
      </w:r>
    </w:p>
    <w:p w14:paraId="318186E9" w14:textId="77777777" w:rsidR="009732F8" w:rsidRDefault="007B3EFC" w:rsidP="00DB3D2A">
      <w:pPr>
        <w:pStyle w:val="B4"/>
      </w:pPr>
      <w:r>
        <w:t>4&gt;</w:t>
      </w:r>
      <w:r>
        <w:tab/>
        <w:t>apply the generic error handling to the subsequent 'parent' field(s), until reaching the top nesting level i.e. the message level;</w:t>
      </w:r>
    </w:p>
    <w:p w14:paraId="5121654C" w14:textId="77777777" w:rsidR="009732F8" w:rsidRDefault="007B3EFC" w:rsidP="00DB3D2A">
      <w:pPr>
        <w:pStyle w:val="B3"/>
      </w:pPr>
      <w:r>
        <w:t>3&gt;</w:t>
      </w:r>
      <w:r>
        <w:tab/>
        <w:t>else (field at message level):</w:t>
      </w:r>
    </w:p>
    <w:p w14:paraId="0937E77C" w14:textId="77777777" w:rsidR="009732F8" w:rsidRDefault="007B3EFC" w:rsidP="00DB3D2A">
      <w:pPr>
        <w:pStyle w:val="B4"/>
      </w:pPr>
      <w:r>
        <w:t>4&gt;</w:t>
      </w:r>
      <w:r>
        <w:tab/>
        <w:t>ignore the message.</w:t>
      </w:r>
    </w:p>
    <w:p w14:paraId="40B82F7A" w14:textId="77777777" w:rsidR="009732F8" w:rsidRDefault="007B3EFC" w:rsidP="00DB3D2A">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DB3D2A">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DB3D2A">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DB3D2A">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DB3D2A"/>
    <w:p w14:paraId="2C62EE27" w14:textId="77777777" w:rsidR="009732F8" w:rsidRDefault="007B3EFC" w:rsidP="00DB3D2A">
      <w:r>
        <w:t>The UE shall, apply the following principles regarding the levels applicable in case of nested error handling:</w:t>
      </w:r>
    </w:p>
    <w:p w14:paraId="6A57168C" w14:textId="77777777" w:rsidR="009732F8" w:rsidRDefault="007B3EFC" w:rsidP="00DB3D2A">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DB3D2A">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46" w:name="_Toc156130944"/>
      <w:bookmarkStart w:id="4147" w:name="_Toc60777628"/>
      <w:r>
        <w:t>10.5</w:t>
      </w:r>
      <w:r>
        <w:tab/>
        <w:t>Not comprehended field</w:t>
      </w:r>
      <w:bookmarkEnd w:id="4146"/>
      <w:bookmarkEnd w:id="4147"/>
    </w:p>
    <w:p w14:paraId="12539466" w14:textId="77777777" w:rsidR="009732F8" w:rsidRDefault="007B3EFC" w:rsidP="00DB3D2A">
      <w:r>
        <w:t>The UE shall, when receiving an RRC message on any logical channel:</w:t>
      </w:r>
    </w:p>
    <w:p w14:paraId="2B70C15B" w14:textId="77777777" w:rsidR="009732F8" w:rsidRDefault="007B3EFC" w:rsidP="00DB3D2A">
      <w:pPr>
        <w:pStyle w:val="B1"/>
      </w:pPr>
      <w:r>
        <w:t>1&gt;</w:t>
      </w:r>
      <w:r>
        <w:tab/>
        <w:t>if the message includes a field that the UE does not comprehend:</w:t>
      </w:r>
    </w:p>
    <w:p w14:paraId="1FB691A8" w14:textId="77777777" w:rsidR="009732F8" w:rsidRDefault="007B3EFC" w:rsidP="00DB3D2A">
      <w:pPr>
        <w:pStyle w:val="B2"/>
      </w:pPr>
      <w:r>
        <w:t>2&gt;</w:t>
      </w:r>
      <w:r>
        <w:tab/>
        <w:t>treat the rest of the message as if the field was absent.</w:t>
      </w:r>
    </w:p>
    <w:p w14:paraId="39FEAC74" w14:textId="77777777" w:rsidR="009732F8" w:rsidRDefault="007B3EFC" w:rsidP="00DB3D2A">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DB3D2A">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48" w:name="_Toc156130945"/>
      <w:bookmarkStart w:id="4149" w:name="_Toc60777629"/>
      <w:r>
        <w:lastRenderedPageBreak/>
        <w:t>11</w:t>
      </w:r>
      <w:r>
        <w:tab/>
        <w:t>Radio information related interactions between network nodes</w:t>
      </w:r>
      <w:bookmarkEnd w:id="4148"/>
      <w:bookmarkEnd w:id="4149"/>
    </w:p>
    <w:p w14:paraId="62F6F308" w14:textId="77777777" w:rsidR="009732F8" w:rsidRDefault="007B3EFC">
      <w:pPr>
        <w:pStyle w:val="Heading2"/>
      </w:pPr>
      <w:bookmarkStart w:id="4150" w:name="_Toc156130946"/>
      <w:bookmarkStart w:id="4151" w:name="_Toc60777630"/>
      <w:r>
        <w:t>11.1</w:t>
      </w:r>
      <w:r>
        <w:tab/>
        <w:t>General</w:t>
      </w:r>
      <w:bookmarkEnd w:id="4150"/>
      <w:bookmarkEnd w:id="4151"/>
    </w:p>
    <w:p w14:paraId="36D656F8" w14:textId="77777777" w:rsidR="009732F8" w:rsidRDefault="007B3EFC" w:rsidP="00DB3D2A">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52" w:name="_Toc60777631"/>
      <w:bookmarkStart w:id="4153" w:name="_Toc156130947"/>
      <w:r>
        <w:t>11.2</w:t>
      </w:r>
      <w:r>
        <w:tab/>
        <w:t>Inter-node RRC messages</w:t>
      </w:r>
      <w:bookmarkEnd w:id="4152"/>
      <w:bookmarkEnd w:id="4153"/>
    </w:p>
    <w:p w14:paraId="5C451A23" w14:textId="77777777" w:rsidR="009732F8" w:rsidRDefault="007B3EFC" w:rsidP="006F22E1">
      <w:pPr>
        <w:pStyle w:val="Heading3"/>
      </w:pPr>
      <w:bookmarkStart w:id="4154" w:name="_Toc156130948"/>
      <w:bookmarkStart w:id="4155" w:name="_Toc60777632"/>
      <w:r>
        <w:t>11.2.1</w:t>
      </w:r>
      <w:r>
        <w:tab/>
        <w:t>General</w:t>
      </w:r>
      <w:bookmarkEnd w:id="4154"/>
      <w:bookmarkEnd w:id="4155"/>
    </w:p>
    <w:p w14:paraId="62088F0C" w14:textId="77777777" w:rsidR="009732F8" w:rsidRDefault="007B3EFC" w:rsidP="00DB3D2A">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lastRenderedPageBreak/>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lastRenderedPageBreak/>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DB3D2A"/>
    <w:p w14:paraId="6E8657FE" w14:textId="77777777" w:rsidR="009732F8" w:rsidRDefault="007B3EFC" w:rsidP="006F22E1">
      <w:pPr>
        <w:pStyle w:val="Heading3"/>
      </w:pPr>
      <w:bookmarkStart w:id="4156" w:name="_Toc60777633"/>
      <w:bookmarkStart w:id="4157" w:name="_Toc156130949"/>
      <w:r>
        <w:t>11.2.2</w:t>
      </w:r>
      <w:r>
        <w:tab/>
        <w:t>Message definitions</w:t>
      </w:r>
      <w:bookmarkEnd w:id="4156"/>
      <w:bookmarkEnd w:id="4157"/>
    </w:p>
    <w:p w14:paraId="32EA9E11" w14:textId="77777777" w:rsidR="009732F8" w:rsidRDefault="007B3EFC" w:rsidP="006F22E1">
      <w:pPr>
        <w:pStyle w:val="Heading4"/>
      </w:pPr>
      <w:bookmarkStart w:id="4158" w:name="_Toc156130950"/>
      <w:bookmarkStart w:id="4159" w:name="_Toc60777634"/>
      <w:r>
        <w:t>–</w:t>
      </w:r>
      <w:r>
        <w:tab/>
        <w:t>CG-CandidateList</w:t>
      </w:r>
      <w:bookmarkEnd w:id="4158"/>
    </w:p>
    <w:p w14:paraId="6DBEBBAE" w14:textId="77777777" w:rsidR="009732F8" w:rsidRDefault="007B3EFC" w:rsidP="00DB3D2A">
      <w:r>
        <w:t>This message is used to transfer the SCG radio configuration for one or more candidate cells for Conditional PSCell Addition (CPA) or Conditional PSCell Change (</w:t>
      </w:r>
      <w:commentRangeStart w:id="4160"/>
      <w:r>
        <w:t>CPC</w:t>
      </w:r>
      <w:commentRangeEnd w:id="4160"/>
      <w:r>
        <w:rPr>
          <w:rStyle w:val="CommentReference"/>
        </w:rPr>
        <w:commentReference w:id="4160"/>
      </w:r>
      <w:r>
        <w:t>) as generated by the candidate target SgNB.</w:t>
      </w:r>
    </w:p>
    <w:p w14:paraId="404783DA" w14:textId="77777777" w:rsidR="009732F8" w:rsidRDefault="007B3EFC" w:rsidP="00DB3D2A">
      <w:pPr>
        <w:pStyle w:val="B1"/>
      </w:pPr>
      <w:r>
        <w:t>Direction: Secondary gNB to master gNB or eNB.</w:t>
      </w:r>
    </w:p>
    <w:p w14:paraId="129A0B7A" w14:textId="77777777" w:rsidR="009732F8" w:rsidRDefault="007B3EFC" w:rsidP="00DB3D2A">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DB3D2A">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DB3D2A">
            <w:pPr>
              <w:pStyle w:val="TAL"/>
              <w:rPr>
                <w:lang w:eastAsia="sv-SE"/>
              </w:rPr>
            </w:pPr>
            <w:r>
              <w:rPr>
                <w:lang w:eastAsia="sv-SE"/>
              </w:rPr>
              <w:t>cg-CandidateToAddModList</w:t>
            </w:r>
          </w:p>
          <w:p w14:paraId="5EB94E42" w14:textId="77777777" w:rsidR="009732F8" w:rsidRDefault="007B3EFC" w:rsidP="00DB3D2A">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DB3D2A">
            <w:pPr>
              <w:pStyle w:val="TAL"/>
              <w:rPr>
                <w:lang w:eastAsia="sv-SE"/>
              </w:rPr>
            </w:pPr>
            <w:r>
              <w:rPr>
                <w:lang w:eastAsia="sv-SE"/>
              </w:rPr>
              <w:t>cg-CandidateToReleaseList</w:t>
            </w:r>
          </w:p>
          <w:p w14:paraId="1E543A5C" w14:textId="77777777" w:rsidR="009732F8" w:rsidRDefault="007B3EFC" w:rsidP="00DB3D2A">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DB3D2A">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DB3D2A">
            <w:pPr>
              <w:pStyle w:val="TAL"/>
              <w:rPr>
                <w:lang w:eastAsia="sv-SE"/>
              </w:rPr>
            </w:pPr>
            <w:r>
              <w:rPr>
                <w:lang w:eastAsia="sv-SE"/>
              </w:rPr>
              <w:t>cg-CandidateInfoId</w:t>
            </w:r>
          </w:p>
          <w:p w14:paraId="3A8FEA42" w14:textId="77777777" w:rsidR="009732F8" w:rsidRDefault="007B3EFC" w:rsidP="00DB3D2A">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DB3D2A">
            <w:pPr>
              <w:pStyle w:val="TAL"/>
              <w:rPr>
                <w:lang w:eastAsia="sv-SE"/>
              </w:rPr>
            </w:pPr>
            <w:r>
              <w:rPr>
                <w:lang w:eastAsia="sv-SE"/>
              </w:rPr>
              <w:t>candidateCG-Config</w:t>
            </w:r>
          </w:p>
          <w:p w14:paraId="70CE1464" w14:textId="77777777" w:rsidR="009732F8" w:rsidRDefault="007B3EFC" w:rsidP="00DB3D2A">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DB3D2A"/>
    <w:p w14:paraId="44DC7F94" w14:textId="77777777" w:rsidR="009732F8" w:rsidRDefault="007B3EFC" w:rsidP="006F22E1">
      <w:pPr>
        <w:pStyle w:val="Heading4"/>
      </w:pPr>
      <w:bookmarkStart w:id="4161" w:name="_Toc156130951"/>
      <w:r>
        <w:t>–</w:t>
      </w:r>
      <w:r>
        <w:tab/>
        <w:t>HandoverCommand</w:t>
      </w:r>
      <w:bookmarkEnd w:id="4159"/>
      <w:bookmarkEnd w:id="4161"/>
    </w:p>
    <w:p w14:paraId="5A173B8A" w14:textId="77777777" w:rsidR="009732F8" w:rsidRDefault="007B3EFC" w:rsidP="00DB3D2A">
      <w:r>
        <w:t>This message is used to transfer the handover command as generated by the target gNB.</w:t>
      </w:r>
    </w:p>
    <w:p w14:paraId="4853F0C1" w14:textId="77777777" w:rsidR="009732F8" w:rsidRDefault="007B3EFC" w:rsidP="00DB3D2A">
      <w:pPr>
        <w:pStyle w:val="B1"/>
      </w:pPr>
      <w:r>
        <w:t>Direction: target gNB to source gNB/source RAN.</w:t>
      </w:r>
    </w:p>
    <w:p w14:paraId="5747EADD" w14:textId="77777777" w:rsidR="009732F8" w:rsidRDefault="007B3EFC" w:rsidP="00DB3D2A">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lastRenderedPageBreak/>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DB3D2A">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DB3D2A">
            <w:pPr>
              <w:pStyle w:val="TAL"/>
              <w:rPr>
                <w:lang w:eastAsia="sv-SE"/>
              </w:rPr>
            </w:pPr>
            <w:r>
              <w:rPr>
                <w:rFonts w:eastAsia="SimSun"/>
                <w:lang w:eastAsia="zh-CN"/>
              </w:rPr>
              <w:t>candPSCell</w:t>
            </w:r>
            <w:r>
              <w:rPr>
                <w:lang w:eastAsia="sv-SE"/>
              </w:rPr>
              <w:t>ExecCondReportConfigNR</w:t>
            </w:r>
          </w:p>
          <w:p w14:paraId="13482B74" w14:textId="77777777" w:rsidR="009732F8" w:rsidRDefault="007B3EFC" w:rsidP="00DB3D2A">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62"/>
            <w:r>
              <w:t>.</w:t>
            </w:r>
            <w:commentRangeEnd w:id="4162"/>
            <w:r>
              <w:rPr>
                <w:rStyle w:val="CommentReference"/>
                <w:rFonts w:ascii="Times New Roman" w:hAnsi="Times New Roman"/>
              </w:rPr>
              <w:commentReference w:id="4162"/>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DB3D2A">
            <w:pPr>
              <w:pStyle w:val="TAL"/>
              <w:rPr>
                <w:lang w:eastAsia="sv-SE"/>
              </w:rPr>
            </w:pPr>
            <w:r>
              <w:rPr>
                <w:lang w:eastAsia="sv-SE"/>
              </w:rPr>
              <w:t>handoverCommandMessage</w:t>
            </w:r>
          </w:p>
          <w:p w14:paraId="7633DCF8" w14:textId="77777777" w:rsidR="009732F8" w:rsidRDefault="007B3EFC" w:rsidP="00DB3D2A">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DB3D2A"/>
    <w:p w14:paraId="3B96D427" w14:textId="77777777" w:rsidR="009732F8" w:rsidRDefault="007B3EFC" w:rsidP="006F22E1">
      <w:pPr>
        <w:pStyle w:val="Heading4"/>
      </w:pPr>
      <w:bookmarkStart w:id="4163" w:name="_Toc60777635"/>
      <w:bookmarkStart w:id="4164" w:name="_Toc156130952"/>
      <w:r>
        <w:t>–</w:t>
      </w:r>
      <w:r>
        <w:tab/>
        <w:t>HandoverPreparationInformation</w:t>
      </w:r>
      <w:bookmarkEnd w:id="4163"/>
      <w:bookmarkEnd w:id="4164"/>
    </w:p>
    <w:p w14:paraId="2455A560" w14:textId="77777777" w:rsidR="009732F8" w:rsidRDefault="007B3EFC" w:rsidP="00DB3D2A">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DB3D2A">
      <w:pPr>
        <w:pStyle w:val="B1"/>
      </w:pPr>
      <w:r>
        <w:t>Direction: source gNB/source RAN to target gNB or CU to DU.</w:t>
      </w:r>
    </w:p>
    <w:p w14:paraId="58EE1AB7" w14:textId="77777777" w:rsidR="009732F8" w:rsidRDefault="007B3EFC" w:rsidP="00DB3D2A">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lastRenderedPageBreak/>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DB3D2A">
            <w:pPr>
              <w:pStyle w:val="TAH"/>
              <w:rPr>
                <w:lang w:eastAsia="sv-SE"/>
              </w:rPr>
            </w:pPr>
            <w:r>
              <w:rPr>
                <w:lang w:eastAsia="sv-SE"/>
              </w:rPr>
              <w:lastRenderedPageBreak/>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DB3D2A">
            <w:pPr>
              <w:pStyle w:val="TAL"/>
              <w:rPr>
                <w:lang w:eastAsia="sv-SE"/>
              </w:rPr>
            </w:pPr>
            <w:r>
              <w:rPr>
                <w:lang w:eastAsia="sv-SE"/>
              </w:rPr>
              <w:t>as-Context</w:t>
            </w:r>
          </w:p>
          <w:p w14:paraId="41C0E886" w14:textId="77777777" w:rsidR="009732F8" w:rsidRDefault="007B3EFC" w:rsidP="00DB3D2A">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DB3D2A">
            <w:pPr>
              <w:pStyle w:val="TAL"/>
              <w:rPr>
                <w:lang w:eastAsia="sv-SE"/>
              </w:rPr>
            </w:pPr>
            <w:r>
              <w:rPr>
                <w:lang w:eastAsia="sv-SE"/>
              </w:rPr>
              <w:t>rrm-Config</w:t>
            </w:r>
          </w:p>
          <w:p w14:paraId="11EBB63C" w14:textId="77777777" w:rsidR="009732F8" w:rsidRDefault="007B3EFC" w:rsidP="00DB3D2A">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DB3D2A">
            <w:pPr>
              <w:pStyle w:val="TAL"/>
              <w:rPr>
                <w:lang w:eastAsia="sv-SE"/>
              </w:rPr>
            </w:pPr>
            <w:r>
              <w:rPr>
                <w:lang w:eastAsia="sv-SE"/>
              </w:rPr>
              <w:t>sourceConfig</w:t>
            </w:r>
          </w:p>
          <w:p w14:paraId="4A82A75E" w14:textId="77777777" w:rsidR="009732F8" w:rsidRDefault="007B3EFC" w:rsidP="00DB3D2A">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DB3D2A">
            <w:pPr>
              <w:pStyle w:val="TAL"/>
              <w:rPr>
                <w:lang w:eastAsia="sv-SE"/>
              </w:rPr>
            </w:pPr>
            <w:r>
              <w:rPr>
                <w:lang w:eastAsia="sv-SE"/>
              </w:rPr>
              <w:t>ue-CapabilityRAT-List</w:t>
            </w:r>
          </w:p>
          <w:p w14:paraId="18125222" w14:textId="77777777" w:rsidR="009732F8" w:rsidRDefault="007B3EFC" w:rsidP="00DB3D2A">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DB3D2A">
            <w:pPr>
              <w:pStyle w:val="TAL"/>
              <w:rPr>
                <w:rFonts w:eastAsia="SimSun"/>
                <w:lang w:eastAsia="en-GB"/>
              </w:rPr>
            </w:pPr>
            <w:r>
              <w:rPr>
                <w:rFonts w:eastAsia="SimSun"/>
                <w:lang w:eastAsia="en-GB"/>
              </w:rPr>
              <w:t>ue-InactiveTime</w:t>
            </w:r>
          </w:p>
          <w:p w14:paraId="27E51157" w14:textId="77777777" w:rsidR="009732F8" w:rsidRDefault="007B3EFC" w:rsidP="00DB3D2A">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DB3D2A">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DB3D2A">
            <w:pPr>
              <w:pStyle w:val="TAL"/>
              <w:rPr>
                <w:lang w:eastAsia="sv-SE"/>
              </w:rPr>
            </w:pPr>
            <w:r>
              <w:rPr>
                <w:lang w:eastAsia="sv-SE"/>
              </w:rPr>
              <w:t>rrcReconfiguration</w:t>
            </w:r>
          </w:p>
          <w:p w14:paraId="1CAC1E0F" w14:textId="77777777" w:rsidR="009732F8" w:rsidRDefault="007B3EFC" w:rsidP="00DB3D2A">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DB3D2A">
            <w:pPr>
              <w:pStyle w:val="TAL"/>
              <w:rPr>
                <w:lang w:eastAsia="sv-SE"/>
              </w:rPr>
            </w:pPr>
            <w:r>
              <w:rPr>
                <w:lang w:eastAsia="sv-SE"/>
              </w:rPr>
              <w:t>sdt-Config</w:t>
            </w:r>
          </w:p>
          <w:p w14:paraId="00C89C85" w14:textId="77777777" w:rsidR="009732F8" w:rsidRDefault="007B3EFC" w:rsidP="00DB3D2A">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DB3D2A">
            <w:pPr>
              <w:pStyle w:val="TAL"/>
              <w:rPr>
                <w:lang w:eastAsia="sv-SE"/>
              </w:rPr>
            </w:pPr>
            <w:r>
              <w:rPr>
                <w:lang w:eastAsia="sv-SE"/>
              </w:rPr>
              <w:t>sourceRB-SN-Config</w:t>
            </w:r>
          </w:p>
          <w:p w14:paraId="1942ED76" w14:textId="77777777" w:rsidR="009732F8" w:rsidRDefault="007B3EFC" w:rsidP="00DB3D2A">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DB3D2A">
            <w:pPr>
              <w:pStyle w:val="TAL"/>
              <w:rPr>
                <w:lang w:eastAsia="sv-SE"/>
              </w:rPr>
            </w:pPr>
            <w:r>
              <w:rPr>
                <w:lang w:eastAsia="sv-SE"/>
              </w:rPr>
              <w:t>sourceSCG-Configured</w:t>
            </w:r>
          </w:p>
          <w:p w14:paraId="23DD14D1"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DB3D2A">
            <w:pPr>
              <w:pStyle w:val="TAL"/>
              <w:rPr>
                <w:lang w:eastAsia="sv-SE"/>
              </w:rPr>
            </w:pPr>
            <w:r>
              <w:rPr>
                <w:lang w:eastAsia="sv-SE"/>
              </w:rPr>
              <w:t>sourceSCG-EUTRA-Config</w:t>
            </w:r>
          </w:p>
          <w:p w14:paraId="30CCB3FF"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DB3D2A">
            <w:pPr>
              <w:pStyle w:val="TAL"/>
              <w:rPr>
                <w:lang w:eastAsia="sv-SE"/>
              </w:rPr>
            </w:pPr>
            <w:r>
              <w:rPr>
                <w:lang w:eastAsia="sv-SE"/>
              </w:rPr>
              <w:t>sourceSCG-NR-Config</w:t>
            </w:r>
          </w:p>
          <w:p w14:paraId="1A35034A" w14:textId="77777777" w:rsidR="009732F8" w:rsidRDefault="007B3EFC" w:rsidP="00DB3D2A">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65"/>
            <w:r>
              <w:rPr>
                <w:lang w:eastAsia="sv-SE"/>
              </w:rPr>
              <w:t>message</w:t>
            </w:r>
            <w:commentRangeEnd w:id="4165"/>
            <w:r>
              <w:rPr>
                <w:rStyle w:val="CommentReference"/>
                <w:rFonts w:ascii="Times New Roman" w:hAnsi="Times New Roman"/>
              </w:rPr>
              <w:commentReference w:id="4165"/>
            </w:r>
            <w:r>
              <w:rPr>
                <w:lang w:eastAsia="sv-SE"/>
              </w:rPr>
              <w:t xml:space="preserve"> can only include fields </w:t>
            </w:r>
            <w:r>
              <w:rPr>
                <w:i/>
                <w:lang w:eastAsia="sv-SE"/>
              </w:rPr>
              <w:t>secondaryCellGroup</w:t>
            </w:r>
            <w:r>
              <w:rPr>
                <w:lang w:eastAsia="sv-SE"/>
              </w:rPr>
              <w:t xml:space="preserve"> and </w:t>
            </w:r>
            <w:commentRangeStart w:id="4166"/>
            <w:r>
              <w:rPr>
                <w:i/>
                <w:lang w:eastAsia="sv-SE"/>
              </w:rPr>
              <w:t>measConfig</w:t>
            </w:r>
            <w:commentRangeEnd w:id="4166"/>
            <w:r>
              <w:rPr>
                <w:rStyle w:val="CommentReference"/>
                <w:rFonts w:ascii="Times New Roman" w:hAnsi="Times New Roman"/>
              </w:rPr>
              <w:commentReference w:id="4166"/>
            </w:r>
            <w:r>
              <w:rPr>
                <w:lang w:eastAsia="sv-SE"/>
              </w:rPr>
              <w:t>. This field is only used in NR-DC.</w:t>
            </w:r>
          </w:p>
        </w:tc>
      </w:tr>
    </w:tbl>
    <w:p w14:paraId="6F44F59B"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DB3D2A">
            <w:pPr>
              <w:pStyle w:val="TAH"/>
              <w:rPr>
                <w:lang w:eastAsia="sv-SE"/>
              </w:rPr>
            </w:pPr>
            <w:r>
              <w:rPr>
                <w:i/>
                <w:lang w:eastAsia="sv-SE"/>
              </w:rPr>
              <w:lastRenderedPageBreak/>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DB3D2A">
            <w:pPr>
              <w:pStyle w:val="TAL"/>
            </w:pPr>
            <w:r>
              <w:t>configRestrictInfoDAPS</w:t>
            </w:r>
          </w:p>
          <w:p w14:paraId="448391E3" w14:textId="77777777" w:rsidR="009732F8" w:rsidRDefault="007B3EFC" w:rsidP="00DB3D2A">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DB3D2A">
            <w:pPr>
              <w:pStyle w:val="TAL"/>
              <w:rPr>
                <w:lang w:eastAsia="sv-SE"/>
              </w:rPr>
            </w:pPr>
            <w:r>
              <w:t>mbsInterestIndication</w:t>
            </w:r>
          </w:p>
          <w:p w14:paraId="4E944A13" w14:textId="77777777" w:rsidR="009732F8" w:rsidRDefault="007B3EFC" w:rsidP="00DB3D2A">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DB3D2A">
            <w:pPr>
              <w:pStyle w:val="TAL"/>
            </w:pPr>
            <w:r>
              <w:t>needForGapsInfoNR</w:t>
            </w:r>
          </w:p>
          <w:p w14:paraId="560699C4" w14:textId="77777777" w:rsidR="009732F8" w:rsidRDefault="007B3EFC" w:rsidP="00DB3D2A">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DB3D2A">
            <w:pPr>
              <w:pStyle w:val="TAL"/>
              <w:rPr>
                <w:lang w:eastAsia="sv-SE"/>
              </w:rPr>
            </w:pPr>
            <w:r>
              <w:rPr>
                <w:lang w:eastAsia="sv-SE"/>
              </w:rPr>
              <w:t>selectedBandCombinationSN</w:t>
            </w:r>
          </w:p>
          <w:p w14:paraId="7730DA0E" w14:textId="77777777" w:rsidR="009732F8" w:rsidRDefault="007B3EFC" w:rsidP="00DB3D2A">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DB3D2A">
            <w:pPr>
              <w:pStyle w:val="TAL"/>
              <w:rPr>
                <w:lang w:eastAsia="sv-SE"/>
              </w:rPr>
            </w:pPr>
            <w:r>
              <w:rPr>
                <w:lang w:eastAsia="sv-SE"/>
              </w:rPr>
              <w:t>sidelinkUEInformationEUTRA</w:t>
            </w:r>
          </w:p>
          <w:p w14:paraId="055A148B" w14:textId="77777777" w:rsidR="009732F8" w:rsidRDefault="007B3EFC" w:rsidP="00DB3D2A">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DB3D2A">
            <w:pPr>
              <w:pStyle w:val="TAL"/>
              <w:rPr>
                <w:lang w:eastAsia="sv-SE"/>
              </w:rPr>
            </w:pPr>
            <w:r>
              <w:rPr>
                <w:lang w:eastAsia="sv-SE"/>
              </w:rPr>
              <w:t>sidelinkUEInformationNR</w:t>
            </w:r>
          </w:p>
          <w:p w14:paraId="0D3442B8" w14:textId="77777777" w:rsidR="009732F8" w:rsidRDefault="007B3EFC" w:rsidP="00DB3D2A">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DB3D2A">
            <w:pPr>
              <w:pStyle w:val="TAL"/>
              <w:rPr>
                <w:lang w:eastAsia="sv-SE"/>
              </w:rPr>
            </w:pPr>
            <w:r>
              <w:rPr>
                <w:lang w:eastAsia="sv-SE"/>
              </w:rPr>
              <w:t>ueAssistanceInformation</w:t>
            </w:r>
          </w:p>
          <w:p w14:paraId="38270CCD" w14:textId="77777777" w:rsidR="009732F8" w:rsidRDefault="007B3EFC" w:rsidP="00DB3D2A">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DB3D2A">
            <w:pPr>
              <w:pStyle w:val="TAL"/>
              <w:rPr>
                <w:lang w:eastAsia="sv-SE"/>
              </w:rPr>
            </w:pPr>
            <w:r>
              <w:rPr>
                <w:lang w:eastAsia="sv-SE"/>
              </w:rPr>
              <w:t>ueAssistanceInformationSCG</w:t>
            </w:r>
          </w:p>
          <w:p w14:paraId="392FB060" w14:textId="77777777" w:rsidR="009732F8" w:rsidRDefault="007B3EFC" w:rsidP="00DB3D2A">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DB3D2A">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DB3D2A">
            <w:pPr>
              <w:pStyle w:val="TAL"/>
              <w:rPr>
                <w:lang w:eastAsia="sv-SE"/>
              </w:rPr>
            </w:pPr>
            <w:r>
              <w:rPr>
                <w:lang w:eastAsia="sv-SE"/>
              </w:rPr>
              <w:t>sourceFeatureSetPerUplinkCC/sourceFeatureSetPerDownlinkCC</w:t>
            </w:r>
          </w:p>
          <w:p w14:paraId="1B8D3A84" w14:textId="77777777" w:rsidR="009732F8" w:rsidRDefault="007B3EFC" w:rsidP="00DB3D2A">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DB3D2A">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DB3D2A">
            <w:pPr>
              <w:pStyle w:val="TAL"/>
              <w:rPr>
                <w:lang w:eastAsia="sv-SE"/>
              </w:rPr>
            </w:pPr>
            <w:r>
              <w:rPr>
                <w:lang w:eastAsia="sv-SE"/>
              </w:rPr>
              <w:t>candidateCellInfoList</w:t>
            </w:r>
          </w:p>
          <w:p w14:paraId="44B797E5" w14:textId="77777777" w:rsidR="009732F8" w:rsidRDefault="007B3EFC" w:rsidP="00DB3D2A">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DB3D2A">
            <w:pPr>
              <w:pStyle w:val="TAL"/>
              <w:rPr>
                <w:lang w:eastAsia="sv-SE"/>
              </w:rPr>
            </w:pPr>
            <w:r>
              <w:rPr>
                <w:lang w:eastAsia="sv-SE"/>
              </w:rPr>
              <w:t>candidateCellInfoListSN-EUTRA</w:t>
            </w:r>
          </w:p>
          <w:p w14:paraId="5077E1FA" w14:textId="77777777" w:rsidR="009732F8" w:rsidRDefault="007B3EFC" w:rsidP="00DB3D2A">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DB3D2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DB3D2A">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DB3D2A">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DB3D2A">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DB3D2A">
            <w:pPr>
              <w:pStyle w:val="TAL"/>
              <w:rPr>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DB3D2A">
            <w:pPr>
              <w:pStyle w:val="TAL"/>
              <w:rPr>
                <w:rFonts w:eastAsia="Calibri"/>
                <w:lang w:eastAsia="sv-SE"/>
              </w:rPr>
            </w:pPr>
            <w:commentRangeStart w:id="4167"/>
            <w:r>
              <w:rPr>
                <w:rFonts w:eastAsia="Calibri"/>
                <w:lang w:eastAsia="sv-SE"/>
              </w:rPr>
              <w:t>HO2</w:t>
            </w:r>
            <w:commentRangeEnd w:id="4167"/>
            <w:r>
              <w:rPr>
                <w:rStyle w:val="CommentReference"/>
                <w:rFonts w:ascii="Times New Roman" w:hAnsi="Times New Roman"/>
              </w:rPr>
              <w:commentReference w:id="4167"/>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DB3D2A">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DB3D2A"/>
    <w:p w14:paraId="3DE759B0" w14:textId="77777777" w:rsidR="009732F8" w:rsidRDefault="007B3EFC" w:rsidP="00DB3D2A">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rsidP="00DB3D2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DB3D2A">
            <w:pPr>
              <w:pStyle w:val="TAH"/>
              <w:rPr>
                <w:rFonts w:eastAsia="Calibri"/>
                <w:lang w:eastAsia="sv-SE"/>
              </w:rPr>
            </w:pPr>
            <w:r>
              <w:rPr>
                <w:rFonts w:eastAsia="SimSun"/>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DB3D2A">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DB3D2A">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DB3D2A">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DB3D2A">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DB3D2A">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DB3D2A">
            <w:pPr>
              <w:pStyle w:val="TAL"/>
              <w:rPr>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DB3D2A">
            <w:pPr>
              <w:pStyle w:val="TAL"/>
              <w:rPr>
                <w:rFonts w:eastAsia="SimSun"/>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DB3D2A">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DB3D2A">
            <w:pPr>
              <w:pStyle w:val="TAL"/>
              <w:rPr>
                <w:rFonts w:eastAsia="SimSun"/>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DB3D2A">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DB3D2A">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DB3D2A">
            <w:pPr>
              <w:pStyle w:val="TAL"/>
              <w:rPr>
                <w:rFonts w:eastAsia="SimSun"/>
                <w:lang w:eastAsia="ko-KR"/>
              </w:rPr>
            </w:pPr>
            <w:r>
              <w:rPr>
                <w:lang w:eastAsia="en-GB"/>
              </w:rPr>
              <w:t>May be included, ignored by gNB if received</w:t>
            </w:r>
          </w:p>
        </w:tc>
      </w:tr>
    </w:tbl>
    <w:p w14:paraId="61C1B4A5" w14:textId="77777777" w:rsidR="009732F8" w:rsidRDefault="009732F8" w:rsidP="00DB3D2A"/>
    <w:p w14:paraId="5F3C1A52" w14:textId="77777777" w:rsidR="009732F8" w:rsidRDefault="007B3EFC" w:rsidP="00DB3D2A">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DB3D2A">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DB3D2A">
            <w:pPr>
              <w:pStyle w:val="TAH"/>
              <w:rPr>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DB3D2A">
            <w:pPr>
              <w:pStyle w:val="TAH"/>
              <w:rPr>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DB3D2A">
            <w:pPr>
              <w:pStyle w:val="TAH"/>
              <w:rPr>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DB3D2A">
            <w:pPr>
              <w:pStyle w:val="TAL"/>
              <w:rPr>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DB3D2A">
            <w:pPr>
              <w:pStyle w:val="TAL"/>
              <w:rPr>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DB3D2A">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DB3D2A">
            <w:pPr>
              <w:pStyle w:val="TAL"/>
              <w:rPr>
                <w:lang w:eastAsia="en-GB"/>
              </w:rPr>
            </w:pPr>
            <w:r>
              <w:rPr>
                <w:rFonts w:eastAsia="SimSun"/>
                <w:lang w:eastAsia="ko-KR"/>
              </w:rPr>
              <w:t>E-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DB3D2A">
            <w:pPr>
              <w:pStyle w:val="TAL"/>
              <w:rPr>
                <w:rFonts w:eastAsia="SimSun"/>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DB3D2A">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DB3D2A">
            <w:pPr>
              <w:pStyle w:val="TAL"/>
              <w:rPr>
                <w:lang w:eastAsia="en-GB"/>
              </w:rPr>
            </w:pPr>
            <w:r>
              <w:rPr>
                <w:rFonts w:eastAsia="SimSun"/>
                <w:lang w:eastAsia="ko-KR"/>
              </w:rPr>
              <w:t>Not included</w:t>
            </w:r>
          </w:p>
        </w:tc>
      </w:tr>
    </w:tbl>
    <w:p w14:paraId="5582F9BF" w14:textId="77777777" w:rsidR="009732F8" w:rsidRDefault="009732F8" w:rsidP="00DB3D2A"/>
    <w:p w14:paraId="1CB40070" w14:textId="77777777" w:rsidR="009732F8" w:rsidRDefault="007B3EFC" w:rsidP="006F22E1">
      <w:pPr>
        <w:pStyle w:val="Heading4"/>
      </w:pPr>
      <w:bookmarkStart w:id="4168" w:name="_Toc156130953"/>
      <w:bookmarkStart w:id="4169" w:name="_Toc60777636"/>
      <w:r>
        <w:t>–</w:t>
      </w:r>
      <w:r>
        <w:tab/>
        <w:t>CG-Config</w:t>
      </w:r>
      <w:bookmarkEnd w:id="4168"/>
      <w:bookmarkEnd w:id="4169"/>
    </w:p>
    <w:p w14:paraId="40817951" w14:textId="77777777" w:rsidR="009732F8" w:rsidRDefault="007B3EFC" w:rsidP="00DB3D2A">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DB3D2A">
      <w:pPr>
        <w:pStyle w:val="B1"/>
      </w:pPr>
      <w:r>
        <w:t>Direction: Secondary gNB or eNB to master gNB or eNB</w:t>
      </w:r>
      <w:r>
        <w:rPr>
          <w:lang w:eastAsia="zh-CN"/>
        </w:rPr>
        <w:t>, alternatively CU to DU</w:t>
      </w:r>
      <w:r>
        <w:t>.</w:t>
      </w:r>
    </w:p>
    <w:p w14:paraId="2B0C5402" w14:textId="77777777" w:rsidR="009732F8" w:rsidRDefault="007B3EFC" w:rsidP="00DB3D2A">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lastRenderedPageBreak/>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lastRenderedPageBreak/>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70"/>
      <w:r>
        <w:t>CG-Config-v1800</w:t>
      </w:r>
      <w:commentRangeEnd w:id="4170"/>
      <w:r>
        <w:rPr>
          <w:rStyle w:val="CommentReference"/>
          <w:rFonts w:ascii="Times New Roman" w:hAnsi="Times New Roman"/>
          <w:lang w:eastAsia="ja-JP"/>
        </w:rPr>
        <w:commentReference w:id="4170"/>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lastRenderedPageBreak/>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lastRenderedPageBreak/>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DB3D2A">
            <w:pPr>
              <w:pStyle w:val="TAH"/>
              <w:rPr>
                <w:lang w:eastAsia="sv-SE"/>
              </w:rPr>
            </w:pPr>
            <w:r>
              <w:rPr>
                <w:i/>
                <w:lang w:eastAsia="sv-SE"/>
              </w:rPr>
              <w:lastRenderedPageBreak/>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DB3D2A">
            <w:pPr>
              <w:pStyle w:val="TAL"/>
              <w:rPr>
                <w:lang w:eastAsia="sv-SE"/>
              </w:rPr>
            </w:pPr>
            <w:r>
              <w:rPr>
                <w:lang w:eastAsia="sv-SE"/>
              </w:rPr>
              <w:t>candidateCellInfoListCPC</w:t>
            </w:r>
          </w:p>
          <w:p w14:paraId="2E04926A" w14:textId="77777777" w:rsidR="009732F8" w:rsidRDefault="007B3EFC" w:rsidP="00DB3D2A">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DB3D2A">
            <w:pPr>
              <w:pStyle w:val="TAL"/>
              <w:rPr>
                <w:lang w:eastAsia="sv-SE"/>
              </w:rPr>
            </w:pPr>
            <w:r>
              <w:rPr>
                <w:lang w:eastAsia="sv-SE"/>
              </w:rPr>
              <w:t>candidateCellInfoListSN</w:t>
            </w:r>
          </w:p>
          <w:p w14:paraId="1CFF182B" w14:textId="77777777" w:rsidR="009732F8" w:rsidRDefault="007B3EFC" w:rsidP="00DB3D2A">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DB3D2A">
            <w:pPr>
              <w:pStyle w:val="TAL"/>
              <w:rPr>
                <w:lang w:eastAsia="sv-SE"/>
              </w:rPr>
            </w:pPr>
            <w:r>
              <w:rPr>
                <w:lang w:eastAsia="sv-SE"/>
              </w:rPr>
              <w:t>candidateCellInfoListSN-EUTRA</w:t>
            </w:r>
          </w:p>
          <w:p w14:paraId="4EED6168" w14:textId="77777777" w:rsidR="009732F8" w:rsidRDefault="007B3EFC" w:rsidP="00DB3D2A">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DB3D2A">
            <w:pPr>
              <w:pStyle w:val="TAL"/>
              <w:rPr>
                <w:lang w:eastAsia="sv-SE"/>
              </w:rPr>
            </w:pPr>
            <w:commentRangeStart w:id="4171"/>
            <w:r>
              <w:rPr>
                <w:lang w:eastAsia="sv-SE"/>
              </w:rPr>
              <w:t>candidateCellInfoListSubsequentCPC</w:t>
            </w:r>
            <w:commentRangeEnd w:id="4171"/>
            <w:r>
              <w:rPr>
                <w:rStyle w:val="CommentReference"/>
                <w:rFonts w:ascii="Times New Roman" w:hAnsi="Times New Roman"/>
              </w:rPr>
              <w:commentReference w:id="4171"/>
            </w:r>
          </w:p>
          <w:p w14:paraId="77C8D04A" w14:textId="77777777" w:rsidR="009732F8" w:rsidRDefault="007B3EFC" w:rsidP="00DB3D2A">
            <w:pPr>
              <w:pStyle w:val="TAL"/>
              <w:rPr>
                <w:b/>
                <w:i/>
                <w:lang w:eastAsia="sv-SE"/>
              </w:rPr>
            </w:pPr>
            <w:r>
              <w:rPr>
                <w:lang w:eastAsia="sv-SE"/>
              </w:rPr>
              <w:t xml:space="preserve">Contains information regarding candidate target cells for subsequent CPAC </w:t>
            </w:r>
            <w:commentRangeStart w:id="4172"/>
            <w:r>
              <w:rPr>
                <w:lang w:eastAsia="sv-SE"/>
              </w:rPr>
              <w:t xml:space="preserve">that the master gNB or </w:t>
            </w:r>
            <w:commentRangeEnd w:id="4172"/>
            <w:r>
              <w:rPr>
                <w:rStyle w:val="CommentReference"/>
                <w:rFonts w:ascii="Times New Roman" w:hAnsi="Times New Roman"/>
              </w:rPr>
              <w:commentReference w:id="4172"/>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DB3D2A">
            <w:pPr>
              <w:pStyle w:val="TAL"/>
              <w:rPr>
                <w:lang w:eastAsia="sv-SE"/>
              </w:rPr>
            </w:pPr>
            <w:r>
              <w:rPr>
                <w:lang w:eastAsia="sv-SE"/>
              </w:rPr>
              <w:t>candidateServingFreqListNR, candidateServingFreqListEUTRA</w:t>
            </w:r>
          </w:p>
          <w:p w14:paraId="48035CF3" w14:textId="77777777" w:rsidR="009732F8" w:rsidRDefault="007B3EFC" w:rsidP="00DB3D2A">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DB3D2A">
            <w:pPr>
              <w:pStyle w:val="TAL"/>
              <w:rPr>
                <w:lang w:eastAsia="sv-SE"/>
              </w:rPr>
            </w:pPr>
            <w:r>
              <w:rPr>
                <w:lang w:eastAsia="sv-SE"/>
              </w:rPr>
              <w:t>candidateServingFreqListNR-r16</w:t>
            </w:r>
          </w:p>
          <w:p w14:paraId="04329BCD" w14:textId="77777777" w:rsidR="009732F8" w:rsidRDefault="007B3EFC" w:rsidP="00DB3D2A">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DB3D2A">
            <w:pPr>
              <w:pStyle w:val="TAL"/>
              <w:rPr>
                <w:lang w:eastAsia="sv-SE"/>
              </w:rPr>
            </w:pPr>
            <w:r>
              <w:rPr>
                <w:lang w:eastAsia="sv-SE"/>
              </w:rPr>
              <w:t>candidateServingFreqRangeListNR</w:t>
            </w:r>
          </w:p>
          <w:p w14:paraId="6200BCAA" w14:textId="77777777" w:rsidR="009732F8" w:rsidRDefault="007B3EFC" w:rsidP="00DB3D2A">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DB3D2A">
            <w:pPr>
              <w:pStyle w:val="TAL"/>
              <w:rPr>
                <w:lang w:eastAsia="sv-SE"/>
              </w:rPr>
            </w:pPr>
            <w:r>
              <w:rPr>
                <w:lang w:eastAsia="sv-SE"/>
              </w:rPr>
              <w:t>configRestrictModReq</w:t>
            </w:r>
          </w:p>
          <w:p w14:paraId="07E07BF9" w14:textId="77777777" w:rsidR="009732F8" w:rsidRDefault="007B3EFC" w:rsidP="00DB3D2A">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DB3D2A">
            <w:pPr>
              <w:pStyle w:val="TAL"/>
              <w:rPr>
                <w:lang w:eastAsia="sv-SE"/>
              </w:rPr>
            </w:pPr>
            <w:r>
              <w:rPr>
                <w:lang w:eastAsia="sv-SE"/>
              </w:rPr>
              <w:t>drx-ConfigSCG</w:t>
            </w:r>
          </w:p>
          <w:p w14:paraId="7A343307" w14:textId="77777777" w:rsidR="009732F8" w:rsidRDefault="007B3EFC" w:rsidP="00DB3D2A">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DB3D2A">
            <w:pPr>
              <w:pStyle w:val="TAL"/>
              <w:rPr>
                <w:lang w:eastAsia="sv-SE"/>
              </w:rPr>
            </w:pPr>
            <w:r>
              <w:rPr>
                <w:lang w:eastAsia="sv-SE"/>
              </w:rPr>
              <w:t>drx-InfoSCG</w:t>
            </w:r>
          </w:p>
          <w:p w14:paraId="57343749" w14:textId="77777777" w:rsidR="009732F8" w:rsidRDefault="007B3EFC" w:rsidP="00DB3D2A">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DB3D2A">
            <w:pPr>
              <w:pStyle w:val="TAL"/>
              <w:rPr>
                <w:lang w:eastAsia="sv-SE"/>
              </w:rPr>
            </w:pPr>
            <w:r>
              <w:rPr>
                <w:lang w:eastAsia="sv-SE"/>
              </w:rPr>
              <w:t>drx-InfoSCG2</w:t>
            </w:r>
          </w:p>
          <w:p w14:paraId="58622153" w14:textId="77777777" w:rsidR="009732F8" w:rsidRDefault="007B3EFC" w:rsidP="00DB3D2A">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DB3D2A">
            <w:pPr>
              <w:pStyle w:val="TAL"/>
              <w:rPr>
                <w:lang w:eastAsia="sv-SE"/>
              </w:rPr>
            </w:pPr>
            <w:r>
              <w:rPr>
                <w:lang w:eastAsia="sv-SE"/>
              </w:rPr>
              <w:t>fr-InfoListSCG</w:t>
            </w:r>
          </w:p>
          <w:p w14:paraId="2AF1FB5A" w14:textId="77777777" w:rsidR="009732F8" w:rsidRDefault="007B3EFC" w:rsidP="00DB3D2A">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DB3D2A">
            <w:pPr>
              <w:pStyle w:val="TAL"/>
              <w:rPr>
                <w:rFonts w:eastAsia="SimSun"/>
                <w:lang w:eastAsia="zh-CN"/>
              </w:rPr>
            </w:pPr>
            <w:r>
              <w:rPr>
                <w:rFonts w:eastAsia="SimSun"/>
                <w:lang w:eastAsia="zh-CN"/>
              </w:rPr>
              <w:t>fr1-Carriers-SCG, fr2-Carriers-SCG</w:t>
            </w:r>
          </w:p>
          <w:p w14:paraId="72EE44A0" w14:textId="77777777" w:rsidR="009732F8" w:rsidRDefault="007B3EFC" w:rsidP="00DB3D2A">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DB3D2A">
            <w:pPr>
              <w:pStyle w:val="TAL"/>
              <w:rPr>
                <w:rFonts w:eastAsia="SimSun"/>
                <w:lang w:eastAsia="zh-CN"/>
              </w:rPr>
            </w:pPr>
            <w:r>
              <w:rPr>
                <w:rFonts w:eastAsia="SimSun"/>
                <w:lang w:eastAsia="zh-CN"/>
              </w:rPr>
              <w:t>idc-TDM-AssistanceConfig</w:t>
            </w:r>
          </w:p>
          <w:p w14:paraId="61464078" w14:textId="77777777" w:rsidR="009732F8" w:rsidRDefault="007B3EFC" w:rsidP="00DB3D2A">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DB3D2A">
            <w:pPr>
              <w:pStyle w:val="TAL"/>
              <w:rPr>
                <w:lang w:eastAsia="sv-SE"/>
              </w:rPr>
            </w:pPr>
            <w:r>
              <w:rPr>
                <w:lang w:eastAsia="sv-SE"/>
              </w:rPr>
              <w:t>measuredFrequenciesSN</w:t>
            </w:r>
          </w:p>
          <w:p w14:paraId="75347DE6" w14:textId="77777777" w:rsidR="009732F8" w:rsidRDefault="007B3EFC" w:rsidP="00DB3D2A">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DB3D2A">
            <w:pPr>
              <w:pStyle w:val="TAL"/>
              <w:rPr>
                <w:lang w:eastAsia="sv-SE"/>
              </w:rPr>
            </w:pPr>
            <w:r>
              <w:rPr>
                <w:lang w:eastAsia="sv-SE"/>
              </w:rPr>
              <w:t>needForGaps</w:t>
            </w:r>
          </w:p>
          <w:p w14:paraId="0851F39B" w14:textId="77777777" w:rsidR="009732F8" w:rsidRDefault="007B3EFC" w:rsidP="00DB3D2A">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DB3D2A">
            <w:pPr>
              <w:pStyle w:val="TAL"/>
              <w:rPr>
                <w:lang w:eastAsia="sv-SE"/>
              </w:rPr>
            </w:pPr>
            <w:r>
              <w:rPr>
                <w:lang w:eastAsia="sv-SE"/>
              </w:rPr>
              <w:t>ph-InfoSCG</w:t>
            </w:r>
          </w:p>
          <w:p w14:paraId="72077C1C" w14:textId="77777777" w:rsidR="009732F8" w:rsidRDefault="007B3EFC" w:rsidP="00DB3D2A">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DB3D2A">
            <w:pPr>
              <w:pStyle w:val="TAL"/>
              <w:rPr>
                <w:rFonts w:eastAsia="DengXian"/>
                <w:lang w:eastAsia="sv-SE"/>
              </w:rPr>
            </w:pPr>
            <w:r>
              <w:rPr>
                <w:rFonts w:eastAsia="DengXian"/>
                <w:lang w:eastAsia="sv-SE"/>
              </w:rPr>
              <w:t>ph-SupplementaryUplink</w:t>
            </w:r>
          </w:p>
          <w:p w14:paraId="18AFA330" w14:textId="77777777" w:rsidR="009732F8" w:rsidRDefault="007B3EFC" w:rsidP="00DB3D2A">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DB3D2A">
            <w:pPr>
              <w:pStyle w:val="TAL"/>
              <w:rPr>
                <w:lang w:eastAsia="sv-SE"/>
              </w:rPr>
            </w:pPr>
            <w:r>
              <w:rPr>
                <w:lang w:eastAsia="sv-SE"/>
              </w:rPr>
              <w:lastRenderedPageBreak/>
              <w:t>ph-Type1or3</w:t>
            </w:r>
          </w:p>
          <w:p w14:paraId="1C942DE5" w14:textId="77777777" w:rsidR="009732F8" w:rsidRDefault="007B3EFC" w:rsidP="00DB3D2A">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DB3D2A">
            <w:pPr>
              <w:pStyle w:val="TAL"/>
              <w:rPr>
                <w:rFonts w:eastAsia="DengXian"/>
                <w:lang w:eastAsia="sv-SE"/>
              </w:rPr>
            </w:pPr>
            <w:r>
              <w:rPr>
                <w:rFonts w:eastAsia="DengXian"/>
                <w:lang w:eastAsia="sv-SE"/>
              </w:rPr>
              <w:t>ph-Uplink</w:t>
            </w:r>
          </w:p>
          <w:p w14:paraId="5C5D6F94" w14:textId="77777777" w:rsidR="009732F8" w:rsidRDefault="007B3EFC" w:rsidP="00DB3D2A">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DB3D2A">
            <w:pPr>
              <w:pStyle w:val="TAL"/>
              <w:rPr>
                <w:lang w:eastAsia="sv-SE"/>
              </w:rPr>
            </w:pPr>
            <w:r>
              <w:rPr>
                <w:lang w:eastAsia="sv-SE"/>
              </w:rPr>
              <w:t>pSCellFrequency, pSCellFrequencyEUTRA</w:t>
            </w:r>
          </w:p>
          <w:p w14:paraId="5E206429" w14:textId="77777777" w:rsidR="009732F8" w:rsidRDefault="007B3EFC" w:rsidP="00DB3D2A">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DB3D2A">
            <w:pPr>
              <w:pStyle w:val="TAL"/>
              <w:rPr>
                <w:lang w:eastAsia="sv-SE"/>
              </w:rPr>
            </w:pPr>
            <w:r>
              <w:rPr>
                <w:lang w:eastAsia="sv-SE"/>
              </w:rPr>
              <w:t>reportCGI-RequestNR, reportCGI-RequestEUTRA</w:t>
            </w:r>
          </w:p>
          <w:p w14:paraId="470ACC1D" w14:textId="77777777" w:rsidR="009732F8" w:rsidRDefault="007B3EFC" w:rsidP="00DB3D2A">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DB3D2A">
            <w:pPr>
              <w:pStyle w:val="TAL"/>
              <w:rPr>
                <w:lang w:eastAsia="sv-SE"/>
              </w:rPr>
            </w:pPr>
            <w:r>
              <w:rPr>
                <w:lang w:eastAsia="sv-SE"/>
              </w:rPr>
              <w:t>requestedBC-MRDC</w:t>
            </w:r>
          </w:p>
          <w:p w14:paraId="3A518556" w14:textId="77777777" w:rsidR="009732F8" w:rsidRDefault="007B3EFC" w:rsidP="00DB3D2A">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DB3D2A">
            <w:pPr>
              <w:pStyle w:val="TAL"/>
              <w:rPr>
                <w:lang w:eastAsia="sv-SE"/>
              </w:rPr>
            </w:pPr>
            <w:r>
              <w:rPr>
                <w:lang w:eastAsia="sv-SE"/>
              </w:rPr>
              <w:t>reservedResourceConfigNRDC</w:t>
            </w:r>
          </w:p>
          <w:p w14:paraId="25FC0E7A" w14:textId="77777777" w:rsidR="009732F8" w:rsidRDefault="007B3EFC" w:rsidP="00DB3D2A">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DB3D2A">
            <w:pPr>
              <w:pStyle w:val="TAL"/>
              <w:rPr>
                <w:lang w:eastAsia="sv-SE"/>
              </w:rPr>
            </w:pPr>
            <w:r>
              <w:rPr>
                <w:lang w:eastAsia="sv-SE"/>
              </w:rPr>
              <w:t>requestedMaxInterFreqMeasIdSCG</w:t>
            </w:r>
          </w:p>
          <w:p w14:paraId="6CFC4986" w14:textId="77777777" w:rsidR="009732F8" w:rsidRDefault="007B3EFC" w:rsidP="00DB3D2A">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DB3D2A">
            <w:pPr>
              <w:pStyle w:val="TAL"/>
              <w:rPr>
                <w:lang w:eastAsia="sv-SE"/>
              </w:rPr>
            </w:pPr>
            <w:r>
              <w:rPr>
                <w:lang w:eastAsia="sv-SE"/>
              </w:rPr>
              <w:t>requestedMaxIntraFreqMeasIdSCG</w:t>
            </w:r>
          </w:p>
          <w:p w14:paraId="554ED360" w14:textId="77777777" w:rsidR="009732F8" w:rsidRDefault="007B3EFC" w:rsidP="00DB3D2A">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DB3D2A">
            <w:pPr>
              <w:pStyle w:val="TAL"/>
              <w:rPr>
                <w:lang w:eastAsia="sv-SE"/>
              </w:rPr>
            </w:pPr>
            <w:r>
              <w:rPr>
                <w:lang w:eastAsia="sv-SE"/>
              </w:rPr>
              <w:t>requestedPDCCH-BlindDetectionSCG</w:t>
            </w:r>
          </w:p>
          <w:p w14:paraId="45850079" w14:textId="77777777" w:rsidR="009732F8" w:rsidRDefault="007B3EFC" w:rsidP="00DB3D2A">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DB3D2A">
            <w:pPr>
              <w:pStyle w:val="TAL"/>
              <w:rPr>
                <w:lang w:eastAsia="sv-SE"/>
              </w:rPr>
            </w:pPr>
            <w:r>
              <w:rPr>
                <w:lang w:eastAsia="sv-SE"/>
              </w:rPr>
              <w:t>requestedP-MaxEUTRA</w:t>
            </w:r>
          </w:p>
          <w:p w14:paraId="515EF486" w14:textId="77777777" w:rsidR="009732F8" w:rsidRDefault="007B3EFC" w:rsidP="00DB3D2A">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DB3D2A">
            <w:pPr>
              <w:pStyle w:val="TAL"/>
              <w:rPr>
                <w:lang w:eastAsia="sv-SE"/>
              </w:rPr>
            </w:pPr>
            <w:r>
              <w:rPr>
                <w:lang w:eastAsia="sv-SE"/>
              </w:rPr>
              <w:t>requestedP-MaxFR1</w:t>
            </w:r>
          </w:p>
          <w:p w14:paraId="3917B5AD" w14:textId="77777777" w:rsidR="009732F8" w:rsidRDefault="007B3EFC" w:rsidP="00DB3D2A">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DB3D2A">
            <w:pPr>
              <w:pStyle w:val="TAL"/>
              <w:rPr>
                <w:lang w:eastAsia="zh-CN"/>
              </w:rPr>
            </w:pPr>
            <w:r>
              <w:rPr>
                <w:lang w:eastAsia="zh-CN"/>
              </w:rPr>
              <w:t>requestedP-MaxFR2</w:t>
            </w:r>
          </w:p>
          <w:p w14:paraId="33848BE4" w14:textId="77777777" w:rsidR="009732F8" w:rsidRDefault="007B3EFC" w:rsidP="00DB3D2A">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DB3D2A">
            <w:pPr>
              <w:pStyle w:val="TAL"/>
              <w:rPr>
                <w:lang w:eastAsia="sv-SE"/>
              </w:rPr>
            </w:pPr>
            <w:r>
              <w:rPr>
                <w:lang w:eastAsia="sv-SE"/>
              </w:rPr>
              <w:t>requestedToffset</w:t>
            </w:r>
          </w:p>
          <w:p w14:paraId="2F30AD38" w14:textId="77777777" w:rsidR="009732F8" w:rsidRDefault="007B3EFC" w:rsidP="00DB3D2A">
            <w:pPr>
              <w:pStyle w:val="TAL"/>
              <w:rPr>
                <w:lang w:eastAsia="sv-SE"/>
              </w:rPr>
            </w:pPr>
            <w:r>
              <w:rPr>
                <w:rFonts w:eastAsia="DengXian"/>
              </w:rPr>
              <w:t xml:space="preserve">Requests the new value for the time offset restriction used by the SN for scheduling SCG transmissions (i.e. </w:t>
            </w:r>
            <m:oMath>
              <m:sSubSup>
                <m:sSubSupPr>
                  <m:ctrlPr>
                    <w:ins w:id="4173"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DB3D2A">
            <w:pPr>
              <w:pStyle w:val="TAL"/>
              <w:rPr>
                <w:lang w:eastAsia="sv-SE"/>
              </w:rPr>
            </w:pPr>
            <w:r>
              <w:rPr>
                <w:lang w:eastAsia="sv-SE"/>
              </w:rPr>
              <w:t>scellFrequenciesSN-EUTRA, scellFrequenciesSN-NR</w:t>
            </w:r>
          </w:p>
          <w:p w14:paraId="205713B0" w14:textId="77777777" w:rsidR="009732F8" w:rsidRDefault="007B3EFC" w:rsidP="00DB3D2A">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DB3D2A">
            <w:pPr>
              <w:pStyle w:val="TAL"/>
              <w:rPr>
                <w:lang w:eastAsia="sv-SE"/>
              </w:rPr>
            </w:pPr>
            <w:r>
              <w:rPr>
                <w:lang w:eastAsia="sv-SE"/>
              </w:rPr>
              <w:lastRenderedPageBreak/>
              <w:t>scg-CellGroupConfig</w:t>
            </w:r>
          </w:p>
          <w:p w14:paraId="52ACBB3A" w14:textId="77777777" w:rsidR="009732F8" w:rsidRDefault="007B3EFC" w:rsidP="00DB3D2A">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DB3D2A">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DB3D2A">
            <w:pPr>
              <w:pStyle w:val="B1"/>
              <w:rPr>
                <w:lang w:eastAsia="sv-SE"/>
              </w:rPr>
            </w:pPr>
            <w:r>
              <w:rPr>
                <w:lang w:eastAsia="sv-SE"/>
              </w:rPr>
              <w:t xml:space="preserve"> or</w:t>
            </w:r>
          </w:p>
          <w:p w14:paraId="58F9B863" w14:textId="77777777" w:rsidR="009732F8" w:rsidRDefault="007B3EFC" w:rsidP="00DB3D2A">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DB3D2A">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DB3D2A">
            <w:pPr>
              <w:pStyle w:val="TAL"/>
              <w:rPr>
                <w:lang w:eastAsia="sv-SE"/>
              </w:rPr>
            </w:pPr>
            <w:r>
              <w:rPr>
                <w:lang w:eastAsia="sv-SE"/>
              </w:rPr>
              <w:t>scg-CellGroupConfigEUTRA</w:t>
            </w:r>
          </w:p>
          <w:p w14:paraId="7465EE3C" w14:textId="77777777" w:rsidR="009732F8" w:rsidRDefault="007B3EFC" w:rsidP="00DB3D2A">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DB3D2A">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DB3D2A">
            <w:pPr>
              <w:rPr>
                <w:lang w:eastAsia="zh-CN"/>
              </w:rPr>
            </w:pPr>
            <w:r>
              <w:rPr>
                <w:lang w:eastAsia="zh-CN"/>
              </w:rPr>
              <w:t>or</w:t>
            </w:r>
          </w:p>
          <w:p w14:paraId="048038A6" w14:textId="77777777" w:rsidR="009732F8" w:rsidRDefault="007B3EFC" w:rsidP="00DB3D2A">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DB3D2A">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DB3D2A">
            <w:pPr>
              <w:pStyle w:val="TAL"/>
              <w:rPr>
                <w:lang w:eastAsia="sv-SE"/>
              </w:rPr>
            </w:pPr>
            <w:r>
              <w:rPr>
                <w:lang w:eastAsia="sv-SE"/>
              </w:rPr>
              <w:lastRenderedPageBreak/>
              <w:t>scg-RB-Config</w:t>
            </w:r>
          </w:p>
          <w:p w14:paraId="6DCD030A" w14:textId="77777777" w:rsidR="009732F8" w:rsidRDefault="007B3EFC" w:rsidP="00DB3D2A">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DB3D2A">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DB3D2A">
            <w:pPr>
              <w:pStyle w:val="B1"/>
              <w:rPr>
                <w:lang w:eastAsia="sv-SE"/>
              </w:rPr>
            </w:pPr>
            <w:r>
              <w:rPr>
                <w:lang w:eastAsia="sv-SE"/>
              </w:rPr>
              <w:t xml:space="preserve"> or</w:t>
            </w:r>
          </w:p>
          <w:p w14:paraId="49805FE5" w14:textId="77777777" w:rsidR="009732F8" w:rsidRDefault="007B3EFC" w:rsidP="00DB3D2A">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DB3D2A">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DB3D2A">
            <w:pPr>
              <w:pStyle w:val="TAL"/>
              <w:rPr>
                <w:lang w:eastAsia="sv-SE"/>
              </w:rPr>
            </w:pPr>
            <w:r>
              <w:rPr>
                <w:lang w:eastAsia="sv-SE"/>
              </w:rPr>
              <w:t>scpac-ReferenceConfigurationSCG</w:t>
            </w:r>
          </w:p>
          <w:p w14:paraId="1409918E" w14:textId="77777777" w:rsidR="009732F8" w:rsidRDefault="007B3EFC" w:rsidP="00DB3D2A">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DB3D2A">
            <w:pPr>
              <w:pStyle w:val="TAL"/>
              <w:rPr>
                <w:lang w:eastAsia="sv-SE"/>
              </w:rPr>
            </w:pPr>
            <w:r>
              <w:rPr>
                <w:lang w:eastAsia="sv-SE"/>
              </w:rPr>
              <w:t>selectedBandCombination</w:t>
            </w:r>
          </w:p>
          <w:p w14:paraId="0B50C6E0" w14:textId="77777777" w:rsidR="009732F8" w:rsidRDefault="007B3EFC" w:rsidP="00DB3D2A">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DB3D2A">
            <w:pPr>
              <w:pStyle w:val="TAL"/>
              <w:rPr>
                <w:lang w:eastAsia="sv-SE"/>
              </w:rPr>
            </w:pPr>
            <w:r>
              <w:rPr>
                <w:lang w:eastAsia="sv-SE"/>
              </w:rPr>
              <w:t>selectedToffset</w:t>
            </w:r>
          </w:p>
          <w:p w14:paraId="232ACD4E" w14:textId="77777777" w:rsidR="009732F8" w:rsidRDefault="007B3EFC" w:rsidP="00DB3D2A">
            <w:pPr>
              <w:pStyle w:val="TAL"/>
              <w:rPr>
                <w:b/>
                <w:i/>
                <w:lang w:eastAsia="sv-SE"/>
              </w:rPr>
            </w:pPr>
            <w:r>
              <w:rPr>
                <w:rFonts w:eastAsia="DengXian"/>
              </w:rPr>
              <w:t xml:space="preserve">Indicates the value used by the SN for scheduling SCG transmissions (i.e. </w:t>
            </w:r>
            <m:oMath>
              <m:sSubSup>
                <m:sSubSupPr>
                  <m:ctrlPr>
                    <w:ins w:id="4174"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DB3D2A">
            <w:pPr>
              <w:pStyle w:val="TAL"/>
            </w:pPr>
            <w:r>
              <w:t>servCellInfoListSCG-EUTRA</w:t>
            </w:r>
          </w:p>
          <w:p w14:paraId="7282763F" w14:textId="77777777" w:rsidR="009732F8" w:rsidRDefault="007B3EFC" w:rsidP="00DB3D2A">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DB3D2A">
            <w:pPr>
              <w:pStyle w:val="TAL"/>
              <w:rPr>
                <w:lang w:eastAsia="sv-SE"/>
              </w:rPr>
            </w:pPr>
            <w:r>
              <w:rPr>
                <w:lang w:eastAsia="sv-SE"/>
              </w:rPr>
              <w:t>servCellInfoListSCG-NR</w:t>
            </w:r>
          </w:p>
          <w:p w14:paraId="1F15657F"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DB3D2A">
            <w:pPr>
              <w:pStyle w:val="TAL"/>
            </w:pPr>
            <w:r>
              <w:t>twoPHRModeSCG</w:t>
            </w:r>
          </w:p>
          <w:p w14:paraId="4EAE74EF" w14:textId="77777777" w:rsidR="009732F8" w:rsidRDefault="007B3EFC" w:rsidP="00DB3D2A">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DB3D2A">
            <w:pPr>
              <w:pStyle w:val="TAL"/>
              <w:rPr>
                <w:lang w:eastAsia="sv-SE"/>
              </w:rPr>
            </w:pPr>
            <w:r>
              <w:rPr>
                <w:lang w:eastAsia="sv-SE"/>
              </w:rPr>
              <w:t>twoSRS-PUSCH-Repetition</w:t>
            </w:r>
          </w:p>
          <w:p w14:paraId="04703C38" w14:textId="77777777" w:rsidR="009732F8" w:rsidRDefault="007B3EFC" w:rsidP="00DB3D2A">
            <w:pPr>
              <w:pStyle w:val="TAL"/>
              <w:rPr>
                <w:b/>
                <w:bCs/>
                <w:i/>
                <w:iCs/>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DB3D2A">
            <w:pPr>
              <w:pStyle w:val="TAL"/>
            </w:pPr>
            <w:r>
              <w:t>transmissionBandwidth-EUTRA</w:t>
            </w:r>
          </w:p>
          <w:p w14:paraId="05EB2302" w14:textId="77777777" w:rsidR="009732F8" w:rsidRDefault="007B3EFC" w:rsidP="00DB3D2A">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DB3D2A">
            <w:pPr>
              <w:pStyle w:val="TAL"/>
              <w:rPr>
                <w:lang w:eastAsia="sv-SE"/>
              </w:rPr>
            </w:pPr>
            <w:r>
              <w:rPr>
                <w:lang w:eastAsia="sv-SE"/>
              </w:rPr>
              <w:t>ueAssistanceInformationSCG</w:t>
            </w:r>
          </w:p>
          <w:p w14:paraId="0F15D0E7"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DB3D2A">
            <w:pPr>
              <w:pStyle w:val="TAH"/>
              <w:rPr>
                <w:rFonts w:eastAsia="Calibri"/>
                <w:lang w:eastAsia="sv-SE"/>
              </w:rPr>
            </w:pPr>
            <w:r>
              <w:rPr>
                <w:lang w:eastAsia="sv-SE"/>
              </w:rPr>
              <w:lastRenderedPageBreak/>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DB3D2A">
            <w:pPr>
              <w:pStyle w:val="TAL"/>
              <w:rPr>
                <w:rFonts w:eastAsia="Calibri"/>
                <w:lang w:eastAsia="sv-SE"/>
              </w:rPr>
            </w:pPr>
            <w:r>
              <w:rPr>
                <w:lang w:eastAsia="sv-SE"/>
              </w:rPr>
              <w:t>bandCombinationIndex</w:t>
            </w:r>
          </w:p>
          <w:p w14:paraId="3765A32B"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DB3D2A">
            <w:pPr>
              <w:pStyle w:val="TAL"/>
              <w:rPr>
                <w:rFonts w:eastAsia="Calibri"/>
                <w:lang w:eastAsia="sv-SE"/>
              </w:rPr>
            </w:pPr>
            <w:r>
              <w:rPr>
                <w:lang w:eastAsia="sv-SE"/>
              </w:rPr>
              <w:t>requestedFeatureSets</w:t>
            </w:r>
          </w:p>
          <w:p w14:paraId="56C2AE76" w14:textId="77777777" w:rsidR="009732F8" w:rsidRDefault="007B3EFC" w:rsidP="00DB3D2A">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DB3D2A">
            <w:pPr>
              <w:pStyle w:val="TAH"/>
            </w:pPr>
            <w:r>
              <w:t>Conditional Presence</w:t>
            </w:r>
          </w:p>
        </w:tc>
        <w:tc>
          <w:tcPr>
            <w:tcW w:w="11343" w:type="dxa"/>
            <w:shd w:val="clear" w:color="auto" w:fill="auto"/>
          </w:tcPr>
          <w:p w14:paraId="1C87FA4D" w14:textId="77777777" w:rsidR="009732F8" w:rsidRDefault="007B3EFC" w:rsidP="00DB3D2A">
            <w:pPr>
              <w:pStyle w:val="TAH"/>
            </w:pPr>
            <w:r>
              <w:t>Explanation</w:t>
            </w:r>
          </w:p>
        </w:tc>
      </w:tr>
      <w:tr w:rsidR="009732F8" w14:paraId="0D853855" w14:textId="77777777">
        <w:tc>
          <w:tcPr>
            <w:tcW w:w="2830" w:type="dxa"/>
            <w:shd w:val="clear" w:color="auto" w:fill="auto"/>
          </w:tcPr>
          <w:p w14:paraId="5BD6C5E1" w14:textId="77777777" w:rsidR="009732F8" w:rsidRDefault="007B3EFC" w:rsidP="00DB3D2A">
            <w:pPr>
              <w:pStyle w:val="TAL"/>
            </w:pPr>
            <w:r>
              <w:t>FDD</w:t>
            </w:r>
          </w:p>
        </w:tc>
        <w:tc>
          <w:tcPr>
            <w:tcW w:w="11343" w:type="dxa"/>
            <w:shd w:val="clear" w:color="auto" w:fill="auto"/>
          </w:tcPr>
          <w:p w14:paraId="597235C2" w14:textId="77777777" w:rsidR="009732F8" w:rsidRDefault="007B3EFC" w:rsidP="00DB3D2A">
            <w:pPr>
              <w:pStyle w:val="TAL"/>
            </w:pPr>
            <w:r>
              <w:t>This field is mandatory present if dl-FreqInfo-NR is included and concerns an FDD carrier; otherwise the field is absent.</w:t>
            </w:r>
          </w:p>
        </w:tc>
      </w:tr>
    </w:tbl>
    <w:p w14:paraId="4ACEDB16" w14:textId="77777777" w:rsidR="009732F8" w:rsidRDefault="009732F8" w:rsidP="00DB3D2A"/>
    <w:p w14:paraId="7CB7BC65" w14:textId="77777777" w:rsidR="009732F8" w:rsidRDefault="007B3EFC" w:rsidP="006F22E1">
      <w:pPr>
        <w:pStyle w:val="Heading4"/>
      </w:pPr>
      <w:bookmarkStart w:id="4175" w:name="_Toc156130954"/>
      <w:bookmarkStart w:id="4176" w:name="_Toc60777637"/>
      <w:r>
        <w:t>–</w:t>
      </w:r>
      <w:r>
        <w:tab/>
        <w:t>CG-ConfigInfo</w:t>
      </w:r>
      <w:bookmarkEnd w:id="4175"/>
      <w:bookmarkEnd w:id="4176"/>
    </w:p>
    <w:p w14:paraId="2FC373FD" w14:textId="77777777" w:rsidR="009732F8" w:rsidRDefault="007B3EFC" w:rsidP="00DB3D2A">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DB3D2A">
      <w:pPr>
        <w:pStyle w:val="B1"/>
      </w:pPr>
      <w:r>
        <w:t>Direction: Master eNB or gNB to secondary gNB or eNB, alternatively CU to DU.</w:t>
      </w:r>
    </w:p>
    <w:p w14:paraId="1FB7B01D" w14:textId="77777777" w:rsidR="009732F8" w:rsidRDefault="007B3EFC" w:rsidP="00DB3D2A">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lastRenderedPageBreak/>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lastRenderedPageBreak/>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77"/>
      <w:r>
        <w:t>r18</w:t>
      </w:r>
      <w:commentRangeEnd w:id="4177"/>
      <w:r>
        <w:rPr>
          <w:rStyle w:val="CommentReference"/>
          <w:rFonts w:ascii="Times New Roman" w:hAnsi="Times New Roman"/>
          <w:lang w:eastAsia="ja-JP"/>
        </w:rPr>
        <w:commentReference w:id="4177"/>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lastRenderedPageBreak/>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lastRenderedPageBreak/>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lastRenderedPageBreak/>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DB3D2A">
            <w:pPr>
              <w:pStyle w:val="TAH"/>
              <w:rPr>
                <w:lang w:eastAsia="sv-SE"/>
              </w:rPr>
            </w:pPr>
            <w:r>
              <w:rPr>
                <w:i/>
                <w:lang w:eastAsia="sv-SE"/>
              </w:rPr>
              <w:lastRenderedPageBreak/>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DB3D2A">
            <w:pPr>
              <w:pStyle w:val="TAL"/>
              <w:rPr>
                <w:lang w:eastAsia="sv-SE"/>
              </w:rPr>
            </w:pPr>
            <w:r>
              <w:rPr>
                <w:lang w:eastAsia="sv-SE"/>
              </w:rPr>
              <w:t>affectedCarrierFreqCombList</w:t>
            </w:r>
          </w:p>
          <w:p w14:paraId="01A6D2B5" w14:textId="77777777" w:rsidR="009732F8" w:rsidRDefault="007B3EFC" w:rsidP="00DB3D2A">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DB3D2A">
            <w:pPr>
              <w:pStyle w:val="TAL"/>
              <w:rPr>
                <w:lang w:eastAsia="sv-SE"/>
              </w:rPr>
            </w:pPr>
            <w:r>
              <w:rPr>
                <w:lang w:eastAsia="sv-SE"/>
              </w:rPr>
              <w:t>affectedCarrierFreqRangeCombList</w:t>
            </w:r>
          </w:p>
          <w:p w14:paraId="1DB1B44F" w14:textId="77777777" w:rsidR="009732F8" w:rsidRDefault="007B3EFC" w:rsidP="00DB3D2A">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DB3D2A">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DB3D2A">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DB3D2A">
            <w:pPr>
              <w:pStyle w:val="TAL"/>
              <w:rPr>
                <w:lang w:eastAsia="sv-SE"/>
              </w:rPr>
            </w:pPr>
            <w:r>
              <w:rPr>
                <w:lang w:eastAsia="sv-SE"/>
              </w:rPr>
              <w:t>allowedBC-ListMRDC</w:t>
            </w:r>
          </w:p>
          <w:p w14:paraId="2C5CE381" w14:textId="77777777" w:rsidR="009732F8" w:rsidRDefault="007B3EFC" w:rsidP="00DB3D2A">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DB3D2A">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DB3D2A">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DB3D2A">
            <w:pPr>
              <w:pStyle w:val="TAL"/>
            </w:pPr>
            <w:r>
              <w:t>allowedReducedConfigForOverheating</w:t>
            </w:r>
          </w:p>
          <w:p w14:paraId="46722C71" w14:textId="77777777" w:rsidR="009732F8" w:rsidRDefault="007B3EFC" w:rsidP="00DB3D2A">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DB3D2A">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DB3D2A">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DB3D2A">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DB3D2A">
            <w:pPr>
              <w:pStyle w:val="TAL"/>
              <w:rPr>
                <w:lang w:eastAsia="sv-SE"/>
              </w:rPr>
            </w:pPr>
            <w:r>
              <w:rPr>
                <w:lang w:eastAsia="sv-SE"/>
              </w:rPr>
              <w:t>allowedResourceConfigNRDC</w:t>
            </w:r>
          </w:p>
          <w:p w14:paraId="735BCEC2" w14:textId="77777777" w:rsidR="009732F8" w:rsidRDefault="007B3EFC" w:rsidP="00DB3D2A">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DB3D2A">
            <w:pPr>
              <w:pStyle w:val="TAL"/>
              <w:rPr>
                <w:rFonts w:eastAsia="MS Mincho"/>
                <w:lang w:eastAsia="sv-SE"/>
              </w:rPr>
            </w:pPr>
            <w:r>
              <w:rPr>
                <w:lang w:eastAsia="sv-SE"/>
              </w:rPr>
              <w:t>candidateCellInfoListMN, candidateCellInfoListSN</w:t>
            </w:r>
          </w:p>
          <w:p w14:paraId="3E0D8C72" w14:textId="77777777" w:rsidR="009732F8" w:rsidRDefault="007B3EFC" w:rsidP="00DB3D2A">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DB3D2A">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DB3D2A">
            <w:pPr>
              <w:pStyle w:val="TAL"/>
              <w:rPr>
                <w:rFonts w:eastAsia="MS Mincho"/>
                <w:lang w:eastAsia="sv-SE"/>
              </w:rPr>
            </w:pPr>
            <w:r>
              <w:rPr>
                <w:lang w:eastAsia="sv-SE"/>
              </w:rPr>
              <w:t>candidateCellInfoListMN-EUTRA, candidateCellInfoListSN-EUTRA</w:t>
            </w:r>
          </w:p>
          <w:p w14:paraId="0E72BB10" w14:textId="77777777" w:rsidR="009732F8" w:rsidRDefault="007B3EFC" w:rsidP="00DB3D2A">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DB3D2A">
            <w:pPr>
              <w:pStyle w:val="TAL"/>
              <w:rPr>
                <w:lang w:eastAsia="sv-SE"/>
              </w:rPr>
            </w:pPr>
            <w:r>
              <w:rPr>
                <w:lang w:eastAsia="sv-SE"/>
              </w:rPr>
              <w:t>candidateCellListCPC</w:t>
            </w:r>
          </w:p>
          <w:p w14:paraId="15E6B0FA" w14:textId="77777777" w:rsidR="009732F8" w:rsidRDefault="007B3EFC" w:rsidP="00DB3D2A">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DB3D2A">
            <w:pPr>
              <w:pStyle w:val="TAL"/>
              <w:rPr>
                <w:lang w:eastAsia="sv-SE"/>
              </w:rPr>
            </w:pPr>
            <w:r>
              <w:rPr>
                <w:lang w:eastAsia="sv-SE"/>
              </w:rPr>
              <w:t>configRestrictInfo</w:t>
            </w:r>
          </w:p>
          <w:p w14:paraId="4358F983" w14:textId="77777777" w:rsidR="009732F8" w:rsidRDefault="007B3EFC" w:rsidP="00DB3D2A">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DB3D2A">
            <w:pPr>
              <w:pStyle w:val="TAL"/>
              <w:rPr>
                <w:lang w:eastAsia="sv-SE"/>
              </w:rPr>
            </w:pPr>
            <w:r>
              <w:rPr>
                <w:lang w:eastAsia="sv-SE"/>
              </w:rPr>
              <w:lastRenderedPageBreak/>
              <w:t>drx-ConfigMCG</w:t>
            </w:r>
          </w:p>
          <w:p w14:paraId="66A76AF6" w14:textId="77777777" w:rsidR="009732F8" w:rsidRDefault="007B3EFC" w:rsidP="00DB3D2A">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DB3D2A">
            <w:pPr>
              <w:pStyle w:val="TAL"/>
              <w:rPr>
                <w:lang w:eastAsia="sv-SE"/>
              </w:rPr>
            </w:pPr>
            <w:r>
              <w:rPr>
                <w:lang w:eastAsia="sv-SE"/>
              </w:rPr>
              <w:t>drx-InfoMCG</w:t>
            </w:r>
          </w:p>
          <w:p w14:paraId="7863E40B" w14:textId="77777777" w:rsidR="009732F8" w:rsidRDefault="007B3EFC" w:rsidP="00DB3D2A">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DB3D2A">
            <w:pPr>
              <w:pStyle w:val="TAL"/>
              <w:rPr>
                <w:lang w:eastAsia="sv-SE"/>
              </w:rPr>
            </w:pPr>
            <w:r>
              <w:rPr>
                <w:lang w:eastAsia="sv-SE"/>
              </w:rPr>
              <w:t>drx-InfoMCG2</w:t>
            </w:r>
          </w:p>
          <w:p w14:paraId="3C440A79" w14:textId="77777777" w:rsidR="009732F8" w:rsidRDefault="007B3EFC" w:rsidP="00DB3D2A">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DB3D2A">
            <w:pPr>
              <w:pStyle w:val="TAL"/>
              <w:rPr>
                <w:lang w:eastAsia="sv-SE"/>
              </w:rPr>
            </w:pPr>
            <w:r>
              <w:rPr>
                <w:lang w:eastAsia="sv-SE"/>
              </w:rPr>
              <w:t>dummy, dummy1</w:t>
            </w:r>
          </w:p>
          <w:p w14:paraId="097BE43A" w14:textId="77777777" w:rsidR="009732F8" w:rsidRDefault="007B3EFC" w:rsidP="00DB3D2A">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DB3D2A">
            <w:pPr>
              <w:pStyle w:val="TAL"/>
              <w:rPr>
                <w:lang w:eastAsia="sv-SE"/>
              </w:rPr>
            </w:pPr>
            <w:r>
              <w:rPr>
                <w:lang w:eastAsia="sv-SE"/>
              </w:rPr>
              <w:t>fr-InfoListMCG</w:t>
            </w:r>
          </w:p>
          <w:p w14:paraId="7921B8C2" w14:textId="77777777" w:rsidR="009732F8" w:rsidRDefault="007B3EFC" w:rsidP="00DB3D2A">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DB3D2A">
            <w:pPr>
              <w:pStyle w:val="TAL"/>
              <w:rPr>
                <w:rFonts w:eastAsia="SimSun"/>
                <w:lang w:eastAsia="zh-CN"/>
              </w:rPr>
            </w:pPr>
            <w:r>
              <w:rPr>
                <w:rFonts w:eastAsia="SimSun"/>
                <w:lang w:eastAsia="zh-CN"/>
              </w:rPr>
              <w:t>fr1-Carriers-MCG, fr2-Carriers-MCG</w:t>
            </w:r>
          </w:p>
          <w:p w14:paraId="5F3A7177" w14:textId="77777777" w:rsidR="009732F8" w:rsidRDefault="007B3EFC" w:rsidP="00DB3D2A">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DB3D2A">
            <w:pPr>
              <w:pStyle w:val="TAL"/>
              <w:rPr>
                <w:rFonts w:eastAsia="SimSun"/>
                <w:lang w:eastAsia="zh-CN"/>
              </w:rPr>
            </w:pPr>
            <w:r>
              <w:rPr>
                <w:rFonts w:eastAsia="SimSun"/>
                <w:lang w:eastAsia="zh-CN"/>
              </w:rPr>
              <w:t>idc-TDM-Assistance</w:t>
            </w:r>
          </w:p>
          <w:p w14:paraId="661F9CF1" w14:textId="77777777" w:rsidR="009732F8" w:rsidRDefault="007B3EFC" w:rsidP="00DB3D2A">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DB3D2A">
            <w:pPr>
              <w:pStyle w:val="TAL"/>
              <w:rPr>
                <w:lang w:eastAsia="sv-SE"/>
              </w:rPr>
            </w:pPr>
            <w:r>
              <w:rPr>
                <w:lang w:eastAsia="sv-SE"/>
              </w:rPr>
              <w:t>interFreqNoGap</w:t>
            </w:r>
          </w:p>
          <w:p w14:paraId="60B4E109" w14:textId="77777777" w:rsidR="009732F8" w:rsidRDefault="007B3EFC" w:rsidP="00DB3D2A">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DB3D2A">
            <w:pPr>
              <w:pStyle w:val="TAL"/>
              <w:rPr>
                <w:lang w:eastAsia="sv-SE"/>
              </w:rPr>
            </w:pPr>
            <w:r>
              <w:rPr>
                <w:lang w:eastAsia="sv-SE"/>
              </w:rPr>
              <w:t>lowMobilityEvaluationConnectedInPCell</w:t>
            </w:r>
          </w:p>
          <w:p w14:paraId="4BE0EB06" w14:textId="77777777" w:rsidR="009732F8" w:rsidRDefault="007B3EFC" w:rsidP="00DB3D2A">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DB3D2A">
            <w:pPr>
              <w:pStyle w:val="TAL"/>
              <w:rPr>
                <w:lang w:eastAsia="sv-SE"/>
              </w:rPr>
            </w:pPr>
            <w:r>
              <w:rPr>
                <w:lang w:eastAsia="sv-SE"/>
              </w:rPr>
              <w:t>maxInterFreqMeasIdentitiesSCG</w:t>
            </w:r>
          </w:p>
          <w:p w14:paraId="24A0C888" w14:textId="77777777" w:rsidR="009732F8" w:rsidRDefault="007B3EFC" w:rsidP="00DB3D2A">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DB3D2A">
            <w:pPr>
              <w:pStyle w:val="TAL"/>
              <w:rPr>
                <w:lang w:eastAsia="sv-SE"/>
              </w:rPr>
            </w:pPr>
            <w:r>
              <w:rPr>
                <w:lang w:eastAsia="sv-SE"/>
              </w:rPr>
              <w:t>maxIntraFreqMeasIdentitiesSCG</w:t>
            </w:r>
          </w:p>
          <w:p w14:paraId="5DDA15F5" w14:textId="77777777" w:rsidR="009732F8" w:rsidRDefault="007B3EFC" w:rsidP="00DB3D2A">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DB3D2A">
            <w:pPr>
              <w:pStyle w:val="TAL"/>
              <w:rPr>
                <w:lang w:eastAsia="sv-SE"/>
              </w:rPr>
            </w:pPr>
            <w:r>
              <w:rPr>
                <w:lang w:eastAsia="sv-SE"/>
              </w:rPr>
              <w:t>maxMeasCLI-ResourceSCG</w:t>
            </w:r>
          </w:p>
          <w:p w14:paraId="61809A8F" w14:textId="77777777" w:rsidR="009732F8" w:rsidRDefault="007B3EFC" w:rsidP="00DB3D2A">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DB3D2A">
            <w:pPr>
              <w:pStyle w:val="TAL"/>
              <w:rPr>
                <w:lang w:eastAsia="sv-SE"/>
              </w:rPr>
            </w:pPr>
            <w:r>
              <w:rPr>
                <w:lang w:eastAsia="sv-SE"/>
              </w:rPr>
              <w:t>maxMeasFreqsSCG</w:t>
            </w:r>
          </w:p>
          <w:p w14:paraId="5327D8D6" w14:textId="77777777" w:rsidR="009732F8" w:rsidRDefault="007B3EFC" w:rsidP="00DB3D2A">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DB3D2A">
            <w:pPr>
              <w:pStyle w:val="TAL"/>
              <w:rPr>
                <w:rFonts w:eastAsia="Malgun Gothic"/>
                <w:lang w:eastAsia="ko-KR"/>
              </w:rPr>
            </w:pPr>
            <w:r>
              <w:rPr>
                <w:rFonts w:eastAsia="Malgun Gothic"/>
                <w:lang w:eastAsia="ko-KR"/>
              </w:rPr>
              <w:t>maxMeasSRS-ResourceSCG</w:t>
            </w:r>
          </w:p>
          <w:p w14:paraId="166CDE6E" w14:textId="77777777" w:rsidR="009732F8" w:rsidRDefault="007B3EFC" w:rsidP="00DB3D2A">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DB3D2A">
            <w:pPr>
              <w:pStyle w:val="TAL"/>
              <w:rPr>
                <w:rFonts w:eastAsia="Malgun Gothic"/>
                <w:lang w:eastAsia="ko-KR"/>
              </w:rPr>
            </w:pPr>
            <w:r>
              <w:rPr>
                <w:rFonts w:eastAsia="Malgun Gothic"/>
                <w:lang w:eastAsia="ko-KR"/>
              </w:rPr>
              <w:t>maxNumberCPCCandidates</w:t>
            </w:r>
          </w:p>
          <w:p w14:paraId="6C39CFE1" w14:textId="77777777" w:rsidR="009732F8" w:rsidRDefault="007B3EFC" w:rsidP="00DB3D2A">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DB3D2A">
            <w:pPr>
              <w:pStyle w:val="TAL"/>
              <w:rPr>
                <w:lang w:eastAsia="sv-SE"/>
              </w:rPr>
            </w:pPr>
            <w:r>
              <w:rPr>
                <w:lang w:eastAsia="sv-SE"/>
              </w:rPr>
              <w:t>maxNumberROHC-ContextSessionsSN</w:t>
            </w:r>
          </w:p>
          <w:p w14:paraId="54216DAA" w14:textId="77777777" w:rsidR="009732F8" w:rsidRDefault="007B3EFC" w:rsidP="00DB3D2A">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DB3D2A">
            <w:pPr>
              <w:pStyle w:val="TAL"/>
            </w:pPr>
            <w:r>
              <w:t>maxNumberEHC-ContextsSN</w:t>
            </w:r>
          </w:p>
          <w:p w14:paraId="3F9EA304" w14:textId="77777777" w:rsidR="009732F8" w:rsidRDefault="007B3EFC" w:rsidP="00DB3D2A">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DB3D2A">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DB3D2A">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DB3D2A">
            <w:pPr>
              <w:pStyle w:val="TAL"/>
              <w:rPr>
                <w:lang w:eastAsia="sv-SE"/>
              </w:rPr>
            </w:pPr>
            <w:r>
              <w:rPr>
                <w:lang w:eastAsia="sv-SE"/>
              </w:rPr>
              <w:lastRenderedPageBreak/>
              <w:t>maxToffset</w:t>
            </w:r>
          </w:p>
          <w:p w14:paraId="3F08E7F4" w14:textId="77777777" w:rsidR="009732F8" w:rsidRDefault="007B3EFC" w:rsidP="00DB3D2A">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DB3D2A">
            <w:pPr>
              <w:pStyle w:val="TAL"/>
              <w:rPr>
                <w:lang w:eastAsia="sv-SE"/>
              </w:rPr>
            </w:pPr>
            <w:r>
              <w:rPr>
                <w:lang w:eastAsia="sv-SE"/>
              </w:rPr>
              <w:t>measuredFrequenciesMN</w:t>
            </w:r>
          </w:p>
          <w:p w14:paraId="4E1275FD" w14:textId="77777777" w:rsidR="009732F8" w:rsidRDefault="007B3EFC" w:rsidP="00DB3D2A">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DB3D2A">
            <w:pPr>
              <w:pStyle w:val="TAL"/>
              <w:rPr>
                <w:lang w:eastAsia="sv-SE"/>
              </w:rPr>
            </w:pPr>
            <w:r>
              <w:rPr>
                <w:lang w:eastAsia="sv-SE"/>
              </w:rPr>
              <w:t>measGapConfig</w:t>
            </w:r>
          </w:p>
          <w:p w14:paraId="3855A952" w14:textId="77777777" w:rsidR="009732F8" w:rsidRDefault="007B3EFC" w:rsidP="00DB3D2A">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DB3D2A">
            <w:pPr>
              <w:pStyle w:val="TAL"/>
              <w:rPr>
                <w:lang w:eastAsia="sv-SE"/>
              </w:rPr>
            </w:pPr>
            <w:r>
              <w:rPr>
                <w:lang w:eastAsia="sv-SE"/>
              </w:rPr>
              <w:t>measGapConfigFR2</w:t>
            </w:r>
          </w:p>
          <w:p w14:paraId="38F6EBAB" w14:textId="77777777" w:rsidR="009732F8" w:rsidRDefault="007B3EFC" w:rsidP="00DB3D2A">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DB3D2A">
            <w:pPr>
              <w:pStyle w:val="TAL"/>
              <w:rPr>
                <w:lang w:eastAsia="sv-SE"/>
              </w:rPr>
            </w:pPr>
            <w:r>
              <w:rPr>
                <w:lang w:eastAsia="sv-SE"/>
              </w:rPr>
              <w:t>mcg-RB-Config</w:t>
            </w:r>
          </w:p>
          <w:p w14:paraId="71641FEE" w14:textId="77777777" w:rsidR="009732F8" w:rsidRDefault="007B3EFC" w:rsidP="00DB3D2A">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DB3D2A">
            <w:pPr>
              <w:pStyle w:val="TAL"/>
              <w:rPr>
                <w:lang w:eastAsia="sv-SE"/>
              </w:rPr>
            </w:pPr>
            <w:r>
              <w:rPr>
                <w:lang w:eastAsia="sv-SE"/>
              </w:rPr>
              <w:t>measResultReportCGI, measResultReportCGI-EUTRA</w:t>
            </w:r>
          </w:p>
          <w:p w14:paraId="50618F90" w14:textId="77777777" w:rsidR="009732F8" w:rsidRDefault="007B3EFC" w:rsidP="00DB3D2A">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DB3D2A">
            <w:pPr>
              <w:pStyle w:val="TAL"/>
              <w:rPr>
                <w:lang w:eastAsia="sv-SE"/>
              </w:rPr>
            </w:pPr>
            <w:r>
              <w:rPr>
                <w:lang w:eastAsia="sv-SE"/>
              </w:rPr>
              <w:t>measResultSCG-EUTRA</w:t>
            </w:r>
          </w:p>
          <w:p w14:paraId="05DFE2EB" w14:textId="77777777" w:rsidR="009732F8" w:rsidRDefault="007B3EFC" w:rsidP="00DB3D2A">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DB3D2A">
            <w:pPr>
              <w:pStyle w:val="TAL"/>
              <w:rPr>
                <w:lang w:eastAsia="sv-SE"/>
              </w:rPr>
            </w:pPr>
            <w:r>
              <w:rPr>
                <w:lang w:eastAsia="sv-SE"/>
              </w:rPr>
              <w:t>measResultSFTD-EUTRA</w:t>
            </w:r>
          </w:p>
          <w:p w14:paraId="3A636C4E" w14:textId="77777777" w:rsidR="009732F8" w:rsidRDefault="007B3EFC" w:rsidP="00DB3D2A">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DB3D2A">
            <w:pPr>
              <w:pStyle w:val="TAL"/>
              <w:rPr>
                <w:lang w:eastAsia="sv-SE"/>
              </w:rPr>
            </w:pPr>
            <w:r>
              <w:rPr>
                <w:lang w:eastAsia="sv-SE"/>
              </w:rPr>
              <w:t>mrdc-AssistanceInfo</w:t>
            </w:r>
          </w:p>
          <w:p w14:paraId="012C95E9" w14:textId="77777777" w:rsidR="009732F8" w:rsidRDefault="007B3EFC" w:rsidP="00DB3D2A">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DB3D2A">
            <w:pPr>
              <w:pStyle w:val="TAL"/>
              <w:rPr>
                <w:lang w:eastAsia="sv-SE"/>
              </w:rPr>
            </w:pPr>
            <w:r>
              <w:rPr>
                <w:lang w:eastAsia="sv-SE"/>
              </w:rPr>
              <w:t>musim-CapRestrictionInfo</w:t>
            </w:r>
          </w:p>
          <w:p w14:paraId="3E6B4731" w14:textId="77777777" w:rsidR="009732F8" w:rsidRDefault="007B3EFC" w:rsidP="00DB3D2A">
            <w:pPr>
              <w:pStyle w:val="TAL"/>
              <w:rPr>
                <w:lang w:eastAsia="sv-SE"/>
              </w:rPr>
            </w:pPr>
            <w:r>
              <w:rPr>
                <w:lang w:eastAsia="zh-CN"/>
              </w:rPr>
              <w:t xml:space="preserve">Indicates the UE's preference on SCell(s) to be released, </w:t>
            </w:r>
            <w:commentRangeStart w:id="4178"/>
            <w:r>
              <w:rPr>
                <w:lang w:eastAsia="zh-CN"/>
              </w:rPr>
              <w:t>band</w:t>
            </w:r>
            <w:commentRangeEnd w:id="4178"/>
            <w:r>
              <w:rPr>
                <w:rStyle w:val="CommentReference"/>
                <w:rFonts w:ascii="Times New Roman" w:hAnsi="Times New Roman"/>
              </w:rPr>
              <w:commentReference w:id="4178"/>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DB3D2A">
            <w:pPr>
              <w:pStyle w:val="TAL"/>
              <w:rPr>
                <w:lang w:eastAsia="sv-SE"/>
              </w:rPr>
            </w:pPr>
            <w:r>
              <w:rPr>
                <w:lang w:eastAsia="sv-SE"/>
              </w:rPr>
              <w:t>musim-GapConfigInfo</w:t>
            </w:r>
          </w:p>
          <w:p w14:paraId="40816667" w14:textId="77777777" w:rsidR="009732F8" w:rsidRDefault="007B3EFC" w:rsidP="00DB3D2A">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DB3D2A">
            <w:pPr>
              <w:pStyle w:val="TAL"/>
              <w:rPr>
                <w:lang w:eastAsia="sv-SE"/>
              </w:rPr>
            </w:pPr>
            <w:r>
              <w:rPr>
                <w:lang w:eastAsia="sv-SE"/>
              </w:rPr>
              <w:t>nrdc-PC-mode-FR1</w:t>
            </w:r>
          </w:p>
          <w:p w14:paraId="4A2C8890" w14:textId="77777777" w:rsidR="009732F8" w:rsidRDefault="007B3EFC" w:rsidP="00DB3D2A">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DB3D2A">
            <w:pPr>
              <w:pStyle w:val="TAL"/>
              <w:rPr>
                <w:lang w:eastAsia="sv-SE"/>
              </w:rPr>
            </w:pPr>
            <w:r>
              <w:rPr>
                <w:lang w:eastAsia="sv-SE"/>
              </w:rPr>
              <w:t>nrdc-PC-mode-FR2</w:t>
            </w:r>
          </w:p>
          <w:p w14:paraId="2EAA13B9" w14:textId="77777777" w:rsidR="009732F8" w:rsidRDefault="007B3EFC" w:rsidP="00DB3D2A">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DB3D2A">
            <w:pPr>
              <w:pStyle w:val="TAL"/>
            </w:pPr>
            <w:r>
              <w:t>overheatingAssistanceSCG</w:t>
            </w:r>
          </w:p>
          <w:p w14:paraId="5B618355" w14:textId="77777777" w:rsidR="009732F8" w:rsidRDefault="007B3EFC" w:rsidP="00DB3D2A">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DB3D2A">
            <w:pPr>
              <w:pStyle w:val="TAL"/>
            </w:pPr>
            <w:r>
              <w:t>overheatingAssistanceSCG-FR2-2</w:t>
            </w:r>
          </w:p>
          <w:p w14:paraId="25A2E88A" w14:textId="77777777" w:rsidR="009732F8" w:rsidRDefault="007B3EFC" w:rsidP="00DB3D2A">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DB3D2A">
            <w:pPr>
              <w:pStyle w:val="TAL"/>
              <w:rPr>
                <w:lang w:eastAsia="sv-SE"/>
              </w:rPr>
            </w:pPr>
            <w:r>
              <w:rPr>
                <w:lang w:eastAsia="sv-SE"/>
              </w:rPr>
              <w:t>p-maxEUTRA</w:t>
            </w:r>
          </w:p>
          <w:p w14:paraId="5C071658" w14:textId="77777777" w:rsidR="009732F8" w:rsidRDefault="007B3EFC" w:rsidP="00DB3D2A">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DB3D2A">
            <w:pPr>
              <w:pStyle w:val="TAL"/>
              <w:rPr>
                <w:lang w:eastAsia="sv-SE"/>
              </w:rPr>
            </w:pPr>
            <w:r>
              <w:rPr>
                <w:lang w:eastAsia="sv-SE"/>
              </w:rPr>
              <w:t>p-maxNR-FR1</w:t>
            </w:r>
          </w:p>
          <w:p w14:paraId="1C9AEDA3" w14:textId="77777777" w:rsidR="009732F8" w:rsidRDefault="007B3EFC" w:rsidP="00DB3D2A">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DB3D2A">
            <w:pPr>
              <w:pStyle w:val="TAL"/>
              <w:rPr>
                <w:lang w:eastAsia="sv-SE"/>
              </w:rPr>
            </w:pPr>
            <w:r>
              <w:rPr>
                <w:lang w:eastAsia="sv-SE"/>
              </w:rPr>
              <w:t>p-maxUE-FR1</w:t>
            </w:r>
          </w:p>
          <w:p w14:paraId="5B294E1F" w14:textId="77777777" w:rsidR="009732F8" w:rsidRDefault="007B3EFC" w:rsidP="00DB3D2A">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DB3D2A">
            <w:pPr>
              <w:pStyle w:val="TAL"/>
              <w:rPr>
                <w:lang w:eastAsia="sv-SE"/>
              </w:rPr>
            </w:pPr>
            <w:r>
              <w:rPr>
                <w:lang w:eastAsia="sv-SE"/>
              </w:rPr>
              <w:lastRenderedPageBreak/>
              <w:t>p-maxNR-FR1-MCG</w:t>
            </w:r>
          </w:p>
          <w:p w14:paraId="1C17CB8A"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DB3D2A">
            <w:pPr>
              <w:pStyle w:val="TAL"/>
              <w:rPr>
                <w:lang w:eastAsia="sv-SE"/>
              </w:rPr>
            </w:pPr>
            <w:r>
              <w:rPr>
                <w:lang w:eastAsia="sv-SE"/>
              </w:rPr>
              <w:t>p-maxNR-FR2-SCG</w:t>
            </w:r>
          </w:p>
          <w:p w14:paraId="542A867E"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DB3D2A">
            <w:pPr>
              <w:pStyle w:val="TAL"/>
              <w:rPr>
                <w:lang w:eastAsia="sv-SE"/>
              </w:rPr>
            </w:pPr>
            <w:r>
              <w:rPr>
                <w:lang w:eastAsia="sv-SE"/>
              </w:rPr>
              <w:t>p-maxUE-FR2</w:t>
            </w:r>
          </w:p>
          <w:p w14:paraId="2A242D2D" w14:textId="77777777" w:rsidR="009732F8" w:rsidRDefault="007B3EFC" w:rsidP="00DB3D2A">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DB3D2A">
            <w:pPr>
              <w:pStyle w:val="TAL"/>
              <w:rPr>
                <w:lang w:eastAsia="sv-SE"/>
              </w:rPr>
            </w:pPr>
            <w:r>
              <w:rPr>
                <w:lang w:eastAsia="sv-SE"/>
              </w:rPr>
              <w:t>p-maxNR-FR2-MCG</w:t>
            </w:r>
          </w:p>
          <w:p w14:paraId="660EC7D8" w14:textId="77777777" w:rsidR="009732F8" w:rsidRDefault="007B3EFC" w:rsidP="00DB3D2A">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DB3D2A">
            <w:pPr>
              <w:pStyle w:val="TAL"/>
              <w:rPr>
                <w:lang w:eastAsia="sv-SE"/>
              </w:rPr>
            </w:pPr>
            <w:r>
              <w:rPr>
                <w:lang w:eastAsia="sv-SE"/>
              </w:rPr>
              <w:t>pdcch-BlindDetectionSCG</w:t>
            </w:r>
          </w:p>
          <w:p w14:paraId="7F55195B" w14:textId="77777777" w:rsidR="009732F8" w:rsidRDefault="007B3EFC" w:rsidP="00DB3D2A">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DB3D2A">
            <w:pPr>
              <w:pStyle w:val="TAL"/>
              <w:rPr>
                <w:lang w:eastAsia="sv-SE"/>
              </w:rPr>
            </w:pPr>
            <w:r>
              <w:rPr>
                <w:lang w:eastAsia="sv-SE"/>
              </w:rPr>
              <w:t>ph-InfoMCG</w:t>
            </w:r>
          </w:p>
          <w:p w14:paraId="17534DB1" w14:textId="77777777" w:rsidR="009732F8" w:rsidRDefault="007B3EFC" w:rsidP="00DB3D2A">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DB3D2A">
            <w:pPr>
              <w:pStyle w:val="TAL"/>
              <w:rPr>
                <w:rFonts w:eastAsia="DengXian"/>
                <w:lang w:eastAsia="sv-SE"/>
              </w:rPr>
            </w:pPr>
            <w:r>
              <w:rPr>
                <w:rFonts w:eastAsia="DengXian"/>
                <w:lang w:eastAsia="sv-SE"/>
              </w:rPr>
              <w:t>ph-SupplementaryUplink</w:t>
            </w:r>
          </w:p>
          <w:p w14:paraId="157852AF" w14:textId="77777777" w:rsidR="009732F8" w:rsidRDefault="007B3EFC" w:rsidP="00DB3D2A">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DB3D2A">
            <w:pPr>
              <w:pStyle w:val="TAL"/>
              <w:rPr>
                <w:lang w:eastAsia="sv-SE"/>
              </w:rPr>
            </w:pPr>
            <w:r>
              <w:rPr>
                <w:lang w:eastAsia="sv-SE"/>
              </w:rPr>
              <w:t>ph-Type1or3</w:t>
            </w:r>
          </w:p>
          <w:p w14:paraId="301C284D" w14:textId="77777777" w:rsidR="009732F8" w:rsidRDefault="007B3EFC" w:rsidP="00DB3D2A">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DB3D2A">
            <w:pPr>
              <w:pStyle w:val="TAL"/>
              <w:rPr>
                <w:rFonts w:eastAsia="DengXian"/>
                <w:lang w:eastAsia="sv-SE"/>
              </w:rPr>
            </w:pPr>
            <w:r>
              <w:rPr>
                <w:rFonts w:eastAsia="DengXian"/>
                <w:lang w:eastAsia="sv-SE"/>
              </w:rPr>
              <w:t>ph-Uplink</w:t>
            </w:r>
          </w:p>
          <w:p w14:paraId="74B07424" w14:textId="77777777" w:rsidR="009732F8" w:rsidRDefault="007B3EFC" w:rsidP="00DB3D2A">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DB3D2A">
            <w:pPr>
              <w:pStyle w:val="TAL"/>
              <w:rPr>
                <w:lang w:eastAsia="sv-SE"/>
              </w:rPr>
            </w:pPr>
            <w:r>
              <w:rPr>
                <w:lang w:eastAsia="sv-SE"/>
              </w:rPr>
              <w:t>powerCoordination-FR1</w:t>
            </w:r>
          </w:p>
          <w:p w14:paraId="3621F7F4" w14:textId="77777777" w:rsidR="009732F8" w:rsidRDefault="007B3EFC" w:rsidP="00DB3D2A">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DB3D2A">
            <w:pPr>
              <w:pStyle w:val="TAL"/>
              <w:rPr>
                <w:lang w:eastAsia="zh-CN"/>
              </w:rPr>
            </w:pPr>
            <w:r>
              <w:rPr>
                <w:lang w:eastAsia="zh-CN"/>
              </w:rPr>
              <w:t>powerCoordination-FR2</w:t>
            </w:r>
          </w:p>
          <w:p w14:paraId="01C844DA" w14:textId="77777777" w:rsidR="009732F8" w:rsidRDefault="007B3EFC" w:rsidP="00DB3D2A">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DB3D2A">
            <w:pPr>
              <w:pStyle w:val="TAL"/>
              <w:rPr>
                <w:lang w:eastAsia="sv-SE"/>
              </w:rPr>
            </w:pPr>
            <w:r>
              <w:rPr>
                <w:lang w:eastAsia="sv-SE"/>
              </w:rPr>
              <w:t>scgFailureInfo</w:t>
            </w:r>
          </w:p>
          <w:p w14:paraId="1E6D24E7" w14:textId="77777777" w:rsidR="009732F8" w:rsidRDefault="007B3EFC" w:rsidP="00DB3D2A">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DB3D2A">
            <w:pPr>
              <w:pStyle w:val="TAL"/>
              <w:rPr>
                <w:lang w:eastAsia="sv-SE"/>
              </w:rPr>
            </w:pPr>
            <w:r>
              <w:rPr>
                <w:lang w:eastAsia="sv-SE"/>
              </w:rPr>
              <w:t>scg-RB-Config</w:t>
            </w:r>
          </w:p>
          <w:p w14:paraId="30D3344C" w14:textId="77777777" w:rsidR="009732F8" w:rsidRDefault="007B3EFC" w:rsidP="00DB3D2A">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DB3D2A">
            <w:pPr>
              <w:pStyle w:val="TAL"/>
              <w:rPr>
                <w:lang w:eastAsia="sv-SE"/>
              </w:rPr>
            </w:pPr>
            <w:r>
              <w:rPr>
                <w:lang w:eastAsia="sv-SE"/>
              </w:rPr>
              <w:t>scpac-ReferenceConfiguration</w:t>
            </w:r>
          </w:p>
          <w:p w14:paraId="375BA4A7" w14:textId="77777777" w:rsidR="009732F8" w:rsidRDefault="007B3EFC" w:rsidP="00DB3D2A">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DB3D2A">
            <w:pPr>
              <w:pStyle w:val="TAL"/>
              <w:rPr>
                <w:lang w:eastAsia="sv-SE"/>
              </w:rPr>
            </w:pPr>
            <w:r>
              <w:rPr>
                <w:lang w:eastAsia="sv-SE"/>
              </w:rPr>
              <w:t>selectedBandEntriesMNList</w:t>
            </w:r>
          </w:p>
          <w:p w14:paraId="73CAA763" w14:textId="77777777" w:rsidR="009732F8" w:rsidRDefault="007B3EFC" w:rsidP="00DB3D2A">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DB3D2A">
            <w:pPr>
              <w:pStyle w:val="TAL"/>
              <w:rPr>
                <w:lang w:eastAsia="sv-SE"/>
              </w:rPr>
            </w:pPr>
            <w:r>
              <w:rPr>
                <w:lang w:eastAsia="sv-SE"/>
              </w:rPr>
              <w:t>servCellIndexRangeSCG</w:t>
            </w:r>
          </w:p>
          <w:p w14:paraId="192B49BA" w14:textId="77777777" w:rsidR="009732F8" w:rsidRDefault="007B3EFC" w:rsidP="00DB3D2A">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DB3D2A">
            <w:pPr>
              <w:pStyle w:val="TAL"/>
            </w:pPr>
            <w:r>
              <w:rPr>
                <w:lang w:eastAsia="sv-SE"/>
              </w:rPr>
              <w:lastRenderedPageBreak/>
              <w:t>servCellInfoListMCG-EUTRA</w:t>
            </w:r>
          </w:p>
          <w:p w14:paraId="7960B55B" w14:textId="77777777" w:rsidR="009732F8" w:rsidRDefault="007B3EFC" w:rsidP="00DB3D2A">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DB3D2A">
            <w:pPr>
              <w:pStyle w:val="TAL"/>
              <w:rPr>
                <w:lang w:eastAsia="sv-SE"/>
              </w:rPr>
            </w:pPr>
            <w:r>
              <w:rPr>
                <w:lang w:eastAsia="sv-SE"/>
              </w:rPr>
              <w:t>servCellInfoListMCG-NR</w:t>
            </w:r>
          </w:p>
          <w:p w14:paraId="6E6BB6BB" w14:textId="77777777" w:rsidR="009732F8" w:rsidRDefault="007B3EFC" w:rsidP="00DB3D2A">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DB3D2A">
            <w:pPr>
              <w:pStyle w:val="TAL"/>
              <w:rPr>
                <w:lang w:eastAsia="sv-SE"/>
              </w:rPr>
            </w:pPr>
            <w:r>
              <w:rPr>
                <w:lang w:eastAsia="sv-SE"/>
              </w:rPr>
              <w:t>servFrequenciesMN-NR</w:t>
            </w:r>
          </w:p>
          <w:p w14:paraId="0821C182" w14:textId="77777777" w:rsidR="009732F8" w:rsidRDefault="007B3EFC" w:rsidP="00DB3D2A">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DB3D2A">
            <w:pPr>
              <w:pStyle w:val="TAL"/>
              <w:rPr>
                <w:lang w:eastAsia="sv-SE"/>
              </w:rPr>
            </w:pPr>
            <w:r>
              <w:rPr>
                <w:lang w:eastAsia="sv-SE"/>
              </w:rPr>
              <w:t>sftdFrequencyList-NR</w:t>
            </w:r>
          </w:p>
          <w:p w14:paraId="7D1B6391" w14:textId="77777777" w:rsidR="009732F8" w:rsidRDefault="007B3EFC" w:rsidP="00DB3D2A">
            <w:pPr>
              <w:pStyle w:val="TAL"/>
              <w:rPr>
                <w:b/>
                <w:i/>
                <w:lang w:eastAsia="sv-SE"/>
              </w:rPr>
            </w:pPr>
            <w:r>
              <w:rPr>
                <w:lang w:eastAsia="sv-SE"/>
              </w:rPr>
              <w:t xml:space="preserve">Includes a list of SSB frequencies. Each entry identifies the SSB frequency of a PSCell, which corresponds to one </w:t>
            </w:r>
            <w:r>
              <w:rPr>
                <w:i/>
                <w:lang w:eastAsia="sv-SE"/>
              </w:rPr>
              <w:t>MeasResultCellSFTD-NR</w:t>
            </w:r>
            <w:r>
              <w:rPr>
                <w:lang w:eastAsia="sv-SE"/>
              </w:rPr>
              <w:t xml:space="preserve"> entry in the </w:t>
            </w:r>
            <w:r>
              <w:rPr>
                <w:i/>
                <w:lang w:eastAsia="sv-SE"/>
              </w:rPr>
              <w:t>MeasResultCellListSFTD-NR</w:t>
            </w:r>
            <w:r>
              <w:rPr>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DB3D2A">
            <w:pPr>
              <w:pStyle w:val="TAL"/>
              <w:rPr>
                <w:lang w:eastAsia="sv-SE"/>
              </w:rPr>
            </w:pPr>
            <w:r>
              <w:rPr>
                <w:lang w:eastAsia="sv-SE"/>
              </w:rPr>
              <w:t>sftdFrequencyList-EUTRA</w:t>
            </w:r>
          </w:p>
          <w:p w14:paraId="08CB525E" w14:textId="77777777" w:rsidR="009732F8" w:rsidRDefault="007B3EFC" w:rsidP="00DB3D2A">
            <w:pPr>
              <w:pStyle w:val="TAL"/>
              <w:rPr>
                <w:b/>
                <w:i/>
                <w:lang w:eastAsia="sv-SE"/>
              </w:rPr>
            </w:pPr>
            <w:r>
              <w:rPr>
                <w:lang w:eastAsia="sv-SE"/>
              </w:rPr>
              <w:t xml:space="preserve">Includes a list of E-UTRA frequencies. Each entry identifies the carrier frequency of a PSCell, which corresponds to one </w:t>
            </w:r>
            <w:r>
              <w:rPr>
                <w:i/>
                <w:lang w:eastAsia="sv-SE"/>
              </w:rPr>
              <w:t>MeasResultSFTD-EUTRA</w:t>
            </w:r>
            <w:r>
              <w:rPr>
                <w:lang w:eastAsia="sv-SE"/>
              </w:rPr>
              <w:t xml:space="preserve"> entry in the </w:t>
            </w:r>
            <w:r>
              <w:rPr>
                <w:i/>
                <w:lang w:eastAsia="sv-SE"/>
              </w:rPr>
              <w:t>MeasResultCellListSFTD-EUTRA</w:t>
            </w:r>
            <w:r>
              <w:rPr>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DB3D2A">
            <w:pPr>
              <w:pStyle w:val="TAL"/>
              <w:rPr>
                <w:lang w:eastAsia="sv-SE"/>
              </w:rPr>
            </w:pPr>
            <w:r>
              <w:rPr>
                <w:lang w:eastAsia="sv-SE"/>
              </w:rPr>
              <w:t>sidelinkUEInformationEUTRA</w:t>
            </w:r>
          </w:p>
          <w:p w14:paraId="1AED4687" w14:textId="77777777" w:rsidR="009732F8" w:rsidRDefault="007B3EFC" w:rsidP="00DB3D2A">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DB3D2A">
            <w:pPr>
              <w:pStyle w:val="TAL"/>
              <w:rPr>
                <w:lang w:eastAsia="sv-SE"/>
              </w:rPr>
            </w:pPr>
            <w:r>
              <w:rPr>
                <w:lang w:eastAsia="sv-SE"/>
              </w:rPr>
              <w:t>sidelinkUEInformationNR</w:t>
            </w:r>
          </w:p>
          <w:p w14:paraId="37DBA949" w14:textId="77777777" w:rsidR="009732F8" w:rsidRDefault="007B3EFC" w:rsidP="00DB3D2A">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DB3D2A">
            <w:pPr>
              <w:pStyle w:val="TAL"/>
              <w:rPr>
                <w:lang w:eastAsia="sv-SE"/>
              </w:rPr>
            </w:pPr>
            <w:r>
              <w:rPr>
                <w:lang w:eastAsia="sv-SE"/>
              </w:rPr>
              <w:t>sourceConfigSCG</w:t>
            </w:r>
          </w:p>
          <w:p w14:paraId="49DBEDFA" w14:textId="77777777" w:rsidR="009732F8" w:rsidRDefault="007B3EFC" w:rsidP="00DB3D2A">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DB3D2A">
            <w:pPr>
              <w:pStyle w:val="TAL"/>
              <w:rPr>
                <w:lang w:eastAsia="sv-SE"/>
              </w:rPr>
            </w:pPr>
            <w:r>
              <w:rPr>
                <w:lang w:eastAsia="sv-SE"/>
              </w:rPr>
              <w:t>sourceConfigSCG-EUTRA</w:t>
            </w:r>
          </w:p>
          <w:p w14:paraId="1B9C262C" w14:textId="77777777" w:rsidR="009732F8" w:rsidRDefault="007B3EFC" w:rsidP="00DB3D2A">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DB3D2A">
            <w:pPr>
              <w:pStyle w:val="TAL"/>
            </w:pPr>
            <w:r>
              <w:t>twoPHRModeMCG</w:t>
            </w:r>
          </w:p>
          <w:p w14:paraId="1BC1582D" w14:textId="77777777" w:rsidR="009732F8" w:rsidRDefault="007B3EFC" w:rsidP="00DB3D2A">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DB3D2A">
            <w:pPr>
              <w:pStyle w:val="TAL"/>
              <w:rPr>
                <w:lang w:eastAsia="sv-SE"/>
              </w:rPr>
            </w:pPr>
            <w:r>
              <w:rPr>
                <w:lang w:eastAsia="sv-SE"/>
              </w:rPr>
              <w:t>twoSRS-PUSCH-Repetition</w:t>
            </w:r>
          </w:p>
          <w:p w14:paraId="513C2BB3" w14:textId="77777777" w:rsidR="009732F8" w:rsidRDefault="007B3EFC" w:rsidP="00DB3D2A">
            <w:pPr>
              <w:pStyle w:val="TAL"/>
              <w:rPr>
                <w:b/>
                <w:i/>
                <w:lang w:eastAsia="sv-SE"/>
              </w:rPr>
            </w:pPr>
            <w:r>
              <w:rPr>
                <w:lang w:eastAsia="ko-KR"/>
              </w:rPr>
              <w:t xml:space="preserve">Indicates whether the indicated serving cell is configured for PUSCH repetition </w:t>
            </w:r>
            <w:r>
              <w:rPr>
                <w:bCs/>
                <w:iCs/>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DB3D2A">
            <w:pPr>
              <w:pStyle w:val="TAL"/>
              <w:rPr>
                <w:lang w:eastAsia="sv-SE"/>
              </w:rPr>
            </w:pPr>
            <w:r>
              <w:rPr>
                <w:lang w:eastAsia="sv-SE"/>
              </w:rPr>
              <w:t>ueAssistanceInformationSourceSCG</w:t>
            </w:r>
          </w:p>
          <w:p w14:paraId="0621ACEA" w14:textId="77777777" w:rsidR="009732F8" w:rsidRDefault="007B3EFC" w:rsidP="00DB3D2A">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DB3D2A">
            <w:pPr>
              <w:pStyle w:val="TAL"/>
              <w:rPr>
                <w:lang w:eastAsia="sv-SE"/>
              </w:rPr>
            </w:pPr>
            <w:r>
              <w:rPr>
                <w:lang w:eastAsia="sv-SE"/>
              </w:rPr>
              <w:t>ue-CapabilityInfo</w:t>
            </w:r>
          </w:p>
          <w:p w14:paraId="17C1B0DF" w14:textId="77777777" w:rsidR="009732F8" w:rsidRDefault="007B3EFC" w:rsidP="00DB3D2A">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DB3D2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DB3D2A">
            <w:pPr>
              <w:pStyle w:val="TAH"/>
              <w:rPr>
                <w:rFonts w:eastAsia="Calibri"/>
                <w:lang w:eastAsia="sv-SE"/>
              </w:rPr>
            </w:pPr>
            <w:r>
              <w:rPr>
                <w:lang w:eastAsia="sv-SE"/>
              </w:rPr>
              <w:lastRenderedPageBreak/>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DB3D2A">
            <w:pPr>
              <w:pStyle w:val="TAL"/>
              <w:rPr>
                <w:rFonts w:eastAsia="Calibri"/>
                <w:lang w:eastAsia="sv-SE"/>
              </w:rPr>
            </w:pPr>
            <w:r>
              <w:rPr>
                <w:lang w:eastAsia="sv-SE"/>
              </w:rPr>
              <w:t>allowedFeatureSetsList</w:t>
            </w:r>
          </w:p>
          <w:p w14:paraId="200783C9" w14:textId="77777777" w:rsidR="009732F8" w:rsidRDefault="007B3EFC" w:rsidP="00DB3D2A">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DB3D2A">
            <w:pPr>
              <w:pStyle w:val="TAL"/>
              <w:rPr>
                <w:rFonts w:eastAsia="Calibri"/>
                <w:lang w:eastAsia="sv-SE"/>
              </w:rPr>
            </w:pPr>
            <w:r>
              <w:rPr>
                <w:lang w:eastAsia="sv-SE"/>
              </w:rPr>
              <w:t>bandCombinationIndex</w:t>
            </w:r>
          </w:p>
          <w:p w14:paraId="740FC520" w14:textId="77777777" w:rsidR="009732F8" w:rsidRDefault="007B3EFC" w:rsidP="00DB3D2A">
            <w:pPr>
              <w:pStyle w:val="TAL"/>
              <w:rPr>
                <w:rFonts w:eastAsia="Calibri"/>
                <w:lang w:eastAsia="sv-SE"/>
              </w:rPr>
            </w:pPr>
            <w:r>
              <w:rPr>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DB3D2A">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DB3D2A">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DB3D2A">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DB3D2A">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DB3D2A"/>
    <w:p w14:paraId="0BFF7E66" w14:textId="77777777" w:rsidR="009732F8" w:rsidRDefault="007B3EFC" w:rsidP="00DB3D2A">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DB3D2A">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DB3D2A">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DB3D2A">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DB3D2A">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DB3D2A">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DB3D2A">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DB3D2A">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DB3D2A">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DB3D2A">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DB3D2A">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DB3D2A">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DB3D2A">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DB3D2A">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DB3D2A">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DB3D2A">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DB3D2A">
            <w:pPr>
              <w:pStyle w:val="TAL"/>
              <w:rPr>
                <w:rFonts w:eastAsia="Yu Mincho"/>
                <w:lang w:eastAsia="sv-SE"/>
              </w:rPr>
            </w:pPr>
            <w:r>
              <w:t>Not included</w:t>
            </w:r>
          </w:p>
        </w:tc>
      </w:tr>
    </w:tbl>
    <w:p w14:paraId="747EFA7F" w14:textId="77777777" w:rsidR="009732F8" w:rsidRDefault="009732F8" w:rsidP="00DB3D2A"/>
    <w:p w14:paraId="465CC0B7" w14:textId="77777777" w:rsidR="009732F8" w:rsidRDefault="007B3EFC" w:rsidP="006F22E1">
      <w:pPr>
        <w:pStyle w:val="Heading4"/>
      </w:pPr>
      <w:bookmarkStart w:id="4179" w:name="_Toc156130955"/>
      <w:bookmarkStart w:id="4180" w:name="_Toc60777638"/>
      <w:r>
        <w:t>–</w:t>
      </w:r>
      <w:r>
        <w:tab/>
        <w:t>MeasurementTimingConfiguration</w:t>
      </w:r>
      <w:bookmarkEnd w:id="4179"/>
      <w:bookmarkEnd w:id="4180"/>
    </w:p>
    <w:p w14:paraId="6F59F994" w14:textId="77777777" w:rsidR="009732F8" w:rsidRDefault="007B3EFC" w:rsidP="00DB3D2A">
      <w:r>
        <w:t xml:space="preserve">The </w:t>
      </w:r>
      <w:r>
        <w:rPr>
          <w:i/>
        </w:rPr>
        <w:t xml:space="preserve">MeasurementTimingConfiguration </w:t>
      </w:r>
      <w:r>
        <w:t>message is used to convey assistance information for measurement timing.</w:t>
      </w:r>
    </w:p>
    <w:p w14:paraId="69C89F72" w14:textId="77777777" w:rsidR="009732F8" w:rsidRDefault="007B3EFC" w:rsidP="00DB3D2A">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rsidP="00DB3D2A">
      <w:pPr>
        <w:pStyle w:val="TH"/>
      </w:pPr>
      <w:r>
        <w:lastRenderedPageBreak/>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lastRenderedPageBreak/>
        <w:t>-- TAG-MEASUREMENT-TIMING-CONFIGURATION-STOP</w:t>
      </w:r>
    </w:p>
    <w:p w14:paraId="47D97672" w14:textId="77777777" w:rsidR="009732F8" w:rsidRDefault="007B3EFC">
      <w:pPr>
        <w:pStyle w:val="PL"/>
      </w:pPr>
      <w:r>
        <w:t>-- ASN1STOP</w:t>
      </w:r>
    </w:p>
    <w:p w14:paraId="7CA1D591"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DB3D2A">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DB3D2A">
            <w:pPr>
              <w:pStyle w:val="TAL"/>
              <w:rPr>
                <w:lang w:eastAsia="sv-SE"/>
              </w:rPr>
            </w:pPr>
            <w:r>
              <w:rPr>
                <w:lang w:eastAsia="sv-SE"/>
              </w:rPr>
              <w:t>carrierFreq, ssbSubcarrierSpacing</w:t>
            </w:r>
          </w:p>
          <w:p w14:paraId="28A5D39D" w14:textId="77777777" w:rsidR="009732F8" w:rsidRDefault="007B3EFC" w:rsidP="00DB3D2A">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DB3D2A">
            <w:pPr>
              <w:pStyle w:val="TAL"/>
              <w:rPr>
                <w:lang w:eastAsia="sv-SE"/>
              </w:rPr>
            </w:pPr>
            <w:r>
              <w:rPr>
                <w:lang w:eastAsia="sv-SE"/>
              </w:rPr>
              <w:t>ssb-MeasurementTimingConfiguration</w:t>
            </w:r>
          </w:p>
          <w:p w14:paraId="5F3F502F" w14:textId="77777777" w:rsidR="009732F8" w:rsidRDefault="007B3EFC" w:rsidP="00DB3D2A">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DB3D2A">
            <w:pPr>
              <w:pStyle w:val="TAL"/>
              <w:rPr>
                <w:lang w:eastAsia="sv-SE"/>
              </w:rPr>
            </w:pPr>
            <w:r>
              <w:rPr>
                <w:lang w:eastAsia="sv-SE"/>
              </w:rPr>
              <w:t>ss-RSSI-Measurement</w:t>
            </w:r>
          </w:p>
          <w:p w14:paraId="0159FB2F" w14:textId="77777777" w:rsidR="009732F8" w:rsidRDefault="007B3EFC" w:rsidP="00DB3D2A">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DB3D2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DB3D2A">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DB3D2A">
            <w:pPr>
              <w:pStyle w:val="TAL"/>
              <w:rPr>
                <w:lang w:eastAsia="sv-SE"/>
              </w:rPr>
            </w:pPr>
            <w:r>
              <w:rPr>
                <w:lang w:eastAsia="sv-SE"/>
              </w:rPr>
              <w:t>campOnFirstSSB</w:t>
            </w:r>
          </w:p>
          <w:p w14:paraId="6C172642" w14:textId="77777777" w:rsidR="009732F8" w:rsidRDefault="007B3EFC" w:rsidP="00DB3D2A">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DB3D2A">
            <w:pPr>
              <w:pStyle w:val="TAL"/>
              <w:rPr>
                <w:lang w:eastAsia="zh-CN"/>
              </w:rPr>
            </w:pPr>
            <w:r>
              <w:rPr>
                <w:lang w:eastAsia="zh-CN"/>
              </w:rPr>
              <w:t>csi-RS-CellMobility</w:t>
            </w:r>
          </w:p>
          <w:p w14:paraId="7AA18A0B" w14:textId="77777777" w:rsidR="009732F8" w:rsidRDefault="007B3EFC" w:rsidP="00DB3D2A">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DB3D2A">
            <w:pPr>
              <w:pStyle w:val="TAL"/>
              <w:rPr>
                <w:lang w:eastAsia="zh-CN"/>
              </w:rPr>
            </w:pPr>
            <w:r>
              <w:rPr>
                <w:lang w:eastAsia="zh-CN"/>
              </w:rPr>
              <w:t>csi-RS-SubcarrierSpacing</w:t>
            </w:r>
          </w:p>
          <w:p w14:paraId="669B74B0" w14:textId="77777777" w:rsidR="009732F8" w:rsidRDefault="007B3EFC" w:rsidP="00DB3D2A">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DB3D2A">
            <w:pPr>
              <w:pStyle w:val="TAL"/>
              <w:rPr>
                <w:lang w:eastAsia="sv-SE"/>
              </w:rPr>
            </w:pPr>
            <w:r>
              <w:rPr>
                <w:lang w:eastAsia="sv-SE"/>
              </w:rPr>
              <w:t>measTiming</w:t>
            </w:r>
          </w:p>
          <w:p w14:paraId="2907C0C8" w14:textId="77777777" w:rsidR="009732F8" w:rsidRDefault="007B3EFC" w:rsidP="00DB3D2A">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DB3D2A">
            <w:pPr>
              <w:pStyle w:val="TAL"/>
              <w:rPr>
                <w:lang w:eastAsia="sv-SE"/>
              </w:rPr>
            </w:pPr>
            <w:r>
              <w:rPr>
                <w:lang w:eastAsia="sv-SE"/>
              </w:rPr>
              <w:t>physCellId</w:t>
            </w:r>
          </w:p>
          <w:p w14:paraId="12DE15B0" w14:textId="77777777" w:rsidR="009732F8" w:rsidRDefault="007B3EFC" w:rsidP="00DB3D2A">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DB3D2A">
            <w:pPr>
              <w:pStyle w:val="TAL"/>
              <w:rPr>
                <w:lang w:eastAsia="sv-SE"/>
              </w:rPr>
            </w:pPr>
            <w:r>
              <w:rPr>
                <w:lang w:eastAsia="sv-SE"/>
              </w:rPr>
              <w:t>psCellOnlyOnFirstSSB</w:t>
            </w:r>
          </w:p>
          <w:p w14:paraId="760668E4" w14:textId="77777777" w:rsidR="009732F8" w:rsidRDefault="007B3EFC" w:rsidP="00DB3D2A">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DB3D2A">
            <w:pPr>
              <w:pStyle w:val="TAL"/>
              <w:rPr>
                <w:lang w:eastAsia="sv-SE"/>
              </w:rPr>
            </w:pPr>
            <w:r>
              <w:rPr>
                <w:lang w:eastAsia="sv-SE"/>
              </w:rPr>
              <w:t>ssb-ToMeasure</w:t>
            </w:r>
          </w:p>
          <w:p w14:paraId="4EECEB35" w14:textId="77777777" w:rsidR="009732F8" w:rsidRDefault="007B3EFC" w:rsidP="00DB3D2A">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DB3D2A"/>
    <w:p w14:paraId="2FD110BD" w14:textId="77777777" w:rsidR="009732F8" w:rsidRDefault="007B3EFC" w:rsidP="006F22E1">
      <w:pPr>
        <w:pStyle w:val="Heading4"/>
      </w:pPr>
      <w:bookmarkStart w:id="4181" w:name="_Toc156130956"/>
      <w:bookmarkStart w:id="4182" w:name="_Toc60777639"/>
      <w:r>
        <w:t>–</w:t>
      </w:r>
      <w:r>
        <w:tab/>
        <w:t>UERadioPagingInformation</w:t>
      </w:r>
      <w:bookmarkEnd w:id="4181"/>
      <w:bookmarkEnd w:id="4182"/>
    </w:p>
    <w:p w14:paraId="027BF23D" w14:textId="77777777" w:rsidR="009732F8" w:rsidRDefault="007B3EFC" w:rsidP="00DB3D2A">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rsidP="00DB3D2A">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rsidP="00DB3D2A">
      <w:pPr>
        <w:pStyle w:val="TH"/>
      </w:pPr>
      <w:r>
        <w:lastRenderedPageBreak/>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DB3D2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DB3D2A">
            <w:pPr>
              <w:pStyle w:val="TAH"/>
              <w:rPr>
                <w:lang w:eastAsia="en-GB"/>
              </w:rPr>
            </w:pPr>
            <w:r>
              <w:rPr>
                <w:lang w:eastAsia="en-GB"/>
              </w:rPr>
              <w:lastRenderedPageBreak/>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DB3D2A">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rsidP="00DB3D2A">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DB3D2A">
            <w:pPr>
              <w:pStyle w:val="TAL"/>
              <w:rPr>
                <w:lang w:eastAsia="sv-SE"/>
              </w:rPr>
            </w:pPr>
            <w:r>
              <w:rPr>
                <w:lang w:eastAsia="sv-SE"/>
              </w:rPr>
              <w:t>dl-SchedulingOffset-PDSCH-TypeA-FDD-FR1</w:t>
            </w:r>
          </w:p>
          <w:p w14:paraId="4E9BD63B" w14:textId="77777777" w:rsidR="009732F8" w:rsidRDefault="007B3EFC" w:rsidP="00DB3D2A">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DB3D2A">
            <w:pPr>
              <w:pStyle w:val="TAL"/>
              <w:rPr>
                <w:lang w:eastAsia="sv-SE"/>
              </w:rPr>
            </w:pPr>
            <w:r>
              <w:rPr>
                <w:lang w:eastAsia="sv-SE"/>
              </w:rPr>
              <w:t>dl-SchedulingOffset-PDSCH-TypeA-TDD-FR1</w:t>
            </w:r>
          </w:p>
          <w:p w14:paraId="29E7D0A8" w14:textId="77777777" w:rsidR="009732F8" w:rsidRDefault="007B3EFC" w:rsidP="00DB3D2A">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DB3D2A">
            <w:pPr>
              <w:pStyle w:val="TAL"/>
              <w:rPr>
                <w:lang w:eastAsia="sv-SE"/>
              </w:rPr>
            </w:pPr>
            <w:r>
              <w:rPr>
                <w:lang w:eastAsia="sv-SE"/>
              </w:rPr>
              <w:t>dl-SchedulingOffset-PDSCH-TypeA-TDD-FR2</w:t>
            </w:r>
          </w:p>
          <w:p w14:paraId="766B0EF6" w14:textId="77777777" w:rsidR="009732F8" w:rsidRDefault="007B3EFC" w:rsidP="00DB3D2A">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DB3D2A">
            <w:pPr>
              <w:pStyle w:val="TAL"/>
              <w:rPr>
                <w:lang w:eastAsia="sv-SE"/>
              </w:rPr>
            </w:pPr>
            <w:r>
              <w:rPr>
                <w:lang w:eastAsia="sv-SE"/>
              </w:rPr>
              <w:t>dl-SchedulingOffset-PDSCH-TypeB-FDD-FR1</w:t>
            </w:r>
          </w:p>
          <w:p w14:paraId="10778966" w14:textId="77777777" w:rsidR="009732F8" w:rsidRDefault="007B3EFC" w:rsidP="00DB3D2A">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DB3D2A">
            <w:pPr>
              <w:pStyle w:val="TAL"/>
              <w:rPr>
                <w:lang w:eastAsia="sv-SE"/>
              </w:rPr>
            </w:pPr>
            <w:r>
              <w:rPr>
                <w:lang w:eastAsia="sv-SE"/>
              </w:rPr>
              <w:t>dl-SchedulingOffset-PDSCH-TypeB-TDD-FR1</w:t>
            </w:r>
          </w:p>
          <w:p w14:paraId="444B94CB" w14:textId="77777777" w:rsidR="009732F8" w:rsidRDefault="007B3EFC" w:rsidP="00DB3D2A">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DB3D2A">
            <w:pPr>
              <w:pStyle w:val="TAL"/>
              <w:rPr>
                <w:lang w:eastAsia="sv-SE"/>
              </w:rPr>
            </w:pPr>
            <w:r>
              <w:rPr>
                <w:lang w:eastAsia="sv-SE"/>
              </w:rPr>
              <w:t>dl-SchedulingOffset-PDSCH-TypeB-TDD-FR2</w:t>
            </w:r>
          </w:p>
          <w:p w14:paraId="5B2AB939" w14:textId="77777777" w:rsidR="009732F8" w:rsidRDefault="007B3EFC" w:rsidP="00DB3D2A">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DB3D2A">
            <w:pPr>
              <w:pStyle w:val="TAL"/>
              <w:rPr>
                <w:lang w:eastAsia="sv-SE"/>
              </w:rPr>
            </w:pPr>
            <w:r>
              <w:rPr>
                <w:lang w:eastAsia="sv-SE"/>
              </w:rPr>
              <w:t>halfDuplexFDD-TypeA-RedCap</w:t>
            </w:r>
          </w:p>
          <w:p w14:paraId="38BBA8A5" w14:textId="77777777" w:rsidR="009732F8" w:rsidRDefault="007B3EFC" w:rsidP="00DB3D2A">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DB3D2A">
            <w:pPr>
              <w:pStyle w:val="TAL"/>
              <w:rPr>
                <w:lang w:eastAsia="sv-SE"/>
              </w:rPr>
            </w:pPr>
            <w:r>
              <w:rPr>
                <w:lang w:eastAsia="sv-SE"/>
              </w:rPr>
              <w:t>inactiveStatePO-Determination</w:t>
            </w:r>
          </w:p>
          <w:p w14:paraId="1C639413" w14:textId="77777777" w:rsidR="009732F8" w:rsidRDefault="007B3EFC" w:rsidP="00DB3D2A">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DB3D2A">
            <w:pPr>
              <w:pStyle w:val="TAL"/>
              <w:rPr>
                <w:lang w:eastAsia="sv-SE"/>
              </w:rPr>
            </w:pPr>
            <w:r>
              <w:rPr>
                <w:lang w:eastAsia="sv-SE"/>
              </w:rPr>
              <w:t>numberOfRxERedCap</w:t>
            </w:r>
          </w:p>
          <w:p w14:paraId="35B904DA" w14:textId="77777777" w:rsidR="009732F8" w:rsidRDefault="007B3EFC" w:rsidP="00DB3D2A">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DB3D2A">
            <w:pPr>
              <w:pStyle w:val="TAL"/>
              <w:rPr>
                <w:lang w:eastAsia="sv-SE"/>
              </w:rPr>
            </w:pPr>
            <w:r>
              <w:rPr>
                <w:lang w:eastAsia="sv-SE"/>
              </w:rPr>
              <w:t>numberOfRxRedCap</w:t>
            </w:r>
          </w:p>
          <w:p w14:paraId="2293F8D7" w14:textId="77777777" w:rsidR="009732F8" w:rsidRDefault="007B3EFC" w:rsidP="00DB3D2A">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DB3D2A">
            <w:pPr>
              <w:pStyle w:val="TAL"/>
              <w:rPr>
                <w:lang w:eastAsia="sv-SE"/>
              </w:rPr>
            </w:pPr>
            <w:r>
              <w:rPr>
                <w:lang w:eastAsia="sv-SE"/>
              </w:rPr>
              <w:t>ue-RadioPagingInfo</w:t>
            </w:r>
          </w:p>
          <w:p w14:paraId="2BA43D3F" w14:textId="77777777" w:rsidR="009732F8" w:rsidRDefault="007B3EFC" w:rsidP="00DB3D2A">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DB3D2A"/>
    <w:p w14:paraId="65E46BB9" w14:textId="77777777" w:rsidR="009732F8" w:rsidRDefault="007B3EFC" w:rsidP="006F22E1">
      <w:pPr>
        <w:pStyle w:val="Heading4"/>
      </w:pPr>
      <w:bookmarkStart w:id="4183" w:name="_Toc156130957"/>
      <w:bookmarkStart w:id="4184" w:name="_Toc60777640"/>
      <w:r>
        <w:t>–</w:t>
      </w:r>
      <w:r>
        <w:tab/>
        <w:t>UERadioAccessCapabilityInformation</w:t>
      </w:r>
      <w:bookmarkEnd w:id="4183"/>
      <w:bookmarkEnd w:id="4184"/>
    </w:p>
    <w:p w14:paraId="07058947" w14:textId="77777777" w:rsidR="009732F8" w:rsidRDefault="007B3EFC" w:rsidP="00DB3D2A">
      <w:r>
        <w:t>This message is used to transfer UE radio access capability information, covering both upload to and download from the 5GC.</w:t>
      </w:r>
    </w:p>
    <w:p w14:paraId="7A701FF0" w14:textId="77777777" w:rsidR="009732F8" w:rsidRDefault="007B3EFC" w:rsidP="00DB3D2A">
      <w:pPr>
        <w:pStyle w:val="B1"/>
      </w:pPr>
      <w:r>
        <w:t>Direction: ng-eNB or gNB to/ from 5GC</w:t>
      </w:r>
    </w:p>
    <w:p w14:paraId="3A862E67" w14:textId="77777777" w:rsidR="009732F8" w:rsidRDefault="007B3EFC" w:rsidP="00DB3D2A">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DB3D2A">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DB3D2A">
            <w:pPr>
              <w:pStyle w:val="TAL"/>
              <w:rPr>
                <w:lang w:eastAsia="sv-SE"/>
              </w:rPr>
            </w:pPr>
            <w:r>
              <w:rPr>
                <w:lang w:eastAsia="sv-SE"/>
              </w:rPr>
              <w:t>ue-RadioAccessCapabilityInfo</w:t>
            </w:r>
          </w:p>
          <w:p w14:paraId="4B363181" w14:textId="77777777" w:rsidR="009732F8" w:rsidRDefault="007B3EFC" w:rsidP="00DB3D2A">
            <w:pPr>
              <w:pStyle w:val="TAL"/>
              <w:rPr>
                <w:lang w:eastAsia="sv-SE"/>
              </w:rPr>
            </w:pPr>
            <w:r>
              <w:rPr>
                <w:lang w:eastAsia="sv-SE"/>
              </w:rPr>
              <w:t>Including NR, MR-DC, E-UTRA radio access capabilities. A gNB that retrieves MRDC related capability containers ensures that the set of included MRDC containers is consistent w.r.t. the feature set related information.</w:t>
            </w:r>
          </w:p>
        </w:tc>
      </w:tr>
    </w:tbl>
    <w:p w14:paraId="596930F4" w14:textId="77777777" w:rsidR="009732F8" w:rsidRDefault="009732F8" w:rsidP="00DB3D2A">
      <w:pPr>
        <w:rPr>
          <w:rFonts w:eastAsia="Yu Mincho"/>
        </w:rPr>
      </w:pPr>
    </w:p>
    <w:p w14:paraId="3387DAA1" w14:textId="77777777" w:rsidR="009732F8" w:rsidRDefault="007B3EFC" w:rsidP="006F22E1">
      <w:pPr>
        <w:pStyle w:val="Heading3"/>
        <w:rPr>
          <w:rFonts w:eastAsia="Yu Mincho"/>
        </w:rPr>
      </w:pPr>
      <w:bookmarkStart w:id="4185" w:name="_Toc60777641"/>
      <w:bookmarkStart w:id="4186" w:name="_Toc156130958"/>
      <w:r>
        <w:rPr>
          <w:rFonts w:eastAsia="Yu Mincho"/>
        </w:rPr>
        <w:t>11.2.3</w:t>
      </w:r>
      <w:r>
        <w:rPr>
          <w:rFonts w:eastAsia="Yu Mincho"/>
        </w:rPr>
        <w:tab/>
        <w:t>Mandatory information in inter-node RRC messages</w:t>
      </w:r>
      <w:bookmarkEnd w:id="4185"/>
      <w:bookmarkEnd w:id="4186"/>
    </w:p>
    <w:p w14:paraId="7DDB3218" w14:textId="77777777" w:rsidR="009732F8" w:rsidRDefault="007B3EFC" w:rsidP="00DB3D2A">
      <w:pPr>
        <w:rPr>
          <w:rFonts w:eastAsia="Yu Mincho"/>
        </w:rPr>
      </w:pPr>
      <w:r>
        <w:rPr>
          <w:rFonts w:eastAsia="Yu Mincho"/>
        </w:rPr>
        <w:t>For the AS-Config transferred within the HandoverPreparationInformation:</w:t>
      </w:r>
    </w:p>
    <w:p w14:paraId="5D1DBA3A" w14:textId="77777777" w:rsidR="009732F8" w:rsidRDefault="007B3EFC" w:rsidP="00DB3D2A">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87"/>
      <w:r>
        <w:rPr>
          <w:rFonts w:eastAsia="Yu Mincho"/>
          <w:i/>
        </w:rPr>
        <w:t>ServingCellConfigCommon</w:t>
      </w:r>
      <w:commentRangeEnd w:id="4187"/>
      <w:r>
        <w:rPr>
          <w:rStyle w:val="CommentReference"/>
        </w:rPr>
        <w:commentReference w:id="4187"/>
      </w:r>
      <w:r>
        <w:rPr>
          <w:rFonts w:eastAsia="Yu Mincho"/>
        </w:rPr>
        <w:t>;</w:t>
      </w:r>
    </w:p>
    <w:p w14:paraId="7D49B8B9" w14:textId="77777777" w:rsidR="009732F8" w:rsidRDefault="007B3EFC" w:rsidP="00DB3D2A">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DB3D2A">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DB3D2A">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DB3D2A">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DB3D2A">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DB3D2A">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DB3D2A">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DB3D2A">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DB3D2A">
      <w:pPr>
        <w:pStyle w:val="B1"/>
        <w:rPr>
          <w:rFonts w:eastAsiaTheme="minorEastAsia"/>
        </w:rPr>
      </w:pPr>
      <w:r>
        <w:rPr>
          <w:rFonts w:eastAsia="Yu Mincho"/>
        </w:rPr>
        <w:t>-</w:t>
      </w:r>
      <w:r>
        <w:rPr>
          <w:rFonts w:eastAsia="Yu Mincho"/>
        </w:rPr>
        <w:tab/>
        <w:t>gapPurpose;</w:t>
      </w:r>
    </w:p>
    <w:p w14:paraId="4AEB8694" w14:textId="77777777" w:rsidR="009732F8" w:rsidRDefault="007B3EFC" w:rsidP="00DB3D2A">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DB3D2A">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DB3D2A">
      <w:pPr>
        <w:pStyle w:val="B1"/>
        <w:rPr>
          <w:rFonts w:eastAsia="Yu Mincho"/>
        </w:rPr>
      </w:pPr>
      <w:r>
        <w:rPr>
          <w:rFonts w:eastAsia="Yu Mincho"/>
        </w:rPr>
        <w:t>-</w:t>
      </w:r>
      <w:r>
        <w:rPr>
          <w:rFonts w:eastAsia="Yu Mincho"/>
        </w:rPr>
        <w:tab/>
        <w:t>measResultCellListSFTD;</w:t>
      </w:r>
    </w:p>
    <w:p w14:paraId="3D299F58" w14:textId="77777777" w:rsidR="009732F8" w:rsidRDefault="007B3EFC" w:rsidP="00DB3D2A">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DB3D2A">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DB3D2A">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DB3D2A">
      <w:pPr>
        <w:pStyle w:val="B1"/>
        <w:rPr>
          <w:rFonts w:eastAsia="Yu Mincho"/>
        </w:rPr>
      </w:pPr>
      <w:r>
        <w:rPr>
          <w:rFonts w:eastAsia="Yu Mincho"/>
        </w:rPr>
        <w:t>-</w:t>
      </w:r>
      <w:r>
        <w:rPr>
          <w:rFonts w:eastAsia="Yu Mincho"/>
        </w:rPr>
        <w:tab/>
        <w:t>ue-CapabilityInfo;</w:t>
      </w:r>
    </w:p>
    <w:p w14:paraId="406E9293" w14:textId="77777777" w:rsidR="009732F8" w:rsidRDefault="007B3EFC" w:rsidP="00DB3D2A">
      <w:pPr>
        <w:pStyle w:val="B1"/>
        <w:rPr>
          <w:rFonts w:eastAsia="Yu Mincho"/>
        </w:rPr>
      </w:pPr>
      <w:r>
        <w:rPr>
          <w:rFonts w:eastAsia="Yu Mincho"/>
        </w:rPr>
        <w:t>-</w:t>
      </w:r>
      <w:r>
        <w:rPr>
          <w:rFonts w:eastAsia="Yu Mincho"/>
        </w:rPr>
        <w:tab/>
        <w:t>servFrequenciesMN-NR.</w:t>
      </w:r>
    </w:p>
    <w:p w14:paraId="6CF9DFED" w14:textId="77777777" w:rsidR="009732F8" w:rsidRDefault="007B3EFC" w:rsidP="00DB3D2A">
      <w:bookmarkStart w:id="4188" w:name="_Toc60777642"/>
      <w:commentRangeStart w:id="4189"/>
      <w:r>
        <w:t xml:space="preserve">For </w:t>
      </w:r>
      <w:commentRangeEnd w:id="4189"/>
      <w:r>
        <w:rPr>
          <w:rStyle w:val="CommentReference"/>
        </w:rPr>
        <w:commentReference w:id="4189"/>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190" w:name="_Toc156130959"/>
      <w:r>
        <w:lastRenderedPageBreak/>
        <w:t>11.3</w:t>
      </w:r>
      <w:r>
        <w:tab/>
        <w:t>Inter-node RRC information element definitions</w:t>
      </w:r>
      <w:bookmarkEnd w:id="4188"/>
      <w:bookmarkEnd w:id="4190"/>
    </w:p>
    <w:p w14:paraId="10F0D511" w14:textId="77777777" w:rsidR="009732F8" w:rsidRDefault="007B3EFC" w:rsidP="006F22E1">
      <w:pPr>
        <w:pStyle w:val="Heading4"/>
      </w:pPr>
      <w:bookmarkStart w:id="4191" w:name="_Toc156130960"/>
      <w:r>
        <w:t>–</w:t>
      </w:r>
      <w:r>
        <w:tab/>
        <w:t>ResourceConfigNRDC</w:t>
      </w:r>
      <w:bookmarkEnd w:id="4191"/>
    </w:p>
    <w:p w14:paraId="022AAF7E" w14:textId="77777777" w:rsidR="009732F8" w:rsidRDefault="007B3EFC" w:rsidP="00DB3D2A">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DB3D2A">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DB3D2A">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DB3D2A">
            <w:pPr>
              <w:pStyle w:val="TAL"/>
              <w:rPr>
                <w:lang w:eastAsia="sv-SE"/>
              </w:rPr>
            </w:pPr>
            <w:r>
              <w:rPr>
                <w:lang w:eastAsia="sv-SE"/>
              </w:rPr>
              <w:t>fr1-ResourceConfig, fr2-ResourceConfig</w:t>
            </w:r>
          </w:p>
          <w:p w14:paraId="7485E226" w14:textId="77777777" w:rsidR="009732F8" w:rsidRDefault="007B3EFC" w:rsidP="00DB3D2A">
            <w:pPr>
              <w:pStyle w:val="TAL"/>
              <w:rPr>
                <w:rFonts w:eastAsia="Calibri"/>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DB3D2A">
            <w:pPr>
              <w:pStyle w:val="TAL"/>
              <w:rPr>
                <w:lang w:eastAsia="sv-SE"/>
              </w:rPr>
            </w:pPr>
            <w:r>
              <w:rPr>
                <w:lang w:eastAsia="sv-SE"/>
              </w:rPr>
              <w:t>maxNumberResAcrossCC-AcrossFR</w:t>
            </w:r>
          </w:p>
          <w:p w14:paraId="40452555" w14:textId="77777777" w:rsidR="009732F8" w:rsidRDefault="007B3EFC" w:rsidP="00DB3D2A">
            <w:pPr>
              <w:pStyle w:val="TAL"/>
              <w:rPr>
                <w:rFonts w:eastAsia="Calibri"/>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DB3D2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DB3D2A">
            <w:pPr>
              <w:pStyle w:val="TAH"/>
              <w:rPr>
                <w:rFonts w:eastAsia="Calibri"/>
                <w:lang w:eastAsia="sv-SE"/>
              </w:rPr>
            </w:pPr>
            <w:r>
              <w:rPr>
                <w:lang w:eastAsia="sv-SE"/>
              </w:rPr>
              <w:lastRenderedPageBreak/>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DB3D2A">
            <w:pPr>
              <w:pStyle w:val="TAL"/>
              <w:rPr>
                <w:lang w:eastAsia="sv-SE"/>
              </w:rPr>
            </w:pPr>
            <w:r>
              <w:rPr>
                <w:lang w:eastAsia="sv-SE"/>
              </w:rPr>
              <w:t>bm-MaxNumberAperiodicCSI-RS-Resource</w:t>
            </w:r>
          </w:p>
          <w:p w14:paraId="7663346A" w14:textId="77777777" w:rsidR="009732F8" w:rsidRDefault="007B3EFC" w:rsidP="00DB3D2A">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DB3D2A">
            <w:pPr>
              <w:pStyle w:val="TAL"/>
              <w:rPr>
                <w:lang w:eastAsia="sv-SE"/>
              </w:rPr>
            </w:pPr>
            <w:r>
              <w:rPr>
                <w:lang w:eastAsia="sv-SE"/>
              </w:rPr>
              <w:t>bm-MaxNumberCSI-RS-Resource</w:t>
            </w:r>
          </w:p>
          <w:p w14:paraId="07B10AF4" w14:textId="77777777" w:rsidR="009732F8" w:rsidRDefault="007B3EFC" w:rsidP="00DB3D2A">
            <w:pPr>
              <w:pStyle w:val="TAL"/>
              <w:rPr>
                <w:b/>
                <w:i/>
                <w:lang w:eastAsia="sv-SE"/>
              </w:rPr>
            </w:pPr>
            <w:r>
              <w:rPr>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DB3D2A">
            <w:pPr>
              <w:pStyle w:val="TAL"/>
              <w:rPr>
                <w:lang w:eastAsia="sv-SE"/>
              </w:rPr>
            </w:pPr>
            <w:r>
              <w:rPr>
                <w:lang w:eastAsia="sv-SE"/>
              </w:rPr>
              <w:t>cg-MaxNumberConfigsAllCC</w:t>
            </w:r>
          </w:p>
          <w:p w14:paraId="0C0D368E" w14:textId="77777777" w:rsidR="009732F8" w:rsidRDefault="007B3EFC" w:rsidP="00DB3D2A">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DB3D2A">
            <w:pPr>
              <w:pStyle w:val="TAL"/>
              <w:rPr>
                <w:lang w:eastAsia="sv-SE"/>
              </w:rPr>
            </w:pPr>
            <w:r>
              <w:rPr>
                <w:lang w:eastAsia="sv-SE"/>
              </w:rPr>
              <w:t>maxNumberCSI-RS-BFD</w:t>
            </w:r>
          </w:p>
          <w:p w14:paraId="04B3CDE9" w14:textId="77777777" w:rsidR="009732F8" w:rsidRDefault="007B3EFC" w:rsidP="00DB3D2A">
            <w:pPr>
              <w:pStyle w:val="TAL"/>
              <w:rPr>
                <w:lang w:eastAsia="sv-SE"/>
              </w:rPr>
            </w:pPr>
            <w:r>
              <w:rPr>
                <w:lang w:eastAsia="sv-SE"/>
              </w:rPr>
              <w:t>Indicates the</w:t>
            </w:r>
            <w:r>
              <w:t xml:space="preserve"> maximal number of different CSI-RS resources for the UE to monitor PDCCH quality. </w:t>
            </w:r>
            <w:r>
              <w:rPr>
                <w:lang w:eastAsia="sv-SE"/>
              </w:rPr>
              <w:t>Corresponds to the UE capability</w:t>
            </w:r>
            <w:r>
              <w:t xml:space="preserve"> </w:t>
            </w:r>
            <w:r>
              <w:rPr>
                <w:i/>
                <w:lang w:eastAsia="sv-SE"/>
              </w:rPr>
              <w:t>maxNumberCSI-RS-BFD</w:t>
            </w:r>
            <w:r>
              <w:rPr>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DB3D2A">
            <w:pPr>
              <w:pStyle w:val="TAL"/>
              <w:rPr>
                <w:lang w:eastAsia="sv-SE"/>
              </w:rPr>
            </w:pPr>
            <w:r>
              <w:rPr>
                <w:lang w:eastAsia="sv-SE"/>
              </w:rPr>
              <w:t>maxNumberCSI-RS-SSB-CBD</w:t>
            </w:r>
          </w:p>
          <w:p w14:paraId="2B63CB86" w14:textId="77777777" w:rsidR="009732F8" w:rsidRDefault="007B3EFC" w:rsidP="00DB3D2A">
            <w:pPr>
              <w:pStyle w:val="TAL"/>
              <w:rPr>
                <w:b/>
                <w:i/>
                <w:lang w:eastAsia="sv-SE"/>
              </w:rPr>
            </w:pPr>
            <w:r>
              <w:t xml:space="preserve">Indicates the maximal number of different CSI-RS (and/or SSB) resources for new beam identifications. </w:t>
            </w:r>
            <w:r>
              <w:rPr>
                <w:lang w:eastAsia="sv-SE"/>
              </w:rPr>
              <w:t xml:space="preserve">Corresponds to the UE capability </w:t>
            </w:r>
            <w:r>
              <w:rPr>
                <w:i/>
                <w:lang w:eastAsia="sv-SE"/>
              </w:rPr>
              <w:t>maxNumberCSI-RS-SSB-CBD</w:t>
            </w:r>
            <w:r>
              <w:rPr>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DB3D2A">
            <w:pPr>
              <w:pStyle w:val="TAL"/>
              <w:rPr>
                <w:lang w:eastAsia="sv-SE"/>
              </w:rPr>
            </w:pPr>
            <w:r>
              <w:rPr>
                <w:lang w:eastAsia="sv-SE"/>
              </w:rPr>
              <w:t>maxNumberSSB-BFD</w:t>
            </w:r>
          </w:p>
          <w:p w14:paraId="31FC3EE1" w14:textId="77777777" w:rsidR="009732F8" w:rsidRDefault="007B3EFC" w:rsidP="00DB3D2A">
            <w:pPr>
              <w:pStyle w:val="TAL"/>
              <w:rPr>
                <w:b/>
                <w:i/>
                <w:lang w:eastAsia="sv-SE"/>
              </w:rPr>
            </w:pPr>
            <w:r>
              <w:rPr>
                <w:lang w:eastAsia="sv-SE"/>
              </w:rPr>
              <w:t xml:space="preserve">Indicates the </w:t>
            </w:r>
            <w:r>
              <w:t xml:space="preserve">maximal number of different SSBs for the UE to monitor PDCCH quality. </w:t>
            </w:r>
            <w:r>
              <w:rPr>
                <w:lang w:eastAsia="sv-SE"/>
              </w:rPr>
              <w:t xml:space="preserve">Corresponds to the UE capability </w:t>
            </w:r>
            <w:r>
              <w:rPr>
                <w:i/>
                <w:lang w:eastAsia="sv-SE"/>
              </w:rPr>
              <w:t>maxNumberSSB-BFD</w:t>
            </w:r>
            <w:r>
              <w:rPr>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DB3D2A">
            <w:pPr>
              <w:pStyle w:val="TAL"/>
              <w:rPr>
                <w:lang w:eastAsia="sv-SE"/>
              </w:rPr>
            </w:pPr>
            <w:r>
              <w:rPr>
                <w:lang w:eastAsia="sv-SE"/>
              </w:rPr>
              <w:t>sps-MaxNumberConfigsAllCC</w:t>
            </w:r>
          </w:p>
          <w:p w14:paraId="757CA900" w14:textId="77777777" w:rsidR="009732F8" w:rsidRDefault="007B3EFC" w:rsidP="00DB3D2A">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DB3D2A">
            <w:pPr>
              <w:pStyle w:val="TAL"/>
              <w:rPr>
                <w:lang w:eastAsia="sv-SE"/>
              </w:rPr>
            </w:pPr>
            <w:r>
              <w:rPr>
                <w:lang w:eastAsia="sv-SE"/>
              </w:rPr>
              <w:t>trs-MaxConfResourceSetsAllCC</w:t>
            </w:r>
          </w:p>
          <w:p w14:paraId="44260A20" w14:textId="77777777" w:rsidR="009732F8" w:rsidRDefault="007B3EFC" w:rsidP="00DB3D2A">
            <w:pPr>
              <w:pStyle w:val="TAL"/>
              <w:rPr>
                <w:rFonts w:cs="Arial"/>
                <w:szCs w:val="18"/>
              </w:rPr>
            </w:pPr>
            <w:r>
              <w:rPr>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DB3D2A"/>
    <w:p w14:paraId="1D56D119" w14:textId="77777777" w:rsidR="009732F8" w:rsidRDefault="007B3EFC">
      <w:pPr>
        <w:pStyle w:val="Heading2"/>
      </w:pPr>
      <w:bookmarkStart w:id="4192" w:name="_Toc60777643"/>
      <w:bookmarkStart w:id="4193" w:name="_Toc156130961"/>
      <w:r>
        <w:t>11.4</w:t>
      </w:r>
      <w:r>
        <w:tab/>
        <w:t>Inter-node RRC multiplicity and type constraint values</w:t>
      </w:r>
      <w:bookmarkEnd w:id="4192"/>
      <w:bookmarkEnd w:id="4193"/>
    </w:p>
    <w:p w14:paraId="26A05D50" w14:textId="77777777" w:rsidR="009732F8" w:rsidRDefault="007B3EFC" w:rsidP="006F22E1">
      <w:pPr>
        <w:pStyle w:val="Heading4"/>
      </w:pPr>
      <w:bookmarkStart w:id="4194" w:name="_Toc156130962"/>
      <w:bookmarkStart w:id="4195" w:name="_Toc60777644"/>
      <w:r>
        <w:t>–</w:t>
      </w:r>
      <w:r>
        <w:tab/>
        <w:t>Multiplicity and type constraints definitions</w:t>
      </w:r>
      <w:bookmarkEnd w:id="4194"/>
      <w:bookmarkEnd w:id="4195"/>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DB3D2A"/>
    <w:p w14:paraId="540C33E0" w14:textId="77777777" w:rsidR="009732F8" w:rsidRDefault="007B3EFC" w:rsidP="006F22E1">
      <w:pPr>
        <w:pStyle w:val="Heading4"/>
      </w:pPr>
      <w:bookmarkStart w:id="4196" w:name="_Toc60777645"/>
      <w:bookmarkStart w:id="4197" w:name="_Toc156130963"/>
      <w:r>
        <w:t>–</w:t>
      </w:r>
      <w:r>
        <w:tab/>
        <w:t>End of NR-InterNodeDefinitions</w:t>
      </w:r>
      <w:bookmarkEnd w:id="4196"/>
      <w:bookmarkEnd w:id="4197"/>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DB3D2A"/>
    <w:p w14:paraId="3E0D40D8" w14:textId="77777777" w:rsidR="009732F8" w:rsidRDefault="007B3EFC">
      <w:pPr>
        <w:pStyle w:val="Heading1"/>
      </w:pPr>
      <w:r>
        <w:br w:type="page"/>
      </w:r>
      <w:bookmarkStart w:id="4198" w:name="_Toc156130964"/>
      <w:bookmarkStart w:id="4199" w:name="_Toc60777646"/>
      <w:r>
        <w:lastRenderedPageBreak/>
        <w:t>12</w:t>
      </w:r>
      <w:r>
        <w:tab/>
      </w:r>
      <w:r>
        <w:rPr>
          <w:szCs w:val="36"/>
        </w:rPr>
        <w:t>Processing delay requirements for RRC procedures</w:t>
      </w:r>
      <w:bookmarkEnd w:id="4198"/>
      <w:bookmarkEnd w:id="4199"/>
    </w:p>
    <w:p w14:paraId="1D7D7E14" w14:textId="77777777" w:rsidR="009732F8" w:rsidRDefault="007B3EFC" w:rsidP="00DB3D2A">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rsidP="00DB3D2A">
      <w:pPr>
        <w:pStyle w:val="TH"/>
      </w:pPr>
      <w:r>
        <w:object w:dxaOrig="8205" w:dyaOrig="2731" w14:anchorId="46DF4DB8">
          <v:shape id="_x0000_i1095" type="#_x0000_t75" style="width:408.5pt;height:136.5pt" o:ole="">
            <v:imagedata r:id="rId158" o:title=""/>
          </v:shape>
          <o:OLEObject Type="Embed" ProgID="Visio.Drawing.11" ShapeID="_x0000_i1095" DrawAspect="Content" ObjectID="_1768936904" r:id="rId159"/>
        </w:object>
      </w:r>
    </w:p>
    <w:p w14:paraId="6CD41EB3" w14:textId="77777777" w:rsidR="009732F8" w:rsidRDefault="007B3EFC" w:rsidP="00DB3D2A">
      <w:pPr>
        <w:pStyle w:val="TF"/>
      </w:pPr>
      <w:r>
        <w:t>Figure 12.1-1: Illustration of RRC procedure delay</w:t>
      </w:r>
    </w:p>
    <w:p w14:paraId="20AABA6E" w14:textId="77777777" w:rsidR="009732F8" w:rsidRDefault="007B3EFC" w:rsidP="00DB3D2A">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DB3D2A">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DB3D2A">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DB3D2A">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DB3D2A">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DB3D2A">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DB3D2A">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DB3D2A">
            <w:pPr>
              <w:pStyle w:val="TAL"/>
              <w:rPr>
                <w:lang w:eastAsia="en-GB"/>
              </w:rPr>
            </w:pPr>
            <w:r>
              <w:rPr>
                <w:lang w:eastAsia="en-GB"/>
              </w:rPr>
              <w:t>RRC reconfiguration</w:t>
            </w:r>
          </w:p>
          <w:p w14:paraId="0F95A19D" w14:textId="77777777" w:rsidR="009732F8" w:rsidRDefault="009732F8" w:rsidP="00DB3D2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DB3D2A">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DB3D2A">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DB3D2A">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DB3D2A">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DB3D2A">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DB3D2A">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DB3D2A">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DB3D2A">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DB3D2A">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DB3D2A">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02C9F88"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DB3D2A">
            <w:pPr>
              <w:pStyle w:val="TAL"/>
              <w:rPr>
                <w:lang w:eastAsia="zh-CN"/>
              </w:rPr>
            </w:pPr>
            <w:r>
              <w:rPr>
                <w:lang w:eastAsia="zh-CN"/>
              </w:rPr>
              <w:t>Nseg</w:t>
            </w:r>
          </w:p>
          <w:p w14:paraId="583A20DF" w14:textId="77777777" w:rsidR="009732F8" w:rsidRDefault="007B3EFC" w:rsidP="00DB3D2A">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DB3D2A">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DB3D2A">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DB3D2A">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DB3D2A">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DB3D2A">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DB3D2A">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DB3D2A">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DB3D2A">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DB3D2A">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DB3D2A">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DB3D2A">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DB3D2A">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DB3D2A">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DB3D2A">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DB3D2A">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DB3D2A">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rsidP="00DB3D2A">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DB3D2A">
            <w:pPr>
              <w:pStyle w:val="TAL"/>
              <w:rPr>
                <w:lang w:eastAsia="sv-SE"/>
              </w:rPr>
            </w:pPr>
          </w:p>
          <w:p w14:paraId="2B83C4A3" w14:textId="77777777" w:rsidR="009732F8" w:rsidRDefault="007B3EFC" w:rsidP="00DB3D2A">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DB3D2A">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DB3D2A">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DB3D2A">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DB3D2A">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DB3D2A">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DB3D2A">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DB3D2A">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DB3D2A">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DB3D2A">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DB3D2A">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DB3D2A">
            <w:pPr>
              <w:pStyle w:val="TAL"/>
              <w:rPr>
                <w:lang w:eastAsia="zh-CN"/>
              </w:rPr>
            </w:pPr>
            <w:r>
              <w:rPr>
                <w:lang w:eastAsia="zh-CN"/>
              </w:rPr>
              <w:t>16+</w:t>
            </w:r>
            <w:r>
              <w:rPr>
                <w:lang w:eastAsia="en-GB"/>
              </w:rPr>
              <w:t>(</w:t>
            </w:r>
            <w:r>
              <w:rPr>
                <w:rFonts w:ascii="Calibri" w:hAnsi="Calibri" w:cs="Calibri"/>
                <w:sz w:val="22"/>
                <w:lang w:eastAsia="zh-CN"/>
              </w:rPr>
              <w:t xml:space="preserve"> </w:t>
            </w:r>
            <w:r>
              <w:rPr>
                <w:lang w:eastAsia="zh-CN"/>
              </w:rPr>
              <w:t>Nseg</w:t>
            </w:r>
          </w:p>
          <w:p w14:paraId="4C6F97BD" w14:textId="77777777" w:rsidR="009732F8" w:rsidRDefault="007B3EFC" w:rsidP="00DB3D2A">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DB3D2A">
            <w:pPr>
              <w:pStyle w:val="TAL"/>
              <w:rPr>
                <w:lang w:eastAsia="zh-CN"/>
              </w:rPr>
            </w:pPr>
            <w:r>
              <w:rPr>
                <w:lang w:eastAsia="zh-CN"/>
              </w:rPr>
              <w:t>Nseg</w:t>
            </w:r>
          </w:p>
          <w:p w14:paraId="2716EFC2" w14:textId="77777777" w:rsidR="009732F8" w:rsidRDefault="007B3EFC" w:rsidP="00DB3D2A">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DB3D2A">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DB3D2A">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DB3D2A">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DB3D2A">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DB3D2A">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DB3D2A">
            <w:pPr>
              <w:pStyle w:val="TAL"/>
              <w:rPr>
                <w:lang w:eastAsia="en-GB"/>
              </w:rPr>
            </w:pPr>
            <w:r>
              <w:rPr>
                <w:lang w:eastAsia="en-GB"/>
              </w:rPr>
              <w:lastRenderedPageBreak/>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DB3D2A">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DB3D2A">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DB3D2A">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DB3D2A">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DB3D2A">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DB3D2A">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DB3D2A">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DB3D2A">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DB3D2A">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DB3D2A">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DB3D2A">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DB3D2A">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DB3D2A">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DB3D2A">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DB3D2A">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DB3D2A">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DB3D2A">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DB3D2A">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DB3D2A">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DB3D2A">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DB3D2A">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DB3D2A">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DB3D2A">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DB3D2A">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DB3D2A">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DB3D2A">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DB3D2A">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DB3D2A">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DB3D2A">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DB3D2A">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DB3D2A">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DB3D2A">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DB3D2A">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DB3D2A">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DB3D2A">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DB3D2A">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DB3D2A">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DB3D2A">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DB3D2A">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DB3D2A">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DB3D2A">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DB3D2A">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DB3D2A">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DB3D2A">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DB3D2A">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DB3D2A">
            <w:pPr>
              <w:pStyle w:val="TAL"/>
              <w:rPr>
                <w:lang w:eastAsia="en-GB"/>
              </w:rPr>
            </w:pPr>
          </w:p>
        </w:tc>
      </w:tr>
    </w:tbl>
    <w:p w14:paraId="703C379A" w14:textId="77777777" w:rsidR="009732F8" w:rsidRDefault="009732F8" w:rsidP="00DB3D2A"/>
    <w:p w14:paraId="512DEF61" w14:textId="77777777" w:rsidR="009732F8" w:rsidRDefault="007B3EFC">
      <w:pPr>
        <w:pStyle w:val="Heading8"/>
      </w:pPr>
      <w:bookmarkStart w:id="4200" w:name="_Toc156130965"/>
      <w:bookmarkStart w:id="4201" w:name="_Toc60777647"/>
      <w:r>
        <w:t>Annex A (informative):</w:t>
      </w:r>
      <w:r>
        <w:tab/>
        <w:t>Guidelines, mainly on use of ASN.1</w:t>
      </w:r>
      <w:bookmarkEnd w:id="4200"/>
      <w:bookmarkEnd w:id="4201"/>
    </w:p>
    <w:p w14:paraId="6A452D62" w14:textId="77777777" w:rsidR="009732F8" w:rsidRDefault="007B3EFC">
      <w:pPr>
        <w:pStyle w:val="Heading1"/>
      </w:pPr>
      <w:bookmarkStart w:id="4202" w:name="_Toc60777648"/>
      <w:bookmarkStart w:id="4203" w:name="_Toc156130966"/>
      <w:r>
        <w:t>A.1</w:t>
      </w:r>
      <w:r>
        <w:tab/>
        <w:t>Introduction</w:t>
      </w:r>
      <w:bookmarkEnd w:id="4202"/>
      <w:bookmarkEnd w:id="4203"/>
    </w:p>
    <w:p w14:paraId="7AEAFDF0" w14:textId="77777777" w:rsidR="009732F8" w:rsidRDefault="007B3EFC" w:rsidP="00DB3D2A">
      <w:r>
        <w:t>The following clauses contain guidelines for the specification of RRC protocol data units (PDUs) with ASN.1.</w:t>
      </w:r>
    </w:p>
    <w:p w14:paraId="241CCB43" w14:textId="77777777" w:rsidR="009732F8" w:rsidRDefault="007B3EFC">
      <w:pPr>
        <w:pStyle w:val="Heading1"/>
      </w:pPr>
      <w:bookmarkStart w:id="4204" w:name="_Toc156130967"/>
      <w:bookmarkStart w:id="4205" w:name="_Toc60777649"/>
      <w:r>
        <w:lastRenderedPageBreak/>
        <w:t>A.2</w:t>
      </w:r>
      <w:r>
        <w:tab/>
        <w:t>Procedural specification</w:t>
      </w:r>
      <w:bookmarkEnd w:id="4204"/>
      <w:bookmarkEnd w:id="4205"/>
    </w:p>
    <w:p w14:paraId="7FAE928B" w14:textId="77777777" w:rsidR="009732F8" w:rsidRDefault="007B3EFC">
      <w:pPr>
        <w:pStyle w:val="Heading2"/>
      </w:pPr>
      <w:bookmarkStart w:id="4206" w:name="_Toc60777650"/>
      <w:bookmarkStart w:id="4207" w:name="_Toc156130968"/>
      <w:r>
        <w:t>A.2.1</w:t>
      </w:r>
      <w:r>
        <w:tab/>
        <w:t>General principles</w:t>
      </w:r>
      <w:bookmarkEnd w:id="4206"/>
      <w:bookmarkEnd w:id="4207"/>
    </w:p>
    <w:p w14:paraId="6738CA17" w14:textId="77777777" w:rsidR="009732F8" w:rsidRDefault="007B3EFC" w:rsidP="00DB3D2A">
      <w:r>
        <w:t>The procedural specification provides an overall high level description regarding the UE behaviour in a particular scenario.</w:t>
      </w:r>
    </w:p>
    <w:p w14:paraId="08ADCE44" w14:textId="77777777" w:rsidR="009732F8" w:rsidRDefault="007B3EFC" w:rsidP="00DB3D2A">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DB3D2A">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208" w:name="_Toc60777651"/>
      <w:bookmarkStart w:id="4209" w:name="_Toc156130969"/>
      <w:r>
        <w:t>A.2.2</w:t>
      </w:r>
      <w:r>
        <w:tab/>
        <w:t>More detailed aspects</w:t>
      </w:r>
      <w:bookmarkEnd w:id="4208"/>
      <w:bookmarkEnd w:id="4209"/>
    </w:p>
    <w:p w14:paraId="2074C95D" w14:textId="77777777" w:rsidR="009732F8" w:rsidRDefault="007B3EFC" w:rsidP="00DB3D2A">
      <w:r>
        <w:t>The following more detailed conventions should be used:</w:t>
      </w:r>
    </w:p>
    <w:p w14:paraId="3B5DB573" w14:textId="77777777" w:rsidR="009732F8" w:rsidRDefault="007B3EFC" w:rsidP="00DB3D2A">
      <w:pPr>
        <w:pStyle w:val="B1"/>
      </w:pPr>
      <w:r>
        <w:t>-</w:t>
      </w:r>
      <w:r>
        <w:tab/>
        <w:t>Bullets:</w:t>
      </w:r>
    </w:p>
    <w:p w14:paraId="1506CD41" w14:textId="77777777" w:rsidR="009732F8" w:rsidRDefault="007B3EFC" w:rsidP="00DB3D2A">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DB3D2A">
      <w:pPr>
        <w:pStyle w:val="B2"/>
      </w:pPr>
      <w:r>
        <w:t>-</w:t>
      </w:r>
      <w:r>
        <w:tab/>
        <w:t>All bullets, including the last one in a clause, should end with a semi-colon i.e. an ';.</w:t>
      </w:r>
    </w:p>
    <w:p w14:paraId="42260099" w14:textId="77777777" w:rsidR="009732F8" w:rsidRDefault="007B3EFC" w:rsidP="00DB3D2A">
      <w:pPr>
        <w:pStyle w:val="B1"/>
      </w:pPr>
      <w:r>
        <w:t>-</w:t>
      </w:r>
      <w:r>
        <w:tab/>
        <w:t>Conditions:</w:t>
      </w:r>
    </w:p>
    <w:p w14:paraId="46F1B357" w14:textId="77777777" w:rsidR="009732F8" w:rsidRDefault="007B3EFC" w:rsidP="00DB3D2A">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10" w:name="_Toc60777652"/>
      <w:bookmarkStart w:id="4211" w:name="_Toc156130970"/>
      <w:r>
        <w:t>A.3</w:t>
      </w:r>
      <w:r>
        <w:tab/>
        <w:t>PDU specification</w:t>
      </w:r>
      <w:bookmarkEnd w:id="4210"/>
      <w:bookmarkEnd w:id="4211"/>
    </w:p>
    <w:p w14:paraId="7DC201F8" w14:textId="77777777" w:rsidR="009732F8" w:rsidRDefault="007B3EFC">
      <w:pPr>
        <w:pStyle w:val="Heading2"/>
      </w:pPr>
      <w:bookmarkStart w:id="4212" w:name="_Toc156130971"/>
      <w:bookmarkStart w:id="4213" w:name="_Toc60777653"/>
      <w:r>
        <w:t>A.3.1</w:t>
      </w:r>
      <w:r>
        <w:tab/>
        <w:t>General principles</w:t>
      </w:r>
      <w:bookmarkEnd w:id="4212"/>
      <w:bookmarkEnd w:id="4213"/>
    </w:p>
    <w:p w14:paraId="16D28A5F" w14:textId="77777777" w:rsidR="009732F8" w:rsidRDefault="007B3EFC" w:rsidP="006F22E1">
      <w:pPr>
        <w:pStyle w:val="Heading3"/>
      </w:pPr>
      <w:bookmarkStart w:id="4214" w:name="_Toc60777654"/>
      <w:bookmarkStart w:id="4215" w:name="_Toc156130972"/>
      <w:r>
        <w:t>A.3.1.1</w:t>
      </w:r>
      <w:r>
        <w:tab/>
        <w:t xml:space="preserve">ASN.1 </w:t>
      </w:r>
      <w:bookmarkEnd w:id="4214"/>
      <w:r>
        <w:t>clauses</w:t>
      </w:r>
      <w:bookmarkEnd w:id="4215"/>
    </w:p>
    <w:p w14:paraId="26131AFB" w14:textId="77777777" w:rsidR="009732F8" w:rsidRDefault="007B3EFC" w:rsidP="00DB3D2A">
      <w:r>
        <w:t>The RRC PDU contents are formally and completely described using abstract syntax notation (ASN.1), see X.680 [6], X.681 [7].</w:t>
      </w:r>
    </w:p>
    <w:p w14:paraId="45FED910" w14:textId="77777777" w:rsidR="009732F8" w:rsidRDefault="007B3EFC" w:rsidP="00DB3D2A">
      <w:r>
        <w:lastRenderedPageBreak/>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DB3D2A">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DB3D2A">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DB3D2A">
      <w:r>
        <w:t>Similarly, each ASN.1 clause ends with the following:</w:t>
      </w:r>
    </w:p>
    <w:p w14:paraId="051EC501" w14:textId="77777777" w:rsidR="009732F8" w:rsidRDefault="007B3EFC" w:rsidP="00DB3D2A">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DB3D2A">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DB3D2A">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DB3D2A"/>
    <w:p w14:paraId="525FE8C9" w14:textId="77777777" w:rsidR="009732F8" w:rsidRDefault="007B3EFC" w:rsidP="00DB3D2A">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DB3D2A">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Heading3"/>
      </w:pPr>
      <w:bookmarkStart w:id="4216" w:name="_Toc156130973"/>
      <w:bookmarkStart w:id="4217" w:name="_Toc60777655"/>
      <w:r>
        <w:t>A.3.1.2</w:t>
      </w:r>
      <w:r>
        <w:tab/>
        <w:t>ASN.1 identifier naming conventions</w:t>
      </w:r>
      <w:bookmarkEnd w:id="4216"/>
      <w:bookmarkEnd w:id="4217"/>
    </w:p>
    <w:p w14:paraId="4A66690A" w14:textId="77777777" w:rsidR="009732F8" w:rsidRDefault="007B3EFC" w:rsidP="00DB3D2A">
      <w:r>
        <w:t>The naming of identifiers (i.e., the ASN.1 field and type identifiers) should be based on the following guidelines:</w:t>
      </w:r>
    </w:p>
    <w:p w14:paraId="55D8812B" w14:textId="77777777" w:rsidR="009732F8" w:rsidRDefault="007B3EFC" w:rsidP="00DB3D2A">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DB3D2A">
      <w:pPr>
        <w:pStyle w:val="B1"/>
      </w:pPr>
      <w:r>
        <w:lastRenderedPageBreak/>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DB3D2A">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DB3D2A">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DB3D2A">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DB3D2A">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DB3D2A">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DB3D2A">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DB3D2A">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DB3D2A">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DB3D2A">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DB3D2A">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DB3D2A">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DB3D2A">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DB3D2A">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DB3D2A">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DB3D2A">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DB3D2A">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DB3D2A">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DB3D2A">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DB3D2A">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DB3D2A">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DB3D2A">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DB3D2A">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DB3D2A">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DB3D2A">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DB3D2A">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DB3D2A">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DB3D2A">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DB3D2A">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DB3D2A">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DB3D2A">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DB3D2A">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DB3D2A">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DB3D2A">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DB3D2A">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DB3D2A">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DB3D2A">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DB3D2A">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DB3D2A">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DB3D2A">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DB3D2A">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DB3D2A">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DB3D2A">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DB3D2A">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DB3D2A">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DB3D2A">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DB3D2A">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DB3D2A">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DB3D2A">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DB3D2A">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DB3D2A">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DB3D2A">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DB3D2A">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DB3D2A">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DB3D2A">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DB3D2A">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DB3D2A">
            <w:pPr>
              <w:pStyle w:val="TAL"/>
              <w:rPr>
                <w:lang w:eastAsia="en-GB"/>
              </w:rPr>
            </w:pPr>
            <w:r>
              <w:rPr>
                <w:lang w:eastAsia="en-GB"/>
              </w:rPr>
              <w:t>Uplink</w:t>
            </w:r>
          </w:p>
        </w:tc>
      </w:tr>
    </w:tbl>
    <w:p w14:paraId="6BABED6D" w14:textId="77777777" w:rsidR="009732F8" w:rsidRDefault="009732F8" w:rsidP="00DB3D2A"/>
    <w:p w14:paraId="3DC05F5D" w14:textId="77777777" w:rsidR="009732F8" w:rsidRDefault="007B3EFC" w:rsidP="00DB3D2A">
      <w:pPr>
        <w:pStyle w:val="NO"/>
      </w:pPr>
      <w:r>
        <w:t>NOTE:</w:t>
      </w:r>
      <w:r>
        <w:tab/>
        <w:t>The table A.3.1.2.1-1 is not exhaustive. Additional abbreviations may be used in ASN.1 identifiers when needed.</w:t>
      </w:r>
    </w:p>
    <w:p w14:paraId="18175ADD" w14:textId="77777777" w:rsidR="009732F8" w:rsidRDefault="007B3EFC" w:rsidP="006F22E1">
      <w:pPr>
        <w:pStyle w:val="Heading3"/>
      </w:pPr>
      <w:bookmarkStart w:id="4218" w:name="_Toc60777656"/>
      <w:bookmarkStart w:id="4219" w:name="_Toc156130974"/>
      <w:r>
        <w:t>A.3.1.3</w:t>
      </w:r>
      <w:r>
        <w:tab/>
        <w:t>Text references using ASN.1 identifiers</w:t>
      </w:r>
      <w:bookmarkEnd w:id="4218"/>
      <w:bookmarkEnd w:id="4219"/>
    </w:p>
    <w:p w14:paraId="53058F39" w14:textId="77777777" w:rsidR="009732F8" w:rsidRDefault="007B3EFC" w:rsidP="00DB3D2A">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DB3D2A">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DB3D2A">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lastRenderedPageBreak/>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DB3D2A"/>
    <w:p w14:paraId="51D9A407" w14:textId="77777777" w:rsidR="009732F8" w:rsidRDefault="007B3EFC" w:rsidP="00DB3D2A">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DB3D2A">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DB3D2A">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DB3D2A">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20" w:name="_Toc60777657"/>
      <w:bookmarkStart w:id="4221" w:name="_Toc156130975"/>
      <w:r>
        <w:t>A.3.2</w:t>
      </w:r>
      <w:r>
        <w:tab/>
        <w:t>High-level message structure</w:t>
      </w:r>
      <w:bookmarkEnd w:id="4220"/>
      <w:bookmarkEnd w:id="4221"/>
    </w:p>
    <w:p w14:paraId="314F1424" w14:textId="77777777" w:rsidR="009732F8" w:rsidRDefault="007B3EFC" w:rsidP="00DB3D2A">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lastRenderedPageBreak/>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DB3D2A"/>
    <w:p w14:paraId="7401CF95" w14:textId="77777777" w:rsidR="009732F8" w:rsidRDefault="007B3EFC" w:rsidP="00DB3D2A">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DB3D2A">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DB3D2A">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22" w:name="_Toc60777658"/>
      <w:bookmarkStart w:id="4223" w:name="_Toc156130976"/>
      <w:r>
        <w:t>A.3.3</w:t>
      </w:r>
      <w:r>
        <w:tab/>
        <w:t>Message definition</w:t>
      </w:r>
      <w:bookmarkEnd w:id="4222"/>
      <w:bookmarkEnd w:id="4223"/>
    </w:p>
    <w:p w14:paraId="48DE9876" w14:textId="77777777" w:rsidR="009732F8" w:rsidRDefault="007B3EFC" w:rsidP="00DB3D2A">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DB3D2A"/>
    <w:p w14:paraId="4E86472A" w14:textId="77777777" w:rsidR="009732F8" w:rsidRDefault="007B3EFC" w:rsidP="00DB3D2A">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DB3D2A">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DB3D2A">
      <w:r>
        <w:lastRenderedPageBreak/>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DB3D2A">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DB3D2A">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DB3D2A"/>
    <w:p w14:paraId="607837B3" w14:textId="77777777" w:rsidR="009732F8" w:rsidRDefault="007B3EFC" w:rsidP="00DB3D2A">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DB3D2A">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DB3D2A">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lastRenderedPageBreak/>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DB3D2A"/>
    <w:p w14:paraId="48090FE4" w14:textId="77777777" w:rsidR="009732F8" w:rsidRDefault="007B3EFC" w:rsidP="00DB3D2A">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DB3D2A">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DB3D2A">
            <w:pPr>
              <w:pStyle w:val="TAL"/>
              <w:rPr>
                <w:lang w:eastAsia="en-GB"/>
              </w:rPr>
            </w:pPr>
            <w:r>
              <w:rPr>
                <w:lang w:eastAsia="en-GB"/>
              </w:rPr>
              <w:t>%field identifier%</w:t>
            </w:r>
          </w:p>
          <w:p w14:paraId="44AFC233" w14:textId="77777777" w:rsidR="009732F8" w:rsidRDefault="007B3EFC" w:rsidP="00DB3D2A">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DB3D2A">
            <w:pPr>
              <w:pStyle w:val="TAL"/>
              <w:rPr>
                <w:lang w:eastAsia="en-GB"/>
              </w:rPr>
            </w:pPr>
            <w:r>
              <w:rPr>
                <w:lang w:eastAsia="en-GB"/>
              </w:rPr>
              <w:t>%field identifier%</w:t>
            </w:r>
          </w:p>
          <w:p w14:paraId="308889AC" w14:textId="77777777" w:rsidR="009732F8" w:rsidRDefault="007B3EFC" w:rsidP="00DB3D2A">
            <w:pPr>
              <w:pStyle w:val="TAL"/>
              <w:rPr>
                <w:lang w:eastAsia="en-GB"/>
              </w:rPr>
            </w:pPr>
            <w:r>
              <w:rPr>
                <w:lang w:eastAsia="en-GB"/>
              </w:rPr>
              <w:t>Field description.</w:t>
            </w:r>
          </w:p>
        </w:tc>
      </w:tr>
    </w:tbl>
    <w:p w14:paraId="52345E98" w14:textId="77777777" w:rsidR="009732F8" w:rsidRDefault="009732F8" w:rsidP="00DB3D2A"/>
    <w:p w14:paraId="3E1DBDFE" w14:textId="77777777" w:rsidR="009732F8" w:rsidRDefault="007B3EFC" w:rsidP="00DB3D2A">
      <w:r>
        <w:t>The field description table has one column. The header row shall contain the ASN.1 type identifier of the PDU type.</w:t>
      </w:r>
    </w:p>
    <w:p w14:paraId="160E973D" w14:textId="77777777" w:rsidR="009732F8" w:rsidRDefault="007B3EFC" w:rsidP="00DB3D2A">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DB3D2A">
      <w:r>
        <w:t>The parts of the PDU contents that do not require a field description shall be omitted from the field description table.</w:t>
      </w:r>
    </w:p>
    <w:p w14:paraId="6EA637A1" w14:textId="77777777" w:rsidR="009732F8" w:rsidRDefault="007B3EFC">
      <w:pPr>
        <w:pStyle w:val="Heading2"/>
      </w:pPr>
      <w:bookmarkStart w:id="4224" w:name="_Toc60777659"/>
      <w:bookmarkStart w:id="4225" w:name="_Toc156130977"/>
      <w:r>
        <w:t>A.3.4</w:t>
      </w:r>
      <w:r>
        <w:tab/>
        <w:t>Information elements</w:t>
      </w:r>
      <w:bookmarkEnd w:id="4224"/>
      <w:bookmarkEnd w:id="4225"/>
    </w:p>
    <w:p w14:paraId="79B0FE51" w14:textId="77777777" w:rsidR="009732F8" w:rsidRDefault="007B3EFC" w:rsidP="00DB3D2A">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lastRenderedPageBreak/>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DB3D2A"/>
    <w:p w14:paraId="117D9784" w14:textId="77777777" w:rsidR="009732F8" w:rsidRDefault="007B3EFC" w:rsidP="00DB3D2A">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DB3D2A">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DB3D2A">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DB3D2A">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DB3D2A">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DB3D2A">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DB3D2A">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26" w:name="_Toc156130978"/>
      <w:bookmarkStart w:id="4227" w:name="_Toc60777660"/>
      <w:r>
        <w:lastRenderedPageBreak/>
        <w:t>A.3.5</w:t>
      </w:r>
      <w:r>
        <w:tab/>
        <w:t>Fields with optional presence</w:t>
      </w:r>
      <w:bookmarkEnd w:id="4226"/>
      <w:bookmarkEnd w:id="4227"/>
    </w:p>
    <w:p w14:paraId="1EAD1221" w14:textId="77777777" w:rsidR="009732F8" w:rsidRDefault="007B3EFC" w:rsidP="00DB3D2A">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DB3D2A"/>
    <w:p w14:paraId="5555011C" w14:textId="77777777" w:rsidR="009732F8" w:rsidRDefault="007B3EFC" w:rsidP="00DB3D2A">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DB3D2A"/>
    <w:p w14:paraId="7AD440E6" w14:textId="77777777" w:rsidR="009732F8" w:rsidRDefault="007B3EFC" w:rsidP="00DB3D2A">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DB3D2A">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28" w:name="_Toc60777661"/>
      <w:bookmarkStart w:id="4229" w:name="_Toc156130979"/>
      <w:r>
        <w:t>A.3.6</w:t>
      </w:r>
      <w:r>
        <w:tab/>
        <w:t>Fields with conditional presence</w:t>
      </w:r>
      <w:bookmarkEnd w:id="4228"/>
      <w:bookmarkEnd w:id="4229"/>
    </w:p>
    <w:p w14:paraId="5975F068" w14:textId="77777777" w:rsidR="009732F8" w:rsidRDefault="007B3EFC" w:rsidP="00DB3D2A">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lastRenderedPageBreak/>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DB3D2A"/>
    <w:p w14:paraId="0FC59224" w14:textId="77777777" w:rsidR="009732F8" w:rsidRDefault="007B3EFC" w:rsidP="00DB3D2A">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DB3D2A">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DB3D2A">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DB3D2A">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DB3D2A"/>
    <w:p w14:paraId="62AABC85" w14:textId="77777777" w:rsidR="009732F8" w:rsidRDefault="007B3EFC" w:rsidP="00DB3D2A">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DB3D2A">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DB3D2A">
      <w:r>
        <w:t>If the ASN.1 clause does not include any fields with conditional presence, the conditional presence table shall not be included.</w:t>
      </w:r>
    </w:p>
    <w:p w14:paraId="6D91AA9B" w14:textId="77777777" w:rsidR="009732F8" w:rsidRDefault="007B3EFC" w:rsidP="00DB3D2A">
      <w:r>
        <w:t>Whenever a field is only applicable in specific cases e.g. TDD, use of conditional presence should be considered.</w:t>
      </w:r>
    </w:p>
    <w:p w14:paraId="084AEFC7" w14:textId="77777777" w:rsidR="009732F8" w:rsidRDefault="007B3EFC">
      <w:pPr>
        <w:pStyle w:val="Heading2"/>
      </w:pPr>
      <w:bookmarkStart w:id="4230" w:name="_Toc60777662"/>
      <w:bookmarkStart w:id="4231" w:name="_Toc156130980"/>
      <w:r>
        <w:t>A.3.7</w:t>
      </w:r>
      <w:r>
        <w:tab/>
        <w:t>Guidelines on use of lists with elements of SEQUENCE type</w:t>
      </w:r>
      <w:bookmarkEnd w:id="4230"/>
      <w:bookmarkEnd w:id="4231"/>
    </w:p>
    <w:p w14:paraId="3DDD5553" w14:textId="77777777" w:rsidR="009732F8" w:rsidRDefault="007B3EFC" w:rsidP="00DB3D2A">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DB3D2A">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lastRenderedPageBreak/>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DB3D2A"/>
    <w:p w14:paraId="2711E547" w14:textId="77777777" w:rsidR="009732F8" w:rsidRDefault="007B3EFC" w:rsidP="00DB3D2A">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DB3D2A">
      <w:pPr>
        <w:rPr>
          <w:lang w:eastAsia="sv-SE"/>
        </w:rPr>
      </w:pPr>
    </w:p>
    <w:p w14:paraId="7AE3C60C" w14:textId="77777777" w:rsidR="009732F8" w:rsidRDefault="007B3EFC">
      <w:pPr>
        <w:pStyle w:val="Heading2"/>
        <w:rPr>
          <w:lang w:eastAsia="sv-SE"/>
        </w:rPr>
      </w:pPr>
      <w:bookmarkStart w:id="4232" w:name="_Toc60777663"/>
      <w:bookmarkStart w:id="4233" w:name="_Toc156130981"/>
      <w:r>
        <w:rPr>
          <w:lang w:eastAsia="sv-SE"/>
        </w:rPr>
        <w:t>A.3.8</w:t>
      </w:r>
      <w:r>
        <w:rPr>
          <w:lang w:eastAsia="sv-SE"/>
        </w:rPr>
        <w:tab/>
        <w:t>Guidelines on use of parameterised SetupRelease type</w:t>
      </w:r>
      <w:bookmarkEnd w:id="4232"/>
      <w:bookmarkEnd w:id="4233"/>
    </w:p>
    <w:p w14:paraId="0F31AE6D" w14:textId="77777777" w:rsidR="009732F8" w:rsidRDefault="007B3EFC" w:rsidP="00DB3D2A">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DB3D2A"/>
    <w:p w14:paraId="263E46CD" w14:textId="77777777" w:rsidR="009732F8" w:rsidRDefault="007B3EFC" w:rsidP="00DB3D2A">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lastRenderedPageBreak/>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DB3D2A"/>
    <w:p w14:paraId="7F8647F0" w14:textId="77777777" w:rsidR="009732F8" w:rsidRDefault="007B3EFC" w:rsidP="00DB3D2A">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DB3D2A">
      <w:pPr>
        <w:pStyle w:val="B1"/>
      </w:pPr>
      <w:r>
        <w:t xml:space="preserve">1&gt; if </w:t>
      </w:r>
      <w:r>
        <w:rPr>
          <w:i/>
        </w:rPr>
        <w:t>field-rX</w:t>
      </w:r>
      <w:r>
        <w:t xml:space="preserve"> is set to "setup":</w:t>
      </w:r>
    </w:p>
    <w:p w14:paraId="7B3795C8" w14:textId="77777777" w:rsidR="009732F8" w:rsidRDefault="007B3EFC" w:rsidP="00DB3D2A">
      <w:pPr>
        <w:pStyle w:val="B2"/>
      </w:pPr>
      <w:r>
        <w:t>2&gt; do something;</w:t>
      </w:r>
    </w:p>
    <w:p w14:paraId="1E7A08DA" w14:textId="77777777" w:rsidR="009732F8" w:rsidRDefault="007B3EFC" w:rsidP="00DB3D2A">
      <w:pPr>
        <w:pStyle w:val="B1"/>
      </w:pPr>
      <w:r>
        <w:t>1&gt; else (</w:t>
      </w:r>
      <w:r>
        <w:rPr>
          <w:i/>
        </w:rPr>
        <w:t>field-rX</w:t>
      </w:r>
      <w:r>
        <w:t xml:space="preserve"> is set to "release"):</w:t>
      </w:r>
    </w:p>
    <w:p w14:paraId="4AB25BF3" w14:textId="77777777" w:rsidR="009732F8" w:rsidRDefault="007B3EFC" w:rsidP="00DB3D2A">
      <w:pPr>
        <w:pStyle w:val="B2"/>
      </w:pPr>
      <w:r>
        <w:t xml:space="preserve">2&gt; release </w:t>
      </w:r>
      <w:r>
        <w:rPr>
          <w:i/>
        </w:rPr>
        <w:t>field-rX</w:t>
      </w:r>
      <w:r>
        <w:t xml:space="preserve"> (if appropriate).</w:t>
      </w:r>
    </w:p>
    <w:p w14:paraId="377E616E" w14:textId="77777777" w:rsidR="009732F8" w:rsidRDefault="007B3EFC">
      <w:pPr>
        <w:pStyle w:val="Heading2"/>
      </w:pPr>
      <w:bookmarkStart w:id="4234" w:name="_Toc60777664"/>
      <w:bookmarkStart w:id="4235" w:name="_Toc156130982"/>
      <w:bookmarkStart w:id="4236" w:name="_Hlk54240517"/>
      <w:r>
        <w:t>A.3.9</w:t>
      </w:r>
      <w:r>
        <w:tab/>
        <w:t>Guidelines on use of ToAddModList and ToReleaseList</w:t>
      </w:r>
      <w:bookmarkEnd w:id="4234"/>
      <w:bookmarkEnd w:id="4235"/>
    </w:p>
    <w:p w14:paraId="066C7EDF" w14:textId="77777777" w:rsidR="009732F8" w:rsidRDefault="007B3EFC" w:rsidP="00DB3D2A">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lastRenderedPageBreak/>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DB3D2A"/>
    <w:p w14:paraId="1537EF07" w14:textId="77777777" w:rsidR="009732F8" w:rsidRDefault="007B3EFC" w:rsidP="00DB3D2A">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DB3D2A">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DB3D2A">
      <w:bookmarkStart w:id="4237" w:name="_Hlk56409330"/>
      <w:r>
        <w:t>Note that the release of a field (a list element as well as any other field) releases all its sub-fields (sub-fields configured by elementsToAddModList and any other sub-field).</w:t>
      </w:r>
    </w:p>
    <w:bookmarkEnd w:id="4237"/>
    <w:p w14:paraId="3A520403" w14:textId="77777777" w:rsidR="009732F8" w:rsidRDefault="007B3EFC" w:rsidP="00DB3D2A">
      <w:r>
        <w:t>If no procedural text is provided for a set of ToAddModList and ToReleaseList, the following generic procedure applies:</w:t>
      </w:r>
    </w:p>
    <w:p w14:paraId="7770C45F" w14:textId="77777777" w:rsidR="009732F8" w:rsidRDefault="007B3EFC" w:rsidP="00DB3D2A">
      <w:r>
        <w:t>The UE shall:</w:t>
      </w:r>
    </w:p>
    <w:p w14:paraId="3C2A762F" w14:textId="77777777" w:rsidR="009732F8" w:rsidRDefault="007B3EFC" w:rsidP="00DB3D2A">
      <w:pPr>
        <w:pStyle w:val="B1"/>
      </w:pPr>
      <w:r>
        <w:t>1&gt;</w:t>
      </w:r>
      <w:r>
        <w:tab/>
        <w:t>for each ElementId in the elementsToReleaseList,:</w:t>
      </w:r>
    </w:p>
    <w:p w14:paraId="4404C4B6"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DB3D2A">
      <w:pPr>
        <w:pStyle w:val="B3"/>
      </w:pPr>
      <w:r>
        <w:t>3&gt;</w:t>
      </w:r>
      <w:r>
        <w:tab/>
        <w:t xml:space="preserve">release the </w:t>
      </w:r>
      <w:r>
        <w:rPr>
          <w:i/>
        </w:rPr>
        <w:t>Element</w:t>
      </w:r>
      <w:r>
        <w:t xml:space="preserve"> from the current UE configuration;</w:t>
      </w:r>
    </w:p>
    <w:p w14:paraId="16A845FB" w14:textId="77777777" w:rsidR="009732F8" w:rsidRDefault="007B3EFC" w:rsidP="00DB3D2A">
      <w:pPr>
        <w:pStyle w:val="B1"/>
      </w:pPr>
      <w:r>
        <w:t>1&gt;</w:t>
      </w:r>
      <w:r>
        <w:tab/>
        <w:t>for each Element in the elementsToAddModList:</w:t>
      </w:r>
    </w:p>
    <w:p w14:paraId="50915F09" w14:textId="77777777" w:rsidR="009732F8" w:rsidRDefault="007B3EFC" w:rsidP="00DB3D2A">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DB3D2A">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DB3D2A">
      <w:pPr>
        <w:pStyle w:val="B2"/>
      </w:pPr>
      <w:r>
        <w:t>2&gt;</w:t>
      </w:r>
      <w:r>
        <w:tab/>
        <w:t>else:</w:t>
      </w:r>
    </w:p>
    <w:p w14:paraId="742C34F3" w14:textId="77777777" w:rsidR="009732F8" w:rsidRDefault="007B3EFC" w:rsidP="00DB3D2A">
      <w:pPr>
        <w:pStyle w:val="B3"/>
      </w:pPr>
      <w:r>
        <w:t>3&gt;</w:t>
      </w:r>
      <w:r>
        <w:tab/>
        <w:t xml:space="preserve">add received </w:t>
      </w:r>
      <w:r>
        <w:rPr>
          <w:i/>
        </w:rPr>
        <w:t>Element</w:t>
      </w:r>
      <w:r>
        <w:t xml:space="preserve"> to the UE configuration.</w:t>
      </w:r>
    </w:p>
    <w:p w14:paraId="5EF8567F" w14:textId="77777777" w:rsidR="009732F8" w:rsidRDefault="007B3EFC">
      <w:pPr>
        <w:pStyle w:val="Heading2"/>
      </w:pPr>
      <w:bookmarkStart w:id="4238" w:name="_Toc156130983"/>
      <w:bookmarkStart w:id="4239" w:name="_Toc60777665"/>
      <w:bookmarkEnd w:id="4236"/>
      <w:r>
        <w:t>A.3.10</w:t>
      </w:r>
      <w:r>
        <w:tab/>
        <w:t>Guidelines on use of lists (without ToAddModList and ToReleaseList)</w:t>
      </w:r>
      <w:bookmarkEnd w:id="4238"/>
      <w:bookmarkEnd w:id="4239"/>
    </w:p>
    <w:p w14:paraId="781B28AA" w14:textId="77777777" w:rsidR="009732F8" w:rsidRDefault="007B3EFC" w:rsidP="00DB3D2A">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DB3D2A"/>
    <w:p w14:paraId="17CE7F84" w14:textId="77777777" w:rsidR="009732F8" w:rsidRDefault="007B3EFC" w:rsidP="00DB3D2A">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40" w:name="_Toc60777666"/>
      <w:bookmarkStart w:id="4241" w:name="_Toc156130984"/>
      <w:r>
        <w:t>A.4</w:t>
      </w:r>
      <w:r>
        <w:tab/>
        <w:t>Extension of the PDU specifications</w:t>
      </w:r>
      <w:bookmarkEnd w:id="4240"/>
      <w:bookmarkEnd w:id="4241"/>
    </w:p>
    <w:p w14:paraId="2FC59FFA" w14:textId="77777777" w:rsidR="009732F8" w:rsidRDefault="007B3EFC">
      <w:pPr>
        <w:pStyle w:val="Heading2"/>
      </w:pPr>
      <w:bookmarkStart w:id="4242" w:name="_Toc156130985"/>
      <w:bookmarkStart w:id="4243" w:name="_Toc60777667"/>
      <w:r>
        <w:t>A.4.1</w:t>
      </w:r>
      <w:r>
        <w:tab/>
        <w:t>General principles to ensure compatibility</w:t>
      </w:r>
      <w:bookmarkEnd w:id="4242"/>
      <w:bookmarkEnd w:id="4243"/>
    </w:p>
    <w:p w14:paraId="4B97069F" w14:textId="77777777" w:rsidR="009732F8" w:rsidRDefault="007B3EFC" w:rsidP="00DB3D2A">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DB3D2A">
      <w:pPr>
        <w:pStyle w:val="B1"/>
      </w:pPr>
      <w:r>
        <w:t>-</w:t>
      </w:r>
      <w:r>
        <w:tab/>
        <w:t>Introduction of new PDU types (i.e. these should not cause unexpected behaviour or damage).</w:t>
      </w:r>
    </w:p>
    <w:p w14:paraId="3D31C897" w14:textId="77777777" w:rsidR="009732F8" w:rsidRDefault="007B3EFC" w:rsidP="00DB3D2A">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DB3D2A">
      <w:pPr>
        <w:pStyle w:val="B1"/>
      </w:pPr>
      <w:r>
        <w:lastRenderedPageBreak/>
        <w:t>-</w:t>
      </w:r>
      <w:r>
        <w:tab/>
        <w:t>Introduction of additional values of an extensible field of PDUs. If used, the behaviour upon reception of an uncomprehended value should be defined.</w:t>
      </w:r>
    </w:p>
    <w:p w14:paraId="3FE4D856" w14:textId="77777777" w:rsidR="009732F8" w:rsidRDefault="007B3EFC" w:rsidP="00DB3D2A">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DB3D2A">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44" w:name="_Toc156130986"/>
      <w:bookmarkStart w:id="4245" w:name="_Toc60777668"/>
      <w:r>
        <w:t>A.4.2</w:t>
      </w:r>
      <w:r>
        <w:tab/>
        <w:t>Critical extension of messages and fields</w:t>
      </w:r>
      <w:bookmarkEnd w:id="4244"/>
      <w:bookmarkEnd w:id="4245"/>
    </w:p>
    <w:p w14:paraId="13DF4005" w14:textId="77777777" w:rsidR="009732F8" w:rsidRDefault="007B3EFC" w:rsidP="00DB3D2A">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DB3D2A">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DB3D2A">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DB3D2A">
      <w:pPr>
        <w:pStyle w:val="B1"/>
      </w:pPr>
      <w:r>
        <w:t>-</w:t>
      </w:r>
      <w:r>
        <w:tab/>
        <w:t>For certain messages, e.g. initial uplink messages, messages transmitted on a broadcast channel, critical extension may not be applicable.</w:t>
      </w:r>
    </w:p>
    <w:p w14:paraId="2CD4A63E" w14:textId="77777777" w:rsidR="009732F8" w:rsidRDefault="007B3EFC" w:rsidP="00DB3D2A">
      <w:pPr>
        <w:pStyle w:val="B1"/>
      </w:pPr>
      <w:r>
        <w:t>-</w:t>
      </w:r>
      <w:r>
        <w:tab/>
        <w:t>An outer branch may be sufficient for messages not including any fields.</w:t>
      </w:r>
    </w:p>
    <w:p w14:paraId="74FA5F7A" w14:textId="77777777" w:rsidR="009732F8" w:rsidRDefault="007B3EFC" w:rsidP="00DB3D2A">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DB3D2A">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DB3D2A">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lastRenderedPageBreak/>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DB3D2A"/>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DB3D2A"/>
    <w:p w14:paraId="103BB67B" w14:textId="77777777" w:rsidR="009732F8" w:rsidRDefault="007B3EFC" w:rsidP="00DB3D2A">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lastRenderedPageBreak/>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DB3D2A">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DB3D2A">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DB3D2A">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DB3D2A"/>
    <w:p w14:paraId="48568E46" w14:textId="77777777" w:rsidR="009732F8" w:rsidRDefault="007B3EFC" w:rsidP="00DB3D2A">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DB3D2A">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DB3D2A"/>
    <w:p w14:paraId="2044B366" w14:textId="77777777" w:rsidR="009732F8" w:rsidRDefault="007B3EFC" w:rsidP="00DB3D2A">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DB3D2A">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46" w:name="_Toc60777669"/>
      <w:bookmarkStart w:id="4247" w:name="_Toc156130987"/>
      <w:r>
        <w:lastRenderedPageBreak/>
        <w:t>A.4.3</w:t>
      </w:r>
      <w:r>
        <w:tab/>
        <w:t>Non-critical extension of messages</w:t>
      </w:r>
      <w:bookmarkEnd w:id="4246"/>
      <w:bookmarkEnd w:id="4247"/>
    </w:p>
    <w:p w14:paraId="7487D7B4" w14:textId="77777777" w:rsidR="009732F8" w:rsidRDefault="007B3EFC" w:rsidP="006F22E1">
      <w:pPr>
        <w:pStyle w:val="Heading3"/>
      </w:pPr>
      <w:bookmarkStart w:id="4248" w:name="_Toc156130988"/>
      <w:bookmarkStart w:id="4249" w:name="_Toc60777670"/>
      <w:r>
        <w:t>A.4.3.1</w:t>
      </w:r>
      <w:r>
        <w:tab/>
        <w:t>General principles</w:t>
      </w:r>
      <w:bookmarkEnd w:id="4248"/>
      <w:bookmarkEnd w:id="4249"/>
    </w:p>
    <w:p w14:paraId="1A6B1CB0" w14:textId="77777777" w:rsidR="009732F8" w:rsidRDefault="007B3EFC" w:rsidP="00DB3D2A">
      <w:r>
        <w:t xml:space="preserve">The mechanisms to extend a </w:t>
      </w:r>
      <w:commentRangeStart w:id="4250"/>
      <w:r>
        <w:t>message</w:t>
      </w:r>
      <w:commentRangeEnd w:id="4250"/>
      <w:r>
        <w:rPr>
          <w:rStyle w:val="CommentReference"/>
        </w:rPr>
        <w:commentReference w:id="4250"/>
      </w:r>
      <w:r>
        <w:t xml:space="preserve"> in a non-critical manner are defined in A.3.3. W.r.t. the use of extension markers, the following additional guidelines apply:</w:t>
      </w:r>
    </w:p>
    <w:p w14:paraId="7D3B7C47" w14:textId="77777777" w:rsidR="009732F8" w:rsidRDefault="007B3EFC" w:rsidP="00DB3D2A">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DB3D2A">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DB3D2A">
      <w:pPr>
        <w:pStyle w:val="B2"/>
      </w:pPr>
      <w:r>
        <w:t>-</w:t>
      </w:r>
      <w:r>
        <w:tab/>
        <w:t>at the end of a message;</w:t>
      </w:r>
    </w:p>
    <w:p w14:paraId="1EB596F0" w14:textId="77777777" w:rsidR="009732F8" w:rsidRDefault="007B3EFC" w:rsidP="00DB3D2A">
      <w:pPr>
        <w:pStyle w:val="B2"/>
      </w:pPr>
      <w:r>
        <w:t>-</w:t>
      </w:r>
      <w:r>
        <w:tab/>
        <w:t>at the end of a structure contained in a BIT STRING or OCTET STRING.</w:t>
      </w:r>
    </w:p>
    <w:p w14:paraId="376C2870" w14:textId="77777777" w:rsidR="009732F8" w:rsidRDefault="007B3EFC" w:rsidP="00DB3D2A">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DB3D2A">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DB3D2A">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DB3D2A">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DB3D2A">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Heading3"/>
      </w:pPr>
      <w:bookmarkStart w:id="4251" w:name="_Toc156130989"/>
      <w:bookmarkStart w:id="4252" w:name="_Toc60777671"/>
      <w:r>
        <w:t>A.4.3.2</w:t>
      </w:r>
      <w:r>
        <w:tab/>
        <w:t>Further guidelines</w:t>
      </w:r>
      <w:bookmarkEnd w:id="4251"/>
      <w:bookmarkEnd w:id="4252"/>
    </w:p>
    <w:p w14:paraId="1D80E063" w14:textId="77777777" w:rsidR="009732F8" w:rsidRDefault="007B3EFC" w:rsidP="00DB3D2A">
      <w:r>
        <w:t>Further to the general principles defined in the previous clause, the following additional guidelines apply regarding the use of extension markers:</w:t>
      </w:r>
    </w:p>
    <w:p w14:paraId="742CF294" w14:textId="77777777" w:rsidR="009732F8" w:rsidRDefault="007B3EFC" w:rsidP="00DB3D2A">
      <w:pPr>
        <w:pStyle w:val="B1"/>
      </w:pPr>
      <w:r>
        <w:t>-</w:t>
      </w:r>
      <w:r>
        <w:tab/>
        <w:t>Extension markers within SEQUENCE:</w:t>
      </w:r>
    </w:p>
    <w:p w14:paraId="7B6315F1" w14:textId="77777777" w:rsidR="009732F8" w:rsidRDefault="007B3EFC" w:rsidP="00DB3D2A">
      <w:pPr>
        <w:pStyle w:val="B2"/>
      </w:pPr>
      <w:r>
        <w:t>-</w:t>
      </w:r>
      <w:r>
        <w:tab/>
        <w:t>Extension markers are primarily, but not exclusively, introduced at the higher nesting levels.</w:t>
      </w:r>
    </w:p>
    <w:p w14:paraId="234DBA42" w14:textId="77777777" w:rsidR="009732F8" w:rsidRDefault="007B3EFC" w:rsidP="00DB3D2A">
      <w:pPr>
        <w:pStyle w:val="B2"/>
      </w:pPr>
      <w:r>
        <w:lastRenderedPageBreak/>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DB3D2A">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DB3D2A">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DB3D2A">
      <w:pPr>
        <w:pStyle w:val="B2"/>
      </w:pPr>
      <w:r>
        <w:t>-</w:t>
      </w:r>
      <w:r>
        <w:tab/>
        <w:t>The extension fields introduced (or frozen) in a specific version of the specification are grouped together using double brackets.</w:t>
      </w:r>
    </w:p>
    <w:p w14:paraId="00CC4713" w14:textId="77777777" w:rsidR="009732F8" w:rsidRDefault="007B3EFC" w:rsidP="00DB3D2A">
      <w:pPr>
        <w:pStyle w:val="B1"/>
      </w:pPr>
      <w:r>
        <w:t>-</w:t>
      </w:r>
      <w:r>
        <w:tab/>
        <w:t>Extension markers within ENUMERATED:</w:t>
      </w:r>
    </w:p>
    <w:p w14:paraId="37CF4672" w14:textId="77777777" w:rsidR="009732F8" w:rsidRDefault="007B3EFC" w:rsidP="00DB3D2A">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DB3D2A">
      <w:pPr>
        <w:pStyle w:val="B2"/>
      </w:pPr>
      <w:r>
        <w:t>-</w:t>
      </w:r>
      <w:r>
        <w:tab/>
        <w:t>A suffix of the form "vXYZ" is used for the identifier of each new value, e.g. "value-vXYZ".</w:t>
      </w:r>
    </w:p>
    <w:p w14:paraId="77585535" w14:textId="77777777" w:rsidR="009732F8" w:rsidRDefault="007B3EFC" w:rsidP="00DB3D2A">
      <w:pPr>
        <w:pStyle w:val="B1"/>
      </w:pPr>
      <w:r>
        <w:t>-</w:t>
      </w:r>
      <w:r>
        <w:tab/>
        <w:t>Extension markers within CHOICE:</w:t>
      </w:r>
    </w:p>
    <w:p w14:paraId="12C9B6E3" w14:textId="77777777" w:rsidR="009732F8" w:rsidRDefault="007B3EFC" w:rsidP="00DB3D2A">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DB3D2A">
      <w:pPr>
        <w:pStyle w:val="B2"/>
      </w:pPr>
      <w:r>
        <w:t>-</w:t>
      </w:r>
      <w:r>
        <w:tab/>
        <w:t>A suffix of the form "vXYZ" is used for the identifier of each new choice value, e.g. "choice-vXYZ".</w:t>
      </w:r>
    </w:p>
    <w:p w14:paraId="5FC0D3D8" w14:textId="77777777" w:rsidR="009732F8" w:rsidRDefault="007B3EFC" w:rsidP="00DB3D2A">
      <w:r>
        <w:t>Non-critical extensions at the end of a message/ of a field contained in an OCTET or BIT STRING:</w:t>
      </w:r>
    </w:p>
    <w:p w14:paraId="038BDF29" w14:textId="77777777" w:rsidR="009732F8" w:rsidRDefault="007B3EFC" w:rsidP="00DB3D2A">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DB3D2A">
      <w:r>
        <w:t>Further, more general, guidelines:</w:t>
      </w:r>
    </w:p>
    <w:p w14:paraId="2CE8611F" w14:textId="77777777" w:rsidR="009732F8" w:rsidRDefault="007B3EFC" w:rsidP="00DB3D2A">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Heading3"/>
      </w:pPr>
      <w:bookmarkStart w:id="4253" w:name="_Toc60777672"/>
      <w:bookmarkStart w:id="4254" w:name="_Toc156130990"/>
      <w:r>
        <w:t>A.4.3.3</w:t>
      </w:r>
      <w:r>
        <w:tab/>
        <w:t>Typical example of evolution of IE with local extensions</w:t>
      </w:r>
      <w:bookmarkEnd w:id="4253"/>
      <w:bookmarkEnd w:id="4254"/>
    </w:p>
    <w:p w14:paraId="387CB875" w14:textId="77777777" w:rsidR="009732F8" w:rsidRDefault="007B3EFC" w:rsidP="00DB3D2A">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DB3D2A">
      <w:pPr>
        <w:pStyle w:val="NO"/>
      </w:pPr>
      <w:r>
        <w:lastRenderedPageBreak/>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DB3D2A"/>
    <w:p w14:paraId="4F1A4E1D" w14:textId="77777777" w:rsidR="009732F8" w:rsidRDefault="007B3EFC" w:rsidP="00DB3D2A">
      <w:r>
        <w:t xml:space="preserve">Some remarks regarding the extensions of </w:t>
      </w:r>
      <w:r>
        <w:rPr>
          <w:i/>
        </w:rPr>
        <w:t>InformationElement1</w:t>
      </w:r>
      <w:r>
        <w:t xml:space="preserve"> as shown in the above example:</w:t>
      </w:r>
    </w:p>
    <w:p w14:paraId="3F339184" w14:textId="77777777" w:rsidR="009732F8" w:rsidRDefault="007B3EFC" w:rsidP="00DB3D2A">
      <w:pPr>
        <w:pStyle w:val="B1"/>
      </w:pPr>
      <w:r>
        <w:lastRenderedPageBreak/>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DB3D2A">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DB3D2A">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Heading3"/>
      </w:pPr>
      <w:bookmarkStart w:id="4255" w:name="_Toc60777673"/>
      <w:bookmarkStart w:id="4256" w:name="_Toc156130991"/>
      <w:r>
        <w:t>A.4.3.4</w:t>
      </w:r>
      <w:r>
        <w:tab/>
        <w:t>Typical examples of non critical extension at the end of a message</w:t>
      </w:r>
      <w:bookmarkEnd w:id="4255"/>
      <w:bookmarkEnd w:id="4256"/>
    </w:p>
    <w:p w14:paraId="59EBE817" w14:textId="77777777" w:rsidR="009732F8" w:rsidRDefault="007B3EFC" w:rsidP="00DB3D2A">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DB3D2A"/>
    <w:p w14:paraId="43E8AD70" w14:textId="77777777" w:rsidR="009732F8" w:rsidRDefault="007B3EFC" w:rsidP="00DB3D2A">
      <w:r>
        <w:t>Some remarks regarding the extensions shown in the above example:</w:t>
      </w:r>
    </w:p>
    <w:p w14:paraId="5052845E" w14:textId="77777777" w:rsidR="009732F8" w:rsidRDefault="007B3EFC" w:rsidP="00DB3D2A">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Heading3"/>
      </w:pPr>
      <w:bookmarkStart w:id="4257" w:name="_Toc156130992"/>
      <w:bookmarkStart w:id="4258" w:name="_Toc60777674"/>
      <w:r>
        <w:lastRenderedPageBreak/>
        <w:t>A.4.3.5</w:t>
      </w:r>
      <w:r>
        <w:tab/>
        <w:t>Examples of non-critical extensions not placed at the default extension location</w:t>
      </w:r>
      <w:bookmarkEnd w:id="4257"/>
      <w:bookmarkEnd w:id="4258"/>
    </w:p>
    <w:p w14:paraId="6CF803F7" w14:textId="77777777" w:rsidR="009732F8" w:rsidRDefault="007B3EFC" w:rsidP="00DB3D2A">
      <w:r>
        <w:t>The following example illustrates the use of non-critical extensions in case an extension is not placed at the default extension location.</w:t>
      </w:r>
    </w:p>
    <w:p w14:paraId="01BD152B" w14:textId="77777777" w:rsidR="009732F8" w:rsidRDefault="007B3EFC" w:rsidP="006F22E1">
      <w:pPr>
        <w:pStyle w:val="Heading4"/>
      </w:pPr>
      <w:bookmarkStart w:id="4259" w:name="_Toc60777675"/>
      <w:bookmarkStart w:id="4260" w:name="_Toc156130993"/>
      <w:r>
        <w:t>–</w:t>
      </w:r>
      <w:r>
        <w:tab/>
        <w:t>ParentIE-WithEM</w:t>
      </w:r>
      <w:bookmarkEnd w:id="4259"/>
      <w:bookmarkEnd w:id="4260"/>
    </w:p>
    <w:p w14:paraId="4DE1BE9A" w14:textId="77777777" w:rsidR="009732F8" w:rsidRDefault="007B3EFC" w:rsidP="00DB3D2A">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DB3D2A">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DB3D2A">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DB3D2A"/>
    <w:p w14:paraId="6DF4FB00" w14:textId="77777777" w:rsidR="009732F8" w:rsidRDefault="007B3EFC" w:rsidP="00DB3D2A">
      <w:r>
        <w:t>Some remarks regarding the extensions shown in the above example:</w:t>
      </w:r>
    </w:p>
    <w:p w14:paraId="6A4E0EE8" w14:textId="77777777" w:rsidR="009732F8" w:rsidRDefault="007B3EFC" w:rsidP="00DB3D2A">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DB3D2A">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Heading4"/>
      </w:pPr>
      <w:bookmarkStart w:id="4261" w:name="_Toc60777676"/>
      <w:bookmarkStart w:id="4262" w:name="_Toc156130994"/>
      <w:r>
        <w:t>–</w:t>
      </w:r>
      <w:r>
        <w:tab/>
        <w:t>ChildIE1-WithoutEM</w:t>
      </w:r>
      <w:bookmarkEnd w:id="4261"/>
      <w:bookmarkEnd w:id="4262"/>
    </w:p>
    <w:p w14:paraId="48F5C039" w14:textId="77777777" w:rsidR="009732F8" w:rsidRDefault="007B3EFC" w:rsidP="00DB3D2A">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DB3D2A">
      <w:pPr>
        <w:pStyle w:val="B1"/>
      </w:pPr>
      <w:r>
        <w:lastRenderedPageBreak/>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DB3D2A">
      <w:pPr>
        <w:pStyle w:val="B1"/>
      </w:pPr>
      <w:r>
        <w:t>–</w:t>
      </w:r>
      <w:r>
        <w:tab/>
        <w:t>When the configurable feature is released, the new field should be released also.</w:t>
      </w:r>
    </w:p>
    <w:p w14:paraId="51E461C0" w14:textId="77777777" w:rsidR="009732F8" w:rsidRDefault="007B3EFC" w:rsidP="00DB3D2A">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DB3D2A">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DB3D2A">
      <w:r>
        <w:t>The above assumptions, which affect the use of conditions and need codes, may not always apply. Hence, the example should not be re-used blindly.</w:t>
      </w:r>
    </w:p>
    <w:p w14:paraId="2581002B" w14:textId="77777777" w:rsidR="009732F8" w:rsidRDefault="007B3EFC" w:rsidP="00DB3D2A">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DB3D2A">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DB3D2A">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DB3D2A"/>
    <w:p w14:paraId="609EBEAF" w14:textId="77777777" w:rsidR="009732F8" w:rsidRDefault="007B3EFC" w:rsidP="006F22E1">
      <w:pPr>
        <w:pStyle w:val="Heading4"/>
      </w:pPr>
      <w:bookmarkStart w:id="4263" w:name="_Toc60777677"/>
      <w:bookmarkStart w:id="4264" w:name="_Toc156130995"/>
      <w:r>
        <w:lastRenderedPageBreak/>
        <w:t>–</w:t>
      </w:r>
      <w:r>
        <w:tab/>
        <w:t>ChildIE2-WithoutEM</w:t>
      </w:r>
      <w:bookmarkEnd w:id="4263"/>
      <w:bookmarkEnd w:id="4264"/>
    </w:p>
    <w:p w14:paraId="450630DE" w14:textId="77777777" w:rsidR="009732F8" w:rsidRDefault="007B3EFC" w:rsidP="00DB3D2A">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DB3D2A">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DB3D2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DB3D2A">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DB3D2A">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DB3D2A">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DB3D2A">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DB3D2A"/>
    <w:p w14:paraId="1CF37586" w14:textId="77777777" w:rsidR="009732F8" w:rsidRDefault="007B3EFC" w:rsidP="00DB3D2A">
      <w:bookmarkStart w:id="4265" w:name="_Toc52838533"/>
      <w:bookmarkStart w:id="4266" w:name="_Toc53007173"/>
      <w:bookmarkStart w:id="4267" w:name="_Toc46444886"/>
      <w:bookmarkStart w:id="4268" w:name="_Toc52837525"/>
      <w:bookmarkStart w:id="4269" w:name="_Toc46440049"/>
      <w:bookmarkStart w:id="4270" w:name="_Toc46487647"/>
      <w:r>
        <w:t>A.4.3.6</w:t>
      </w:r>
      <w:r>
        <w:tab/>
      </w:r>
      <w:bookmarkEnd w:id="4265"/>
      <w:bookmarkEnd w:id="4266"/>
      <w:bookmarkEnd w:id="4267"/>
      <w:bookmarkEnd w:id="4268"/>
      <w:bookmarkEnd w:id="4269"/>
      <w:bookmarkEnd w:id="4270"/>
      <w:r>
        <w:t>Non-critical extensions of lists with ToAddMod/ToRelease</w:t>
      </w:r>
    </w:p>
    <w:p w14:paraId="42F063E8" w14:textId="77777777" w:rsidR="009732F8" w:rsidRDefault="007B3EFC" w:rsidP="00DB3D2A">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DB3D2A">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DB3D2A"/>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DB3D2A"/>
    <w:p w14:paraId="1356C1EF" w14:textId="77777777" w:rsidR="009732F8" w:rsidRDefault="007B3EFC" w:rsidP="00DB3D2A">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DB3D2A"/>
    <w:p w14:paraId="2CC3F042" w14:textId="77777777" w:rsidR="009732F8" w:rsidRDefault="007B3EFC" w:rsidP="00DB3D2A">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DB3D2A"/>
    <w:p w14:paraId="33030DDD" w14:textId="77777777" w:rsidR="009732F8" w:rsidRDefault="007B3EFC" w:rsidP="00DB3D2A">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DB3D2A"/>
    <w:p w14:paraId="063E9AB1" w14:textId="77777777" w:rsidR="009732F8" w:rsidRDefault="007B3EFC">
      <w:pPr>
        <w:pStyle w:val="Heading1"/>
      </w:pPr>
      <w:bookmarkStart w:id="4271" w:name="_Toc156130996"/>
      <w:bookmarkStart w:id="4272" w:name="_Toc60777678"/>
      <w:r>
        <w:t>A.5</w:t>
      </w:r>
      <w:r>
        <w:tab/>
        <w:t>Guidelines regarding inclusion of transaction identifiers in RRC messages</w:t>
      </w:r>
      <w:bookmarkEnd w:id="4271"/>
      <w:bookmarkEnd w:id="4272"/>
    </w:p>
    <w:p w14:paraId="2AC119DF" w14:textId="77777777" w:rsidR="009732F8" w:rsidRDefault="007B3EFC" w:rsidP="00DB3D2A">
      <w:r>
        <w:t>The following rules provide guidance on which messages should include a Transaction identifier</w:t>
      </w:r>
    </w:p>
    <w:p w14:paraId="4D0A41E0" w14:textId="77777777" w:rsidR="009732F8" w:rsidRDefault="007B3EFC" w:rsidP="00DB3D2A">
      <w:pPr>
        <w:pStyle w:val="B1"/>
      </w:pPr>
      <w:r>
        <w:t>1:</w:t>
      </w:r>
      <w:r>
        <w:tab/>
        <w:t>DL messages on CCCH that move UE to RRC-Idle should not include the RRC transaction identifier.</w:t>
      </w:r>
    </w:p>
    <w:p w14:paraId="1D8DFB41" w14:textId="77777777" w:rsidR="009732F8" w:rsidRDefault="007B3EFC" w:rsidP="00DB3D2A">
      <w:pPr>
        <w:pStyle w:val="B1"/>
      </w:pPr>
      <w:r>
        <w:t>2:</w:t>
      </w:r>
      <w:r>
        <w:tab/>
        <w:t>All network initiated DL messages by default should include the RRC transaction identifier.</w:t>
      </w:r>
    </w:p>
    <w:p w14:paraId="6AECAE06" w14:textId="77777777" w:rsidR="009732F8" w:rsidRDefault="007B3EFC" w:rsidP="00DB3D2A">
      <w:pPr>
        <w:pStyle w:val="B1"/>
      </w:pPr>
      <w:r>
        <w:t>3:</w:t>
      </w:r>
      <w:r>
        <w:tab/>
        <w:t>All UL messages that are direct response to a DL message with an RRC Transaction identifier should include the RRC Transaction identifier.</w:t>
      </w:r>
    </w:p>
    <w:p w14:paraId="14DD0BFA" w14:textId="77777777" w:rsidR="009732F8" w:rsidRDefault="007B3EFC" w:rsidP="00DB3D2A">
      <w:pPr>
        <w:pStyle w:val="B1"/>
      </w:pPr>
      <w:r>
        <w:t>4:</w:t>
      </w:r>
      <w:r>
        <w:tab/>
        <w:t>All UL messages that require a direct DL response message should include an RRC transaction identifier.</w:t>
      </w:r>
    </w:p>
    <w:p w14:paraId="7F212998" w14:textId="77777777" w:rsidR="009732F8" w:rsidRDefault="007B3EFC" w:rsidP="00DB3D2A">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73" w:name="_Toc156130997"/>
      <w:bookmarkStart w:id="4274" w:name="_Toc60777679"/>
      <w:r>
        <w:t>A.6</w:t>
      </w:r>
      <w:r>
        <w:tab/>
        <w:t>Guidelines regarding use of need codes</w:t>
      </w:r>
      <w:bookmarkEnd w:id="4273"/>
      <w:bookmarkEnd w:id="4274"/>
    </w:p>
    <w:p w14:paraId="2728BD43" w14:textId="77777777" w:rsidR="009732F8" w:rsidRDefault="007B3EFC" w:rsidP="00DB3D2A">
      <w:r>
        <w:t>The following rule provides guidance for determining need codes for optional downlink fields:</w:t>
      </w:r>
    </w:p>
    <w:p w14:paraId="60F16AA3" w14:textId="77777777" w:rsidR="009732F8" w:rsidRDefault="007B3EFC" w:rsidP="00DB3D2A">
      <w:pPr>
        <w:pStyle w:val="B1"/>
      </w:pPr>
      <w:r>
        <w:t>- if the field needs to be stored by the UE (i.e. maintained) when absent:</w:t>
      </w:r>
    </w:p>
    <w:p w14:paraId="2894CB01" w14:textId="77777777" w:rsidR="009732F8" w:rsidRDefault="007B3EFC" w:rsidP="00DB3D2A">
      <w:pPr>
        <w:pStyle w:val="B2"/>
      </w:pPr>
      <w:r>
        <w:t>- use Need M (=Maintain);</w:t>
      </w:r>
    </w:p>
    <w:p w14:paraId="6F3CAC65" w14:textId="77777777" w:rsidR="009732F8" w:rsidRDefault="007B3EFC" w:rsidP="00DB3D2A">
      <w:pPr>
        <w:pStyle w:val="B1"/>
      </w:pPr>
      <w:r>
        <w:t>- else, if the field needs to be released by the UE when absent:</w:t>
      </w:r>
    </w:p>
    <w:p w14:paraId="05AE8007" w14:textId="77777777" w:rsidR="009732F8" w:rsidRDefault="007B3EFC" w:rsidP="00DB3D2A">
      <w:pPr>
        <w:pStyle w:val="B2"/>
      </w:pPr>
      <w:r>
        <w:t>- use Need R (=Release);</w:t>
      </w:r>
    </w:p>
    <w:p w14:paraId="12723E39" w14:textId="77777777" w:rsidR="009732F8" w:rsidRDefault="007B3EFC" w:rsidP="00DB3D2A">
      <w:pPr>
        <w:pStyle w:val="B1"/>
      </w:pPr>
      <w:r>
        <w:t>- else, if UE shall take no action when the field is absent (i.e. UE does not even need to maintain any existing value of the field):</w:t>
      </w:r>
    </w:p>
    <w:p w14:paraId="43C9D498" w14:textId="77777777" w:rsidR="009732F8" w:rsidRDefault="007B3EFC" w:rsidP="00DB3D2A">
      <w:pPr>
        <w:pStyle w:val="B2"/>
      </w:pPr>
      <w:r>
        <w:t>- use Need N (=None);</w:t>
      </w:r>
    </w:p>
    <w:p w14:paraId="30ED946D" w14:textId="77777777" w:rsidR="009732F8" w:rsidRDefault="007B3EFC" w:rsidP="00DB3D2A">
      <w:pPr>
        <w:pStyle w:val="B1"/>
      </w:pPr>
      <w:r>
        <w:t>- else (UE behaviour upon absence does not fit any of the above conditions):</w:t>
      </w:r>
    </w:p>
    <w:p w14:paraId="2563DED5" w14:textId="77777777" w:rsidR="009732F8" w:rsidRDefault="007B3EFC" w:rsidP="00DB3D2A">
      <w:pPr>
        <w:pStyle w:val="B2"/>
      </w:pPr>
      <w:r>
        <w:t>- use Need S (=Specified);</w:t>
      </w:r>
    </w:p>
    <w:p w14:paraId="036864EE" w14:textId="77777777" w:rsidR="009732F8" w:rsidRDefault="007B3EFC" w:rsidP="00DB3D2A">
      <w:pPr>
        <w:pStyle w:val="B2"/>
      </w:pPr>
      <w:r>
        <w:t>- specify the UE behaviour upon absence of the field in the procedural text or in the field description table.</w:t>
      </w:r>
    </w:p>
    <w:p w14:paraId="56F49FE1" w14:textId="77777777" w:rsidR="009732F8" w:rsidRDefault="007B3EFC">
      <w:pPr>
        <w:pStyle w:val="Heading1"/>
      </w:pPr>
      <w:bookmarkStart w:id="4275" w:name="_Toc60777680"/>
      <w:bookmarkStart w:id="4276" w:name="_Toc156130998"/>
      <w:r>
        <w:lastRenderedPageBreak/>
        <w:t>A.7</w:t>
      </w:r>
      <w:r>
        <w:tab/>
        <w:t>Guidelines regarding use of conditions</w:t>
      </w:r>
      <w:bookmarkEnd w:id="4275"/>
      <w:bookmarkEnd w:id="4276"/>
    </w:p>
    <w:p w14:paraId="01A65508" w14:textId="77777777" w:rsidR="009732F8" w:rsidRDefault="007B3EFC" w:rsidP="00DB3D2A">
      <w:r>
        <w:t>Conditions are primarily used to specify network restrictions, for which the following types can be distinguished:</w:t>
      </w:r>
    </w:p>
    <w:p w14:paraId="6518C2A9" w14:textId="77777777" w:rsidR="009732F8" w:rsidRDefault="007B3EFC" w:rsidP="00DB3D2A">
      <w:pPr>
        <w:pStyle w:val="B1"/>
      </w:pPr>
      <w:r>
        <w:t>-</w:t>
      </w:r>
      <w:r>
        <w:tab/>
        <w:t>Message Contents related constraints e.g. that a field B is mandatory present if the same message includes field A and when it is set value X.</w:t>
      </w:r>
    </w:p>
    <w:p w14:paraId="01F0B46D" w14:textId="77777777" w:rsidR="009732F8" w:rsidRDefault="007B3EFC" w:rsidP="00DB3D2A">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DB3D2A">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DB3D2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DB3D2A">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DB3D2A">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DB3D2A">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DB3D2A">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DB3D2A">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DB3D2A">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DB3D2A"/>
    <w:p w14:paraId="1D973128" w14:textId="77777777" w:rsidR="009732F8" w:rsidRDefault="007B3EFC">
      <w:pPr>
        <w:pStyle w:val="Heading1"/>
      </w:pPr>
      <w:bookmarkStart w:id="4277" w:name="_Toc156130999"/>
      <w:bookmarkStart w:id="4278" w:name="_Toc60777681"/>
      <w:r>
        <w:t>A.8</w:t>
      </w:r>
      <w:r>
        <w:tab/>
        <w:t>Miscellaneous</w:t>
      </w:r>
      <w:bookmarkEnd w:id="4277"/>
      <w:bookmarkEnd w:id="4278"/>
    </w:p>
    <w:p w14:paraId="4C458946" w14:textId="77777777" w:rsidR="009732F8" w:rsidRDefault="007B3EFC" w:rsidP="00DB3D2A">
      <w:pPr>
        <w:rPr>
          <w:lang w:eastAsia="en-GB"/>
        </w:rPr>
      </w:pPr>
      <w:r>
        <w:t>The following miscellaneous convention should be used:</w:t>
      </w:r>
    </w:p>
    <w:p w14:paraId="22B00FAF" w14:textId="77777777" w:rsidR="009732F8" w:rsidRDefault="007B3EFC" w:rsidP="00DB3D2A">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79" w:name="_Toc156131000"/>
      <w:bookmarkStart w:id="4280" w:name="_Toc60777682"/>
      <w:r>
        <w:lastRenderedPageBreak/>
        <w:t>Annex B (informative):</w:t>
      </w:r>
      <w:r>
        <w:tab/>
        <w:t>RRC Information</w:t>
      </w:r>
      <w:bookmarkEnd w:id="4279"/>
      <w:bookmarkEnd w:id="4280"/>
    </w:p>
    <w:p w14:paraId="787E0EE1" w14:textId="77777777" w:rsidR="009732F8" w:rsidRDefault="007B3EFC">
      <w:pPr>
        <w:pStyle w:val="Heading1"/>
      </w:pPr>
      <w:bookmarkStart w:id="4281" w:name="_Toc156131001"/>
      <w:bookmarkStart w:id="4282" w:name="_Toc60777683"/>
      <w:r>
        <w:t>B.1</w:t>
      </w:r>
      <w:r>
        <w:tab/>
        <w:t>Protection of RRC messages</w:t>
      </w:r>
      <w:bookmarkEnd w:id="4281"/>
      <w:bookmarkEnd w:id="4282"/>
    </w:p>
    <w:p w14:paraId="170DD00B" w14:textId="77777777" w:rsidR="009732F8" w:rsidRDefault="007B3EFC" w:rsidP="00DB3D2A">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DB3D2A">
      <w:r>
        <w:t>P…Messages that can be sent (unprotected) prior to AS security activation</w:t>
      </w:r>
    </w:p>
    <w:p w14:paraId="0C3BA0E9" w14:textId="77777777" w:rsidR="009732F8" w:rsidRDefault="007B3EFC" w:rsidP="00DB3D2A">
      <w:r>
        <w:t>A – I…Messages that can be sent without integrity protection after AS security activation</w:t>
      </w:r>
    </w:p>
    <w:p w14:paraId="6698B8E0" w14:textId="77777777" w:rsidR="009732F8" w:rsidRDefault="007B3EFC" w:rsidP="00DB3D2A">
      <w:r>
        <w:t>A – C…Messages that can be sent unciphered after AS security activation</w:t>
      </w:r>
    </w:p>
    <w:p w14:paraId="0BF945FD" w14:textId="77777777" w:rsidR="009732F8" w:rsidRDefault="007B3EFC" w:rsidP="00DB3D2A">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DB3D2A">
            <w:pPr>
              <w:pStyle w:val="TAH"/>
              <w:rPr>
                <w:lang w:eastAsia="en-GB"/>
              </w:rPr>
            </w:pPr>
            <w:r>
              <w:rPr>
                <w:lang w:eastAsia="en-GB"/>
              </w:rPr>
              <w:lastRenderedPageBreak/>
              <w:t>Messa</w:t>
            </w:r>
            <w:commentRangeStart w:id="4283"/>
            <w:r>
              <w:rPr>
                <w:lang w:eastAsia="en-GB"/>
              </w:rPr>
              <w:t>ge</w:t>
            </w:r>
            <w:commentRangeEnd w:id="4283"/>
            <w:r>
              <w:rPr>
                <w:rStyle w:val="CommentReference"/>
                <w:rFonts w:ascii="Times New Roman" w:hAnsi="Times New Roman"/>
                <w:b w:val="0"/>
              </w:rPr>
              <w:commentReference w:id="4283"/>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DB3D2A">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DB3D2A">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DB3D2A">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DB3D2A">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DB3D2A">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DB3D2A">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DB3D2A">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DB3D2A">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DB3D2A">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DB3D2A">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DB3D2A">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DB3D2A">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DB3D2A">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DB3D2A">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DB3D2A">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DB3D2A">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DB3D2A">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DB3D2A">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DB3D2A">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DB3D2A">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DB3D2A">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DB3D2A">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DB3D2A">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DB3D2A">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DB3D2A">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DB3D2A">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DB3D2A">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DB3D2A">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DB3D2A">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DB3D2A">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DB3D2A">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DB3D2A">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DB3D2A">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DB3D2A">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DB3D2A">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DB3D2A">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DB3D2A">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DB3D2A">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DB3D2A">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DB3D2A">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DB3D2A">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DB3D2A">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DB3D2A">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DB3D2A">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DB3D2A">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DB3D2A">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DB3D2A">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DB3D2A">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DB3D2A">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DB3D2A">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DB3D2A">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DB3D2A">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DB3D2A">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DB3D2A">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DB3D2A">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DB3D2A">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DB3D2A">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DB3D2A">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DB3D2A">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DB3D2A">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DB3D2A">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DB3D2A">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DB3D2A">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DB3D2A">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DB3D2A">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DB3D2A">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DB3D2A">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DB3D2A">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DB3D2A">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DB3D2A">
            <w:pPr>
              <w:pStyle w:val="TAL"/>
              <w:rPr>
                <w:lang w:eastAsia="sv-SE"/>
              </w:rPr>
            </w:pPr>
            <w:r>
              <w:rPr>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DB3D2A">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DB3D2A">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DB3D2A">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DB3D2A">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DB3D2A">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DB3D2A">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DB3D2A">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DB3D2A">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DB3D2A">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DB3D2A">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DB3D2A">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DB3D2A">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DB3D2A">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DB3D2A">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DB3D2A">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DB3D2A">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DB3D2A">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DB3D2A">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DB3D2A">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DB3D2A">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DB3D2A">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DB3D2A">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DB3D2A">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DB3D2A">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DB3D2A">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DB3D2A">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DB3D2A">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DB3D2A">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DB3D2A">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DB3D2A">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DB3D2A">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DB3D2A">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DB3D2A">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DB3D2A">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DB3D2A">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DB3D2A">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DB3D2A">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DB3D2A">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DB3D2A">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DB3D2A">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DB3D2A">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DB3D2A">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DB3D2A"/>
    <w:p w14:paraId="5DAF561E" w14:textId="77777777" w:rsidR="009732F8" w:rsidRDefault="007B3EFC">
      <w:pPr>
        <w:pStyle w:val="Heading1"/>
      </w:pPr>
      <w:bookmarkStart w:id="4284" w:name="_Toc60777684"/>
      <w:bookmarkStart w:id="4285" w:name="_Toc156131002"/>
      <w:r>
        <w:t>B.2</w:t>
      </w:r>
      <w:r>
        <w:tab/>
        <w:t>Description of BWP configuration options</w:t>
      </w:r>
      <w:bookmarkEnd w:id="4284"/>
      <w:bookmarkEnd w:id="4285"/>
    </w:p>
    <w:p w14:paraId="2A87B1F0" w14:textId="77777777" w:rsidR="009732F8" w:rsidRDefault="007B3EFC" w:rsidP="00DB3D2A">
      <w:r>
        <w:t>There are two possible ways to configure BWP#0 (i.e. the initial BWP) for a UE:</w:t>
      </w:r>
    </w:p>
    <w:p w14:paraId="32C21363" w14:textId="77777777" w:rsidR="009732F8" w:rsidRDefault="007B3EFC" w:rsidP="00DB3D2A">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DB3D2A">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DB3D2A">
      <w:r>
        <w:t>The same way of configuration is used for UL BWP#0 and DL BWP#0 if both are configured.</w:t>
      </w:r>
    </w:p>
    <w:p w14:paraId="3ADDCCF2" w14:textId="77777777" w:rsidR="009732F8" w:rsidRDefault="007B3EFC" w:rsidP="00DB3D2A">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rsidP="00DB3D2A">
      <w:pPr>
        <w:pStyle w:val="TH"/>
      </w:pPr>
      <w:r>
        <w:object w:dxaOrig="9360" w:dyaOrig="1576" w14:anchorId="21A324A1">
          <v:shape id="_x0000_i1096" type="#_x0000_t75" style="width:469.5pt;height:79.5pt" o:ole="">
            <v:imagedata r:id="rId160" o:title=""/>
          </v:shape>
          <o:OLEObject Type="Embed" ProgID="Visio.Drawing.15" ShapeID="_x0000_i1096" DrawAspect="Content" ObjectID="_1768936905" r:id="rId161"/>
        </w:object>
      </w:r>
    </w:p>
    <w:p w14:paraId="27084F76" w14:textId="77777777" w:rsidR="009732F8" w:rsidRDefault="007B3EFC" w:rsidP="00DB3D2A">
      <w:pPr>
        <w:pStyle w:val="TF"/>
        <w:rPr>
          <w:i/>
        </w:rPr>
      </w:pPr>
      <w:r>
        <w:t>Figure B2-1: BWP#0 configuration without dedicated configuration</w:t>
      </w:r>
    </w:p>
    <w:p w14:paraId="04DD387D" w14:textId="77777777" w:rsidR="009732F8" w:rsidRDefault="007B3EFC" w:rsidP="00DB3D2A">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rsidP="00DB3D2A">
      <w:pPr>
        <w:pStyle w:val="TH"/>
      </w:pPr>
      <w:r>
        <w:object w:dxaOrig="9360" w:dyaOrig="2459" w14:anchorId="7A7DA647">
          <v:shape id="_x0000_i1097" type="#_x0000_t75" style="width:469.5pt;height:121.5pt" o:ole="">
            <v:imagedata r:id="rId162" o:title=""/>
          </v:shape>
          <o:OLEObject Type="Embed" ProgID="Visio.Drawing.15" ShapeID="_x0000_i1097" DrawAspect="Content" ObjectID="_1768936906" r:id="rId163"/>
        </w:object>
      </w:r>
    </w:p>
    <w:p w14:paraId="3CE07006" w14:textId="77777777" w:rsidR="009732F8" w:rsidRDefault="007B3EFC" w:rsidP="00DB3D2A">
      <w:pPr>
        <w:pStyle w:val="TF"/>
        <w:rPr>
          <w:i/>
        </w:rPr>
      </w:pPr>
      <w:r>
        <w:t>Figure B2-2: BWP#0 configuration with dedicated configuration</w:t>
      </w:r>
    </w:p>
    <w:p w14:paraId="09367B7D" w14:textId="77777777" w:rsidR="009732F8" w:rsidRDefault="007B3EFC" w:rsidP="00DB3D2A">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DB3D2A">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86" w:name="_Toc156131003"/>
      <w:bookmarkStart w:id="4287" w:name="_Toc60777685"/>
      <w:r>
        <w:lastRenderedPageBreak/>
        <w:t>Annex C (normative):</w:t>
      </w:r>
      <w:r>
        <w:tab/>
        <w:t>List of CRs Containing Early Implementable Features and Corrections</w:t>
      </w:r>
      <w:bookmarkEnd w:id="4286"/>
      <w:bookmarkEnd w:id="4287"/>
    </w:p>
    <w:p w14:paraId="7E187D3C" w14:textId="77777777" w:rsidR="009732F8" w:rsidRDefault="007B3EFC" w:rsidP="00DB3D2A">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DB3D2A">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DB3D2A">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DB3D2A">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DB3D2A">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DB3D2A">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DB3D2A">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DB3D2A">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DB3D2A">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DB3D2A">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DB3D2A">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DB3D2A">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DB3D2A">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DB3D2A">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DB3D2A">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DB3D2A">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DB3D2A">
            <w:pPr>
              <w:pStyle w:val="TAL"/>
              <w:rPr>
                <w:lang w:eastAsia="sv-SE"/>
              </w:rPr>
            </w:pPr>
            <w:r>
              <w:rPr>
                <w:lang w:eastAsia="sv-SE"/>
              </w:rPr>
              <w:t>Early implementation part is referring to the aspect covered by</w:t>
            </w:r>
          </w:p>
          <w:p w14:paraId="4043F4BB" w14:textId="77777777" w:rsidR="009732F8" w:rsidRDefault="007B3EFC" w:rsidP="00DB3D2A">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DB3D2A">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DB3D2A">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DB3D2A">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DB3D2A">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DB3D2A">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DB3D2A">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DB3D2A">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DB3D2A">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DB3D2A">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DB3D2A">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DB3D2A">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DB3D2A">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DB3D2A">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DB3D2A">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DB3D2A">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DB3D2A">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DB3D2A">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DB3D2A">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DB3D2A">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DB3D2A">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DB3D2A">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DB3D2A">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DB3D2A">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DB3D2A">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DB3D2A">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DB3D2A">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DB3D2A">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DB3D2A">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DB3D2A">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DB3D2A">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DB3D2A">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DB3D2A">
            <w:pPr>
              <w:pStyle w:val="TAL"/>
              <w:rPr>
                <w:lang w:eastAsia="sv-SE"/>
              </w:rPr>
            </w:pPr>
            <w:r>
              <w:rPr>
                <w:lang w:eastAsia="sv-SE"/>
              </w:rPr>
              <w:t>Early implementation part is referring to the aspect covered by:</w:t>
            </w:r>
          </w:p>
          <w:p w14:paraId="6795B561" w14:textId="77777777" w:rsidR="009732F8" w:rsidRDefault="007B3EFC" w:rsidP="00DB3D2A">
            <w:pPr>
              <w:pStyle w:val="TAL"/>
              <w:rPr>
                <w:lang w:eastAsia="sv-SE"/>
              </w:rPr>
            </w:pPr>
            <w:r>
              <w:rPr>
                <w:lang w:eastAsia="sv-SE"/>
              </w:rPr>
              <w:t>-</w:t>
            </w:r>
            <w:r>
              <w:tab/>
            </w:r>
            <w:r>
              <w:rPr>
                <w:lang w:eastAsia="sv-SE"/>
              </w:rPr>
              <w:t>R2-2203898: Introduction of BCS4 and BCS5</w:t>
            </w:r>
          </w:p>
          <w:p w14:paraId="755C3190" w14:textId="77777777" w:rsidR="009732F8" w:rsidRDefault="007B3EFC" w:rsidP="00DB3D2A">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DB3D2A">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DB3D2A">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DB3D2A">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DB3D2A">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DB3D2A">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DB3D2A">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DB3D2A">
            <w:pPr>
              <w:pStyle w:val="TAL"/>
            </w:pPr>
            <w:r>
              <w:lastRenderedPageBreak/>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DB3D2A">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DB3D2A">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DB3D2A">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DB3D2A">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DB3D2A">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DB3D2A">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DB3D2A">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DB3D2A">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DB3D2A">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DB3D2A">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DB3D2A">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DB3D2A">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DB3D2A">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DB3D2A">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DB3D2A">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DB3D2A">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DB3D2A">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DB3D2A">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DB3D2A">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DB3D2A">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DB3D2A">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DB3D2A">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DB3D2A">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DB3D2A">
            <w:pPr>
              <w:pStyle w:val="TAL"/>
              <w:rPr>
                <w:lang w:eastAsia="sv-SE"/>
              </w:rPr>
            </w:pPr>
          </w:p>
        </w:tc>
      </w:tr>
    </w:tbl>
    <w:p w14:paraId="2EF14A0A" w14:textId="77777777" w:rsidR="009732F8" w:rsidRDefault="009732F8" w:rsidP="00DB3D2A"/>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88" w:name="_Toc156131004"/>
      <w:bookmarkStart w:id="4289" w:name="_Toc60777686"/>
      <w:r>
        <w:lastRenderedPageBreak/>
        <w:t>Annex D (normative):</w:t>
      </w:r>
      <w:r>
        <w:tab/>
        <w:t>UE requirements on ASN.1 comprehension</w:t>
      </w:r>
      <w:bookmarkEnd w:id="4288"/>
      <w:bookmarkEnd w:id="4289"/>
    </w:p>
    <w:p w14:paraId="2D5903C6" w14:textId="77777777" w:rsidR="009732F8" w:rsidRDefault="007B3EFC" w:rsidP="00DB3D2A">
      <w:r>
        <w:t>This clause specifies UE requirements regarding the ASN.1 transfer syntax support, i.e. the ASN.1 definitions to be comprehended by the UE.</w:t>
      </w:r>
    </w:p>
    <w:p w14:paraId="4AF28F82" w14:textId="77777777" w:rsidR="009732F8" w:rsidRDefault="007B3EFC" w:rsidP="00DB3D2A">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DB3D2A">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DB3D2A">
      <w:r>
        <w:t>Critical extensions (dedicated signaling)</w:t>
      </w:r>
    </w:p>
    <w:p w14:paraId="01FFBF90" w14:textId="77777777" w:rsidR="009732F8" w:rsidRDefault="007B3EFC" w:rsidP="00DB3D2A">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DB3D2A">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DB3D2A">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DB3D2A">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DB3D2A">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DB3D2A">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lastRenderedPageBreak/>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DB3D2A"/>
    <w:p w14:paraId="1810A7B7" w14:textId="77777777" w:rsidR="009732F8" w:rsidRDefault="007B3EFC" w:rsidP="00DB3D2A">
      <w:r>
        <w:t>Non-critical extensions (dedicated and broadcast signaling)</w:t>
      </w:r>
    </w:p>
    <w:p w14:paraId="51FEE807" w14:textId="77777777" w:rsidR="009732F8" w:rsidRDefault="007B3EFC" w:rsidP="00DB3D2A">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DB3D2A">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DB3D2A">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DB3D2A">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290" w:name="_Toc60777687"/>
      <w:bookmarkStart w:id="4291" w:name="_Toc156131005"/>
      <w:r>
        <w:lastRenderedPageBreak/>
        <w:t>Annex E (informative):</w:t>
      </w:r>
      <w:r>
        <w:br/>
      </w:r>
      <w:bookmarkStart w:id="4292" w:name="historyclause"/>
      <w:r>
        <w:t>Change history</w:t>
      </w:r>
      <w:bookmarkEnd w:id="4290"/>
      <w:bookmarkEnd w:id="4291"/>
    </w:p>
    <w:bookmarkEnd w:id="4292"/>
    <w:p w14:paraId="45CD2D85" w14:textId="77777777" w:rsidR="009732F8" w:rsidRDefault="009732F8" w:rsidP="00DB3D2A">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DB3D2A">
            <w:pPr>
              <w:pStyle w:val="TAH"/>
              <w:rPr>
                <w:sz w:val="16"/>
                <w:lang w:eastAsia="sv-SE"/>
              </w:rPr>
            </w:pPr>
            <w:r>
              <w:rPr>
                <w:lang w:eastAsia="sv-SE"/>
              </w:rPr>
              <w:lastRenderedPageBreak/>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DB3D2A">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DB3D2A">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DB3D2A">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DB3D2A">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DB3D2A">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DB3D2A">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DB3D2A">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DB3D2A">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DB3D2A">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DB3D2A">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DB3D2A">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DB3D2A">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DB3D2A">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DB3D2A">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DB3D2A">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DB3D2A">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DB3D2A">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DB3D2A">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DB3D2A">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DB3D2A">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DB3D2A">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DB3D2A">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DB3D2A">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DB3D2A">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DB3D2A">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DB3D2A">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DB3D2A">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DB3D2A">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DB3D2A">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DB3D2A">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DB3D2A">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DB3D2A">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DB3D2A">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DB3D2A">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DB3D2A">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DB3D2A">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DB3D2A">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DB3D2A">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DB3D2A">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DB3D2A">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DB3D2A">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DB3D2A">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DB3D2A">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DB3D2A">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DB3D2A">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DB3D2A">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DB3D2A">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DB3D2A">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DB3D2A">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DB3D2A">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DB3D2A">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DB3D2A">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DB3D2A">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DB3D2A">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DB3D2A">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DB3D2A">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DB3D2A">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DB3D2A">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DB3D2A">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DB3D2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DB3D2A">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DB3D2A">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DB3D2A">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DB3D2A">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DB3D2A">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DB3D2A">
            <w:pPr>
              <w:pStyle w:val="TAL"/>
              <w:rPr>
                <w:lang w:eastAsia="sv-SE"/>
              </w:rPr>
            </w:pPr>
            <w:r>
              <w:rPr>
                <w:lang w:eastAsia="sv-SE"/>
              </w:rPr>
              <w:lastRenderedPageBreak/>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DB3D2A">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DB3D2A">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DB3D2A">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DB3D2A">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DB3D2A">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DB3D2A">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DB3D2A">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DB3D2A">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DB3D2A">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DB3D2A">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DB3D2A">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DB3D2A">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DB3D2A">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DB3D2A">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DB3D2A">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DB3D2A">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DB3D2A">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DB3D2A">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DB3D2A">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DB3D2A">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DB3D2A">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DB3D2A">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DB3D2A">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DB3D2A">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DB3D2A">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DB3D2A">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DB3D2A">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DB3D2A">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DB3D2A">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DB3D2A">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DB3D2A">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DB3D2A">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DB3D2A">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DB3D2A">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DB3D2A">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DB3D2A">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DB3D2A">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DB3D2A">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DB3D2A">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DB3D2A">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DB3D2A">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DB3D2A">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DB3D2A">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DB3D2A">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DB3D2A">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DB3D2A">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DB3D2A">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DB3D2A">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DB3D2A">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DB3D2A">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DB3D2A">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DB3D2A">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DB3D2A">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DB3D2A">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DB3D2A">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DB3D2A">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DB3D2A">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DB3D2A">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DB3D2A">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DB3D2A">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DB3D2A">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DB3D2A">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DB3D2A">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DB3D2A">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DB3D2A">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DB3D2A">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DB3D2A">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DB3D2A">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DB3D2A">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DB3D2A">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DB3D2A">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DB3D2A">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DB3D2A">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DB3D2A">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DB3D2A">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DB3D2A">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DB3D2A">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DB3D2A">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DB3D2A">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DB3D2A">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DB3D2A">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DB3D2A">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DB3D2A">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DB3D2A">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DB3D2A">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DB3D2A">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DB3D2A">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DB3D2A">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DB3D2A">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DB3D2A">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DB3D2A">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DB3D2A">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DB3D2A">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DB3D2A">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DB3D2A">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DB3D2A">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DB3D2A">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DB3D2A">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DB3D2A">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DB3D2A">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DB3D2A">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DB3D2A">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DB3D2A">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DB3D2A">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DB3D2A">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DB3D2A">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DB3D2A">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DB3D2A">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DB3D2A">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DB3D2A">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DB3D2A">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DB3D2A">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DB3D2A">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DB3D2A">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DB3D2A">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DB3D2A">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DB3D2A">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DB3D2A">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DB3D2A">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DB3D2A">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DB3D2A">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DB3D2A">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DB3D2A">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DB3D2A">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DB3D2A">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DB3D2A">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DB3D2A">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DB3D2A">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DB3D2A">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DB3D2A">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DB3D2A">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DB3D2A">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DB3D2A">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DB3D2A">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DB3D2A">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DB3D2A">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DB3D2A">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DB3D2A">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DB3D2A">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DB3D2A">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DB3D2A">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DB3D2A">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DB3D2A">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DB3D2A">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DB3D2A">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DB3D2A">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DB3D2A">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DB3D2A">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DB3D2A">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DB3D2A">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DB3D2A">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DB3D2A">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DB3D2A">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DB3D2A">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DB3D2A">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DB3D2A">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DB3D2A">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DB3D2A">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DB3D2A">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DB3D2A">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DB3D2A">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DB3D2A">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DB3D2A">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DB3D2A">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DB3D2A">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DB3D2A">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DB3D2A">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DB3D2A">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DB3D2A">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DB3D2A">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DB3D2A">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DB3D2A">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DB3D2A">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DB3D2A">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DB3D2A">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DB3D2A">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DB3D2A">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DB3D2A">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DB3D2A">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DB3D2A">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DB3D2A">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DB3D2A">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DB3D2A">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DB3D2A">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DB3D2A">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DB3D2A">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DB3D2A">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DB3D2A">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DB3D2A">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DB3D2A">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DB3D2A">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DB3D2A">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DB3D2A">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DB3D2A">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DB3D2A">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DB3D2A">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DB3D2A">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DB3D2A">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DB3D2A">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DB3D2A">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DB3D2A">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DB3D2A">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DB3D2A">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DB3D2A">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DB3D2A">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DB3D2A">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DB3D2A">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DB3D2A">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DB3D2A">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DB3D2A">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DB3D2A">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DB3D2A">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DB3D2A">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DB3D2A">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DB3D2A">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DB3D2A">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DB3D2A">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DB3D2A">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DB3D2A">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DB3D2A">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DB3D2A">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DB3D2A">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DB3D2A">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DB3D2A">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DB3D2A">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DB3D2A">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DB3D2A">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DB3D2A">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DB3D2A">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DB3D2A">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DB3D2A">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DB3D2A">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DB3D2A">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DB3D2A">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DB3D2A">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DB3D2A">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DB3D2A">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DB3D2A">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DB3D2A">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DB3D2A">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DB3D2A">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DB3D2A">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DB3D2A">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DB3D2A">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DB3D2A">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DB3D2A">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DB3D2A">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DB3D2A">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DB3D2A">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DB3D2A">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DB3D2A">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DB3D2A">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DB3D2A">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DB3D2A">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DB3D2A">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DB3D2A">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DB3D2A">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DB3D2A">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DB3D2A">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DB3D2A">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DB3D2A">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DB3D2A">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DB3D2A">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DB3D2A">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DB3D2A">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DB3D2A">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DB3D2A">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DB3D2A">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DB3D2A">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DB3D2A">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DB3D2A">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DB3D2A">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DB3D2A">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DB3D2A">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DB3D2A">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DB3D2A">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DB3D2A">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DB3D2A">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DB3D2A">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DB3D2A">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DB3D2A">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DB3D2A">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DB3D2A">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DB3D2A">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DB3D2A">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DB3D2A">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DB3D2A">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DB3D2A">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DB3D2A">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DB3D2A">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DB3D2A">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DB3D2A">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DB3D2A">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DB3D2A">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DB3D2A">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DB3D2A">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DB3D2A">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DB3D2A">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DB3D2A">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DB3D2A">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DB3D2A">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DB3D2A">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DB3D2A">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DB3D2A">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DB3D2A">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DB3D2A">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DB3D2A">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DB3D2A">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DB3D2A">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DB3D2A">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DB3D2A">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DB3D2A">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DB3D2A">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DB3D2A">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DB3D2A">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DB3D2A">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DB3D2A">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DB3D2A">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DB3D2A">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DB3D2A">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DB3D2A">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DB3D2A">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DB3D2A">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DB3D2A">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DB3D2A">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DB3D2A">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DB3D2A">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DB3D2A">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DB3D2A">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DB3D2A">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DB3D2A">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DB3D2A">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DB3D2A">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DB3D2A">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DB3D2A">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DB3D2A">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DB3D2A">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DB3D2A">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DB3D2A">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DB3D2A">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DB3D2A">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DB3D2A">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DB3D2A">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DB3D2A">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DB3D2A">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DB3D2A">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DB3D2A">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DB3D2A">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DB3D2A">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DB3D2A">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DB3D2A">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DB3D2A">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DB3D2A">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DB3D2A">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DB3D2A">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DB3D2A">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DB3D2A">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DB3D2A">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DB3D2A">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DB3D2A">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DB3D2A">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DB3D2A">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DB3D2A">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DB3D2A">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DB3D2A">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DB3D2A">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DB3D2A">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DB3D2A">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DB3D2A">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DB3D2A">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DB3D2A">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DB3D2A">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DB3D2A">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DB3D2A">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DB3D2A">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DB3D2A">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DB3D2A">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DB3D2A">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DB3D2A">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DB3D2A">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DB3D2A">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DB3D2A">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DB3D2A">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DB3D2A">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DB3D2A">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DB3D2A">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DB3D2A">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DB3D2A">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DB3D2A">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DB3D2A">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DB3D2A">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DB3D2A">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DB3D2A">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DB3D2A">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DB3D2A">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DB3D2A">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DB3D2A">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DB3D2A">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DB3D2A">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DB3D2A">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DB3D2A">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DB3D2A">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DB3D2A">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DB3D2A">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DB3D2A">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DB3D2A">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DB3D2A">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DB3D2A">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DB3D2A">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DB3D2A">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DB3D2A">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DB3D2A">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DB3D2A">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DB3D2A">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DB3D2A">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DB3D2A">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DB3D2A">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DB3D2A">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DB3D2A">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DB3D2A">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DB3D2A">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DB3D2A">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DB3D2A">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DB3D2A">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DB3D2A">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DB3D2A">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DB3D2A">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DB3D2A">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DB3D2A">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DB3D2A">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DB3D2A">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DB3D2A">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DB3D2A">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DB3D2A">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DB3D2A">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DB3D2A">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DB3D2A">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DB3D2A">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DB3D2A">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DB3D2A">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DB3D2A">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DB3D2A">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DB3D2A">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DB3D2A">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DB3D2A">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DB3D2A">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DB3D2A">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DB3D2A">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DB3D2A">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DB3D2A">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DB3D2A">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DB3D2A">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DB3D2A">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DB3D2A">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DB3D2A">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DB3D2A">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DB3D2A">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DB3D2A">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DB3D2A">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DB3D2A">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DB3D2A">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DB3D2A">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DB3D2A">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DB3D2A">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DB3D2A">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DB3D2A">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DB3D2A">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DB3D2A">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DB3D2A">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DB3D2A">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DB3D2A">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DB3D2A">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DB3D2A">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DB3D2A">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DB3D2A">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DB3D2A">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DB3D2A">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DB3D2A">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DB3D2A">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DB3D2A">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DB3D2A">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DB3D2A">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DB3D2A">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DB3D2A">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DB3D2A">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DB3D2A">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DB3D2A">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DB3D2A">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DB3D2A">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DB3D2A">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DB3D2A">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DB3D2A">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DB3D2A">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DB3D2A">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DB3D2A">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DB3D2A">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DB3D2A">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DB3D2A">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DB3D2A">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DB3D2A">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DB3D2A">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DB3D2A">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DB3D2A">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DB3D2A">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DB3D2A">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DB3D2A">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DB3D2A">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DB3D2A">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DB3D2A">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DB3D2A">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DB3D2A">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DB3D2A">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DB3D2A">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DB3D2A">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DB3D2A">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DB3D2A">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DB3D2A">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DB3D2A">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DB3D2A">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DB3D2A">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DB3D2A">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DB3D2A">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DB3D2A">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DB3D2A">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DB3D2A">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DB3D2A">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DB3D2A">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DB3D2A">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DB3D2A">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DB3D2A">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DB3D2A">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DB3D2A">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DB3D2A">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DB3D2A">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DB3D2A">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DB3D2A">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DB3D2A">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DB3D2A">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DB3D2A">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DB3D2A">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DB3D2A">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DB3D2A">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DB3D2A">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DB3D2A">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DB3D2A">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DB3D2A">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DB3D2A">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DB3D2A">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DB3D2A">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DB3D2A">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DB3D2A">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DB3D2A">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DB3D2A">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DB3D2A">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DB3D2A">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DB3D2A">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DB3D2A">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DB3D2A">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DB3D2A">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DB3D2A">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DB3D2A">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DB3D2A">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DB3D2A">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DB3D2A">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DB3D2A">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DB3D2A">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DB3D2A">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DB3D2A">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DB3D2A">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DB3D2A">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DB3D2A">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DB3D2A">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DB3D2A">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DB3D2A">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DB3D2A">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DB3D2A">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DB3D2A">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DB3D2A">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DB3D2A">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DB3D2A">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DB3D2A">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DB3D2A">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DB3D2A">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DB3D2A">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DB3D2A">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DB3D2A">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DB3D2A">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DB3D2A">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DB3D2A">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DB3D2A">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DB3D2A">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DB3D2A">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DB3D2A">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DB3D2A">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DB3D2A">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DB3D2A">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DB3D2A">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DB3D2A">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DB3D2A">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DB3D2A">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DB3D2A">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DB3D2A">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DB3D2A">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DB3D2A">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DB3D2A">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DB3D2A">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DB3D2A">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DB3D2A">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DB3D2A">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DB3D2A">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DB3D2A">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DB3D2A">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DB3D2A">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DB3D2A">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DB3D2A">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DB3D2A">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DB3D2A">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DB3D2A">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DB3D2A">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DB3D2A">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DB3D2A">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DB3D2A">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DB3D2A">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DB3D2A">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DB3D2A">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DB3D2A">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DB3D2A">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DB3D2A">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DB3D2A">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DB3D2A">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DB3D2A">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DB3D2A">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DB3D2A">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DB3D2A">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DB3D2A">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DB3D2A">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DB3D2A">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DB3D2A">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DB3D2A">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DB3D2A">
            <w:pPr>
              <w:pStyle w:val="TAL"/>
              <w:rPr>
                <w:lang w:eastAsia="sv-SE"/>
              </w:rPr>
            </w:pPr>
            <w:r>
              <w:rPr>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DB3D2A">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DB3D2A">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DB3D2A">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DB3D2A">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DB3D2A">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DB3D2A">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DB3D2A">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DB3D2A">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DB3D2A">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DB3D2A">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DB3D2A">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DB3D2A">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DB3D2A">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DB3D2A">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DB3D2A">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DB3D2A">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DB3D2A">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DB3D2A">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DB3D2A">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DB3D2A">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DB3D2A">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DB3D2A">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DB3D2A">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DB3D2A">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DB3D2A">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DB3D2A">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DB3D2A">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DB3D2A">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DB3D2A">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DB3D2A">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DB3D2A">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DB3D2A">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DB3D2A">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DB3D2A">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DB3D2A">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DB3D2A">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DB3D2A">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DB3D2A">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DB3D2A">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DB3D2A">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DB3D2A">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DB3D2A">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DB3D2A">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DB3D2A">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DB3D2A">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DB3D2A">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DB3D2A">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DB3D2A">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DB3D2A">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DB3D2A">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DB3D2A">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DB3D2A">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DB3D2A">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DB3D2A">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DB3D2A">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DB3D2A">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DB3D2A">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DB3D2A">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DB3D2A">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DB3D2A">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DB3D2A">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DB3D2A">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DB3D2A">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DB3D2A">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DB3D2A">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DB3D2A">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DB3D2A">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DB3D2A">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DB3D2A">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DB3D2A">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DB3D2A">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DB3D2A">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DB3D2A">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DB3D2A">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DB3D2A">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DB3D2A">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DB3D2A">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DB3D2A">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DB3D2A">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DB3D2A">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DB3D2A">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DB3D2A">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DB3D2A">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DB3D2A">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DB3D2A">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DB3D2A">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DB3D2A">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DB3D2A">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DB3D2A">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DB3D2A">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DB3D2A">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DB3D2A">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DB3D2A">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DB3D2A">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DB3D2A">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DB3D2A">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DB3D2A">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DB3D2A">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DB3D2A">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DB3D2A">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DB3D2A">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DB3D2A">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DB3D2A">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DB3D2A">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DB3D2A">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DB3D2A">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DB3D2A">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DB3D2A">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DB3D2A">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DB3D2A">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DB3D2A">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DB3D2A">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DB3D2A">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DB3D2A">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DB3D2A">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DB3D2A">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DB3D2A">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DB3D2A">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DB3D2A">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DB3D2A">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DB3D2A">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DB3D2A">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DB3D2A">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DB3D2A">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DB3D2A">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DB3D2A">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DB3D2A">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DB3D2A">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DB3D2A">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DB3D2A">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DB3D2A">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DB3D2A">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DB3D2A">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DB3D2A">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DB3D2A">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DB3D2A">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DB3D2A">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DB3D2A">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DB3D2A">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DB3D2A">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DB3D2A">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DB3D2A">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DB3D2A">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DB3D2A">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DB3D2A">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DB3D2A">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DB3D2A">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DB3D2A">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DB3D2A">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DB3D2A">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DB3D2A">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DB3D2A">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DB3D2A">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DB3D2A">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DB3D2A">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DB3D2A">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DB3D2A">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DB3D2A">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DB3D2A">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DB3D2A">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DB3D2A">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DB3D2A">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DB3D2A">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DB3D2A">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DB3D2A">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DB3D2A">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DB3D2A">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DB3D2A">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DB3D2A">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DB3D2A">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DB3D2A">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DB3D2A">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DB3D2A">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DB3D2A">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DB3D2A">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DB3D2A">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DB3D2A">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DB3D2A">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DB3D2A">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DB3D2A">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DB3D2A">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DB3D2A">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DB3D2A">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DB3D2A">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DB3D2A">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DB3D2A">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DB3D2A">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DB3D2A">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DB3D2A">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DB3D2A">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DB3D2A">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DB3D2A">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DB3D2A">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DB3D2A">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DB3D2A">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DB3D2A">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DB3D2A">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DB3D2A">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DB3D2A">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DB3D2A">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DB3D2A">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DB3D2A">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DB3D2A">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DB3D2A">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DB3D2A">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DB3D2A">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DB3D2A">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DB3D2A">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DB3D2A">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DB3D2A">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DB3D2A">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DB3D2A">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DB3D2A">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DB3D2A">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DB3D2A">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DB3D2A">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DB3D2A">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DB3D2A">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DB3D2A">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DB3D2A">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DB3D2A">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DB3D2A">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DB3D2A">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DB3D2A">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DB3D2A">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DB3D2A">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DB3D2A">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DB3D2A">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DB3D2A">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DB3D2A">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DB3D2A">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DB3D2A">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DB3D2A">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DB3D2A">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DB3D2A">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DB3D2A">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DB3D2A">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DB3D2A">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DB3D2A">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DB3D2A">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DB3D2A">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DB3D2A">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DB3D2A">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DB3D2A">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DB3D2A">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DB3D2A">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DB3D2A">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DB3D2A">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DB3D2A">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DB3D2A">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DB3D2A">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DB3D2A">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DB3D2A">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DB3D2A">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DB3D2A">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DB3D2A">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DB3D2A">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DB3D2A">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DB3D2A">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DB3D2A">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DB3D2A">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DB3D2A">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DB3D2A">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DB3D2A">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DB3D2A">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DB3D2A">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DB3D2A">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DB3D2A">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DB3D2A">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DB3D2A">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DB3D2A">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DB3D2A">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DB3D2A">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DB3D2A">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DB3D2A">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DB3D2A">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DB3D2A">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DB3D2A">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DB3D2A">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DB3D2A">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DB3D2A">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DB3D2A">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DB3D2A">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DB3D2A">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DB3D2A">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DB3D2A">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DB3D2A">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DB3D2A">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DB3D2A">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DB3D2A">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DB3D2A">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DB3D2A">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DB3D2A">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DB3D2A">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DB3D2A">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DB3D2A">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DB3D2A">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DB3D2A">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DB3D2A">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DB3D2A">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DB3D2A">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DB3D2A">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DB3D2A">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DB3D2A">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DB3D2A">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DB3D2A">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DB3D2A">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DB3D2A">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DB3D2A">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DB3D2A">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DB3D2A">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DB3D2A">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DB3D2A">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DB3D2A">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DB3D2A">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DB3D2A">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DB3D2A">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DB3D2A">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DB3D2A">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DB3D2A">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DB3D2A">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DB3D2A">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DB3D2A">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DB3D2A">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DB3D2A">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DB3D2A">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DB3D2A">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DB3D2A">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DB3D2A">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DB3D2A">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DB3D2A">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DB3D2A">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DB3D2A">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DB3D2A">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DB3D2A">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DB3D2A">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DB3D2A">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DB3D2A">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DB3D2A">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DB3D2A">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DB3D2A">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DB3D2A">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DB3D2A">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DB3D2A">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DB3D2A">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DB3D2A">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DB3D2A">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DB3D2A">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DB3D2A">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DB3D2A">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DB3D2A">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DB3D2A">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DB3D2A">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DB3D2A">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DB3D2A">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DB3D2A">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DB3D2A">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DB3D2A">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DB3D2A">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DB3D2A">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DB3D2A">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DB3D2A">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DB3D2A">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DB3D2A">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DB3D2A">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DB3D2A">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DB3D2A">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DB3D2A">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DB3D2A">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DB3D2A">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DB3D2A">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DB3D2A">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DB3D2A">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DB3D2A">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DB3D2A">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DB3D2A">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DB3D2A">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DB3D2A">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DB3D2A">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DB3D2A">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DB3D2A">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DB3D2A">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DB3D2A">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DB3D2A">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DB3D2A">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DB3D2A">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DB3D2A">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DB3D2A">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DB3D2A">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DB3D2A">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DB3D2A">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DB3D2A">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DB3D2A">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DB3D2A">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DB3D2A">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DB3D2A">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DB3D2A">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DB3D2A">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DB3D2A">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DB3D2A">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DB3D2A">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DB3D2A">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DB3D2A">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DB3D2A">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DB3D2A">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DB3D2A">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DB3D2A">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DB3D2A">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DB3D2A">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DB3D2A">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DB3D2A">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DB3D2A">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DB3D2A">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DB3D2A">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DB3D2A">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DB3D2A">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DB3D2A">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DB3D2A">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DB3D2A">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DB3D2A">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DB3D2A">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DB3D2A">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DB3D2A">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DB3D2A">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DB3D2A">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DB3D2A">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DB3D2A">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DB3D2A">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DB3D2A">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DB3D2A">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DB3D2A">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DB3D2A">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DB3D2A">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DB3D2A">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DB3D2A">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DB3D2A">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DB3D2A">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DB3D2A">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DB3D2A">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DB3D2A">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DB3D2A">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DB3D2A">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DB3D2A">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DB3D2A">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DB3D2A">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DB3D2A">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DB3D2A">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DB3D2A">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DB3D2A">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DB3D2A">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DB3D2A">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DB3D2A">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DB3D2A">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DB3D2A">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DB3D2A">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DB3D2A">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DB3D2A">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DB3D2A">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DB3D2A">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DB3D2A">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DB3D2A">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DB3D2A">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DB3D2A">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DB3D2A">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DB3D2A">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DB3D2A">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DB3D2A">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DB3D2A">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DB3D2A">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DB3D2A">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DB3D2A">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DB3D2A">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DB3D2A">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DB3D2A">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DB3D2A">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DB3D2A">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DB3D2A">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DB3D2A">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DB3D2A">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DB3D2A">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DB3D2A">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DB3D2A">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DB3D2A">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DB3D2A">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DB3D2A">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DB3D2A">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DB3D2A">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DB3D2A">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DB3D2A">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DB3D2A">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DB3D2A">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DB3D2A">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DB3D2A">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DB3D2A">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DB3D2A">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DB3D2A">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DB3D2A">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DB3D2A">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DB3D2A">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DB3D2A">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DB3D2A">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DB3D2A">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DB3D2A">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DB3D2A">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DB3D2A">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DB3D2A">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DB3D2A">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DB3D2A">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DB3D2A">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DB3D2A">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DB3D2A">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DB3D2A">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DB3D2A">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DB3D2A">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DB3D2A">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DB3D2A">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DB3D2A">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DB3D2A">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DB3D2A">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DB3D2A">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DB3D2A">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DB3D2A">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DB3D2A">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DB3D2A">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DB3D2A">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DB3D2A">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DB3D2A">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DB3D2A">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DB3D2A">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DB3D2A">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DB3D2A">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DB3D2A">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DB3D2A">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DB3D2A">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DB3D2A">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DB3D2A">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DB3D2A">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DB3D2A">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DB3D2A">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DB3D2A">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DB3D2A">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DB3D2A">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DB3D2A">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DB3D2A">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DB3D2A">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DB3D2A">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DB3D2A">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DB3D2A">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DB3D2A">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DB3D2A">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DB3D2A">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DB3D2A">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DB3D2A">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DB3D2A">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DB3D2A">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DB3D2A">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DB3D2A">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DB3D2A">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DB3D2A">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DB3D2A">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DB3D2A">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DB3D2A">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DB3D2A">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DB3D2A">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DB3D2A">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DB3D2A">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DB3D2A">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DB3D2A">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DB3D2A">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DB3D2A">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DB3D2A">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DB3D2A">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DB3D2A">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DB3D2A">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DB3D2A">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DB3D2A">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DB3D2A">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DB3D2A">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DB3D2A">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DB3D2A">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DB3D2A">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DB3D2A">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DB3D2A">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DB3D2A">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DB3D2A">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DB3D2A">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DB3D2A">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DB3D2A">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DB3D2A">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DB3D2A">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DB3D2A">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DB3D2A">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DB3D2A">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DB3D2A">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DB3D2A">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DB3D2A">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DB3D2A">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DB3D2A">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DB3D2A">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DB3D2A">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DB3D2A">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DB3D2A">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DB3D2A">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DB3D2A">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DB3D2A">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DB3D2A">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DB3D2A">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DB3D2A">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DB3D2A">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DB3D2A">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DB3D2A">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DB3D2A">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DB3D2A">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DB3D2A">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DB3D2A">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DB3D2A">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DB3D2A">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DB3D2A">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DB3D2A">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DB3D2A">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DB3D2A">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DB3D2A">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DB3D2A">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DB3D2A">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DB3D2A">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DB3D2A">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DB3D2A">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DB3D2A">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DB3D2A">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DB3D2A">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DB3D2A">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DB3D2A">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DB3D2A">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DB3D2A">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DB3D2A">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DB3D2A">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DB3D2A">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DB3D2A">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DB3D2A">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DB3D2A">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DB3D2A">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DB3D2A">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DB3D2A">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DB3D2A">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DB3D2A">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DB3D2A">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DB3D2A">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DB3D2A">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DB3D2A">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DB3D2A">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DB3D2A">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DB3D2A">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DB3D2A">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DB3D2A">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DB3D2A">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DB3D2A">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DB3D2A">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DB3D2A">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DB3D2A">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DB3D2A">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DB3D2A">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DB3D2A">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DB3D2A">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DB3D2A">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DB3D2A">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DB3D2A">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DB3D2A">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DB3D2A">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DB3D2A">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DB3D2A">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DB3D2A">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DB3D2A">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DB3D2A">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DB3D2A">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DB3D2A">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DB3D2A">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DB3D2A">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DB3D2A">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DB3D2A">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DB3D2A">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DB3D2A">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DB3D2A">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DB3D2A">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DB3D2A">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DB3D2A">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DB3D2A">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DB3D2A">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DB3D2A">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DB3D2A">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DB3D2A">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DB3D2A">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DB3D2A">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DB3D2A">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DB3D2A">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DB3D2A">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DB3D2A">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DB3D2A">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DB3D2A">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DB3D2A">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DB3D2A">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DB3D2A">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DB3D2A">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DB3D2A">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DB3D2A">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DB3D2A">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DB3D2A">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DB3D2A">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DB3D2A">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DB3D2A">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DB3D2A">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DB3D2A">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DB3D2A">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DB3D2A">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DB3D2A">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DB3D2A">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DB3D2A">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DB3D2A">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DB3D2A">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DB3D2A">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DB3D2A">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DB3D2A">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DB3D2A">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DB3D2A">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DB3D2A">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DB3D2A">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DB3D2A">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DB3D2A">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DB3D2A">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DB3D2A">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DB3D2A">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DB3D2A">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DB3D2A">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DB3D2A">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DB3D2A">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DB3D2A">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DB3D2A">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DB3D2A">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DB3D2A">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DB3D2A">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DB3D2A">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DB3D2A">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DB3D2A">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DB3D2A">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DB3D2A">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DB3D2A">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DB3D2A">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DB3D2A">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DB3D2A">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DB3D2A">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DB3D2A">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DB3D2A">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DB3D2A">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DB3D2A">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DB3D2A">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DB3D2A">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DB3D2A">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DB3D2A">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DB3D2A">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DB3D2A">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DB3D2A">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DB3D2A">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DB3D2A">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DB3D2A">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DB3D2A">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DB3D2A">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DB3D2A">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DB3D2A">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DB3D2A">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DB3D2A">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DB3D2A">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DB3D2A">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DB3D2A">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DB3D2A">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DB3D2A">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DB3D2A">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DB3D2A">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DB3D2A">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DB3D2A">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DB3D2A">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DB3D2A">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DB3D2A">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DB3D2A">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DB3D2A">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DB3D2A">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DB3D2A">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DB3D2A">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DB3D2A">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DB3D2A">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DB3D2A">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DB3D2A">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DB3D2A">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DB3D2A">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DB3D2A">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DB3D2A">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DB3D2A">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DB3D2A">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DB3D2A">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DB3D2A">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DB3D2A">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DB3D2A">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DB3D2A">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DB3D2A">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DB3D2A">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DB3D2A">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DB3D2A">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DB3D2A">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DB3D2A">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DB3D2A">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DB3D2A">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DB3D2A">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DB3D2A">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DB3D2A">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DB3D2A">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DB3D2A">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DB3D2A">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DB3D2A">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DB3D2A">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DB3D2A">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DB3D2A">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DB3D2A">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DB3D2A">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DB3D2A">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DB3D2A">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DB3D2A">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DB3D2A">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DB3D2A">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DB3D2A">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DB3D2A">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DB3D2A">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DB3D2A">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DB3D2A">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DB3D2A">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DB3D2A">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DB3D2A">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DB3D2A">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DB3D2A">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DB3D2A">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DB3D2A">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DB3D2A">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DB3D2A">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DB3D2A">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DB3D2A">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DB3D2A">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DB3D2A">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DB3D2A">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DB3D2A">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DB3D2A">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DB3D2A">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DB3D2A">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DB3D2A">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DB3D2A">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DB3D2A">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DB3D2A">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DB3D2A">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DB3D2A">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DB3D2A">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DB3D2A">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DB3D2A">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DB3D2A">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DB3D2A">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DB3D2A">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DB3D2A">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DB3D2A">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DB3D2A">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DB3D2A">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DB3D2A">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DB3D2A">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DB3D2A">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DB3D2A">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DB3D2A">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DB3D2A">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DB3D2A">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DB3D2A">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DB3D2A">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DB3D2A">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DB3D2A">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DB3D2A">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DB3D2A">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DB3D2A">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DB3D2A">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DB3D2A">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DB3D2A">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DB3D2A">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DB3D2A">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DB3D2A">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DB3D2A">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DB3D2A">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DB3D2A">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DB3D2A">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DB3D2A">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DB3D2A">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DB3D2A">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DB3D2A">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DB3D2A">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DB3D2A">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DB3D2A">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DB3D2A">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DB3D2A">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DB3D2A">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DB3D2A">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DB3D2A">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DB3D2A">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DB3D2A">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DB3D2A">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DB3D2A">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DB3D2A">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DB3D2A">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DB3D2A">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DB3D2A">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DB3D2A">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DB3D2A">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DB3D2A">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DB3D2A">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DB3D2A">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DB3D2A">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DB3D2A">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DB3D2A">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DB3D2A">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DB3D2A">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DB3D2A">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DB3D2A">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DB3D2A">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DB3D2A">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DB3D2A">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DB3D2A">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DB3D2A">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DB3D2A">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DB3D2A">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DB3D2A">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DB3D2A">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DB3D2A">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DB3D2A">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DB3D2A">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DB3D2A">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DB3D2A">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DB3D2A">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DB3D2A">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DB3D2A">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DB3D2A">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DB3D2A">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DB3D2A">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DB3D2A">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DB3D2A">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DB3D2A">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DB3D2A">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DB3D2A">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DB3D2A">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DB3D2A">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DB3D2A">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DB3D2A">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DB3D2A">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DB3D2A">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DB3D2A">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DB3D2A">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DB3D2A">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DB3D2A">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DB3D2A">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DB3D2A">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DB3D2A">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DB3D2A">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DB3D2A">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DB3D2A">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DB3D2A">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DB3D2A">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DB3D2A">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DB3D2A">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DB3D2A">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DB3D2A">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DB3D2A">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DB3D2A">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DB3D2A">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DB3D2A">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DB3D2A">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DB3D2A">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DB3D2A">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DB3D2A">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DB3D2A">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DB3D2A">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DB3D2A">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DB3D2A">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DB3D2A">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DB3D2A">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DB3D2A">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DB3D2A">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DB3D2A">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DB3D2A">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DB3D2A">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DB3D2A">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DB3D2A">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DB3D2A">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DB3D2A">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DB3D2A">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DB3D2A">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DB3D2A">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DB3D2A">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DB3D2A">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DB3D2A">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DB3D2A">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DB3D2A">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DB3D2A">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DB3D2A">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DB3D2A">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DB3D2A">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DB3D2A">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DB3D2A">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DB3D2A">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DB3D2A">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DB3D2A">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DB3D2A">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DB3D2A">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DB3D2A">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DB3D2A">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DB3D2A">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DB3D2A">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DB3D2A">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DB3D2A">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DB3D2A">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DB3D2A">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DB3D2A">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DB3D2A">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DB3D2A">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DB3D2A">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DB3D2A">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DB3D2A">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DB3D2A">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DB3D2A">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DB3D2A">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DB3D2A">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DB3D2A">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DB3D2A">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DB3D2A">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DB3D2A">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DB3D2A">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DB3D2A">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DB3D2A">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DB3D2A">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DB3D2A">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DB3D2A">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DB3D2A">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DB3D2A">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DB3D2A">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DB3D2A">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DB3D2A">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DB3D2A">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DB3D2A">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DB3D2A">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DB3D2A">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DB3D2A">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DB3D2A">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DB3D2A">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DB3D2A">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DB3D2A">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DB3D2A">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DB3D2A">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DB3D2A">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DB3D2A">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DB3D2A">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DB3D2A">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DB3D2A">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DB3D2A">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DB3D2A">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DB3D2A">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DB3D2A">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DB3D2A">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DB3D2A">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DB3D2A">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DB3D2A">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DB3D2A">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DB3D2A">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DB3D2A">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DB3D2A">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DB3D2A">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DB3D2A">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DB3D2A">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DB3D2A">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DB3D2A">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DB3D2A">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DB3D2A">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DB3D2A">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DB3D2A">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DB3D2A">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DB3D2A">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DB3D2A">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DB3D2A">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DB3D2A">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DB3D2A">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DB3D2A">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DB3D2A">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DB3D2A">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DB3D2A">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DB3D2A">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DB3D2A">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DB3D2A">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DB3D2A">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DB3D2A">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DB3D2A">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DB3D2A">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DB3D2A">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DB3D2A">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DB3D2A">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DB3D2A">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DB3D2A">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DB3D2A">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DB3D2A">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DB3D2A">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DB3D2A">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DB3D2A">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DB3D2A">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DB3D2A">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DB3D2A">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DB3D2A">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DB3D2A">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DB3D2A">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DB3D2A">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DB3D2A">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DB3D2A">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DB3D2A">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DB3D2A">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DB3D2A">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DB3D2A">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DB3D2A">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DB3D2A">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DB3D2A">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DB3D2A">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DB3D2A">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DB3D2A">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DB3D2A">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DB3D2A"/>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DB3D2A">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DB3D2A">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DB3D2A">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DB3D2A">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DB3D2A">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DB3D2A">
            <w:pPr>
              <w:pStyle w:val="TAL"/>
            </w:pPr>
            <w: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DB3D2A">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DB3D2A">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DB3D2A">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DB3D2A">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DB3D2A">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DB3D2A">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DB3D2A">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DB3D2A">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DB3D2A">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DB3D2A">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DB3D2A">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DB3D2A">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DB3D2A">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DB3D2A">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DB3D2A">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DB3D2A">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DB3D2A">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DB3D2A">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DB3D2A">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DB3D2A">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DB3D2A">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DB3D2A">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DB3D2A">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DB3D2A">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DB3D2A">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DB3D2A">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DB3D2A">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DB3D2A">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DB3D2A">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DB3D2A">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DB3D2A">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DB3D2A">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DB3D2A">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DB3D2A">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DB3D2A">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DB3D2A">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DB3D2A">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DB3D2A">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DB3D2A">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DB3D2A">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DB3D2A">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DB3D2A">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DB3D2A">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DB3D2A">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DB3D2A">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DB3D2A">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DB3D2A">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DB3D2A">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DB3D2A">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DB3D2A">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DB3D2A">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DB3D2A">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DB3D2A">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DB3D2A">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DB3D2A">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DB3D2A">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DB3D2A">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DB3D2A">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DB3D2A">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DB3D2A">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DB3D2A">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DB3D2A">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DB3D2A">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DB3D2A">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DB3D2A">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DB3D2A">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DB3D2A">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DB3D2A">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DB3D2A">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DB3D2A">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DB3D2A">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DB3D2A">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DB3D2A">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DB3D2A">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DB3D2A">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DB3D2A">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DB3D2A">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DB3D2A">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DB3D2A">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DB3D2A">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DB3D2A">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DB3D2A">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DB3D2A">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DB3D2A">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DB3D2A">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DB3D2A">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DB3D2A">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DB3D2A">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DB3D2A">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DB3D2A">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DB3D2A">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DB3D2A">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DB3D2A">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DB3D2A">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DB3D2A">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DB3D2A">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DB3D2A">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DB3D2A">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DB3D2A">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DB3D2A">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DB3D2A">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DB3D2A">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DB3D2A">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DB3D2A">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DB3D2A">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DB3D2A">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DB3D2A">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DB3D2A">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DB3D2A">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DB3D2A">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DB3D2A">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DB3D2A">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DB3D2A">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DB3D2A">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DB3D2A">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DB3D2A">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DB3D2A">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DB3D2A">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DB3D2A">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DB3D2A">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DB3D2A">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DB3D2A">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DB3D2A">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DB3D2A">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DB3D2A">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DB3D2A">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DB3D2A">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DB3D2A">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DB3D2A">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DB3D2A">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DB3D2A">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DB3D2A">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DB3D2A">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DB3D2A">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DB3D2A">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DB3D2A">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DB3D2A">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DB3D2A">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DB3D2A">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DB3D2A">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DB3D2A">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DB3D2A">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DB3D2A">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DB3D2A">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DB3D2A">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DB3D2A">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DB3D2A">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DB3D2A">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DB3D2A">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DB3D2A">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DB3D2A">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DB3D2A">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DB3D2A">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DB3D2A">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DB3D2A">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DB3D2A">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DB3D2A">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DB3D2A">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DB3D2A">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DB3D2A">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DB3D2A">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DB3D2A">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DB3D2A">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DB3D2A">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DB3D2A">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DB3D2A">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DB3D2A">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DB3D2A">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DB3D2A">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DB3D2A">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DB3D2A">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DB3D2A">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DB3D2A">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DB3D2A">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DB3D2A">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DB3D2A">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DB3D2A">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DB3D2A">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DB3D2A">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DB3D2A">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DB3D2A">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DB3D2A">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DB3D2A">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DB3D2A">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DB3D2A">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DB3D2A">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DB3D2A">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DB3D2A">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DB3D2A">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DB3D2A">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DB3D2A">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DB3D2A">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DB3D2A">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DB3D2A">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DB3D2A">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DB3D2A">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DB3D2A">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DB3D2A">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DB3D2A">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DB3D2A">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DB3D2A">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DB3D2A">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DB3D2A">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DB3D2A">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DB3D2A">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DB3D2A">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DB3D2A">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DB3D2A">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DB3D2A">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DB3D2A">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DB3D2A">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DB3D2A">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DB3D2A">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DB3D2A">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DB3D2A">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DB3D2A">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DB3D2A">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DB3D2A">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DB3D2A">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DB3D2A">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DB3D2A">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DB3D2A">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DB3D2A">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DB3D2A">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DB3D2A">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DB3D2A">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DB3D2A">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DB3D2A">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DB3D2A">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DB3D2A">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DB3D2A">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DB3D2A">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DB3D2A">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DB3D2A">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DB3D2A">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DB3D2A">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DB3D2A">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DB3D2A">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DB3D2A">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DB3D2A">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DB3D2A">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DB3D2A">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DB3D2A">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DB3D2A">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DB3D2A">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DB3D2A">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DB3D2A">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DB3D2A">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DB3D2A">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DB3D2A">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DB3D2A">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DB3D2A">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DB3D2A">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DB3D2A">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DB3D2A">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DB3D2A">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DB3D2A">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DB3D2A">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DB3D2A">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DB3D2A">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DB3D2A">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DB3D2A">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DB3D2A">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DB3D2A">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DB3D2A">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DB3D2A">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DB3D2A">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DB3D2A">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DB3D2A">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DB3D2A">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DB3D2A">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DB3D2A">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DB3D2A">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DB3D2A">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DB3D2A">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DB3D2A">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DB3D2A">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DB3D2A">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DB3D2A">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DB3D2A">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DB3D2A">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DB3D2A">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DB3D2A">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DB3D2A">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DB3D2A">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DB3D2A">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DB3D2A">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DB3D2A">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DB3D2A">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DB3D2A">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DB3D2A">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DB3D2A">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DB3D2A">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DB3D2A">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DB3D2A">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DB3D2A">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DB3D2A">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DB3D2A">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DB3D2A">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DB3D2A">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DB3D2A">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DB3D2A">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DB3D2A">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DB3D2A">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DB3D2A">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DB3D2A">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DB3D2A">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DB3D2A">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DB3D2A">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DB3D2A">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DB3D2A">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DB3D2A">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DB3D2A">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DB3D2A">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DB3D2A">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DB3D2A">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DB3D2A">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DB3D2A">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DB3D2A">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DB3D2A">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DB3D2A">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DB3D2A">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DB3D2A">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DB3D2A">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DB3D2A">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DB3D2A">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DB3D2A">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DB3D2A">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DB3D2A">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DB3D2A">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DB3D2A">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DB3D2A">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DB3D2A">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DB3D2A">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DB3D2A">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DB3D2A">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DB3D2A">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DB3D2A">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DB3D2A">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DB3D2A">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DB3D2A">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DB3D2A">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DB3D2A">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DB3D2A">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DB3D2A">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DB3D2A">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DB3D2A">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DB3D2A">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DB3D2A">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DB3D2A">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DB3D2A">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DB3D2A">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DB3D2A">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DB3D2A">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DB3D2A">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DB3D2A">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DB3D2A">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DB3D2A">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DB3D2A">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DB3D2A">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DB3D2A">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DB3D2A">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DB3D2A">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DB3D2A">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DB3D2A">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DB3D2A">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DB3D2A">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DB3D2A">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DB3D2A">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DB3D2A">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DB3D2A">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DB3D2A">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DB3D2A">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DB3D2A">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DB3D2A">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DB3D2A">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DB3D2A">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DB3D2A">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DB3D2A">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DB3D2A">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DB3D2A">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DB3D2A">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DB3D2A">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DB3D2A">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DB3D2A">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DB3D2A">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DB3D2A">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DB3D2A">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DB3D2A">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DB3D2A">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DB3D2A">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DB3D2A">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DB3D2A">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DB3D2A">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DB3D2A">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DB3D2A">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DB3D2A">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DB3D2A">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DB3D2A">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DB3D2A">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DB3D2A">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DB3D2A">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DB3D2A">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DB3D2A">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DB3D2A">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DB3D2A">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DB3D2A">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DB3D2A">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DB3D2A">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DB3D2A">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DB3D2A">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DB3D2A">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DB3D2A">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DB3D2A">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DB3D2A">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DB3D2A">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DB3D2A">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DB3D2A">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DB3D2A">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DB3D2A">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DB3D2A">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DB3D2A">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DB3D2A">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DB3D2A">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DB3D2A">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DB3D2A">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DB3D2A">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DB3D2A">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DB3D2A">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DB3D2A">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DB3D2A">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DB3D2A">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DB3D2A">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DB3D2A">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DB3D2A">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DB3D2A">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DB3D2A">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DB3D2A">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DB3D2A">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DB3D2A">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DB3D2A">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DB3D2A">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DB3D2A">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DB3D2A">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DB3D2A">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DB3D2A">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DB3D2A">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DB3D2A">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DB3D2A">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DB3D2A">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DB3D2A">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DB3D2A">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DB3D2A">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DB3D2A">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DB3D2A">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DB3D2A">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DB3D2A">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DB3D2A">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DB3D2A">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DB3D2A">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DB3D2A">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DB3D2A">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DB3D2A">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DB3D2A">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DB3D2A">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DB3D2A">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DB3D2A">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DB3D2A">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DB3D2A">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DB3D2A">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DB3D2A">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DB3D2A">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DB3D2A">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DB3D2A">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DB3D2A">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DB3D2A">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DB3D2A">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DB3D2A">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DB3D2A">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DB3D2A">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DB3D2A">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DB3D2A">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DB3D2A">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DB3D2A">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DB3D2A">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DB3D2A">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DB3D2A">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DB3D2A">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DB3D2A">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DB3D2A">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DB3D2A">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DB3D2A">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DB3D2A">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DB3D2A">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DB3D2A">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DB3D2A">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DB3D2A">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DB3D2A">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DB3D2A">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DB3D2A">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DB3D2A">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DB3D2A">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DB3D2A">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DB3D2A">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DB3D2A">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DB3D2A">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DB3D2A">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DB3D2A">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DB3D2A">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DB3D2A">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DB3D2A">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DB3D2A">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DB3D2A">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DB3D2A">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DB3D2A">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DB3D2A">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DB3D2A">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DB3D2A">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DB3D2A">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DB3D2A">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DB3D2A">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DB3D2A">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DB3D2A">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DB3D2A">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DB3D2A">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DB3D2A">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DB3D2A">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DB3D2A">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DB3D2A">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DB3D2A">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DB3D2A">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DB3D2A">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DB3D2A">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DB3D2A">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DB3D2A">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DB3D2A">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DB3D2A">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DB3D2A">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DB3D2A">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DB3D2A">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DB3D2A">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DB3D2A">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DB3D2A">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DB3D2A">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DB3D2A">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DB3D2A">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DB3D2A">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DB3D2A">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DB3D2A">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DB3D2A">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DB3D2A">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DB3D2A">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DB3D2A">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DB3D2A">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DB3D2A">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DB3D2A">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DB3D2A">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DB3D2A">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DB3D2A">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DB3D2A">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DB3D2A">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DB3D2A">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DB3D2A">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DB3D2A">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DB3D2A">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DB3D2A">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DB3D2A">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DB3D2A">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DB3D2A">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DB3D2A">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DB3D2A">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DB3D2A">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DB3D2A">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DB3D2A">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DB3D2A">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DB3D2A">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DB3D2A">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DB3D2A">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DB3D2A">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DB3D2A">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DB3D2A">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DB3D2A">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DB3D2A">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DB3D2A">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DB3D2A">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DB3D2A">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DB3D2A">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DB3D2A">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DB3D2A">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DB3D2A">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DB3D2A">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DB3D2A">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DB3D2A">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DB3D2A">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DB3D2A">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DB3D2A">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DB3D2A">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DB3D2A">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DB3D2A">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DB3D2A">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DB3D2A">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DB3D2A">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DB3D2A">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DB3D2A">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DB3D2A">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DB3D2A">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DB3D2A">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DB3D2A">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DB3D2A">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DB3D2A">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DB3D2A">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DB3D2A">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DB3D2A">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DB3D2A">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DB3D2A">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DB3D2A">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DB3D2A">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DB3D2A">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DB3D2A">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DB3D2A">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DB3D2A">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DB3D2A">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DB3D2A">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DB3D2A">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DB3D2A">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DB3D2A">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DB3D2A">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DB3D2A">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DB3D2A">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DB3D2A">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DB3D2A">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DB3D2A">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DB3D2A">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DB3D2A">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DB3D2A">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DB3D2A">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DB3D2A">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DB3D2A">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DB3D2A">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DB3D2A">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DB3D2A">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DB3D2A">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DB3D2A">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DB3D2A">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DB3D2A">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DB3D2A">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DB3D2A">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DB3D2A">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DB3D2A">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DB3D2A">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DB3D2A">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DB3D2A">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DB3D2A">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DB3D2A">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DB3D2A">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DB3D2A">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DB3D2A">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DB3D2A">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DB3D2A">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DB3D2A">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DB3D2A">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DB3D2A">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DB3D2A">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DB3D2A">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DB3D2A">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DB3D2A">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DB3D2A">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DB3D2A">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DB3D2A">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DB3D2A">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DB3D2A">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DB3D2A">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DB3D2A">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DB3D2A">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DB3D2A">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DB3D2A">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DB3D2A">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DB3D2A">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DB3D2A">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DB3D2A">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DB3D2A">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DB3D2A">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DB3D2A">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DB3D2A">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DB3D2A">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DB3D2A">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DB3D2A">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DB3D2A">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DB3D2A">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DB3D2A">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DB3D2A">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DB3D2A">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DB3D2A">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DB3D2A">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DB3D2A">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DB3D2A">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DB3D2A">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DB3D2A">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DB3D2A">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DB3D2A">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DB3D2A">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DB3D2A">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DB3D2A">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DB3D2A">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DB3D2A">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DB3D2A">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DB3D2A">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DB3D2A">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DB3D2A">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DB3D2A">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DB3D2A">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DB3D2A">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DB3D2A">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DB3D2A">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DB3D2A">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DB3D2A">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DB3D2A">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DB3D2A">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DB3D2A">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DB3D2A">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DB3D2A">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DB3D2A">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DB3D2A">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DB3D2A">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DB3D2A">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DB3D2A">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DB3D2A">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DB3D2A">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DB3D2A">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DB3D2A">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DB3D2A">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DB3D2A">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DB3D2A">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DB3D2A">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DB3D2A">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DB3D2A">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DB3D2A">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DB3D2A">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DB3D2A">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DB3D2A">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DB3D2A">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DB3D2A">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DB3D2A">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DB3D2A">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DB3D2A">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DB3D2A">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DB3D2A">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DB3D2A">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DB3D2A">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DB3D2A">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DB3D2A">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DB3D2A">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DB3D2A">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DB3D2A">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DB3D2A">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DB3D2A">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DB3D2A">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DB3D2A">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DB3D2A">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DB3D2A">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DB3D2A">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DB3D2A">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DB3D2A">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DB3D2A">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DB3D2A">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DB3D2A">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DB3D2A">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DB3D2A">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DB3D2A">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DB3D2A">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DB3D2A">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DB3D2A">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DB3D2A">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DB3D2A">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DB3D2A">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DB3D2A">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DB3D2A">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DB3D2A">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DB3D2A">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DB3D2A">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DB3D2A">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DB3D2A">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DB3D2A">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DB3D2A">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DB3D2A">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DB3D2A">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DB3D2A">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DB3D2A">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DB3D2A">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DB3D2A">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DB3D2A">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DB3D2A">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DB3D2A">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DB3D2A">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DB3D2A">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DB3D2A">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DB3D2A">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DB3D2A">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DB3D2A">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DB3D2A">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DB3D2A">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DB3D2A">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DB3D2A">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DB3D2A">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DB3D2A">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DB3D2A">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DB3D2A">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DB3D2A">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DB3D2A">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DB3D2A">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DB3D2A">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DB3D2A">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DB3D2A">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DB3D2A">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DB3D2A">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DB3D2A">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DB3D2A">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DB3D2A">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DB3D2A">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DB3D2A">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DB3D2A">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DB3D2A">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DB3D2A">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DB3D2A">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DB3D2A">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DB3D2A">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DB3D2A">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DB3D2A">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DB3D2A">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DB3D2A">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DB3D2A">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DB3D2A">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DB3D2A">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DB3D2A">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DB3D2A">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DB3D2A">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DB3D2A">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DB3D2A">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DB3D2A">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DB3D2A">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DB3D2A">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DB3D2A">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DB3D2A">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DB3D2A">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DB3D2A">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DB3D2A">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DB3D2A">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DB3D2A">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DB3D2A">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DB3D2A">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DB3D2A">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DB3D2A">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DB3D2A">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DB3D2A">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DB3D2A">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DB3D2A">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DB3D2A">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DB3D2A">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DB3D2A">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DB3D2A">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DB3D2A">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DB3D2A">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DB3D2A">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DB3D2A">
            <w:pPr>
              <w:pStyle w:val="TAL"/>
            </w:pPr>
            <w:r>
              <w:lastRenderedPageBreak/>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DB3D2A">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DB3D2A">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DB3D2A">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DB3D2A">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DB3D2A">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DB3D2A">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DB3D2A">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DB3D2A">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DB3D2A">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DB3D2A">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DB3D2A">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DB3D2A">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DB3D2A">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DB3D2A">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DB3D2A">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DB3D2A">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DB3D2A">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DB3D2A">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DB3D2A">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DB3D2A">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DB3D2A">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DB3D2A">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DB3D2A">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DB3D2A">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DB3D2A">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DB3D2A">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DB3D2A">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DB3D2A">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DB3D2A">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DB3D2A">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DB3D2A">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DB3D2A">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DB3D2A">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DB3D2A">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DB3D2A">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DB3D2A">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DB3D2A">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DB3D2A">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DB3D2A">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DB3D2A">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DB3D2A">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DB3D2A">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DB3D2A">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DB3D2A">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DB3D2A">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DB3D2A">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DB3D2A">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DB3D2A">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DB3D2A">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DB3D2A">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DB3D2A">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DB3D2A">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DB3D2A">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DB3D2A">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DB3D2A">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DB3D2A">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DB3D2A">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DB3D2A">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DB3D2A">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DB3D2A">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DB3D2A">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DB3D2A">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DB3D2A">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DB3D2A">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DB3D2A">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DB3D2A">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DB3D2A">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DB3D2A">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DB3D2A">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DB3D2A">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DB3D2A">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DB3D2A">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DB3D2A">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DB3D2A">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DB3D2A">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DB3D2A">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DB3D2A">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DB3D2A">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DB3D2A">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DB3D2A">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DB3D2A">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DB3D2A">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DB3D2A">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DB3D2A">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DB3D2A">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DB3D2A">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DB3D2A">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DB3D2A">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DB3D2A">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DB3D2A">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DB3D2A">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DB3D2A">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DB3D2A">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DB3D2A">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DB3D2A">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DB3D2A">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DB3D2A">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DB3D2A">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DB3D2A">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DB3D2A">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DB3D2A">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DB3D2A">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DB3D2A">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DB3D2A">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DB3D2A">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DB3D2A">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DB3D2A">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DB3D2A">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DB3D2A">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DB3D2A">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DB3D2A">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DB3D2A">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DB3D2A">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DB3D2A">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DB3D2A">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DB3D2A">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DB3D2A">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DB3D2A">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DB3D2A">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DB3D2A">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DB3D2A">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DB3D2A">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DB3D2A">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DB3D2A">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DB3D2A">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DB3D2A">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DB3D2A">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DB3D2A">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DB3D2A">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DB3D2A">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DB3D2A">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DB3D2A">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DB3D2A">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DB3D2A">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DB3D2A">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DB3D2A">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DB3D2A">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DB3D2A">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DB3D2A">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DB3D2A">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DB3D2A">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DB3D2A">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DB3D2A">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DB3D2A">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DB3D2A">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DB3D2A">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DB3D2A">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DB3D2A">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DB3D2A">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DB3D2A">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DB3D2A">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DB3D2A">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DB3D2A">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DB3D2A">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DB3D2A">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DB3D2A">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DB3D2A">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DB3D2A">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DB3D2A">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DB3D2A">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DB3D2A">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DB3D2A">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DB3D2A">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DB3D2A">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DB3D2A">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DB3D2A">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DB3D2A">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DB3D2A">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DB3D2A">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DB3D2A">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DB3D2A">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DB3D2A">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DB3D2A">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DB3D2A">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DB3D2A">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DB3D2A">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DB3D2A">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DB3D2A">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DB3D2A">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DB3D2A">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DB3D2A">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DB3D2A">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DB3D2A">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DB3D2A">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DB3D2A">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DB3D2A">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DB3D2A">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DB3D2A">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DB3D2A">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DB3D2A">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DB3D2A">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DB3D2A">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DB3D2A">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DB3D2A">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DB3D2A">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DB3D2A">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DB3D2A">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DB3D2A">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DB3D2A">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DB3D2A">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DB3D2A">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DB3D2A">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DB3D2A">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DB3D2A">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DB3D2A">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DB3D2A">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DB3D2A">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DB3D2A">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DB3D2A">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DB3D2A">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DB3D2A">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DB3D2A">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DB3D2A">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DB3D2A">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DB3D2A">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DB3D2A">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DB3D2A">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DB3D2A">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DB3D2A">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DB3D2A">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DB3D2A">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DB3D2A">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DB3D2A">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DB3D2A">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DB3D2A">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DB3D2A">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DB3D2A">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DB3D2A">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DB3D2A">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DB3D2A">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DB3D2A">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DB3D2A">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DB3D2A">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DB3D2A">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DB3D2A">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DB3D2A">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DB3D2A">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DB3D2A">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DB3D2A">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DB3D2A">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DB3D2A">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DB3D2A">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DB3D2A">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DB3D2A">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DB3D2A">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DB3D2A">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DB3D2A">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DB3D2A">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DB3D2A">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DB3D2A">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DB3D2A">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DB3D2A">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DB3D2A">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DB3D2A">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DB3D2A">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DB3D2A">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DB3D2A">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DB3D2A">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DB3D2A">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DB3D2A">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DB3D2A">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DB3D2A">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DB3D2A">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DB3D2A">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DB3D2A">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DB3D2A">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DB3D2A">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DB3D2A">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DB3D2A">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DB3D2A">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DB3D2A">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DB3D2A">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DB3D2A">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DB3D2A">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DB3D2A">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DB3D2A">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DB3D2A">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DB3D2A">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DB3D2A">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DB3D2A">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DB3D2A">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DB3D2A">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DB3D2A">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DB3D2A">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DB3D2A">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DB3D2A">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DB3D2A">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DB3D2A">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DB3D2A">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DB3D2A">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DB3D2A">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DB3D2A">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DB3D2A">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DB3D2A">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DB3D2A">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DB3D2A">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DB3D2A">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DB3D2A">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DB3D2A">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DB3D2A">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DB3D2A">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DB3D2A">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DB3D2A">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DB3D2A">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DB3D2A">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DB3D2A">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DB3D2A">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DB3D2A">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DB3D2A">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DB3D2A">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DB3D2A">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DB3D2A">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DB3D2A">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DB3D2A">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DB3D2A">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DB3D2A">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DB3D2A">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DB3D2A">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DB3D2A">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DB3D2A">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DB3D2A">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DB3D2A">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DB3D2A">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DB3D2A">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DB3D2A">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DB3D2A">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DB3D2A">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DB3D2A">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DB3D2A">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DB3D2A">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DB3D2A">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DB3D2A">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DB3D2A">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DB3D2A">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DB3D2A">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DB3D2A">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DB3D2A">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DB3D2A">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DB3D2A">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DB3D2A">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DB3D2A">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DB3D2A">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DB3D2A">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DB3D2A">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DB3D2A">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DB3D2A">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DB3D2A">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DB3D2A">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DB3D2A">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DB3D2A">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DB3D2A">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DB3D2A">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DB3D2A">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DB3D2A">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DB3D2A">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DB3D2A">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DB3D2A">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DB3D2A">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DB3D2A">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DB3D2A">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DB3D2A">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DB3D2A">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DB3D2A">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DB3D2A">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DB3D2A">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DB3D2A">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DB3D2A">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DB3D2A">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DB3D2A">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DB3D2A">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DB3D2A">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DB3D2A">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DB3D2A">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DB3D2A">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DB3D2A">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DB3D2A">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DB3D2A">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DB3D2A">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DB3D2A">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DB3D2A">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DB3D2A">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DB3D2A">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DB3D2A">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DB3D2A">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DB3D2A">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DB3D2A">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DB3D2A">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DB3D2A">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DB3D2A">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DB3D2A">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DB3D2A">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DB3D2A">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DB3D2A">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DB3D2A">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DB3D2A">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DB3D2A">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DB3D2A">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DB3D2A">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DB3D2A">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DB3D2A">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DB3D2A">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DB3D2A">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DB3D2A">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DB3D2A">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DB3D2A">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DB3D2A">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DB3D2A">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DB3D2A">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DB3D2A">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DB3D2A">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DB3D2A">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DB3D2A">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DB3D2A">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DB3D2A">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DB3D2A">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DB3D2A">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DB3D2A">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DB3D2A">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DB3D2A">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DB3D2A">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DB3D2A">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DB3D2A">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DB3D2A">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DB3D2A">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DB3D2A">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DB3D2A">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DB3D2A">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DB3D2A">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DB3D2A">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DB3D2A">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DB3D2A">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DB3D2A">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DB3D2A">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DB3D2A">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DB3D2A">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DB3D2A">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DB3D2A">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DB3D2A">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DB3D2A">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DB3D2A">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DB3D2A">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DB3D2A">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DB3D2A">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DB3D2A">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DB3D2A">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DB3D2A">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DB3D2A">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DB3D2A">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DB3D2A">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DB3D2A">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DB3D2A">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DB3D2A">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DB3D2A">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DB3D2A">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DB3D2A">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DB3D2A">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DB3D2A">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DB3D2A">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DB3D2A">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DB3D2A">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DB3D2A">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DB3D2A">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DB3D2A">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DB3D2A">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DB3D2A">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DB3D2A">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DB3D2A">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DB3D2A">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DB3D2A">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DB3D2A">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DB3D2A">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DB3D2A">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DB3D2A">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DB3D2A">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DB3D2A">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DB3D2A">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DB3D2A">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DB3D2A">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DB3D2A">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DB3D2A">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DB3D2A">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DB3D2A">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DB3D2A">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DB3D2A">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DB3D2A">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DB3D2A">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DB3D2A">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DB3D2A">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DB3D2A">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DB3D2A">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DB3D2A">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DB3D2A">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DB3D2A">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DB3D2A">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DB3D2A">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DB3D2A">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DB3D2A">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DB3D2A">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DB3D2A">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DB3D2A">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DB3D2A">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DB3D2A">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DB3D2A">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DB3D2A">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DB3D2A">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DB3D2A">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DB3D2A">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DB3D2A">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DB3D2A">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DB3D2A">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DB3D2A">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DB3D2A">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DB3D2A">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DB3D2A">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DB3D2A">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DB3D2A">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DB3D2A">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DB3D2A">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DB3D2A">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DB3D2A">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DB3D2A">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DB3D2A">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DB3D2A">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DB3D2A">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DB3D2A">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DB3D2A">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DB3D2A">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DB3D2A">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DB3D2A">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DB3D2A">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DB3D2A">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DB3D2A">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DB3D2A">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DB3D2A">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DB3D2A">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DB3D2A">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DB3D2A">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DB3D2A">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DB3D2A">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DB3D2A">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DB3D2A">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DB3D2A">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DB3D2A">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DB3D2A">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DB3D2A">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DB3D2A">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DB3D2A">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DB3D2A">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DB3D2A">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DB3D2A">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DB3D2A">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DB3D2A">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DB3D2A">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DB3D2A">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DB3D2A">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DB3D2A">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DB3D2A">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DB3D2A">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DB3D2A">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DB3D2A">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DB3D2A">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DB3D2A">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DB3D2A">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DB3D2A">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DB3D2A">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DB3D2A">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DB3D2A">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DB3D2A">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DB3D2A">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DB3D2A">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DB3D2A">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DB3D2A">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DB3D2A">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DB3D2A">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DB3D2A">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DB3D2A">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DB3D2A">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DB3D2A">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DB3D2A">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DB3D2A">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DB3D2A">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DB3D2A">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DB3D2A">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DB3D2A">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DB3D2A">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DB3D2A">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DB3D2A">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DB3D2A">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DB3D2A">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DB3D2A">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DB3D2A">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DB3D2A">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DB3D2A">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DB3D2A">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DB3D2A">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DB3D2A">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DB3D2A">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DB3D2A">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DB3D2A">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DB3D2A">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DB3D2A">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DB3D2A">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DB3D2A">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DB3D2A">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DB3D2A">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DB3D2A">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DB3D2A">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DB3D2A">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DB3D2A">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DB3D2A">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DB3D2A">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DB3D2A">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DB3D2A">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DB3D2A">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DB3D2A">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DB3D2A">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DB3D2A">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DB3D2A">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DB3D2A">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DB3D2A">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DB3D2A">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DB3D2A">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DB3D2A">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DB3D2A">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DB3D2A">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DB3D2A">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DB3D2A">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DB3D2A">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DB3D2A">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DB3D2A">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DB3D2A">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DB3D2A">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DB3D2A">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DB3D2A">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DB3D2A">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DB3D2A">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DB3D2A">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DB3D2A">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DB3D2A">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DB3D2A">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DB3D2A">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DB3D2A">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DB3D2A">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DB3D2A">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DB3D2A">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DB3D2A">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DB3D2A">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DB3D2A">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DB3D2A">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DB3D2A">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DB3D2A">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DB3D2A">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DB3D2A">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DB3D2A">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DB3D2A">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DB3D2A">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DB3D2A">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DB3D2A">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DB3D2A">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DB3D2A">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DB3D2A">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DB3D2A">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DB3D2A">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DB3D2A">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DB3D2A">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DB3D2A">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DB3D2A">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DB3D2A">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DB3D2A">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DB3D2A">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DB3D2A">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DB3D2A">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DB3D2A">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DB3D2A">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DB3D2A">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DB3D2A">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DB3D2A">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DB3D2A">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DB3D2A">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DB3D2A">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DB3D2A">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DB3D2A">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DB3D2A">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DB3D2A">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DB3D2A">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DB3D2A">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DB3D2A">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DB3D2A">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DB3D2A">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DB3D2A">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DB3D2A">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DB3D2A">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DB3D2A">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DB3D2A">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DB3D2A">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DB3D2A">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DB3D2A">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DB3D2A">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DB3D2A">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DB3D2A">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DB3D2A">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DB3D2A">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DB3D2A">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DB3D2A">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DB3D2A">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DB3D2A">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DB3D2A">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DB3D2A">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DB3D2A">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DB3D2A">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DB3D2A">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DB3D2A">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DB3D2A">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DB3D2A">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DB3D2A">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DB3D2A">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DB3D2A">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DB3D2A">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DB3D2A">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DB3D2A">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DB3D2A">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DB3D2A">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DB3D2A">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DB3D2A">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DB3D2A">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DB3D2A">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DB3D2A">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DB3D2A">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DB3D2A">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DB3D2A">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DB3D2A">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DB3D2A">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DB3D2A">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DB3D2A">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DB3D2A">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DB3D2A">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DB3D2A">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DB3D2A">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DB3D2A">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DB3D2A">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DB3D2A">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DB3D2A">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DB3D2A">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DB3D2A">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DB3D2A">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DB3D2A">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DB3D2A">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DB3D2A">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DB3D2A">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DB3D2A">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DB3D2A">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DB3D2A">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DB3D2A">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DB3D2A">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DB3D2A">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DB3D2A">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DB3D2A">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DB3D2A">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DB3D2A">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DB3D2A">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DB3D2A">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DB3D2A">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DB3D2A">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DB3D2A">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DB3D2A">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DB3D2A">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DB3D2A">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DB3D2A">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DB3D2A">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DB3D2A">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DB3D2A">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DB3D2A">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DB3D2A">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DB3D2A">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DB3D2A">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DB3D2A">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DB3D2A">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DB3D2A">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DB3D2A">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DB3D2A">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DB3D2A">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DB3D2A">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DB3D2A">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DB3D2A">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DB3D2A">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DB3D2A">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DB3D2A">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DB3D2A">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DB3D2A">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DB3D2A">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DB3D2A">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DB3D2A">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DB3D2A">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DB3D2A">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DB3D2A">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DB3D2A">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DB3D2A">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DB3D2A">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DB3D2A">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DB3D2A">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DB3D2A">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DB3D2A">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DB3D2A">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DB3D2A">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DB3D2A">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DB3D2A">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DB3D2A">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DB3D2A">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DB3D2A">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DB3D2A">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DB3D2A">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DB3D2A">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DB3D2A">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DB3D2A">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DB3D2A">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DB3D2A">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DB3D2A">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DB3D2A">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DB3D2A">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DB3D2A">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DB3D2A">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DB3D2A">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DB3D2A">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DB3D2A">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DB3D2A">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DB3D2A">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DB3D2A">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DB3D2A">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DB3D2A">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DB3D2A">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DB3D2A">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DB3D2A">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DB3D2A">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DB3D2A">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DB3D2A">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DB3D2A">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DB3D2A">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DB3D2A">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DB3D2A">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DB3D2A">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DB3D2A">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DB3D2A">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DB3D2A">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DB3D2A">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DB3D2A">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DB3D2A">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DB3D2A">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DB3D2A">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DB3D2A">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DB3D2A">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DB3D2A">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DB3D2A">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DB3D2A">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DB3D2A">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DB3D2A">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DB3D2A">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DB3D2A">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DB3D2A">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DB3D2A">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DB3D2A">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DB3D2A">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DB3D2A">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DB3D2A">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DB3D2A">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DB3D2A">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DB3D2A">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DB3D2A">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DB3D2A">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DB3D2A">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DB3D2A">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DB3D2A">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DB3D2A">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DB3D2A">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DB3D2A">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DB3D2A">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DB3D2A">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DB3D2A">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DB3D2A">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DB3D2A">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DB3D2A">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DB3D2A">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DB3D2A">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DB3D2A">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DB3D2A">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DB3D2A">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DB3D2A">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DB3D2A">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DB3D2A">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DB3D2A">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DB3D2A">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DB3D2A">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DB3D2A">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DB3D2A">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DB3D2A">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DB3D2A">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DB3D2A">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DB3D2A">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DB3D2A">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DB3D2A">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DB3D2A">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DB3D2A">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DB3D2A">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DB3D2A">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DB3D2A">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DB3D2A">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DB3D2A">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DB3D2A">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DB3D2A">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DB3D2A">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DB3D2A">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DB3D2A">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DB3D2A">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DB3D2A">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DB3D2A">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DB3D2A">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DB3D2A">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DB3D2A">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DB3D2A">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DB3D2A">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DB3D2A">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DB3D2A">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DB3D2A">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DB3D2A">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DB3D2A">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DB3D2A">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DB3D2A">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DB3D2A">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DB3D2A">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DB3D2A">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DB3D2A">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DB3D2A">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DB3D2A">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DB3D2A">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DB3D2A">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DB3D2A">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DB3D2A">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DB3D2A">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DB3D2A">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DB3D2A">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DB3D2A">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DB3D2A">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DB3D2A">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DB3D2A">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DB3D2A">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DB3D2A">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DB3D2A">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DB3D2A">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DB3D2A">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DB3D2A">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DB3D2A">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DB3D2A">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DB3D2A">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DB3D2A">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DB3D2A">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DB3D2A">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DB3D2A">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DB3D2A">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DB3D2A">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DB3D2A">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DB3D2A">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DB3D2A">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DB3D2A">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DB3D2A">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DB3D2A">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DB3D2A">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DB3D2A">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DB3D2A">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DB3D2A">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DB3D2A">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DB3D2A">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DB3D2A">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DB3D2A">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DB3D2A">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DB3D2A">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DB3D2A">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DB3D2A">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DB3D2A">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DB3D2A">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DB3D2A">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DB3D2A">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DB3D2A">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DB3D2A">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DB3D2A">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DB3D2A">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DB3D2A">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DB3D2A">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DB3D2A">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DB3D2A">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DB3D2A">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DB3D2A">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DB3D2A">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DB3D2A">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DB3D2A">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DB3D2A">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DB3D2A">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DB3D2A">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DB3D2A">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DB3D2A">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DB3D2A">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DB3D2A">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DB3D2A">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DB3D2A">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DB3D2A">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DB3D2A">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DB3D2A">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DB3D2A">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DB3D2A">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DB3D2A">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DB3D2A">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DB3D2A">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DB3D2A">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DB3D2A">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DB3D2A">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DB3D2A">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DB3D2A">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DB3D2A">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DB3D2A">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DB3D2A">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DB3D2A">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DB3D2A">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DB3D2A">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DB3D2A">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DB3D2A">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DB3D2A">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DB3D2A">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DB3D2A">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DB3D2A">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DB3D2A">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DB3D2A">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DB3D2A">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DB3D2A">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DB3D2A">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DB3D2A">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DB3D2A">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DB3D2A">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DB3D2A">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DB3D2A">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DB3D2A">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DB3D2A">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DB3D2A">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DB3D2A">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DB3D2A">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DB3D2A">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DB3D2A">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DB3D2A">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DB3D2A">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DB3D2A">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DB3D2A">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DB3D2A">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DB3D2A">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DB3D2A">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DB3D2A">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DB3D2A">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DB3D2A">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DB3D2A">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DB3D2A">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DB3D2A">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DB3D2A">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DB3D2A">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DB3D2A">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DB3D2A">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DB3D2A">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DB3D2A">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DB3D2A">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DB3D2A">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DB3D2A">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DB3D2A">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DB3D2A">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DB3D2A">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DB3D2A">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DB3D2A">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DB3D2A">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DB3D2A">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DB3D2A">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DB3D2A">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DB3D2A">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DB3D2A">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DB3D2A">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DB3D2A">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DB3D2A">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DB3D2A">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DB3D2A">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DB3D2A">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DB3D2A">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DB3D2A">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DB3D2A">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DB3D2A">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DB3D2A">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DB3D2A">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DB3D2A">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DB3D2A">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DB3D2A">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DB3D2A">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DB3D2A">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DB3D2A">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DB3D2A">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DB3D2A">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DB3D2A">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DB3D2A">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DB3D2A">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DB3D2A">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DB3D2A">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DB3D2A">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DB3D2A">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DB3D2A">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DB3D2A">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DB3D2A">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DB3D2A">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DB3D2A">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DB3D2A">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DB3D2A">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DB3D2A">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DB3D2A">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DB3D2A">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DB3D2A">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DB3D2A">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DB3D2A">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DB3D2A">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DB3D2A">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DB3D2A">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DB3D2A">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DB3D2A">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DB3D2A">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DB3D2A">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DB3D2A">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DB3D2A">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DB3D2A">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DB3D2A">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DB3D2A">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DB3D2A">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DB3D2A">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DB3D2A">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DB3D2A">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DB3D2A">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DB3D2A">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DB3D2A">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DB3D2A">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DB3D2A">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DB3D2A">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DB3D2A">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DB3D2A">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DB3D2A">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DB3D2A">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DB3D2A">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DB3D2A">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DB3D2A">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DB3D2A">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DB3D2A">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DB3D2A">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DB3D2A">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DB3D2A">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DB3D2A">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DB3D2A">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DB3D2A">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DB3D2A">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DB3D2A">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DB3D2A">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DB3D2A">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DB3D2A">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DB3D2A">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DB3D2A">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DB3D2A">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DB3D2A">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DB3D2A">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DB3D2A">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DB3D2A">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DB3D2A">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DB3D2A">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DB3D2A">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DB3D2A">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DB3D2A">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DB3D2A">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DB3D2A">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DB3D2A">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DB3D2A">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DB3D2A">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DB3D2A">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DB3D2A">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DB3D2A">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DB3D2A">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DB3D2A">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DB3D2A">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DB3D2A">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DB3D2A">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DB3D2A">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DB3D2A">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DB3D2A">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DB3D2A">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DB3D2A">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DB3D2A">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DB3D2A">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DB3D2A">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DB3D2A">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DB3D2A">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DB3D2A">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DB3D2A">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DB3D2A">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DB3D2A">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DB3D2A">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DB3D2A">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DB3D2A">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DB3D2A">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DB3D2A">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DB3D2A">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DB3D2A">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DB3D2A">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DB3D2A">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DB3D2A">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DB3D2A">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DB3D2A">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DB3D2A">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DB3D2A">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DB3D2A">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DB3D2A">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DB3D2A">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DB3D2A">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DB3D2A">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DB3D2A">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DB3D2A">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DB3D2A">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DB3D2A">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DB3D2A">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DB3D2A">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DB3D2A">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DB3D2A">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DB3D2A">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DB3D2A">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DB3D2A">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DB3D2A">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DB3D2A">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DB3D2A">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DB3D2A">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DB3D2A">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DB3D2A">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DB3D2A">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DB3D2A">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DB3D2A">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DB3D2A">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DB3D2A">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DB3D2A">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DB3D2A">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DB3D2A">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DB3D2A">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DB3D2A">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DB3D2A">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DB3D2A">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DB3D2A">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DB3D2A">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DB3D2A">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DB3D2A">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DB3D2A">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DB3D2A">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DB3D2A">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DB3D2A">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DB3D2A">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DB3D2A">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DB3D2A">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DB3D2A">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DB3D2A">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DB3D2A">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DB3D2A">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DB3D2A">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DB3D2A">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DB3D2A">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DB3D2A">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DB3D2A">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DB3D2A">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DB3D2A">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DB3D2A">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DB3D2A">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DB3D2A">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DB3D2A">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DB3D2A">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DB3D2A">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DB3D2A">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DB3D2A">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DB3D2A">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DB3D2A">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DB3D2A">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DB3D2A">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DB3D2A">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DB3D2A">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DB3D2A">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DB3D2A">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DB3D2A">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DB3D2A">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DB3D2A">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DB3D2A">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DB3D2A">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DB3D2A">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DB3D2A">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DB3D2A">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DB3D2A">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DB3D2A">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DB3D2A">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DB3D2A">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DB3D2A">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DB3D2A">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DB3D2A">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DB3D2A">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DB3D2A">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DB3D2A">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DB3D2A">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DB3D2A">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DB3D2A">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DB3D2A">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DB3D2A">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DB3D2A">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DB3D2A">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DB3D2A">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DB3D2A">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DB3D2A">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DB3D2A">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DB3D2A">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DB3D2A">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DB3D2A">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DB3D2A">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DB3D2A">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DB3D2A">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DB3D2A">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DB3D2A">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DB3D2A">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DB3D2A">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DB3D2A">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DB3D2A">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DB3D2A">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DB3D2A">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DB3D2A">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DB3D2A">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DB3D2A">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DB3D2A">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DB3D2A">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DB3D2A">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DB3D2A">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DB3D2A">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DB3D2A">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DB3D2A">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DB3D2A">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DB3D2A">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DB3D2A">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DB3D2A">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DB3D2A">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DB3D2A">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DB3D2A">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DB3D2A">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DB3D2A">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DB3D2A">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DB3D2A">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DB3D2A">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DB3D2A">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DB3D2A">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DB3D2A">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DB3D2A">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DB3D2A">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DB3D2A">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DB3D2A">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DB3D2A">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DB3D2A">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DB3D2A">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DB3D2A">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DB3D2A">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DB3D2A">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DB3D2A">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DB3D2A">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DB3D2A">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DB3D2A">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DB3D2A">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DB3D2A">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DB3D2A">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DB3D2A">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DB3D2A">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DB3D2A">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DB3D2A">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DB3D2A">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DB3D2A">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DB3D2A">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DB3D2A">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DB3D2A">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DB3D2A">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DB3D2A">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DB3D2A">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DB3D2A">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DB3D2A">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DB3D2A">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DB3D2A">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DB3D2A">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DB3D2A">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DB3D2A">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DB3D2A">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DB3D2A">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DB3D2A">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DB3D2A">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DB3D2A">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DB3D2A">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DB3D2A">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DB3D2A">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DB3D2A">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DB3D2A">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DB3D2A">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DB3D2A">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DB3D2A">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DB3D2A">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DB3D2A">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DB3D2A">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DB3D2A">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DB3D2A">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DB3D2A">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DB3D2A">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DB3D2A">
            <w:pPr>
              <w:pStyle w:val="TAL"/>
            </w:pPr>
            <w:r>
              <w:lastRenderedPageBreak/>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DB3D2A">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DB3D2A">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DB3D2A">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DB3D2A">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DB3D2A">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DB3D2A">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DB3D2A">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DB3D2A">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DB3D2A">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DB3D2A">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DB3D2A">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DB3D2A">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DB3D2A">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DB3D2A">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DB3D2A">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DB3D2A">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DB3D2A">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DB3D2A">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DB3D2A">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DB3D2A">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DB3D2A">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DB3D2A">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DB3D2A">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DB3D2A">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DB3D2A">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DB3D2A">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DB3D2A">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DB3D2A">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DB3D2A">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DB3D2A">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DB3D2A">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DB3D2A">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DB3D2A">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DB3D2A">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DB3D2A">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DB3D2A">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DB3D2A">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DB3D2A">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DB3D2A">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DB3D2A">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DB3D2A">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DB3D2A">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DB3D2A">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DB3D2A">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DB3D2A">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DB3D2A">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DB3D2A">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DB3D2A">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DB3D2A">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DB3D2A">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DB3D2A">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DB3D2A">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DB3D2A">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DB3D2A">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DB3D2A">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DB3D2A">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DB3D2A">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DB3D2A">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DB3D2A">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DB3D2A">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DB3D2A">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DB3D2A">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DB3D2A">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DB3D2A">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DB3D2A">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DB3D2A">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DB3D2A">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DB3D2A">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DB3D2A">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DB3D2A">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DB3D2A">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DB3D2A">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DB3D2A">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DB3D2A">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DB3D2A">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DB3D2A">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DB3D2A">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DB3D2A">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DB3D2A">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DB3D2A">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DB3D2A">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DB3D2A">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DB3D2A">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DB3D2A">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DB3D2A">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DB3D2A">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DB3D2A">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DB3D2A">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DB3D2A">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DB3D2A">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DB3D2A">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DB3D2A">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DB3D2A">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DB3D2A">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DB3D2A">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DB3D2A">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DB3D2A">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DB3D2A">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DB3D2A">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DB3D2A">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DB3D2A">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DB3D2A">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DB3D2A">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DB3D2A">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DB3D2A">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DB3D2A">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DB3D2A">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DB3D2A">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DB3D2A">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DB3D2A">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DB3D2A">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DB3D2A">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DB3D2A">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DB3D2A">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DB3D2A">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DB3D2A">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DB3D2A">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DB3D2A">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DB3D2A">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DB3D2A">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DB3D2A">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DB3D2A">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DB3D2A">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DB3D2A">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DB3D2A">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DB3D2A">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DB3D2A">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DB3D2A">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DB3D2A">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DB3D2A">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DB3D2A">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DB3D2A">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DB3D2A">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DB3D2A">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DB3D2A">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DB3D2A">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DB3D2A">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DB3D2A">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DB3D2A">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DB3D2A">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DB3D2A">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DB3D2A">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DB3D2A">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DB3D2A">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DB3D2A">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DB3D2A">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DB3D2A">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DB3D2A">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DB3D2A">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DB3D2A">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DB3D2A">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DB3D2A">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DB3D2A">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DB3D2A">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DB3D2A">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DB3D2A">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DB3D2A">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DB3D2A">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DB3D2A">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DB3D2A">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DB3D2A">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DB3D2A">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DB3D2A">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DB3D2A">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DB3D2A">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DB3D2A">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DB3D2A">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DB3D2A">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DB3D2A">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DB3D2A">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DB3D2A">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DB3D2A">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DB3D2A">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DB3D2A">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DB3D2A">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DB3D2A">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DB3D2A">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DB3D2A">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DB3D2A">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DB3D2A">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DB3D2A">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DB3D2A">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DB3D2A">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DB3D2A"/>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6E0038" w:rsidRDefault="006E0038" w:rsidP="00731D42">
      <w:pPr>
        <w:pStyle w:val="CommentText"/>
      </w:pPr>
      <w:r>
        <w:t xml:space="preserve">[RIL]: E047 [Delegate]: Ericsson (Helka-Liina)  [WI]: UAV [Class]:1 </w:t>
      </w:r>
      <w:r>
        <w:rPr>
          <w:color w:val="FF0000"/>
        </w:rPr>
        <w:t xml:space="preserve">[Status]: PropReject </w:t>
      </w:r>
      <w:r>
        <w:t xml:space="preserve">[TDoc]:  </w:t>
      </w:r>
      <w:r>
        <w:rPr>
          <w:color w:val="FF0000"/>
        </w:rPr>
        <w:t>[Proposed Conclusion]: v188</w:t>
      </w:r>
    </w:p>
    <w:p w14:paraId="6AE97900" w14:textId="77777777" w:rsidR="006E0038" w:rsidRDefault="006E0038" w:rsidP="00731D42">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6E0038" w:rsidRDefault="006E0038" w:rsidP="00731D42">
      <w:pPr>
        <w:pStyle w:val="CommentText"/>
      </w:pPr>
      <w:r>
        <w:t>Or in procedural:</w:t>
      </w:r>
    </w:p>
    <w:p w14:paraId="660B5A7F" w14:textId="77777777" w:rsidR="006E0038" w:rsidRDefault="006E0038" w:rsidP="00731D42">
      <w:pPr>
        <w:pStyle w:val="CommentText"/>
      </w:pPr>
      <w:r>
        <w:t>1&gt;</w:t>
      </w:r>
      <w:r>
        <w:tab/>
        <w:t>if the UE supports NES cell DTX/DRX</w:t>
      </w:r>
    </w:p>
    <w:p w14:paraId="37FD11C2" w14:textId="77777777" w:rsidR="006E0038" w:rsidRDefault="006E0038" w:rsidP="00731D42">
      <w:pPr>
        <w:pStyle w:val="CommentText"/>
      </w:pPr>
    </w:p>
    <w:p w14:paraId="34904BD8" w14:textId="77777777" w:rsidR="006E0038" w:rsidRDefault="006E0038" w:rsidP="00731D42">
      <w:pPr>
        <w:pStyle w:val="CommentText"/>
      </w:pPr>
      <w:r>
        <w:rPr>
          <w:b/>
          <w:bCs/>
        </w:rPr>
        <w:t>[Proposed Change]</w:t>
      </w:r>
      <w:r>
        <w:t>: Remove Aerial UE definition and align rest of specification with "A UE capable of A2X communication.." or "if the UE supports A2X communication"</w:t>
      </w:r>
    </w:p>
    <w:p w14:paraId="6C05E6ED" w14:textId="604E1E73" w:rsidR="006E0038" w:rsidRDefault="006E0038" w:rsidP="00731D42">
      <w:pPr>
        <w:pStyle w:val="CommentText"/>
      </w:pPr>
      <w:r>
        <w:t>[Comments]:</w:t>
      </w:r>
      <w:r w:rsidRPr="00B216BD">
        <w:t xml:space="preserve"> [QC v</w:t>
      </w:r>
      <w:r>
        <w:t>188</w:t>
      </w:r>
      <w:r w:rsidRPr="00B216BD">
        <w:t xml:space="preserve"> as CR rapp] This comment was raised by one company during CR drafting phase also </w:t>
      </w:r>
      <w:r>
        <w:t xml:space="preserve">not supported by other companies </w:t>
      </w:r>
      <w:r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6E0038" w:rsidRDefault="006E0038" w:rsidP="00731D42">
      <w:pPr>
        <w:pStyle w:val="CommentText"/>
      </w:pPr>
    </w:p>
  </w:comment>
  <w:comment w:id="29" w:author="Huawei-YinghaoGuo" w:date="2024-02-02T16:07:00Z" w:initials="YG">
    <w:p w14:paraId="66645B82" w14:textId="32037B7F" w:rsidR="006E0038" w:rsidRDefault="006E0038" w:rsidP="00731D42">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188</w:t>
      </w:r>
    </w:p>
    <w:p w14:paraId="518D190F" w14:textId="77777777" w:rsidR="006E0038" w:rsidRDefault="006E0038" w:rsidP="00731D42">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6E0038" w:rsidRDefault="006E0038" w:rsidP="00731D42">
      <w:pPr>
        <w:pStyle w:val="CommentText"/>
      </w:pPr>
      <w:r>
        <w:rPr>
          <w:b/>
        </w:rPr>
        <w:t>[Proposed Change]</w:t>
      </w:r>
      <w:r>
        <w:t>: Change to “AS functionality enabling at least V2X Communication as defined in TS 23.287 [55] and A2X communication as defined in TS 23.256 [76],”.</w:t>
      </w:r>
    </w:p>
    <w:p w14:paraId="568B0DB8" w14:textId="181C3000" w:rsidR="006E0038" w:rsidRDefault="006E0038" w:rsidP="00731D42">
      <w:pPr>
        <w:pStyle w:val="CommentText"/>
      </w:pPr>
      <w:r>
        <w:t>[Comments]:</w:t>
      </w:r>
      <w:r w:rsidRPr="00031756">
        <w:t xml:space="preserve"> [QC v188 as CR rapp] tend to agree with the</w:t>
      </w:r>
      <w:r>
        <w:t xml:space="preserve"> intent of the</w:t>
      </w:r>
      <w:r w:rsidRPr="00031756">
        <w:t xml:space="preserve"> comment, however should it be 'AND' or 'OR'? If we put 'AND … A2X' after 'at least', aren't we basically adding more requirements to the definition of (existing) NR sidelink communication?</w:t>
      </w:r>
    </w:p>
    <w:p w14:paraId="45B9089D" w14:textId="77777777" w:rsidR="006E0038" w:rsidRDefault="006E0038" w:rsidP="00731D42">
      <w:pPr>
        <w:pStyle w:val="CommentText"/>
      </w:pPr>
    </w:p>
  </w:comment>
  <w:comment w:id="30" w:author="Huawei-YinghaoGuo" w:date="2024-02-02T16:07:00Z" w:initials="YG">
    <w:p w14:paraId="2CC1699C" w14:textId="77777777" w:rsidR="006E0038" w:rsidRDefault="006E0038" w:rsidP="00731D42">
      <w:pPr>
        <w:pStyle w:val="CommentText"/>
      </w:pPr>
      <w:r>
        <w:t>[RIL]: H570 [Delegate]: Huawei (YinghaoGuo) [WI]: Pos  [Class]: 1 [Status]: ToDo [TDoc]: [Proposed Conclusion]: v014</w:t>
      </w:r>
    </w:p>
    <w:p w14:paraId="484C5593" w14:textId="77777777" w:rsidR="006E0038" w:rsidRDefault="006E0038" w:rsidP="00731D42">
      <w:pPr>
        <w:pStyle w:val="CommentText"/>
      </w:pPr>
      <w:r>
        <w:t>[Description]: Why only absolute positioning??</w:t>
      </w:r>
    </w:p>
    <w:p w14:paraId="7CE91CC3" w14:textId="77777777" w:rsidR="006E0038" w:rsidRDefault="006E0038" w:rsidP="00731D42">
      <w:pPr>
        <w:pStyle w:val="CommentText"/>
      </w:pPr>
      <w:r>
        <w:t xml:space="preserve">[Proposed Change]: </w:t>
      </w:r>
      <w:r>
        <w:rPr>
          <w:rFonts w:hint="eastAsia"/>
        </w:rPr>
        <w:t>c</w:t>
      </w:r>
      <w:r>
        <w:t>an reuse the definitions of the other specs like 38.321 or 38.305. For example in 38321</w:t>
      </w:r>
    </w:p>
    <w:p w14:paraId="4B5D598A" w14:textId="77777777" w:rsidR="006E0038" w:rsidRDefault="006E0038" w:rsidP="00DB3D2A">
      <w:pPr>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6E0038" w:rsidRDefault="006E0038" w:rsidP="00731D42">
      <w:pPr>
        <w:pStyle w:val="CommentText"/>
      </w:pPr>
    </w:p>
    <w:p w14:paraId="35284A89" w14:textId="77777777" w:rsidR="006E0038" w:rsidRDefault="006E0038" w:rsidP="00731D42">
      <w:pPr>
        <w:pStyle w:val="CommentText"/>
      </w:pPr>
      <w:r>
        <w:t>[Comments]:</w:t>
      </w:r>
    </w:p>
  </w:comment>
  <w:comment w:id="33" w:author="CATT (Rui)" w:date="2024-02-02T16:07:00Z" w:initials="C">
    <w:p w14:paraId="55686D79"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6E0038" w:rsidRDefault="006E0038" w:rsidP="00731D42">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6E0038" w:rsidRDefault="006E0038" w:rsidP="00731D42">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6E0038" w:rsidRDefault="006E0038" w:rsidP="00731D42">
      <w:pPr>
        <w:pStyle w:val="CommentText"/>
      </w:pPr>
      <w:r>
        <w:rPr>
          <w:rFonts w:hint="eastAsia"/>
        </w:rPr>
        <w:t>SCPAC          subseqnent CPAC</w:t>
      </w:r>
    </w:p>
    <w:p w14:paraId="49B40577" w14:textId="77777777" w:rsidR="006E0038" w:rsidRDefault="006E0038" w:rsidP="00731D42">
      <w:pPr>
        <w:pStyle w:val="CommentText"/>
      </w:pPr>
      <w:r>
        <w:t>[Comments]:</w:t>
      </w:r>
    </w:p>
    <w:p w14:paraId="65C30B73" w14:textId="77777777" w:rsidR="006E0038" w:rsidRDefault="006E0038" w:rsidP="00731D42">
      <w:pPr>
        <w:pStyle w:val="CommentText"/>
      </w:pPr>
    </w:p>
  </w:comment>
  <w:comment w:id="37" w:author="Huawei-YinghaoGuo" w:date="2024-02-02T16:07:00Z" w:initials="YG">
    <w:p w14:paraId="2371575A" w14:textId="66B3C243" w:rsidR="006E0038" w:rsidRDefault="006E0038" w:rsidP="00731D42">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6E0038" w:rsidRDefault="006E0038" w:rsidP="00731D42">
      <w:pPr>
        <w:pStyle w:val="CommentText"/>
      </w:pPr>
      <w:r>
        <w:rPr>
          <w:b/>
        </w:rPr>
        <w:t>[Description]</w:t>
      </w:r>
      <w:r>
        <w:t>: A definition for PDU set is needed</w:t>
      </w:r>
    </w:p>
    <w:p w14:paraId="3EE91BDE" w14:textId="77777777" w:rsidR="006E0038" w:rsidRDefault="006E0038" w:rsidP="00731D42">
      <w:pPr>
        <w:pStyle w:val="CommentText"/>
      </w:pPr>
      <w:r>
        <w:rPr>
          <w:b/>
        </w:rPr>
        <w:t>[Proposed Change]</w:t>
      </w:r>
      <w:r>
        <w:t>: Add a definition of PDU set</w:t>
      </w:r>
    </w:p>
    <w:p w14:paraId="198F7117" w14:textId="77777777" w:rsidR="006E0038" w:rsidRDefault="006E0038" w:rsidP="00731D42">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6E0038" w:rsidRPr="00B468B3" w:rsidRDefault="006E0038" w:rsidP="00731D42">
      <w:pPr>
        <w:pStyle w:val="CommentText"/>
        <w:rPr>
          <w:rFonts w:eastAsia="DengXian"/>
          <w:lang w:eastAsia="zh-CN"/>
        </w:rPr>
      </w:pPr>
      <w:r>
        <w:t>[Comments]:</w:t>
      </w:r>
    </w:p>
  </w:comment>
  <w:comment w:id="38" w:author="CATT (Haocheng)" w:date="2024-02-02T16:07:00Z" w:initials="C">
    <w:p w14:paraId="121A6FD2"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6E0038" w:rsidRDefault="006E0038" w:rsidP="00731D42">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6E0038" w:rsidRDefault="006E0038" w:rsidP="00731D42">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6E0038" w:rsidRDefault="006E0038" w:rsidP="00731D42">
      <w:pPr>
        <w:pStyle w:val="CommentText"/>
      </w:pPr>
      <w:r>
        <w:t xml:space="preserve">[Comments]: </w:t>
      </w:r>
    </w:p>
    <w:p w14:paraId="64CD2EFC" w14:textId="77777777" w:rsidR="006E0038" w:rsidRDefault="006E0038" w:rsidP="00731D42">
      <w:pPr>
        <w:pStyle w:val="CommentText"/>
      </w:pPr>
    </w:p>
  </w:comment>
  <w:comment w:id="47" w:author="Ericsson (Tony)" w:date="2024-02-02T16:07:00Z" w:initials="E">
    <w:p w14:paraId="2C096EAC" w14:textId="77777777" w:rsidR="006E0038" w:rsidRDefault="006E0038" w:rsidP="00731D42">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6E0038" w:rsidRDefault="006E0038" w:rsidP="00731D42">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6E0038" w:rsidRDefault="006E0038" w:rsidP="00731D42">
      <w:pPr>
        <w:pStyle w:val="CommentText"/>
      </w:pPr>
      <w:r>
        <w:rPr>
          <w:b/>
        </w:rPr>
        <w:t>[Proposed Change]</w:t>
      </w:r>
      <w:r>
        <w:t>: Roll back to the previour change as follows:</w:t>
      </w:r>
    </w:p>
    <w:p w14:paraId="397D6C09" w14:textId="77777777" w:rsidR="006E0038" w:rsidRDefault="006E0038" w:rsidP="00DB3D2A">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6E0038" w:rsidRDefault="006E0038" w:rsidP="00DB3D2A">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6E0038" w:rsidRDefault="006E0038" w:rsidP="00DB3D2A">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6E0038" w:rsidRDefault="006E0038" w:rsidP="00731D42">
      <w:pPr>
        <w:pStyle w:val="CommentText"/>
      </w:pPr>
    </w:p>
    <w:p w14:paraId="60172529" w14:textId="77777777" w:rsidR="006E0038" w:rsidRDefault="006E0038" w:rsidP="00731D42">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6E0038" w:rsidRDefault="006E0038" w:rsidP="00731D42">
      <w:pPr>
        <w:pStyle w:val="CommentText"/>
      </w:pPr>
    </w:p>
  </w:comment>
  <w:comment w:id="48" w:author="ZTE (Tao)" w:date="2024-02-02T16:07:00Z" w:initials="ZTE">
    <w:p w14:paraId="6DC31AEB" w14:textId="6D80A49B" w:rsidR="006E0038" w:rsidRDefault="006E0038" w:rsidP="00731D42">
      <w:pPr>
        <w:pStyle w:val="CommentText"/>
      </w:pPr>
      <w:r>
        <w:t xml:space="preserve">[RIL]: Z651 [Delegate]: ZTE (Tao)  [WI]: MBS [Class]: </w:t>
      </w:r>
      <w:r>
        <w:rPr>
          <w:color w:val="FF0000"/>
        </w:rPr>
        <w:t xml:space="preserve">[Status]: PropReject </w:t>
      </w:r>
      <w:r>
        <w:t xml:space="preserve">[TDoc]: None </w:t>
      </w:r>
      <w:r>
        <w:rPr>
          <w:color w:val="FF0000"/>
        </w:rPr>
        <w:t>[Proposed Conclusion]: v088</w:t>
      </w:r>
    </w:p>
    <w:p w14:paraId="760807C6" w14:textId="77777777" w:rsidR="006E0038" w:rsidRDefault="006E0038" w:rsidP="00731D42">
      <w:pPr>
        <w:pStyle w:val="CommentText"/>
      </w:pPr>
      <w:r>
        <w:rPr>
          <w:b/>
        </w:rPr>
        <w:t>[Description]</w:t>
      </w:r>
      <w:r>
        <w:t>: multicast MCCH can be optionally provided.</w:t>
      </w:r>
    </w:p>
    <w:p w14:paraId="327D5A90" w14:textId="77777777" w:rsidR="006E0038" w:rsidRDefault="006E0038" w:rsidP="00731D42">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6E0038" w:rsidRDefault="006E0038" w:rsidP="00731D42">
      <w:pPr>
        <w:pStyle w:val="CommentText"/>
      </w:pPr>
      <w:r>
        <w:t xml:space="preserve">[Comments]: </w:t>
      </w:r>
    </w:p>
    <w:p w14:paraId="7A7ABE74" w14:textId="77777777" w:rsidR="006E0038" w:rsidRPr="005329A3" w:rsidRDefault="006E0038" w:rsidP="00DB3D2A">
      <w:pPr>
        <w:rPr>
          <w:rFonts w:eastAsia="DengXian"/>
          <w:lang w:val="en-US" w:eastAsia="zh-CN"/>
        </w:rPr>
      </w:pPr>
      <w:r w:rsidRPr="005329A3">
        <w:rPr>
          <w:rFonts w:eastAsia="DengXian"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6E0038" w:rsidRDefault="006E0038" w:rsidP="00731D42">
      <w:pPr>
        <w:pStyle w:val="CommentText"/>
      </w:pPr>
    </w:p>
  </w:comment>
  <w:comment w:id="50" w:author="Huawei-YinghaoGuo" w:date="2024-02-02T16:07:00Z" w:initials="YG">
    <w:p w14:paraId="12DE781E" w14:textId="77777777" w:rsidR="006E0038" w:rsidRDefault="006E0038" w:rsidP="00731D42">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6E0038" w:rsidRDefault="006E0038" w:rsidP="00731D42">
      <w:pPr>
        <w:pStyle w:val="CommentText"/>
      </w:pPr>
      <w:r>
        <w:rPr>
          <w:b/>
        </w:rPr>
        <w:t>[Description]</w:t>
      </w:r>
      <w:r>
        <w:t>: The indirect-to-indirect path switching is missing for network controlled path switch.</w:t>
      </w:r>
    </w:p>
    <w:p w14:paraId="1F492977" w14:textId="77777777" w:rsidR="006E0038" w:rsidRDefault="006E0038" w:rsidP="00731D42">
      <w:pPr>
        <w:pStyle w:val="CommentText"/>
      </w:pPr>
      <w:r>
        <w:t xml:space="preserve">[Proposed Change]: </w:t>
      </w:r>
    </w:p>
    <w:p w14:paraId="7BF57190" w14:textId="77777777" w:rsidR="006E0038" w:rsidRDefault="006E0038" w:rsidP="00731D42">
      <w:pPr>
        <w:pStyle w:val="CommentText"/>
      </w:pPr>
      <w:r>
        <w:t>It is proposed to add the missing indirect-to-indirect path switching for network controlled path switch.</w:t>
      </w:r>
    </w:p>
    <w:p w14:paraId="374643C6" w14:textId="77777777" w:rsidR="006E0038" w:rsidRDefault="006E0038" w:rsidP="00731D42">
      <w:pPr>
        <w:pStyle w:val="CommentText"/>
      </w:pPr>
    </w:p>
    <w:p w14:paraId="0EFB3C1E" w14:textId="77777777" w:rsidR="006E0038" w:rsidRDefault="006E0038" w:rsidP="00731D42">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6E0038" w:rsidRDefault="006E0038" w:rsidP="00731D42">
      <w:pPr>
        <w:pStyle w:val="CommentText"/>
      </w:pPr>
    </w:p>
    <w:p w14:paraId="68443483" w14:textId="77777777" w:rsidR="006E0038" w:rsidRDefault="006E0038" w:rsidP="00731D42">
      <w:pPr>
        <w:pStyle w:val="CommentText"/>
      </w:pPr>
      <w:r>
        <w:t>[Comments]:</w:t>
      </w:r>
    </w:p>
  </w:comment>
  <w:comment w:id="51" w:author="Huawei-YinghaoGuo" w:date="2024-02-02T16:07:00Z" w:initials="YG">
    <w:p w14:paraId="285645E2" w14:textId="77777777" w:rsidR="006E0038" w:rsidRDefault="006E0038" w:rsidP="00731D42">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6E0038" w:rsidRDefault="006E0038" w:rsidP="00731D42">
      <w:pPr>
        <w:pStyle w:val="CommentText"/>
      </w:pPr>
      <w:r>
        <w:rPr>
          <w:b/>
        </w:rPr>
        <w:t>[Description]</w:t>
      </w:r>
      <w:r>
        <w:t>: Network controlled MP operation via SL relay/N3C relay UE is missing in the specs.</w:t>
      </w:r>
    </w:p>
    <w:p w14:paraId="55E11768" w14:textId="77777777" w:rsidR="006E0038" w:rsidRDefault="006E0038" w:rsidP="00731D42">
      <w:pPr>
        <w:pStyle w:val="CommentText"/>
      </w:pPr>
      <w:r>
        <w:t xml:space="preserve">[Proposed Change]: </w:t>
      </w:r>
    </w:p>
    <w:p w14:paraId="11B0018E" w14:textId="77777777" w:rsidR="006E0038" w:rsidRDefault="006E0038" w:rsidP="00731D42">
      <w:pPr>
        <w:pStyle w:val="CommentText"/>
      </w:pPr>
      <w:r>
        <w:t>It is proposed to add the missing Network controlled MP operation via SL relay/N3C relay UE as a seprate bullet.</w:t>
      </w:r>
    </w:p>
    <w:p w14:paraId="1C760E7A" w14:textId="77777777" w:rsidR="006E0038" w:rsidRDefault="006E0038" w:rsidP="00731D42">
      <w:pPr>
        <w:pStyle w:val="CommentText"/>
      </w:pPr>
    </w:p>
    <w:p w14:paraId="101901A7" w14:textId="77777777" w:rsidR="006E0038" w:rsidRDefault="006E0038" w:rsidP="00731D42">
      <w:pPr>
        <w:pStyle w:val="CommentText"/>
      </w:pPr>
      <w:r>
        <w:t>- Network controlled MP operation via SL relay/N3C relay UE.</w:t>
      </w:r>
    </w:p>
    <w:p w14:paraId="5B7E2867" w14:textId="77777777" w:rsidR="006E0038" w:rsidRDefault="006E0038" w:rsidP="00731D42">
      <w:pPr>
        <w:pStyle w:val="CommentText"/>
      </w:pPr>
    </w:p>
    <w:p w14:paraId="38963966" w14:textId="77777777" w:rsidR="006E0038" w:rsidRDefault="006E0038" w:rsidP="00731D42">
      <w:pPr>
        <w:pStyle w:val="CommentText"/>
      </w:pPr>
      <w:r>
        <w:t>[Comments]:</w:t>
      </w:r>
    </w:p>
  </w:comment>
  <w:comment w:id="62" w:author="Ericsson (Tony)" w:date="2024-02-02T16:07:00Z" w:initials="E">
    <w:p w14:paraId="43E434FA" w14:textId="77777777" w:rsidR="006E0038" w:rsidRDefault="006E0038" w:rsidP="00731D42">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6E0038" w:rsidRDefault="006E0038" w:rsidP="00731D42">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6E0038" w:rsidRDefault="006E0038" w:rsidP="00731D42">
      <w:pPr>
        <w:pStyle w:val="CommentText"/>
      </w:pPr>
      <w:r>
        <w:rPr>
          <w:b/>
        </w:rPr>
        <w:t>[Proposed Change]</w:t>
      </w:r>
      <w:r>
        <w:t>: Implement the following change:</w:t>
      </w:r>
    </w:p>
    <w:p w14:paraId="6A062888" w14:textId="77777777" w:rsidR="006E0038" w:rsidRDefault="006E0038" w:rsidP="00731D42">
      <w:pPr>
        <w:pStyle w:val="CommentText"/>
      </w:pPr>
      <w:r>
        <w:t>-</w:t>
      </w:r>
      <w:r>
        <w:tab/>
        <w:t xml:space="preserve">Configuration of BAP entity and BH RLC channels for the support of IAB-node </w:t>
      </w:r>
      <w:r>
        <w:rPr>
          <w:color w:val="FF0000"/>
        </w:rPr>
        <w:t>and Mobile IAB-node</w:t>
      </w:r>
      <w:r>
        <w:t>.</w:t>
      </w:r>
    </w:p>
    <w:p w14:paraId="683643E0" w14:textId="2D277A55" w:rsidR="006E0038" w:rsidRDefault="006E0038" w:rsidP="00731D42">
      <w:pPr>
        <w:pStyle w:val="CommentText"/>
      </w:pPr>
      <w:r>
        <w:t xml:space="preserve">[Comments]: Huawei v196: </w:t>
      </w:r>
      <w:r w:rsidRPr="005C3B90">
        <w:t xml:space="preserve">We understand the "IAB-node"/"IAB-MT" covers "mobile IAB-node"/"mobile IAB-MT". We will have dedicate discussion Tdoc on this genearl issue/clarifications related to H750 </w:t>
      </w:r>
    </w:p>
    <w:tbl>
      <w:tblPr>
        <w:tblW w:w="1846" w:type="dxa"/>
        <w:tblCellMar>
          <w:left w:w="0" w:type="dxa"/>
          <w:right w:w="0" w:type="dxa"/>
        </w:tblCellMar>
        <w:tblLook w:val="04A0" w:firstRow="1" w:lastRow="0" w:firstColumn="1" w:lastColumn="0" w:noHBand="0" w:noVBand="1"/>
      </w:tblPr>
      <w:tblGrid>
        <w:gridCol w:w="1846"/>
      </w:tblGrid>
      <w:tr w:rsidR="006E0038" w:rsidRPr="005C3B90" w14:paraId="430CEE4B"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4D6E49C" w14:textId="3845A391" w:rsidR="006E0038" w:rsidRPr="005C3B90" w:rsidRDefault="006E0038" w:rsidP="00DB3D2A">
            <w:pPr>
              <w:rPr>
                <w:rFonts w:eastAsia="DengXian"/>
                <w:lang w:val="en-GB" w:eastAsia="en-GB"/>
              </w:rPr>
            </w:pPr>
          </w:p>
        </w:tc>
      </w:tr>
    </w:tbl>
    <w:p w14:paraId="65583159" w14:textId="3B23D1D9" w:rsidR="006E0038" w:rsidRDefault="006E0038" w:rsidP="00731D42">
      <w:pPr>
        <w:pStyle w:val="CommentText"/>
      </w:pPr>
    </w:p>
    <w:tbl>
      <w:tblPr>
        <w:tblW w:w="1846" w:type="dxa"/>
        <w:tblCellMar>
          <w:left w:w="0" w:type="dxa"/>
          <w:right w:w="0" w:type="dxa"/>
        </w:tblCellMar>
        <w:tblLook w:val="04A0" w:firstRow="1" w:lastRow="0" w:firstColumn="1" w:lastColumn="0" w:noHBand="0" w:noVBand="1"/>
      </w:tblPr>
      <w:tblGrid>
        <w:gridCol w:w="1846"/>
      </w:tblGrid>
      <w:tr w:rsidR="006E0038" w:rsidRPr="005C3B90" w14:paraId="164FF992" w14:textId="77777777" w:rsidTr="005C3B90">
        <w:trPr>
          <w:trHeight w:val="300"/>
        </w:trPr>
        <w:tc>
          <w:tcPr>
            <w:tcW w:w="1845" w:type="dxa"/>
            <w:tcBorders>
              <w:top w:val="nil"/>
              <w:left w:val="nil"/>
              <w:bottom w:val="nil"/>
              <w:right w:val="nil"/>
            </w:tcBorders>
            <w:noWrap/>
            <w:tcMar>
              <w:top w:w="15" w:type="dxa"/>
              <w:left w:w="15" w:type="dxa"/>
              <w:bottom w:w="0" w:type="dxa"/>
              <w:right w:w="15" w:type="dxa"/>
            </w:tcMar>
            <w:vAlign w:val="center"/>
            <w:hideMark/>
          </w:tcPr>
          <w:p w14:paraId="036A0BB6" w14:textId="1769D447" w:rsidR="006E0038" w:rsidRPr="005C3B90" w:rsidRDefault="006E0038" w:rsidP="00DB3D2A">
            <w:pPr>
              <w:rPr>
                <w:rFonts w:eastAsia="DengXian"/>
                <w:lang w:val="en-GB" w:eastAsia="en-GB"/>
              </w:rPr>
            </w:pPr>
          </w:p>
        </w:tc>
      </w:tr>
    </w:tbl>
    <w:p w14:paraId="21313AB0" w14:textId="528C2444" w:rsidR="006E0038" w:rsidRDefault="006E0038" w:rsidP="00731D42">
      <w:pPr>
        <w:pStyle w:val="CommentText"/>
      </w:pPr>
    </w:p>
    <w:p w14:paraId="36375C5F" w14:textId="77777777" w:rsidR="006E0038" w:rsidRDefault="006E0038" w:rsidP="00731D42">
      <w:pPr>
        <w:pStyle w:val="CommentText"/>
      </w:pPr>
    </w:p>
  </w:comment>
  <w:comment w:id="63" w:author="NEC (Hisashi)" w:date="2024-02-02T16:07:00Z" w:initials="w">
    <w:p w14:paraId="6E8E4037" w14:textId="77777777" w:rsidR="006E0038" w:rsidRDefault="006E0038" w:rsidP="00731D42">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6E0038" w:rsidRDefault="006E0038" w:rsidP="00731D42">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6E0038" w:rsidRDefault="006E0038" w:rsidP="00731D42">
      <w:pPr>
        <w:pStyle w:val="CommentText"/>
      </w:pPr>
      <w:r>
        <w:rPr>
          <w:b/>
        </w:rPr>
        <w:t>[Proposed Change]</w:t>
      </w:r>
      <w:r>
        <w:t>: Add the description of U2U relay.</w:t>
      </w:r>
    </w:p>
    <w:p w14:paraId="55007BCF" w14:textId="77777777" w:rsidR="006E0038" w:rsidRDefault="006E0038" w:rsidP="00731D42">
      <w:pPr>
        <w:pStyle w:val="CommentText"/>
      </w:pPr>
      <w:r>
        <w:t xml:space="preserve">[Comments]: </w:t>
      </w:r>
    </w:p>
    <w:p w14:paraId="2CEC1B0F" w14:textId="77777777" w:rsidR="006E0038" w:rsidRDefault="006E0038" w:rsidP="00731D42">
      <w:pPr>
        <w:pStyle w:val="CommentText"/>
      </w:pPr>
    </w:p>
  </w:comment>
  <w:comment w:id="64" w:author="Huawei-YinghaoGuo" w:date="2024-02-02T16:07:00Z" w:initials="YG">
    <w:p w14:paraId="0B460063" w14:textId="77777777" w:rsidR="006E0038" w:rsidRDefault="006E0038" w:rsidP="00731D42">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6E0038" w:rsidRDefault="006E0038" w:rsidP="00731D42">
      <w:pPr>
        <w:pStyle w:val="CommentText"/>
      </w:pPr>
      <w:r>
        <w:rPr>
          <w:b/>
        </w:rPr>
        <w:t>[Description]</w:t>
      </w:r>
      <w:r>
        <w:t>: The function of configuration of SRAP entity and PC5 Relay RLC channels for the support of L2 U2U relay is missing.</w:t>
      </w:r>
    </w:p>
    <w:p w14:paraId="50F60DBC" w14:textId="77777777" w:rsidR="006E0038" w:rsidRDefault="006E0038" w:rsidP="00731D42">
      <w:pPr>
        <w:pStyle w:val="CommentText"/>
      </w:pPr>
      <w:r>
        <w:t xml:space="preserve">[Proposed Change]: </w:t>
      </w:r>
    </w:p>
    <w:p w14:paraId="556B5073" w14:textId="77777777" w:rsidR="006E0038" w:rsidRDefault="006E0038" w:rsidP="00731D42">
      <w:pPr>
        <w:pStyle w:val="CommentText"/>
      </w:pPr>
      <w:r>
        <w:t>It is proposed to add the missing the function of configuration of SRAP entity and PC5 Relay RLC channels for the support of L2 U2U relay as a new bullet.</w:t>
      </w:r>
    </w:p>
    <w:p w14:paraId="4D3B5F67" w14:textId="77777777" w:rsidR="006E0038" w:rsidRDefault="006E0038" w:rsidP="00731D42">
      <w:pPr>
        <w:pStyle w:val="CommentText"/>
      </w:pPr>
    </w:p>
    <w:p w14:paraId="6B671D17" w14:textId="77777777" w:rsidR="006E0038" w:rsidRDefault="006E0038" w:rsidP="00731D42">
      <w:pPr>
        <w:pStyle w:val="CommentText"/>
      </w:pPr>
      <w:r>
        <w:t>-  Configuration of SRAP entity and PC5 Relay RLC channels for the support of L2 U2U relay.</w:t>
      </w:r>
    </w:p>
    <w:p w14:paraId="101068FF" w14:textId="77777777" w:rsidR="006E0038" w:rsidRDefault="006E0038" w:rsidP="00731D42">
      <w:pPr>
        <w:pStyle w:val="CommentText"/>
      </w:pPr>
    </w:p>
    <w:p w14:paraId="7AB26F01" w14:textId="77777777" w:rsidR="006E0038" w:rsidRDefault="006E0038" w:rsidP="00731D42">
      <w:pPr>
        <w:pStyle w:val="CommentText"/>
      </w:pPr>
      <w:r>
        <w:t>[Comments]:</w:t>
      </w:r>
    </w:p>
  </w:comment>
  <w:comment w:id="89" w:author="Huawei-YinghaoGuo" w:date="2024-02-02T16:07:00Z" w:initials="YG">
    <w:p w14:paraId="57032F45" w14:textId="77777777" w:rsidR="006E0038" w:rsidRDefault="006E0038" w:rsidP="00731D42">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6E0038" w:rsidRDefault="006E0038" w:rsidP="00731D42">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6E0038" w:rsidRDefault="006E0038" w:rsidP="00731D42">
      <w:pPr>
        <w:pStyle w:val="CommentText"/>
      </w:pPr>
      <w:r>
        <w:t xml:space="preserve">[Proposed Change]: </w:t>
      </w:r>
    </w:p>
    <w:p w14:paraId="1DFD1079" w14:textId="77777777" w:rsidR="006E0038" w:rsidRDefault="006E0038" w:rsidP="00731D42">
      <w:pPr>
        <w:pStyle w:val="CommentText"/>
      </w:pPr>
      <w:r>
        <w:t>It is proposed to clarify that this is only applicable for the case when the L2 U2N Remote UE not configured with MP.</w:t>
      </w:r>
    </w:p>
    <w:p w14:paraId="38B000CE" w14:textId="77777777" w:rsidR="006E0038" w:rsidRDefault="006E0038" w:rsidP="00731D42">
      <w:pPr>
        <w:pStyle w:val="CommentText"/>
      </w:pPr>
    </w:p>
    <w:p w14:paraId="278E28B7" w14:textId="77777777" w:rsidR="006E0038" w:rsidRDefault="006E0038" w:rsidP="00731D42">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6E0038" w:rsidRDefault="006E0038" w:rsidP="00731D42">
      <w:pPr>
        <w:pStyle w:val="CommentText"/>
      </w:pPr>
    </w:p>
    <w:p w14:paraId="3F9A5441" w14:textId="77777777" w:rsidR="006E0038" w:rsidRDefault="006E0038" w:rsidP="00731D42">
      <w:pPr>
        <w:pStyle w:val="CommentText"/>
        <w:rPr>
          <w:rFonts w:eastAsiaTheme="minorEastAsia"/>
        </w:rPr>
      </w:pPr>
      <w:r>
        <w:t>[Comments]:</w:t>
      </w:r>
    </w:p>
  </w:comment>
  <w:comment w:id="104" w:author="ZTE(Eswar)" w:date="2024-02-02T16:07:00Z" w:initials="Z">
    <w:p w14:paraId="1A0C3793" w14:textId="77777777" w:rsidR="006E0038" w:rsidRDefault="006E0038" w:rsidP="00731D42">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6E0038" w:rsidRDefault="006E0038" w:rsidP="00731D42">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6E0038" w:rsidRDefault="006E0038" w:rsidP="00731D42">
      <w:pPr>
        <w:pStyle w:val="CommentText"/>
      </w:pPr>
      <w:r>
        <w:rPr>
          <w:b/>
        </w:rPr>
        <w:t>[Proposed Change]</w:t>
      </w:r>
      <w:r>
        <w:t xml:space="preserve">: Add “(e)” infront of RedCap. </w:t>
      </w:r>
    </w:p>
    <w:p w14:paraId="3F6C69E4" w14:textId="77777777" w:rsidR="006E0038" w:rsidRDefault="006E0038" w:rsidP="00731D42">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6E0038" w:rsidRDefault="006E0038" w:rsidP="00731D42">
      <w:pPr>
        <w:pStyle w:val="CommentText"/>
      </w:pPr>
    </w:p>
  </w:comment>
  <w:comment w:id="105" w:author="ZTE(Eswar)" w:date="2024-02-02T16:07:00Z" w:initials="Z">
    <w:p w14:paraId="6A2F1ADD" w14:textId="77777777" w:rsidR="006E0038" w:rsidRDefault="006E0038" w:rsidP="00731D42">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6E0038" w:rsidRDefault="006E0038" w:rsidP="00731D42">
      <w:pPr>
        <w:pStyle w:val="CommentText"/>
      </w:pPr>
      <w:r>
        <w:rPr>
          <w:b/>
        </w:rPr>
        <w:t>[Description]</w:t>
      </w:r>
      <w:r>
        <w:t xml:space="preserve">: eRedCap UE description is missing.  </w:t>
      </w:r>
    </w:p>
    <w:p w14:paraId="0D6C2B8E" w14:textId="77777777" w:rsidR="006E0038" w:rsidRDefault="006E0038" w:rsidP="00731D42">
      <w:pPr>
        <w:pStyle w:val="CommentText"/>
      </w:pPr>
      <w:r>
        <w:t xml:space="preserve">[Proposed Change]: </w:t>
      </w:r>
    </w:p>
    <w:p w14:paraId="1C7447F2" w14:textId="77777777" w:rsidR="006E0038" w:rsidRDefault="006E0038"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6E0038" w:rsidRDefault="006E0038" w:rsidP="00731D42">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6E0038" w:rsidRDefault="006E0038" w:rsidP="00731D42">
      <w:pPr>
        <w:pStyle w:val="CommentText"/>
      </w:pPr>
      <w:r>
        <w:t xml:space="preserve">[Comments]: </w:t>
      </w:r>
    </w:p>
    <w:p w14:paraId="2A234892" w14:textId="77777777" w:rsidR="006E0038" w:rsidRDefault="006E0038" w:rsidP="00731D42">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6E0038" w:rsidRDefault="006E0038" w:rsidP="00731D42">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6E0038" w:rsidRDefault="006E0038" w:rsidP="00731D42">
      <w:pPr>
        <w:pStyle w:val="CommentText"/>
      </w:pPr>
      <w:r>
        <w:t>[Description]: See Z420</w:t>
      </w:r>
    </w:p>
    <w:p w14:paraId="4D865EEC" w14:textId="77777777" w:rsidR="006E0038" w:rsidRDefault="006E0038" w:rsidP="00731D42">
      <w:pPr>
        <w:pStyle w:val="CommentText"/>
      </w:pPr>
      <w:r>
        <w:rPr>
          <w:b/>
        </w:rPr>
        <w:t>[Proposed Change]</w:t>
      </w:r>
      <w:r>
        <w:t>: Change to:  “</w:t>
      </w:r>
      <w:r>
        <w:rPr>
          <w:color w:val="FF0000"/>
          <w:u w:val="single"/>
        </w:rPr>
        <w:t>an (e)</w:t>
      </w:r>
      <w:r>
        <w:t>RedCap”</w:t>
      </w:r>
    </w:p>
    <w:p w14:paraId="77317FE5" w14:textId="77777777" w:rsidR="006E0038" w:rsidRDefault="006E0038" w:rsidP="00731D42">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6E0038" w:rsidRDefault="006E0038" w:rsidP="00731D42">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6E0038" w:rsidRDefault="006E0038" w:rsidP="00731D42">
      <w:pPr>
        <w:pStyle w:val="CommentText"/>
      </w:pPr>
      <w:r>
        <w:t>[Description]: See Z421</w:t>
      </w:r>
    </w:p>
    <w:p w14:paraId="58950B86" w14:textId="77777777" w:rsidR="006E0038" w:rsidRDefault="006E0038" w:rsidP="00731D42">
      <w:pPr>
        <w:pStyle w:val="CommentText"/>
      </w:pPr>
      <w:r>
        <w:t xml:space="preserve">[Proposed Change]: </w:t>
      </w:r>
    </w:p>
    <w:p w14:paraId="57C96AA0" w14:textId="77777777" w:rsidR="006E0038" w:rsidRDefault="006E0038" w:rsidP="00DB3D2A">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6E0038" w:rsidRDefault="006E0038" w:rsidP="00731D42">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6E0038" w:rsidRDefault="006E0038" w:rsidP="00731D42">
      <w:pPr>
        <w:pStyle w:val="CommentText"/>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6E0038" w:rsidRDefault="006E0038" w:rsidP="00731D42">
      <w:pPr>
        <w:pStyle w:val="CommentText"/>
      </w:pPr>
    </w:p>
  </w:comment>
  <w:comment w:id="121" w:author="Sharp(Fangying Xiao)-02" w:date="2024-02-02T16:07:00Z" w:initials="XFY">
    <w:p w14:paraId="21335682" w14:textId="77777777" w:rsidR="006E0038" w:rsidRDefault="006E0038" w:rsidP="00731D42">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6E0038" w:rsidRDefault="006E0038" w:rsidP="00731D42">
      <w:pPr>
        <w:pStyle w:val="CommentText"/>
      </w:pPr>
      <w:r>
        <w:rPr>
          <w:b/>
        </w:rPr>
        <w:t>[Description]</w:t>
      </w:r>
      <w:r>
        <w:t>: This “or” should be “and”.</w:t>
      </w:r>
    </w:p>
    <w:p w14:paraId="12E923F3" w14:textId="77777777" w:rsidR="006E0038" w:rsidRDefault="006E0038" w:rsidP="00731D42">
      <w:pPr>
        <w:pStyle w:val="CommentText"/>
      </w:pPr>
      <w:r>
        <w:t xml:space="preserve">[Proposed Change]: </w:t>
      </w:r>
    </w:p>
    <w:p w14:paraId="1AAA5CB7" w14:textId="77777777" w:rsidR="006E0038" w:rsidRDefault="006E0038" w:rsidP="00DB3D2A">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6E0038" w:rsidRDefault="006E0038" w:rsidP="00DB3D2A">
      <w:pPr>
        <w:pStyle w:val="B2"/>
      </w:pPr>
      <w:r>
        <w:rPr>
          <w:color w:val="FF0000"/>
          <w:u w:val="single"/>
        </w:rPr>
        <w:t>2&gt; if</w:t>
      </w:r>
      <w:r>
        <w:t xml:space="preserve"> the UE is not capable of NES cell DTX/DRX; and</w:t>
      </w:r>
    </w:p>
    <w:p w14:paraId="78F6457B" w14:textId="77777777" w:rsidR="006E0038" w:rsidRDefault="006E0038" w:rsidP="00731D42">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6E0038" w:rsidRDefault="006E0038" w:rsidP="00731D42">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6E0038" w:rsidRDefault="006E0038" w:rsidP="00731D42">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6E0038" w:rsidRDefault="006E0038" w:rsidP="00731D42">
      <w:pPr>
        <w:pStyle w:val="CommentText"/>
      </w:pPr>
      <w:r>
        <w:rPr>
          <w:b/>
        </w:rPr>
        <w:t>[Proposed Change]</w:t>
      </w:r>
      <w:r>
        <w:t xml:space="preserve">: separate NES barring procedural text to separate bullet (also add “; and” at end of NTN text) =&gt; 2&gt; the UE is not capable of NES cell DTX/DRX; and </w:t>
      </w:r>
    </w:p>
    <w:p w14:paraId="794923A3" w14:textId="77777777" w:rsidR="006E0038" w:rsidRDefault="006E0038" w:rsidP="00731D42">
      <w:pPr>
        <w:pStyle w:val="CommentText"/>
      </w:pPr>
      <w:r>
        <w:rPr>
          <w:b/>
        </w:rPr>
        <w:t>[Comments]</w:t>
      </w:r>
      <w:r>
        <w:t>: [Ericsson - Tony] Actually I have the opposite understanding. I guess ATG should included together with NES in the existing bullet for IAB. Something like this:</w:t>
      </w:r>
    </w:p>
    <w:p w14:paraId="122B5621" w14:textId="77777777" w:rsidR="006E0038" w:rsidRDefault="006E0038" w:rsidP="00DB3D2A">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6E0038" w:rsidRDefault="006E0038" w:rsidP="00DB3D2A">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6E0038" w:rsidRDefault="006E0038" w:rsidP="00731D42">
      <w:pPr>
        <w:pStyle w:val="CommentText"/>
      </w:pPr>
      <w:r>
        <w:t>[Huawei - Rapporteur] Changes to be done according to J060</w:t>
      </w:r>
    </w:p>
    <w:p w14:paraId="70797C23" w14:textId="77777777" w:rsidR="006E0038" w:rsidRDefault="006E0038" w:rsidP="00731D42">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6E0038" w:rsidRDefault="006E0038" w:rsidP="00731D42">
      <w:pPr>
        <w:pStyle w:val="CommentText"/>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6E0038" w:rsidRPr="00B65681" w:rsidRDefault="006E0038" w:rsidP="00731D42">
      <w:pPr>
        <w:pStyle w:val="CommentText"/>
      </w:pPr>
      <w:r w:rsidRPr="00B65681">
        <w:t>If UE is capable of feature A and access is for feature A, feature B or feature C then acquire SIB1; else consider cellBarred if the acquired MIB is set to barred.</w:t>
      </w:r>
    </w:p>
    <w:p w14:paraId="14AC7505" w14:textId="77777777" w:rsidR="006E0038" w:rsidRDefault="006E0038" w:rsidP="00731D42">
      <w:pPr>
        <w:pStyle w:val="CommentText"/>
      </w:pPr>
    </w:p>
  </w:comment>
  <w:comment w:id="126" w:author="Huawei-YinghaoGuo" w:date="2024-02-02T16:07:00Z" w:initials="YG">
    <w:p w14:paraId="68997800"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6E0038" w:rsidRDefault="006E0038" w:rsidP="00731D42">
      <w:pPr>
        <w:pStyle w:val="CommentText"/>
      </w:pPr>
      <w:r>
        <w:rPr>
          <w:b/>
        </w:rPr>
        <w:t>[Description]</w:t>
      </w:r>
      <w:r>
        <w:t>: cellBarredNTN used instead of cellBarredATG in the ATG section.</w:t>
      </w:r>
    </w:p>
    <w:p w14:paraId="1AD30BB6" w14:textId="77777777" w:rsidR="006E0038" w:rsidRDefault="006E0038" w:rsidP="00731D42">
      <w:pPr>
        <w:pStyle w:val="CommentText"/>
      </w:pPr>
      <w:r>
        <w:rPr>
          <w:b/>
        </w:rPr>
        <w:t>[Proposed Change]</w:t>
      </w:r>
      <w:r>
        <w:t>: Change cellBarredNTN to cellBarredATG in this bullet (two instances).</w:t>
      </w:r>
    </w:p>
    <w:p w14:paraId="0ABF013A" w14:textId="77777777" w:rsidR="006E0038" w:rsidRDefault="006E0038" w:rsidP="00731D42">
      <w:pPr>
        <w:pStyle w:val="CommentText"/>
      </w:pPr>
      <w:r>
        <w:rPr>
          <w:b/>
        </w:rPr>
        <w:t>[Comments]</w:t>
      </w:r>
      <w:r>
        <w:t>:</w:t>
      </w:r>
      <w:r>
        <w:rPr>
          <w:rFonts w:hint="eastAsia"/>
        </w:rPr>
        <w:t>CMCC(Chaili):Agree with this comment.</w:t>
      </w:r>
    </w:p>
    <w:p w14:paraId="512B1036" w14:textId="77777777" w:rsidR="006E0038" w:rsidRDefault="006E0038" w:rsidP="00731D42">
      <w:pPr>
        <w:pStyle w:val="CommentText"/>
      </w:pPr>
    </w:p>
  </w:comment>
  <w:comment w:id="127" w:author="CATT (Tangxun)" w:date="2024-02-02T16:07:00Z" w:initials="C">
    <w:p w14:paraId="0DB633ED"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6E0038" w:rsidRDefault="006E0038" w:rsidP="00731D42">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6E0038" w:rsidRDefault="006E0038" w:rsidP="00731D42">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6E0038" w:rsidRDefault="006E0038" w:rsidP="00731D42">
      <w:pPr>
        <w:pStyle w:val="CommentText"/>
      </w:pPr>
      <w:r>
        <w:rPr>
          <w:b/>
        </w:rPr>
        <w:t>[Comments]</w:t>
      </w:r>
      <w:r>
        <w:t xml:space="preserve">: </w:t>
      </w:r>
      <w:r>
        <w:rPr>
          <w:rFonts w:hint="eastAsia"/>
        </w:rPr>
        <w:t>CMCC(Chaili):Agree with this comment.</w:t>
      </w:r>
      <w:r>
        <w:t xml:space="preserve"> Huawei: Agree, same as H723.</w:t>
      </w:r>
    </w:p>
    <w:p w14:paraId="5E3D5623" w14:textId="77777777" w:rsidR="006E0038" w:rsidRDefault="006E0038" w:rsidP="00731D42">
      <w:pPr>
        <w:pStyle w:val="CommentText"/>
      </w:pPr>
    </w:p>
    <w:p w14:paraId="4CD06CD3" w14:textId="77777777" w:rsidR="006E0038" w:rsidRDefault="006E0038" w:rsidP="00731D42">
      <w:pPr>
        <w:pStyle w:val="CommentText"/>
      </w:pPr>
    </w:p>
  </w:comment>
  <w:comment w:id="128" w:author="CATT (Tangxun)" w:date="2024-02-02T16:07:00Z" w:initials="C">
    <w:p w14:paraId="077F4849"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6E0038" w:rsidRDefault="006E0038" w:rsidP="00731D42">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6E0038" w:rsidRDefault="006E0038" w:rsidP="00731D42">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6E0038" w:rsidRDefault="006E0038" w:rsidP="00731D42">
      <w:pPr>
        <w:pStyle w:val="CommentText"/>
      </w:pPr>
      <w:r>
        <w:rPr>
          <w:b/>
        </w:rPr>
        <w:t>[Comments]</w:t>
      </w:r>
      <w:r>
        <w:t>:</w:t>
      </w:r>
      <w:r>
        <w:rPr>
          <w:rFonts w:hint="eastAsia"/>
        </w:rPr>
        <w:t xml:space="preserve"> CMCC(Chaili):Agree with this comment.</w:t>
      </w:r>
      <w:r>
        <w:t xml:space="preserve"> Huawei: Agree, same as H723.</w:t>
      </w:r>
    </w:p>
    <w:p w14:paraId="25F31A36" w14:textId="77777777" w:rsidR="006E0038" w:rsidRDefault="006E0038" w:rsidP="00731D42">
      <w:pPr>
        <w:pStyle w:val="CommentText"/>
      </w:pPr>
    </w:p>
  </w:comment>
  <w:comment w:id="129" w:author="Huawei-YinghaoGuo" w:date="2024-02-02T16:07:00Z" w:initials="YG">
    <w:p w14:paraId="396D4B9E" w14:textId="77777777" w:rsidR="006E0038" w:rsidRDefault="006E0038" w:rsidP="00731D42">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6E0038" w:rsidRDefault="006E0038" w:rsidP="00731D42">
      <w:pPr>
        <w:pStyle w:val="CommentText"/>
      </w:pPr>
      <w:r>
        <w:rPr>
          <w:b/>
        </w:rPr>
        <w:t>[Description]</w:t>
      </w:r>
      <w:r>
        <w:t>: The procedure for ATG and NTN are the same and can be merged into the same paragraph</w:t>
      </w:r>
    </w:p>
    <w:p w14:paraId="0AD20F1E" w14:textId="77777777" w:rsidR="006E0038" w:rsidRDefault="006E0038" w:rsidP="00731D42">
      <w:pPr>
        <w:pStyle w:val="CommentText"/>
      </w:pPr>
      <w:r>
        <w:rPr>
          <w:b/>
        </w:rPr>
        <w:t>[Proposed Change]</w:t>
      </w:r>
      <w:r>
        <w:t>: merge the ATG and NTN barring procedure into the same paragraph</w:t>
      </w:r>
    </w:p>
    <w:p w14:paraId="48843C9C" w14:textId="77777777" w:rsidR="006E0038" w:rsidRDefault="006E0038" w:rsidP="00731D42">
      <w:pPr>
        <w:pStyle w:val="CommentText"/>
      </w:pPr>
      <w:r>
        <w:rPr>
          <w:b/>
        </w:rPr>
        <w:t>[Comments]</w:t>
      </w:r>
      <w:r>
        <w:t>:Nokia: we agree with C001 – then merging is not possible, right?</w:t>
      </w:r>
    </w:p>
    <w:p w14:paraId="41915129" w14:textId="77777777" w:rsidR="006E0038" w:rsidRDefault="006E0038" w:rsidP="00731D42">
      <w:pPr>
        <w:pStyle w:val="CommentText"/>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6E0038" w:rsidRDefault="006E0038" w:rsidP="00731D42">
      <w:pPr>
        <w:pStyle w:val="CommentText"/>
      </w:pPr>
      <w:r>
        <w:rPr>
          <w:b/>
        </w:rPr>
        <w:t>[Description]</w:t>
      </w:r>
      <w:r>
        <w:t xml:space="preserve">: Miss the operation “, upon which the procedure ends” </w:t>
      </w:r>
      <w:r>
        <w:rPr>
          <w:rFonts w:hint="eastAsia"/>
        </w:rPr>
        <w:t>for ATG and NES related operations</w:t>
      </w:r>
    </w:p>
    <w:p w14:paraId="7E2771FC" w14:textId="77777777" w:rsidR="006E0038" w:rsidRDefault="006E0038" w:rsidP="00731D42">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6E0038" w:rsidRDefault="006E0038" w:rsidP="00DB3D2A">
      <w:pPr>
        <w:pStyle w:val="B1"/>
      </w:pPr>
      <w:r>
        <w:t>“1&gt;</w:t>
      </w:r>
      <w:r>
        <w:tab/>
        <w:t xml:space="preserve">if the access is for </w:t>
      </w:r>
      <w:r>
        <w:rPr>
          <w:rFonts w:eastAsia="SimSun"/>
        </w:rPr>
        <w:t>ATG</w:t>
      </w:r>
      <w:r>
        <w:t>:”</w:t>
      </w:r>
    </w:p>
    <w:p w14:paraId="44422E8C" w14:textId="77777777" w:rsidR="006E0038" w:rsidRDefault="006E0038" w:rsidP="00DB3D2A">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6E0038" w:rsidRDefault="006E0038" w:rsidP="00731D42">
      <w:pPr>
        <w:pStyle w:val="CommentText"/>
      </w:pPr>
      <w:r>
        <w:rPr>
          <w:b/>
        </w:rPr>
        <w:t>[Comments]</w:t>
      </w:r>
      <w:r>
        <w:t>: Nokia: Agree Huawei: Agree.</w:t>
      </w:r>
    </w:p>
    <w:p w14:paraId="53262DBF" w14:textId="77777777" w:rsidR="006E0038" w:rsidRDefault="006E0038" w:rsidP="00731D42">
      <w:pPr>
        <w:pStyle w:val="CommentText"/>
      </w:pPr>
    </w:p>
  </w:comment>
  <w:comment w:id="133" w:author="Intel - Marta" w:date="2024-02-02T16:07:00Z" w:initials="I">
    <w:p w14:paraId="51355C1A" w14:textId="77777777" w:rsidR="006E0038" w:rsidRDefault="006E0038" w:rsidP="00731D42">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6E0038" w:rsidRDefault="006E0038" w:rsidP="00731D42">
      <w:pPr>
        <w:pStyle w:val="CommentText"/>
      </w:pPr>
      <w:r>
        <w:rPr>
          <w:b/>
          <w:bCs/>
        </w:rPr>
        <w:t>[Description]</w:t>
      </w:r>
      <w:r>
        <w:t>: It seems unnecessary to say twice that UE supports NES Cell DTX/DRX in same IF condition:</w:t>
      </w:r>
    </w:p>
    <w:p w14:paraId="21084DCD" w14:textId="77777777" w:rsidR="006E0038" w:rsidRDefault="006E0038" w:rsidP="00731D42">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6E0038" w:rsidRDefault="006E0038" w:rsidP="00731D42">
      <w:pPr>
        <w:pStyle w:val="CommentText"/>
      </w:pPr>
    </w:p>
    <w:p w14:paraId="744D6F4E" w14:textId="77777777" w:rsidR="006E0038" w:rsidRDefault="006E0038" w:rsidP="00731D42">
      <w:pPr>
        <w:pStyle w:val="CommentText"/>
      </w:pPr>
      <w:r>
        <w:rPr>
          <w:b/>
          <w:bCs/>
        </w:rPr>
        <w:t>[Proposed Change]</w:t>
      </w:r>
      <w:r>
        <w:t>: Suggest the following changes:</w:t>
      </w:r>
    </w:p>
    <w:p w14:paraId="0FAB1ED2" w14:textId="77777777" w:rsidR="006E0038" w:rsidRDefault="006E0038" w:rsidP="00731D42">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6E0038" w:rsidRDefault="006E0038" w:rsidP="00731D42">
      <w:pPr>
        <w:pStyle w:val="CommentText"/>
      </w:pPr>
      <w:r>
        <w:t> </w:t>
      </w:r>
    </w:p>
    <w:p w14:paraId="01FF7981" w14:textId="77777777" w:rsidR="006E0038" w:rsidRDefault="006E0038" w:rsidP="00731D42">
      <w:pPr>
        <w:pStyle w:val="CommentText"/>
      </w:pPr>
      <w:r>
        <w:t xml:space="preserve">NOTE -  we would also be ok to adopt suggestion from  RIL N004 of using the UE capability name instead (i.e., </w:t>
      </w:r>
      <w:r>
        <w:rPr>
          <w:i/>
          <w:iCs/>
        </w:rPr>
        <w:t>nes-CellDTX-DRX-r18</w:t>
      </w:r>
      <w:r>
        <w:t>)</w:t>
      </w:r>
    </w:p>
    <w:p w14:paraId="0FE51E37" w14:textId="77777777" w:rsidR="006E0038" w:rsidRDefault="006E0038" w:rsidP="00731D42">
      <w:pPr>
        <w:pStyle w:val="CommentText"/>
      </w:pPr>
    </w:p>
    <w:p w14:paraId="6D45F1D0" w14:textId="77777777" w:rsidR="006E0038" w:rsidRDefault="006E0038" w:rsidP="00731D42">
      <w:pPr>
        <w:pStyle w:val="CommentText"/>
      </w:pPr>
      <w:r>
        <w:rPr>
          <w:b/>
          <w:bCs/>
        </w:rPr>
        <w:t>[Comments]</w:t>
      </w:r>
      <w:r>
        <w:t>: Rapporteur: This was modelled after RedCap, so if we are to make this change RedCap should also be changed.</w:t>
      </w:r>
    </w:p>
    <w:p w14:paraId="4B897189" w14:textId="1218B51F" w:rsidR="006E0038" w:rsidRDefault="006E0038" w:rsidP="00731D42">
      <w:pPr>
        <w:pStyle w:val="CommentText"/>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4" w:author="Jarkko T. Koskela (Nokia)" w:date="2024-02-02T16:07:00Z" w:initials="JTK(">
    <w:p w14:paraId="5DE117F3" w14:textId="77777777" w:rsidR="006E0038" w:rsidRDefault="006E0038" w:rsidP="00731D42">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6E0038" w:rsidRDefault="006E0038" w:rsidP="00731D42">
      <w:pPr>
        <w:pStyle w:val="CommentText"/>
      </w:pPr>
      <w:r>
        <w:rPr>
          <w:b/>
        </w:rPr>
        <w:t>[Description]</w:t>
      </w:r>
      <w:r>
        <w:t>: What is “supports NES cell DTX/DRX”? We should be clear with this and there does not seem to be definition.</w:t>
      </w:r>
    </w:p>
    <w:p w14:paraId="6A6B3F88" w14:textId="77777777" w:rsidR="006E0038" w:rsidRDefault="006E0038" w:rsidP="00731D42">
      <w:pPr>
        <w:pStyle w:val="CommentText"/>
      </w:pPr>
      <w:r>
        <w:rPr>
          <w:b/>
        </w:rPr>
        <w:t>[Proposed Change]</w:t>
      </w:r>
      <w:r>
        <w:t>: Refere to corresponding UE capability i.e. nes-CellDTX-DRX-r18</w:t>
      </w:r>
    </w:p>
    <w:p w14:paraId="3C505508" w14:textId="77777777" w:rsidR="006E0038" w:rsidRDefault="006E0038" w:rsidP="00731D42">
      <w:pPr>
        <w:pStyle w:val="CommentText"/>
      </w:pPr>
      <w:r>
        <w:rPr>
          <w:b/>
        </w:rPr>
        <w:t>[Comments]</w:t>
      </w:r>
      <w:r>
        <w:t>: Rapporteur: Propose as to be discussed together with NES RRC open issue 1 as this capability has 3 options.</w:t>
      </w:r>
    </w:p>
    <w:p w14:paraId="0957164A" w14:textId="77777777" w:rsidR="006E0038" w:rsidRDefault="006E0038" w:rsidP="00731D42">
      <w:pPr>
        <w:pStyle w:val="CommentText"/>
      </w:pPr>
    </w:p>
  </w:comment>
  <w:comment w:id="135" w:author="Huawei-YinghaoGuo" w:date="2024-02-02T16:07:00Z" w:initials="YG">
    <w:p w14:paraId="14E85BED" w14:textId="77777777" w:rsidR="006E0038" w:rsidRDefault="006E0038" w:rsidP="00731D42">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6E0038" w:rsidRDefault="006E0038" w:rsidP="00731D42">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6E0038" w:rsidRDefault="006E0038" w:rsidP="00731D42">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6E0038" w:rsidRDefault="006E0038" w:rsidP="00731D42">
      <w:pPr>
        <w:pStyle w:val="CommentText"/>
      </w:pPr>
      <w:r>
        <w:t>[Comments]:</w:t>
      </w:r>
    </w:p>
    <w:p w14:paraId="347538DD" w14:textId="77777777" w:rsidR="006E0038" w:rsidRDefault="006E0038" w:rsidP="00731D42">
      <w:pPr>
        <w:pStyle w:val="CommentText"/>
      </w:pPr>
    </w:p>
  </w:comment>
  <w:comment w:id="136" w:author="vivo-Chenli" w:date="2024-02-02T16:07:00Z" w:initials="v">
    <w:p w14:paraId="043F74B7" w14:textId="77777777" w:rsidR="006E0038" w:rsidRDefault="006E0038" w:rsidP="00731D42">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6E0038" w:rsidRDefault="006E0038" w:rsidP="00731D42">
      <w:pPr>
        <w:pStyle w:val="CommentText"/>
      </w:pPr>
      <w:r>
        <w:rPr>
          <w:b/>
        </w:rPr>
        <w:t>[Description]</w:t>
      </w:r>
      <w:r>
        <w:t xml:space="preserve">: </w:t>
      </w:r>
      <w:r>
        <w:rPr>
          <w:rFonts w:hint="eastAsia"/>
        </w:rPr>
        <w:t>Ther</w:t>
      </w:r>
      <w:r>
        <w:t>e is no eRedCap specific initial DL or UL BWP</w:t>
      </w:r>
    </w:p>
    <w:p w14:paraId="1C1373C2" w14:textId="77777777" w:rsidR="006E0038" w:rsidRDefault="006E0038" w:rsidP="00DB3D2A">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6E0038" w:rsidRDefault="006E0038" w:rsidP="00DB3D2A">
      <w:r>
        <w:t>Comments: N/A</w:t>
      </w:r>
    </w:p>
    <w:p w14:paraId="542E7A09" w14:textId="77777777" w:rsidR="006E0038" w:rsidRDefault="006E0038" w:rsidP="00731D42">
      <w:pPr>
        <w:pStyle w:val="CommentText"/>
      </w:pPr>
    </w:p>
    <w:p w14:paraId="737E3772" w14:textId="77777777" w:rsidR="006E0038" w:rsidRDefault="006E0038" w:rsidP="00731D42">
      <w:pPr>
        <w:pStyle w:val="CommentText"/>
      </w:pPr>
      <w:r>
        <w:t xml:space="preserve">[Comments]: </w:t>
      </w:r>
    </w:p>
    <w:p w14:paraId="1A0C1CFC" w14:textId="77777777" w:rsidR="006E0038" w:rsidRDefault="006E0038" w:rsidP="00731D42">
      <w:pPr>
        <w:pStyle w:val="CommentText"/>
      </w:pPr>
    </w:p>
  </w:comment>
  <w:comment w:id="138" w:author="ZTE(Eswar)" w:date="2024-02-02T16:07:00Z" w:initials="Z">
    <w:p w14:paraId="22083EED" w14:textId="77777777" w:rsidR="006E0038" w:rsidRDefault="006E0038" w:rsidP="00731D42">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6E0038" w:rsidRDefault="006E0038" w:rsidP="00731D42">
      <w:pPr>
        <w:pStyle w:val="CommentText"/>
      </w:pPr>
      <w:r>
        <w:t>[Description]: See Z421</w:t>
      </w:r>
    </w:p>
    <w:p w14:paraId="13B03A7F" w14:textId="77777777" w:rsidR="006E0038" w:rsidRDefault="006E0038" w:rsidP="00731D42">
      <w:pPr>
        <w:pStyle w:val="CommentText"/>
      </w:pPr>
      <w:r>
        <w:t xml:space="preserve">[Proposed Change]: </w:t>
      </w:r>
    </w:p>
    <w:p w14:paraId="2D6722E2" w14:textId="77777777" w:rsidR="006E0038" w:rsidRDefault="006E0038" w:rsidP="00DB3D2A">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6E0038" w:rsidRDefault="006E0038" w:rsidP="00731D42">
      <w:pPr>
        <w:pStyle w:val="CommentText"/>
      </w:pPr>
    </w:p>
    <w:p w14:paraId="14C90D68" w14:textId="77777777" w:rsidR="006E0038" w:rsidRDefault="006E0038" w:rsidP="00731D42">
      <w:pPr>
        <w:pStyle w:val="CommentText"/>
      </w:pPr>
      <w:r>
        <w:t xml:space="preserve">[Comments]: </w:t>
      </w:r>
    </w:p>
    <w:p w14:paraId="04D3727C" w14:textId="77777777" w:rsidR="006E0038" w:rsidRDefault="006E0038" w:rsidP="00731D42">
      <w:pPr>
        <w:pStyle w:val="CommentText"/>
      </w:pPr>
    </w:p>
  </w:comment>
  <w:comment w:id="139" w:author="Huawei-YinghaoGuo" w:date="2024-02-02T16:07:00Z" w:initials="YG">
    <w:p w14:paraId="650076AA" w14:textId="77777777" w:rsidR="006E0038" w:rsidRDefault="006E0038" w:rsidP="00731D42">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6E0038" w:rsidRDefault="006E0038" w:rsidP="00DB3D2A">
      <w:pPr>
        <w:pStyle w:val="B2"/>
        <w:rPr>
          <w:rFonts w:eastAsiaTheme="minorEastAsia"/>
          <w:lang w:eastAsia="en-GB"/>
        </w:rPr>
      </w:pPr>
      <w:r>
        <w:rPr>
          <w:rFonts w:eastAsiaTheme="minorEastAsia"/>
          <w:lang w:eastAsia="en-GB"/>
        </w:rPr>
        <w:t xml:space="preserve">[Proposed Change]: </w:t>
      </w:r>
    </w:p>
    <w:p w14:paraId="0EBE46F8" w14:textId="77777777" w:rsidR="006E0038" w:rsidRDefault="006E0038" w:rsidP="00DB3D2A">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6E0038" w:rsidRDefault="006E0038" w:rsidP="00731D42">
      <w:pPr>
        <w:pStyle w:val="CommentText"/>
      </w:pPr>
      <w:r>
        <w:t>[Comments]:</w:t>
      </w:r>
    </w:p>
  </w:comment>
  <w:comment w:id="140" w:author="Ericsson (Tony)" w:date="2024-02-02T16:07:00Z" w:initials="E">
    <w:p w14:paraId="633A7974" w14:textId="77777777" w:rsidR="006E0038" w:rsidRDefault="006E0038" w:rsidP="00731D42">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6E0038" w:rsidRDefault="006E0038" w:rsidP="00731D42">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6E0038" w:rsidRDefault="006E0038" w:rsidP="00731D42">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6E0038" w:rsidRDefault="006E0038" w:rsidP="00731D42">
      <w:pPr>
        <w:pStyle w:val="CommentText"/>
      </w:pPr>
      <w:r>
        <w:t xml:space="preserve">[Comments]: </w:t>
      </w:r>
    </w:p>
    <w:p w14:paraId="1C5A1165" w14:textId="77777777" w:rsidR="006E0038" w:rsidRDefault="006E0038" w:rsidP="00731D42">
      <w:pPr>
        <w:pStyle w:val="CommentText"/>
      </w:pPr>
    </w:p>
  </w:comment>
  <w:comment w:id="141" w:author="Ericsson (Helka-Liina)" w:date="2024-02-02T16:07:00Z" w:initials="HLM">
    <w:p w14:paraId="7F491788" w14:textId="78873A9F" w:rsidR="006E0038" w:rsidRDefault="006E0038" w:rsidP="00731D42">
      <w:pPr>
        <w:pStyle w:val="CommentText"/>
      </w:pPr>
      <w:r>
        <w:t xml:space="preserve">[RIL]: E048 [Delegate]: Ericsson (Helka-Liina)  [WI]: UAV [Class]:1 </w:t>
      </w:r>
      <w:r>
        <w:rPr>
          <w:color w:val="FF0000"/>
        </w:rPr>
        <w:t xml:space="preserve">[Status]: PropReject </w:t>
      </w:r>
      <w:r>
        <w:t xml:space="preserve">[TDoc]:  </w:t>
      </w:r>
      <w:r>
        <w:rPr>
          <w:color w:val="FF0000"/>
        </w:rPr>
        <w:t>[Proposed Conclusion]: v188</w:t>
      </w:r>
    </w:p>
    <w:p w14:paraId="2BAB73D7" w14:textId="77777777" w:rsidR="006E0038" w:rsidRDefault="006E0038" w:rsidP="00731D42">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6E0038" w:rsidRDefault="006E0038" w:rsidP="00731D42">
      <w:pPr>
        <w:pStyle w:val="CommentText"/>
      </w:pPr>
    </w:p>
    <w:p w14:paraId="1DDC5C0D" w14:textId="77777777" w:rsidR="006E0038" w:rsidRDefault="006E0038" w:rsidP="00731D42">
      <w:pPr>
        <w:pStyle w:val="CommentText"/>
      </w:pPr>
      <w:r>
        <w:t>This is in multiple places: 5.2.2.4.2, 5.2.2.4.3, 5.2.2.4.5</w:t>
      </w:r>
    </w:p>
    <w:p w14:paraId="28D0591A" w14:textId="77777777" w:rsidR="006E0038" w:rsidRDefault="006E0038" w:rsidP="00731D42">
      <w:pPr>
        <w:pStyle w:val="CommentText"/>
      </w:pPr>
      <w:r>
        <w:rPr>
          <w:b/>
          <w:bCs/>
        </w:rPr>
        <w:t>[Proposed Change]</w:t>
      </w:r>
      <w:r>
        <w:t>: Remove "if the UE ia aerial UE"</w:t>
      </w:r>
    </w:p>
    <w:p w14:paraId="1D2BBCCE" w14:textId="2C9E9AF5" w:rsidR="006E0038" w:rsidRDefault="006E0038" w:rsidP="00731D42">
      <w:pPr>
        <w:pStyle w:val="CommentText"/>
      </w:pPr>
      <w:r>
        <w:t>[Comments]:</w:t>
      </w:r>
      <w:r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t xml:space="preserve"> Therefore suggesting PropReject.</w:t>
      </w:r>
      <w:r w:rsidRPr="00031756">
        <w:t xml:space="preserve">  </w:t>
      </w:r>
    </w:p>
    <w:p w14:paraId="2F3F6B09" w14:textId="33CA98CF" w:rsidR="006E0038" w:rsidRDefault="006E0038" w:rsidP="00731D42">
      <w:pPr>
        <w:pStyle w:val="CommentText"/>
      </w:pPr>
    </w:p>
  </w:comment>
  <w:comment w:id="142" w:author="Sharp(Fangying Xiao)-02" w:date="2024-02-02T16:07:00Z" w:initials="XFY">
    <w:p w14:paraId="1217252F" w14:textId="77777777" w:rsidR="006E0038" w:rsidRDefault="006E0038" w:rsidP="00731D42">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6E0038" w:rsidRDefault="006E0038" w:rsidP="00731D42">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6E0038" w:rsidRDefault="006E0038" w:rsidP="00731D42">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6E0038" w:rsidRDefault="006E0038" w:rsidP="00731D42">
      <w:pPr>
        <w:pStyle w:val="CommentText"/>
      </w:pPr>
      <w:r>
        <w:t xml:space="preserve">Suggest to add the following description before this “else” to cover </w:t>
      </w:r>
      <w:r>
        <w:rPr>
          <w:i/>
        </w:rPr>
        <w:t>nr-NS-PmaxListAerial</w:t>
      </w:r>
      <w:r>
        <w:t xml:space="preserve"> absent case:</w:t>
      </w:r>
    </w:p>
    <w:p w14:paraId="37E567E1" w14:textId="77777777" w:rsidR="006E0038" w:rsidRDefault="006E0038" w:rsidP="00DB3D2A">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6E0038" w:rsidRDefault="006E0038" w:rsidP="00731D42">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6E0038" w:rsidRDefault="006E0038" w:rsidP="00731D42">
      <w:pPr>
        <w:pStyle w:val="CommentText"/>
        <w:rPr>
          <w:rFonts w:eastAsiaTheme="minorEastAsia"/>
        </w:rPr>
      </w:pPr>
      <w:r>
        <w:t>[Comments]:</w:t>
      </w:r>
    </w:p>
    <w:p w14:paraId="32E87D06" w14:textId="77777777" w:rsidR="006E0038" w:rsidRDefault="006E0038" w:rsidP="00731D42">
      <w:pPr>
        <w:pStyle w:val="CommentText"/>
      </w:pPr>
    </w:p>
  </w:comment>
  <w:comment w:id="143" w:author="ZTE(Eswar)" w:date="2024-02-02T16:07:00Z" w:initials="Z">
    <w:p w14:paraId="035E0250" w14:textId="77777777" w:rsidR="006E0038" w:rsidRDefault="006E0038" w:rsidP="00731D42">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6E0038" w:rsidRDefault="006E0038" w:rsidP="00731D42">
      <w:pPr>
        <w:pStyle w:val="CommentText"/>
      </w:pPr>
      <w:r>
        <w:t>[Description]: See Z420</w:t>
      </w:r>
    </w:p>
    <w:p w14:paraId="0D702CC0" w14:textId="77777777" w:rsidR="006E0038" w:rsidRDefault="006E0038" w:rsidP="00731D42">
      <w:pPr>
        <w:pStyle w:val="CommentText"/>
      </w:pPr>
      <w:r>
        <w:rPr>
          <w:b/>
        </w:rPr>
        <w:t>[Proposed Change]</w:t>
      </w:r>
      <w:r>
        <w:t>: change as “(e)RedCap”</w:t>
      </w:r>
    </w:p>
    <w:p w14:paraId="798739F9" w14:textId="77777777" w:rsidR="006E0038" w:rsidRDefault="006E0038" w:rsidP="00731D42">
      <w:pPr>
        <w:pStyle w:val="CommentText"/>
      </w:pPr>
      <w:r>
        <w:t xml:space="preserve">[Comments]: </w:t>
      </w:r>
    </w:p>
    <w:p w14:paraId="5AC81891" w14:textId="77777777" w:rsidR="006E0038" w:rsidRDefault="006E0038" w:rsidP="00731D42">
      <w:pPr>
        <w:pStyle w:val="CommentText"/>
      </w:pPr>
    </w:p>
  </w:comment>
  <w:comment w:id="144" w:author="LGE (SangWon)" w:date="2024-02-02T16:07:00Z" w:initials="a">
    <w:p w14:paraId="489E4CD0" w14:textId="499C75F5" w:rsidR="006E0038" w:rsidRDefault="006E0038" w:rsidP="00731D42">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6E0038" w:rsidRDefault="006E0038" w:rsidP="00731D42">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6E0038" w:rsidRDefault="006E0038" w:rsidP="00731D42">
      <w:pPr>
        <w:pStyle w:val="CommentText"/>
      </w:pPr>
      <w:r>
        <w:rPr>
          <w:b/>
        </w:rPr>
        <w:t>[Proposed Change]</w:t>
      </w:r>
      <w:r>
        <w:t>: Put 'that the UE has joined' at the end of the sentence</w:t>
      </w:r>
    </w:p>
    <w:p w14:paraId="30A14FF8" w14:textId="77777777" w:rsidR="006E0038" w:rsidRDefault="006E0038" w:rsidP="00731D42">
      <w:pPr>
        <w:pStyle w:val="CommentText"/>
      </w:pPr>
      <w:r>
        <w:t xml:space="preserve">[Comments]: </w:t>
      </w:r>
    </w:p>
    <w:p w14:paraId="75C86C6E" w14:textId="77777777" w:rsidR="006E0038" w:rsidRPr="00934B30" w:rsidRDefault="006E0038" w:rsidP="00DB3D2A">
      <w:pPr>
        <w:rPr>
          <w:rFonts w:eastAsia="DengXian"/>
          <w:lang w:val="en-US" w:eastAsia="zh-CN"/>
        </w:rPr>
      </w:pPr>
      <w:r w:rsidRPr="00934B30">
        <w:rPr>
          <w:rFonts w:eastAsia="DengXian" w:hint="eastAsia"/>
          <w:lang w:val="en-US" w:eastAsia="zh-CN"/>
        </w:rPr>
        <w:t>Huawei (Xubin):  From the context, there should be little room for misunderstanding: "</w:t>
      </w:r>
      <w:r w:rsidRPr="00934B30">
        <w:rPr>
          <w:rFonts w:eastAsia="DengXian" w:hint="eastAsia"/>
          <w:b/>
          <w:bCs/>
          <w:lang w:val="en-US" w:eastAsia="zh-CN"/>
        </w:rPr>
        <w:t>not indicated to stop monitoring G-RNTI for</w:t>
      </w:r>
      <w:r w:rsidRPr="00934B30">
        <w:rPr>
          <w:rFonts w:eastAsia="DengXian" w:hint="eastAsia"/>
          <w:lang w:val="en-US" w:eastAsia="zh-CN"/>
        </w:rPr>
        <w:t> at least one MBS multicast session ". </w:t>
      </w:r>
    </w:p>
    <w:p w14:paraId="4BD95D96" w14:textId="77777777" w:rsidR="006E0038" w:rsidRDefault="006E0038" w:rsidP="00731D42">
      <w:pPr>
        <w:pStyle w:val="CommentText"/>
      </w:pPr>
    </w:p>
  </w:comment>
  <w:comment w:id="145" w:author="Sharp(Fangying Xiao)" w:date="2024-02-02T16:07:00Z" w:initials="XFY">
    <w:p w14:paraId="2CDC3BDC" w14:textId="3B3019C6" w:rsidR="006E0038" w:rsidRDefault="006E0038" w:rsidP="00731D42">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6E0038" w:rsidRDefault="006E0038" w:rsidP="00731D42">
      <w:pPr>
        <w:pStyle w:val="CommentText"/>
      </w:pPr>
      <w:r>
        <w:rPr>
          <w:b/>
        </w:rPr>
        <w:t>[Description]</w:t>
      </w:r>
      <w:r>
        <w:t xml:space="preserve">: Multicast MCCH is optionally supported. </w:t>
      </w:r>
    </w:p>
    <w:p w14:paraId="38193DA1" w14:textId="77777777" w:rsidR="006E0038" w:rsidRDefault="006E0038" w:rsidP="00731D42">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6E0038" w:rsidRDefault="006E0038" w:rsidP="00DB3D2A">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6E0038" w:rsidRDefault="006E0038" w:rsidP="00DB3D2A">
      <w:pPr>
        <w:pStyle w:val="B6"/>
      </w:pPr>
      <w:r>
        <w:t xml:space="preserve"> 6&gt;</w:t>
      </w:r>
      <w:r>
        <w:tab/>
        <w:t>if the cell is not the cell from which the previous RRCRelease message is received:</w:t>
      </w:r>
    </w:p>
    <w:p w14:paraId="5EED6080" w14:textId="77777777" w:rsidR="006E0038" w:rsidRDefault="006E0038" w:rsidP="00731D42">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6E0038" w:rsidRDefault="006E0038" w:rsidP="00731D42">
      <w:pPr>
        <w:pStyle w:val="CommentText"/>
      </w:pPr>
    </w:p>
    <w:p w14:paraId="13A9085D" w14:textId="77777777" w:rsidR="006E0038" w:rsidRDefault="006E0038" w:rsidP="00731D42">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6E0038" w:rsidRDefault="006E0038" w:rsidP="00731D42">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6E0038" w:rsidRDefault="006E0038" w:rsidP="00DB3D2A">
      <w:pPr>
        <w:rPr>
          <w:rFonts w:eastAsia="DengXian"/>
          <w:lang w:val="en-US" w:eastAsia="zh-CN"/>
        </w:rPr>
      </w:pPr>
    </w:p>
    <w:p w14:paraId="032D2402" w14:textId="0ADDA963" w:rsidR="006E0038" w:rsidRPr="005329A3" w:rsidRDefault="006E0038" w:rsidP="00DB3D2A">
      <w:pPr>
        <w:rPr>
          <w:rFonts w:eastAsia="DengXian"/>
          <w:lang w:val="en-US" w:eastAsia="zh-CN"/>
        </w:rPr>
      </w:pPr>
      <w:r w:rsidRPr="005329A3">
        <w:rPr>
          <w:rFonts w:eastAsia="DengXian" w:hint="eastAsia"/>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DengXian" w:hint="eastAsia"/>
          <w:u w:val="single"/>
          <w:lang w:val="en-US" w:eastAsia="zh-CN"/>
        </w:rPr>
        <w:t>(which is different from the cell where the </w:t>
      </w:r>
      <w:r w:rsidRPr="005329A3">
        <w:rPr>
          <w:rFonts w:eastAsia="DengXian" w:hint="eastAsia"/>
          <w:i/>
          <w:iCs/>
          <w:u w:val="single"/>
          <w:lang w:val="en-US" w:eastAsia="zh-CN"/>
        </w:rPr>
        <w:t>RRCRelease</w:t>
      </w:r>
      <w:r w:rsidRPr="005329A3">
        <w:rPr>
          <w:rFonts w:eastAsia="DengXian" w:hint="eastAsia"/>
          <w:u w:val="single"/>
          <w:lang w:val="en-US" w:eastAsia="zh-CN"/>
        </w:rPr>
        <w:t> was received)</w:t>
      </w:r>
      <w:r w:rsidRPr="005329A3">
        <w:rPr>
          <w:rFonts w:eastAsia="DengXian"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6E0038" w:rsidRDefault="006E0038" w:rsidP="00731D42">
      <w:pPr>
        <w:pStyle w:val="CommentText"/>
      </w:pPr>
    </w:p>
  </w:comment>
  <w:comment w:id="147" w:author="ZTE(Eswar)" w:date="2024-02-02T16:07:00Z" w:initials="Z">
    <w:p w14:paraId="068C69CD" w14:textId="77777777" w:rsidR="006E0038" w:rsidRDefault="006E0038" w:rsidP="00731D42">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6E0038" w:rsidRDefault="006E0038" w:rsidP="00731D42">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6E0038" w:rsidRDefault="006E0038" w:rsidP="00731D42">
      <w:pPr>
        <w:pStyle w:val="CommentText"/>
      </w:pPr>
    </w:p>
    <w:p w14:paraId="578455DD" w14:textId="77777777" w:rsidR="006E0038" w:rsidRDefault="006E0038" w:rsidP="00731D42">
      <w:pPr>
        <w:pStyle w:val="CommentText"/>
      </w:pPr>
      <w:r>
        <w:t xml:space="preserve">[Proposed Change]: </w:t>
      </w:r>
    </w:p>
    <w:p w14:paraId="195A23F7" w14:textId="77777777" w:rsidR="006E0038" w:rsidRDefault="006E0038" w:rsidP="00DB3D2A">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6E0038" w:rsidRDefault="006E0038" w:rsidP="00731D42">
      <w:pPr>
        <w:pStyle w:val="CommentText"/>
      </w:pPr>
      <w:r>
        <w:t xml:space="preserve">[Comments]: </w:t>
      </w:r>
    </w:p>
    <w:p w14:paraId="03344695" w14:textId="77777777" w:rsidR="006E0038" w:rsidRDefault="006E0038" w:rsidP="00731D42">
      <w:pPr>
        <w:pStyle w:val="CommentText"/>
      </w:pPr>
    </w:p>
  </w:comment>
  <w:comment w:id="164" w:author="Ericsson (Tony)" w:date="2024-02-02T16:07:00Z" w:initials="E">
    <w:p w14:paraId="4F6C48BB" w14:textId="77777777" w:rsidR="006E0038" w:rsidRDefault="006E0038" w:rsidP="00731D42">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6E0038" w:rsidRDefault="006E0038" w:rsidP="00731D42">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6E0038" w:rsidRDefault="006E0038" w:rsidP="00731D42">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6E0038" w:rsidRDefault="006E0038" w:rsidP="00731D42">
      <w:pPr>
        <w:pStyle w:val="CommentText"/>
      </w:pPr>
      <w:r>
        <w:t>We will provide a contribution about this.</w:t>
      </w:r>
    </w:p>
    <w:p w14:paraId="3D863E14" w14:textId="77777777" w:rsidR="006E0038" w:rsidRDefault="006E0038" w:rsidP="00731D42">
      <w:pPr>
        <w:pStyle w:val="CommentText"/>
      </w:pPr>
      <w:r>
        <w:t>[Comments]:</w:t>
      </w:r>
    </w:p>
    <w:p w14:paraId="423142FA" w14:textId="77777777" w:rsidR="006E0038" w:rsidRDefault="006E0038" w:rsidP="00731D42">
      <w:pPr>
        <w:pStyle w:val="CommentText"/>
      </w:pPr>
    </w:p>
  </w:comment>
  <w:comment w:id="165" w:author="Ericsson (Håkan)" w:date="2024-02-02T16:07:00Z" w:initials="E">
    <w:p w14:paraId="6D880507" w14:textId="77777777" w:rsidR="006E0038" w:rsidRDefault="006E0038" w:rsidP="00731D42">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6E0038" w:rsidRDefault="006E0038" w:rsidP="00731D42">
      <w:pPr>
        <w:pStyle w:val="CommentText"/>
      </w:pPr>
      <w:r>
        <w:rPr>
          <w:b/>
        </w:rPr>
        <w:t>[Description]</w:t>
      </w:r>
      <w:r>
        <w:t xml:space="preserve">: Improve procedure text for </w:t>
      </w:r>
      <w:r>
        <w:rPr>
          <w:i/>
        </w:rPr>
        <w:t>VarEventID</w:t>
      </w:r>
    </w:p>
    <w:p w14:paraId="765247E9" w14:textId="77777777" w:rsidR="006E0038" w:rsidRDefault="006E0038" w:rsidP="00731D42">
      <w:pPr>
        <w:pStyle w:val="CommentText"/>
      </w:pPr>
      <w:r>
        <w:rPr>
          <w:bCs/>
        </w:rPr>
        <w:t>and</w:t>
      </w:r>
      <w:r>
        <w:rPr>
          <w:b/>
        </w:rPr>
        <w:t xml:space="preserve"> </w:t>
      </w:r>
      <w:r>
        <w:t>VarGnbID</w:t>
      </w:r>
    </w:p>
    <w:p w14:paraId="7004043B" w14:textId="77777777" w:rsidR="006E0038" w:rsidRDefault="006E0038" w:rsidP="00731D42">
      <w:pPr>
        <w:pStyle w:val="CommentText"/>
      </w:pPr>
      <w:r>
        <w:t xml:space="preserve">[Proposed Change]: </w:t>
      </w:r>
    </w:p>
    <w:p w14:paraId="100A094A" w14:textId="77777777" w:rsidR="006E0038" w:rsidRDefault="006E0038" w:rsidP="00731D42">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6E0038" w:rsidRDefault="006E0038" w:rsidP="00731D42">
      <w:pPr>
        <w:pStyle w:val="CommentText"/>
        <w:numPr>
          <w:ilvl w:val="0"/>
          <w:numId w:val="1"/>
        </w:numPr>
      </w:pPr>
      <w:r>
        <w:t xml:space="preserve"> Not use “replace”, use “store”.</w:t>
      </w:r>
    </w:p>
    <w:p w14:paraId="42402C3E" w14:textId="77777777" w:rsidR="006E0038" w:rsidRDefault="006E0038" w:rsidP="00731D42">
      <w:pPr>
        <w:pStyle w:val="CommentText"/>
        <w:numPr>
          <w:ilvl w:val="0"/>
          <w:numId w:val="1"/>
        </w:numPr>
      </w:pPr>
      <w:r>
        <w:t>Can delete statements “consider that the content…” (seems not needed).</w:t>
      </w:r>
    </w:p>
    <w:p w14:paraId="299A3428" w14:textId="77777777" w:rsidR="006E0038" w:rsidRDefault="006E0038" w:rsidP="00731D42">
      <w:pPr>
        <w:pStyle w:val="CommentText"/>
      </w:pPr>
      <w:r>
        <w:t>E130, E131, E132, E133, E134 are related.</w:t>
      </w:r>
    </w:p>
    <w:p w14:paraId="382C72F9" w14:textId="77777777" w:rsidR="006E0038" w:rsidRDefault="006E0038" w:rsidP="00731D42">
      <w:pPr>
        <w:pStyle w:val="CommentText"/>
      </w:pPr>
      <w:r>
        <w:t>Ericsson will provide WI CR.</w:t>
      </w:r>
    </w:p>
    <w:p w14:paraId="65A4694E" w14:textId="77777777" w:rsidR="006E0038" w:rsidRDefault="006E0038" w:rsidP="00731D42">
      <w:pPr>
        <w:pStyle w:val="CommentText"/>
      </w:pPr>
      <w:r>
        <w:t xml:space="preserve">[Comments]: </w:t>
      </w:r>
    </w:p>
    <w:p w14:paraId="2A374B9C" w14:textId="77777777" w:rsidR="006E0038" w:rsidRDefault="006E0038" w:rsidP="00731D42">
      <w:pPr>
        <w:pStyle w:val="CommentText"/>
      </w:pPr>
    </w:p>
    <w:p w14:paraId="3C09388D" w14:textId="77777777" w:rsidR="006E0038" w:rsidRDefault="006E0038" w:rsidP="00731D42">
      <w:pPr>
        <w:pStyle w:val="CommentText"/>
      </w:pPr>
    </w:p>
  </w:comment>
  <w:comment w:id="166" w:author="vivo-Stephen" w:date="2024-02-02T16:07:00Z" w:initials="vivo">
    <w:p w14:paraId="00BE5F4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6E0038" w:rsidRDefault="006E0038" w:rsidP="00731D42">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6E0038" w:rsidRDefault="006E0038" w:rsidP="00731D42">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6E0038" w:rsidRDefault="006E0038" w:rsidP="00731D42">
      <w:pPr>
        <w:pStyle w:val="CommentText"/>
      </w:pPr>
      <w:r>
        <w:t xml:space="preserve">[Comments]: </w:t>
      </w:r>
    </w:p>
    <w:p w14:paraId="2DC30DCA" w14:textId="77777777" w:rsidR="006E0038" w:rsidRDefault="006E0038" w:rsidP="00731D42">
      <w:pPr>
        <w:pStyle w:val="CommentText"/>
      </w:pPr>
    </w:p>
  </w:comment>
  <w:comment w:id="167" w:author="Ericsson (Håkan)" w:date="2024-02-02T16:07:00Z" w:initials="E">
    <w:p w14:paraId="4FBA7369" w14:textId="77777777" w:rsidR="006E0038" w:rsidRDefault="006E0038" w:rsidP="00731D42">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6E0038" w:rsidRDefault="006E0038" w:rsidP="00731D42">
      <w:pPr>
        <w:pStyle w:val="CommentText"/>
      </w:pPr>
      <w:r>
        <w:rPr>
          <w:b/>
        </w:rPr>
        <w:t>[Description]</w:t>
      </w:r>
      <w:r>
        <w:t>: Derivation of gNB id</w:t>
      </w:r>
    </w:p>
    <w:p w14:paraId="67352E2C" w14:textId="77777777" w:rsidR="006E0038" w:rsidRDefault="006E0038" w:rsidP="00731D42">
      <w:pPr>
        <w:pStyle w:val="CommentText"/>
      </w:pPr>
      <w:r>
        <w:t xml:space="preserve">[Proposed Change]: </w:t>
      </w:r>
    </w:p>
    <w:p w14:paraId="00F46EAE" w14:textId="77777777" w:rsidR="006E0038" w:rsidRDefault="006E0038" w:rsidP="00731D42">
      <w:pPr>
        <w:pStyle w:val="CommentText"/>
      </w:pPr>
      <w:r>
        <w:t>Replace this note with real procedure text (and refer to spec that defines the gNB ID).:</w:t>
      </w:r>
    </w:p>
    <w:p w14:paraId="1B664EC3" w14:textId="77777777" w:rsidR="006E0038" w:rsidRDefault="006E0038" w:rsidP="00731D42">
      <w:pPr>
        <w:pStyle w:val="CommentText"/>
      </w:pPr>
    </w:p>
    <w:p w14:paraId="309D077F" w14:textId="77777777" w:rsidR="006E0038" w:rsidRDefault="006E0038" w:rsidP="00DB3D2A">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6E0038" w:rsidRDefault="006E0038" w:rsidP="00731D42">
      <w:pPr>
        <w:pStyle w:val="CommentText"/>
      </w:pPr>
    </w:p>
    <w:p w14:paraId="5E3D4180" w14:textId="77777777" w:rsidR="006E0038" w:rsidRDefault="006E0038" w:rsidP="00731D42">
      <w:pPr>
        <w:pStyle w:val="CommentText"/>
      </w:pPr>
      <w:r>
        <w:t>E130, E131, E132, E133, E136 are related.</w:t>
      </w:r>
    </w:p>
    <w:p w14:paraId="6FF17C28" w14:textId="77777777" w:rsidR="006E0038" w:rsidRDefault="006E0038" w:rsidP="00731D42">
      <w:pPr>
        <w:pStyle w:val="CommentText"/>
      </w:pPr>
      <w:r>
        <w:t>Ericsson will provide WI CR.</w:t>
      </w:r>
    </w:p>
    <w:p w14:paraId="60466E27" w14:textId="77777777" w:rsidR="006E0038" w:rsidRDefault="006E0038" w:rsidP="00731D42">
      <w:pPr>
        <w:pStyle w:val="CommentText"/>
      </w:pPr>
      <w:r>
        <w:t xml:space="preserve">[Comments]: </w:t>
      </w:r>
    </w:p>
    <w:p w14:paraId="0ED21755" w14:textId="77777777" w:rsidR="006E0038" w:rsidRDefault="006E0038" w:rsidP="00731D42">
      <w:pPr>
        <w:pStyle w:val="CommentText"/>
      </w:pPr>
    </w:p>
    <w:p w14:paraId="403E438C" w14:textId="77777777" w:rsidR="006E0038" w:rsidRDefault="006E0038" w:rsidP="00731D42">
      <w:pPr>
        <w:pStyle w:val="CommentText"/>
      </w:pPr>
    </w:p>
  </w:comment>
  <w:comment w:id="168" w:author="vivo-Stephen" w:date="2024-02-02T16:07:00Z" w:initials="vivo">
    <w:p w14:paraId="29FD743A"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6E0038" w:rsidRDefault="006E0038" w:rsidP="00731D42">
      <w:pPr>
        <w:pStyle w:val="CommentText"/>
      </w:pPr>
      <w:r>
        <w:rPr>
          <w:b/>
        </w:rPr>
        <w:t>[Description]</w:t>
      </w:r>
      <w:r>
        <w:t>: It is not clear how to calculate the gNB ID in case of NPN-only case.</w:t>
      </w:r>
    </w:p>
    <w:p w14:paraId="3399588E" w14:textId="77777777" w:rsidR="006E0038" w:rsidRDefault="006E0038" w:rsidP="00731D42">
      <w:pPr>
        <w:pStyle w:val="CommentText"/>
      </w:pPr>
      <w:r>
        <w:rPr>
          <w:b/>
        </w:rPr>
        <w:t>[Proposed Change]</w:t>
      </w:r>
      <w:r>
        <w:t>: Add UE behaviour for gNB ID calculation for NPN-only case (e.g. the UE calculate it based on snpn-AccessInfoList)</w:t>
      </w:r>
    </w:p>
    <w:p w14:paraId="7CCC6E5F" w14:textId="77777777" w:rsidR="006E0038" w:rsidRDefault="006E0038" w:rsidP="00731D42">
      <w:pPr>
        <w:pStyle w:val="CommentText"/>
      </w:pPr>
      <w:r>
        <w:t>[Comments]:</w:t>
      </w:r>
    </w:p>
  </w:comment>
  <w:comment w:id="175" w:author="Apple - Naveen Palle" w:date="2024-02-02T16:07:00Z" w:initials="AAPL">
    <w:p w14:paraId="7B006DFA" w14:textId="77777777" w:rsidR="006E0038" w:rsidRDefault="006E0038" w:rsidP="00731D42">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6E0038" w:rsidRDefault="006E0038" w:rsidP="00DB3D2A">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6E0038" w:rsidRDefault="006E0038" w:rsidP="00731D42">
      <w:pPr>
        <w:pStyle w:val="CommentText"/>
      </w:pPr>
    </w:p>
  </w:comment>
  <w:comment w:id="195" w:author="ASUSTeK (Lider)" w:date="2024-02-02T16:07:00Z" w:initials="LD">
    <w:p w14:paraId="596E464D" w14:textId="77777777" w:rsidR="006E0038" w:rsidRDefault="006E0038" w:rsidP="00731D42">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6E0038" w:rsidRDefault="006E0038" w:rsidP="00731D42">
      <w:pPr>
        <w:pStyle w:val="CommentText"/>
      </w:pPr>
      <w:r>
        <w:rPr>
          <w:b/>
        </w:rPr>
        <w:t>[Description]</w:t>
      </w:r>
      <w:r>
        <w:t>: The SatSwitchWithReSync received in RRC_IDLE would not be applied in RRC_CONNECTED.</w:t>
      </w:r>
    </w:p>
    <w:p w14:paraId="2CA44447" w14:textId="77777777" w:rsidR="006E0038" w:rsidRDefault="006E0038" w:rsidP="00731D42">
      <w:pPr>
        <w:pStyle w:val="CommentText"/>
      </w:pPr>
      <w:r>
        <w:t xml:space="preserve">[Proposed Change]: </w:t>
      </w:r>
    </w:p>
    <w:p w14:paraId="1FE41186" w14:textId="77777777" w:rsidR="006E0038" w:rsidRDefault="006E0038" w:rsidP="00DB3D2A">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6E0038" w:rsidRDefault="006E0038" w:rsidP="00DB3D2A">
      <w:pPr>
        <w:rPr>
          <w:lang w:eastAsia="en-GB"/>
        </w:rPr>
      </w:pPr>
      <w:r>
        <w:rPr>
          <w:lang w:eastAsia="en-GB"/>
        </w:rPr>
        <w:t>Solution:</w:t>
      </w:r>
    </w:p>
    <w:p w14:paraId="72E2198B" w14:textId="77777777" w:rsidR="006E0038" w:rsidRDefault="006E0038" w:rsidP="00DB3D2A">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6E0038" w:rsidRDefault="006E0038" w:rsidP="00DB3D2A">
      <w:r>
        <w:t>1&gt;  if the UE is in RRC_CONNECTED:</w:t>
      </w:r>
    </w:p>
    <w:p w14:paraId="3EC1107C" w14:textId="77777777" w:rsidR="006E0038" w:rsidRDefault="006E0038" w:rsidP="00DB3D2A">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6E0038" w:rsidRDefault="006E0038" w:rsidP="00DB3D2A">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6E0038" w:rsidRDefault="006E0038" w:rsidP="00DB3D2A">
      <w:r>
        <w:t xml:space="preserve">2&gt; if </w:t>
      </w:r>
      <w:r>
        <w:rPr>
          <w:i/>
          <w:iCs/>
        </w:rPr>
        <w:t>t-ServiceStart</w:t>
      </w:r>
      <w:r>
        <w:t xml:space="preserve"> is included and the UE supports soft satellite switch with resynchronization:</w:t>
      </w:r>
    </w:p>
    <w:p w14:paraId="23A1414A" w14:textId="77777777" w:rsidR="006E0038" w:rsidRDefault="006E0038" w:rsidP="00DB3D2A">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6E0038" w:rsidRDefault="006E0038" w:rsidP="00DB3D2A">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6E0038" w:rsidRDefault="006E0038" w:rsidP="00DB3D2A">
      <w:r>
        <w:t>2&gt; else:</w:t>
      </w:r>
    </w:p>
    <w:p w14:paraId="36CF05C9" w14:textId="77777777" w:rsidR="006E0038" w:rsidRDefault="006E0038" w:rsidP="00DB3D2A">
      <w:r>
        <w:t xml:space="preserve">3&gt;  if </w:t>
      </w:r>
      <w:r>
        <w:rPr>
          <w:lang w:eastAsia="zh-TW"/>
        </w:rPr>
        <w:t xml:space="preserve">the UE is in </w:t>
      </w:r>
      <w:r>
        <w:t xml:space="preserve">RRC_CONNECTED at the time indicated by </w:t>
      </w:r>
      <w:r>
        <w:rPr>
          <w:i/>
          <w:iCs/>
        </w:rPr>
        <w:t>t-Service</w:t>
      </w:r>
      <w:r>
        <w:t>:</w:t>
      </w:r>
    </w:p>
    <w:p w14:paraId="3A941D4C" w14:textId="77777777" w:rsidR="006E0038" w:rsidRDefault="006E0038" w:rsidP="00DB3D2A">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6E0038" w:rsidRDefault="006E0038" w:rsidP="00731D42">
      <w:pPr>
        <w:pStyle w:val="CommentText"/>
      </w:pPr>
    </w:p>
    <w:p w14:paraId="7D00244E" w14:textId="77777777" w:rsidR="006E0038" w:rsidRDefault="006E0038" w:rsidP="00731D42">
      <w:pPr>
        <w:pStyle w:val="CommentText"/>
      </w:pPr>
      <w:r>
        <w:t xml:space="preserve">[Comments]: </w:t>
      </w:r>
    </w:p>
    <w:p w14:paraId="6C7B77D8" w14:textId="77777777" w:rsidR="006E0038" w:rsidRDefault="006E0038" w:rsidP="00731D42">
      <w:pPr>
        <w:pStyle w:val="CommentText"/>
      </w:pPr>
      <w:r>
        <w:t>[Ericsson - Ignacio] We agree this might be an issue. It should be further discussed online what is the expected behaviour in RRC_IDLE during the unchanged PCI switch.</w:t>
      </w:r>
    </w:p>
    <w:p w14:paraId="345B433E" w14:textId="77777777" w:rsidR="006E0038" w:rsidRDefault="006E0038" w:rsidP="00731D42">
      <w:pPr>
        <w:pStyle w:val="CommentText"/>
      </w:pPr>
    </w:p>
  </w:comment>
  <w:comment w:id="196" w:author="Huawei (David L)" w:date="2024-02-02T16:07:00Z" w:initials="DL">
    <w:p w14:paraId="4E7E0683" w14:textId="77777777" w:rsidR="006E0038" w:rsidRDefault="006E0038" w:rsidP="00731D42">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6E0038" w:rsidRDefault="006E0038" w:rsidP="00731D42">
      <w:pPr>
        <w:pStyle w:val="CommentText"/>
      </w:pPr>
      <w:r>
        <w:rPr>
          <w:b/>
        </w:rPr>
        <w:t>[Description]</w:t>
      </w:r>
      <w:r>
        <w:t>: UE should switch to new satellite upon t-Service, rather than leaving the NW unaware of the exact switching time</w:t>
      </w:r>
    </w:p>
    <w:p w14:paraId="13413FDF" w14:textId="77777777" w:rsidR="006E0038" w:rsidRDefault="006E0038" w:rsidP="00731D42">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6E0038" w:rsidRDefault="006E0038" w:rsidP="00DB3D2A">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6E0038" w:rsidRDefault="006E0038" w:rsidP="00731D42">
      <w:pPr>
        <w:pStyle w:val="CommentText"/>
      </w:pPr>
    </w:p>
    <w:p w14:paraId="65446D99" w14:textId="77777777" w:rsidR="006E0038" w:rsidRDefault="006E0038" w:rsidP="00731D42">
      <w:pPr>
        <w:pStyle w:val="CommentText"/>
      </w:pPr>
      <w:r>
        <w:rPr>
          <w:rFonts w:hint="eastAsia"/>
        </w:rPr>
        <w:t>S</w:t>
      </w:r>
      <w:r>
        <w:t>olution:</w:t>
      </w:r>
    </w:p>
    <w:p w14:paraId="5C600FA0" w14:textId="77777777" w:rsidR="006E0038" w:rsidRDefault="006E0038" w:rsidP="00731D42">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6E0038" w:rsidRDefault="006E0038" w:rsidP="00731D42">
      <w:pPr>
        <w:pStyle w:val="CommentText"/>
      </w:pPr>
    </w:p>
    <w:p w14:paraId="59614D03" w14:textId="77777777" w:rsidR="006E0038" w:rsidRDefault="006E0038" w:rsidP="00731D42">
      <w:pPr>
        <w:pStyle w:val="CommentText"/>
      </w:pPr>
      <w:r>
        <w:rPr>
          <w:b/>
        </w:rPr>
        <w:t>[Comments]</w:t>
      </w:r>
      <w:r>
        <w:t>: [Ericsson - Ignacio] We agree that the start and end of the unchanged PCI switch should be better defined. It needs to be further discussed online.</w:t>
      </w:r>
    </w:p>
    <w:p w14:paraId="1569479A" w14:textId="77777777" w:rsidR="006E0038" w:rsidRDefault="006E0038" w:rsidP="00731D42">
      <w:pPr>
        <w:pStyle w:val="CommentText"/>
      </w:pPr>
    </w:p>
  </w:comment>
  <w:comment w:id="197" w:author="ASUSTeK (Lider)" w:date="2024-02-02T16:07:00Z" w:initials="LD">
    <w:p w14:paraId="51EF2B3C" w14:textId="77777777" w:rsidR="006E0038" w:rsidRDefault="006E0038" w:rsidP="00731D42">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6E0038" w:rsidRDefault="006E0038" w:rsidP="00731D42">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6E0038" w:rsidRDefault="006E0038" w:rsidP="00731D42">
      <w:pPr>
        <w:pStyle w:val="CommentText"/>
      </w:pPr>
      <w:r>
        <w:t xml:space="preserve">[Proposed Change]: </w:t>
      </w:r>
    </w:p>
    <w:p w14:paraId="033260DA" w14:textId="77777777" w:rsidR="006E0038" w:rsidRDefault="006E0038" w:rsidP="00DB3D2A">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6E0038" w:rsidRDefault="006E0038" w:rsidP="00DB3D2A">
      <w:pPr>
        <w:rPr>
          <w:lang w:eastAsia="en-GB"/>
        </w:rPr>
      </w:pPr>
      <w:r>
        <w:rPr>
          <w:lang w:eastAsia="en-GB"/>
        </w:rPr>
        <w:t>Solution:</w:t>
      </w:r>
    </w:p>
    <w:p w14:paraId="39CC690D" w14:textId="77777777" w:rsidR="006E0038" w:rsidRDefault="006E0038" w:rsidP="00731D42">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6E0038" w:rsidRDefault="006E0038" w:rsidP="00731D42">
      <w:pPr>
        <w:pStyle w:val="CommentText"/>
      </w:pPr>
    </w:p>
    <w:p w14:paraId="0BFD3B11" w14:textId="77777777" w:rsidR="006E0038" w:rsidRDefault="006E0038" w:rsidP="00731D42">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6E0038" w:rsidRDefault="006E0038" w:rsidP="00731D42">
      <w:pPr>
        <w:pStyle w:val="CommentText"/>
      </w:pPr>
    </w:p>
  </w:comment>
  <w:comment w:id="202" w:author="Huawei-YinghaoGuo" w:date="2024-02-02T16:07:00Z" w:initials="YG">
    <w:p w14:paraId="50567050" w14:textId="77777777" w:rsidR="006E0038" w:rsidRDefault="006E0038" w:rsidP="00731D42">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6E0038" w:rsidRDefault="006E0038" w:rsidP="00731D42">
      <w:pPr>
        <w:pStyle w:val="CommentText"/>
      </w:pPr>
      <w:r>
        <w:rPr>
          <w:b/>
          <w:bCs/>
        </w:rPr>
        <w:t>[Description]</w:t>
      </w:r>
      <w:r>
        <w:t>: We have not agreed that we support segmentation for SIBxx.</w:t>
      </w:r>
    </w:p>
    <w:p w14:paraId="79DA63B9" w14:textId="77777777" w:rsidR="006E0038" w:rsidRDefault="006E0038" w:rsidP="00731D42">
      <w:pPr>
        <w:pStyle w:val="CommentText"/>
      </w:pPr>
      <w:r>
        <w:t>It can be futher discussed</w:t>
      </w:r>
    </w:p>
    <w:p w14:paraId="28F866FB" w14:textId="77777777" w:rsidR="006E0038" w:rsidRDefault="006E0038" w:rsidP="00731D42">
      <w:pPr>
        <w:pStyle w:val="CommentText"/>
      </w:pPr>
      <w:r>
        <w:rPr>
          <w:b/>
          <w:bCs/>
        </w:rPr>
        <w:t>[Proposed Change]</w:t>
      </w:r>
      <w:r>
        <w:t>: Need further discussion whether segmentation is needed for the new SIB. New field needs to be added in the SIBxx if segmentation is needed.</w:t>
      </w:r>
    </w:p>
    <w:p w14:paraId="40053F12" w14:textId="77777777" w:rsidR="006E0038" w:rsidRDefault="006E0038" w:rsidP="00731D42">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6E0038" w:rsidRDefault="006E0038" w:rsidP="00731D42">
      <w:pPr>
        <w:pStyle w:val="CommentText"/>
      </w:pPr>
      <w:r>
        <w:t>[Intel-Yi] Tend to agree with Huawei, at least so far there is no segment in SIB23</w:t>
      </w:r>
    </w:p>
  </w:comment>
  <w:comment w:id="207" w:author="Xiaomi (Xiaolong)" w:date="2024-02-02T16:07:00Z" w:initials="XM">
    <w:p w14:paraId="080D7290" w14:textId="77777777" w:rsidR="006E0038" w:rsidRDefault="006E0038" w:rsidP="00731D42">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6E0038" w:rsidRDefault="006E0038" w:rsidP="00731D42">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6E0038" w:rsidRDefault="006E0038" w:rsidP="00731D42">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6E0038" w:rsidRDefault="006E0038" w:rsidP="00731D42">
      <w:pPr>
        <w:pStyle w:val="CommentText"/>
      </w:pPr>
      <w:r>
        <w:rPr>
          <w:b/>
        </w:rPr>
        <w:t>[Comments]</w:t>
      </w:r>
      <w:r>
        <w:t>: [Ericsson - Ignacio] As discussed in RAN2#124, NTN neigbour cell info does not trigger T430 start since it is not a serving cell.</w:t>
      </w:r>
    </w:p>
    <w:p w14:paraId="378D1819" w14:textId="77777777" w:rsidR="006E0038" w:rsidRDefault="006E0038" w:rsidP="00731D42">
      <w:pPr>
        <w:pStyle w:val="CommentText"/>
      </w:pPr>
    </w:p>
  </w:comment>
  <w:comment w:id="224" w:author="Huawei (David L)" w:date="2024-02-02T16:07:00Z" w:initials="DL">
    <w:p w14:paraId="721C7A69" w14:textId="77777777" w:rsidR="006E0038" w:rsidRDefault="006E0038" w:rsidP="00731D4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6E0038" w:rsidRDefault="006E0038" w:rsidP="00731D42">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6E0038" w:rsidRDefault="006E0038" w:rsidP="00731D42">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6E0038" w:rsidRDefault="006E0038" w:rsidP="00731D42">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6E0038" w:rsidRDefault="006E0038" w:rsidP="00731D42">
      <w:pPr>
        <w:pStyle w:val="CommentText"/>
      </w:pPr>
    </w:p>
  </w:comment>
  <w:comment w:id="225" w:author="Huawei-YinghaoGuo" w:date="2024-02-02T16:07:00Z" w:initials="YG">
    <w:p w14:paraId="61C20211" w14:textId="77777777" w:rsidR="006E0038" w:rsidRDefault="006E0038" w:rsidP="00731D42">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6E0038" w:rsidRDefault="006E0038" w:rsidP="00731D42">
      <w:pPr>
        <w:pStyle w:val="CommentText"/>
      </w:pPr>
      <w:r>
        <w:rPr>
          <w:b/>
        </w:rPr>
        <w:t>[Description]</w:t>
      </w:r>
      <w:r>
        <w:t>: Note misplacement</w:t>
      </w:r>
    </w:p>
    <w:p w14:paraId="05DC2C20" w14:textId="77777777" w:rsidR="006E0038" w:rsidRDefault="006E0038" w:rsidP="00731D42">
      <w:pPr>
        <w:pStyle w:val="CommentText"/>
      </w:pPr>
      <w:r>
        <w:rPr>
          <w:b/>
        </w:rPr>
        <w:t>[Proposed Change]</w:t>
      </w:r>
      <w:r>
        <w:t>: This note would fit better in 5.3.13.1b.</w:t>
      </w:r>
    </w:p>
    <w:p w14:paraId="68DE0D52" w14:textId="77777777" w:rsidR="006E0038" w:rsidRDefault="006E0038" w:rsidP="00731D42">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6E0038" w:rsidRDefault="006E0038" w:rsidP="00731D42">
      <w:pPr>
        <w:pStyle w:val="CommentText"/>
      </w:pPr>
      <w:r>
        <w:t xml:space="preserve">[Description]: </w:t>
      </w:r>
    </w:p>
    <w:p w14:paraId="5B9F59F7" w14:textId="77777777" w:rsidR="006E0038" w:rsidRDefault="006E0038" w:rsidP="00731D42">
      <w:pPr>
        <w:pStyle w:val="CommentText"/>
      </w:pPr>
      <w:r>
        <w:t xml:space="preserve">Scenario: </w:t>
      </w:r>
    </w:p>
    <w:p w14:paraId="054154B3" w14:textId="77777777" w:rsidR="006E0038" w:rsidRDefault="006E0038" w:rsidP="00731D42">
      <w:pPr>
        <w:pStyle w:val="CommentText"/>
      </w:pPr>
      <w:r>
        <w:t>UE A is not configured for multicast reception in RRC_INACTIVE for a session X but is configured for multicast reception in RRC_INACTIVE for a session Y.</w:t>
      </w:r>
    </w:p>
    <w:p w14:paraId="17E81E69" w14:textId="77777777" w:rsidR="006E0038" w:rsidRDefault="006E0038" w:rsidP="00731D42">
      <w:pPr>
        <w:pStyle w:val="CommentText"/>
      </w:pPr>
      <w:r>
        <w:t>UE B is configured for multicast reception in RRC_INACTIVE for session X</w:t>
      </w:r>
    </w:p>
    <w:p w14:paraId="3DE74C35" w14:textId="77777777" w:rsidR="006E0038" w:rsidRDefault="006E0038" w:rsidP="00731D42">
      <w:pPr>
        <w:pStyle w:val="CommentText"/>
      </w:pPr>
      <w:r>
        <w:t>Expected behaviour:</w:t>
      </w:r>
    </w:p>
    <w:p w14:paraId="19982A32" w14:textId="77777777" w:rsidR="006E0038" w:rsidRDefault="006E0038" w:rsidP="00731D42">
      <w:pPr>
        <w:pStyle w:val="CommentText"/>
      </w:pPr>
      <w:r>
        <w:t xml:space="preserve">UE A resumes RRC connection when paging message includes TMGI for session X (irrespective of inactiveReceptionAllowed). </w:t>
      </w:r>
    </w:p>
    <w:p w14:paraId="50950544" w14:textId="77777777" w:rsidR="006E0038" w:rsidRDefault="006E0038" w:rsidP="00731D42">
      <w:pPr>
        <w:pStyle w:val="CommentText"/>
      </w:pPr>
      <w:r>
        <w:t>UE B continues in RRC_INACTIVE when paging message includes TMGI for session X and inactiveReceptionAllowed is included.</w:t>
      </w:r>
    </w:p>
    <w:p w14:paraId="49FA4FD2" w14:textId="77777777" w:rsidR="006E0038" w:rsidRDefault="006E0038" w:rsidP="00731D42">
      <w:pPr>
        <w:pStyle w:val="CommentText"/>
      </w:pPr>
      <w:r>
        <w:t>This is very likely and practical case and allowed by network configuration.</w:t>
      </w:r>
    </w:p>
    <w:p w14:paraId="7F856193" w14:textId="77777777" w:rsidR="006E0038" w:rsidRDefault="006E0038" w:rsidP="00731D42">
      <w:pPr>
        <w:pStyle w:val="CommentText"/>
      </w:pPr>
      <w:r>
        <w:t xml:space="preserve">[Proposed Change]: </w:t>
      </w:r>
    </w:p>
    <w:p w14:paraId="00C452A9" w14:textId="3E398C74" w:rsidR="006E0038" w:rsidRDefault="006E0038" w:rsidP="00DB3D2A">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6E0038" w:rsidRDefault="006E0038" w:rsidP="00DB3D2A">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6E0038" w:rsidRDefault="006E0038" w:rsidP="00731D42">
      <w:pPr>
        <w:pStyle w:val="CommentText"/>
      </w:pPr>
      <w:r>
        <w:t xml:space="preserve">[Comments]: </w:t>
      </w:r>
    </w:p>
    <w:p w14:paraId="411EF379" w14:textId="77777777" w:rsidR="006E0038" w:rsidRPr="00934B30" w:rsidRDefault="006E0038" w:rsidP="00DB3D2A">
      <w:pPr>
        <w:rPr>
          <w:rFonts w:eastAsia="DengXian"/>
          <w:lang w:val="en-US" w:eastAsia="zh-CN"/>
        </w:rPr>
      </w:pPr>
      <w:r w:rsidRPr="00934B30">
        <w:rPr>
          <w:rFonts w:eastAsia="DengXian" w:hint="eastAsia"/>
          <w:lang w:val="en-US" w:eastAsia="zh-CN"/>
        </w:rPr>
        <w:t>Huawei (Xubin): Understand the scenario but confused by the proposed change which doesn't add anything extra compared with the current text. Shouldn't the following change be sufficient?</w:t>
      </w:r>
      <w:r w:rsidRPr="00934B30">
        <w:rPr>
          <w:rFonts w:eastAsia="DengXian" w:hint="eastAsia"/>
          <w:lang w:val="en-US" w:eastAsia="zh-CN"/>
        </w:rPr>
        <w:br/>
        <w:t>2&gt; if the UE is not configured to receive </w:t>
      </w:r>
      <w:r w:rsidRPr="00934B30">
        <w:rPr>
          <w:rFonts w:eastAsia="DengXian" w:hint="eastAsia"/>
          <w:strike/>
          <w:lang w:val="en-US" w:eastAsia="zh-CN"/>
        </w:rPr>
        <w:t>multicast </w:t>
      </w:r>
      <w:r w:rsidRPr="00934B30">
        <w:rPr>
          <w:rFonts w:eastAsia="DengXian" w:hint="eastAsia"/>
          <w:u w:val="single"/>
          <w:lang w:val="en-US" w:eastAsia="zh-CN"/>
        </w:rPr>
        <w:t>at least one of the MBS session (s) indicated by the TMGI(s) that the UE has joined</w:t>
      </w:r>
      <w:r w:rsidRPr="00934B30">
        <w:rPr>
          <w:rFonts w:eastAsia="DengXian" w:hint="eastAsia"/>
          <w:lang w:val="en-US" w:eastAsia="zh-CN"/>
        </w:rPr>
        <w:t> in RRC_INACTIVE or if inactiveReceptionAllowed is not included for at least one of the MBS session (s) indicated by the TMGI(s) that the UE has joined </w:t>
      </w:r>
    </w:p>
    <w:p w14:paraId="0F9802E2" w14:textId="77777777" w:rsidR="006E0038" w:rsidRDefault="006E0038" w:rsidP="00731D42">
      <w:pPr>
        <w:pStyle w:val="CommentText"/>
      </w:pPr>
    </w:p>
  </w:comment>
  <w:comment w:id="228" w:author="Huawei (David L)" w:date="2024-02-02T16:07:00Z" w:initials="DL">
    <w:p w14:paraId="22D248F5" w14:textId="220FE26A" w:rsidR="006E0038" w:rsidRDefault="006E0038" w:rsidP="00731D42">
      <w:pPr>
        <w:pStyle w:val="CommentText"/>
      </w:pPr>
      <w:r>
        <w:t xml:space="preserve">[RIL]: H072 [Delegate]: Huawei (Xubin) [WI]: MBS [Class]:1 </w:t>
      </w:r>
      <w:r>
        <w:rPr>
          <w:color w:val="FF0000"/>
        </w:rPr>
        <w:t xml:space="preserve">[Status]: </w:t>
      </w:r>
      <w:r w:rsidR="00DB3D2A">
        <w:rPr>
          <w:color w:val="FF0000"/>
        </w:rPr>
        <w:t>PropAgree</w:t>
      </w:r>
      <w:r>
        <w:rPr>
          <w:color w:val="FF0000"/>
        </w:rPr>
        <w:t xml:space="preserve"> </w:t>
      </w:r>
      <w:r>
        <w:t xml:space="preserve">[TDoc]: R2-xxxxx </w:t>
      </w:r>
      <w:r>
        <w:rPr>
          <w:color w:val="FF0000"/>
        </w:rPr>
        <w:t>[Proposed Conclusion]: v138</w:t>
      </w:r>
    </w:p>
    <w:p w14:paraId="41DB560C" w14:textId="77777777" w:rsidR="006E0038" w:rsidRDefault="006E0038" w:rsidP="00731D42">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6E0038" w:rsidRDefault="006E0038" w:rsidP="00731D42">
      <w:pPr>
        <w:pStyle w:val="CommentText"/>
      </w:pPr>
      <w:r>
        <w:rPr>
          <w:b/>
        </w:rPr>
        <w:t>[Proposed Change]</w:t>
      </w:r>
      <w:r>
        <w:t>: Discuss how to modify the current procedure to take the following two cases into account at the same time:</w:t>
      </w:r>
    </w:p>
    <w:p w14:paraId="23AA7872" w14:textId="77777777" w:rsidR="006E0038" w:rsidRDefault="006E0038" w:rsidP="00731D42">
      <w:pPr>
        <w:pStyle w:val="CommentText"/>
      </w:pPr>
      <w:r>
        <w:t>Case 1: In group paging, NW tells UE to stay in RRC_INACTIVE.</w:t>
      </w:r>
    </w:p>
    <w:p w14:paraId="66A740F6" w14:textId="77777777" w:rsidR="006E0038" w:rsidRDefault="006E0038" w:rsidP="00731D42">
      <w:pPr>
        <w:pStyle w:val="CommentText"/>
      </w:pPr>
      <w:r>
        <w:t>Case 2: In unicast paging, NW tells UE to go to RC_CONNECTED.</w:t>
      </w:r>
    </w:p>
    <w:p w14:paraId="5F032D86" w14:textId="77777777" w:rsidR="006E0038" w:rsidRDefault="006E0038" w:rsidP="00731D42">
      <w:pPr>
        <w:pStyle w:val="CommentText"/>
      </w:pPr>
      <w:r>
        <w:t>[Comments]:</w:t>
      </w:r>
    </w:p>
    <w:p w14:paraId="41770ED4" w14:textId="77777777" w:rsidR="00DB3D2A" w:rsidRPr="00DB3D2A" w:rsidRDefault="00DB3D2A" w:rsidP="00DB3D2A">
      <w:pPr>
        <w:rPr>
          <w:rFonts w:eastAsia="DengXian"/>
          <w:lang w:val="en-US" w:eastAsia="zh-CN"/>
        </w:rPr>
      </w:pPr>
      <w:r w:rsidRPr="00DB3D2A">
        <w:rPr>
          <w:rFonts w:eastAsia="DengXian" w:hint="eastAsia"/>
          <w:lang w:val="en-US" w:eastAsia="zh-CN"/>
        </w:rPr>
        <w:t xml:space="preserve">Huawei (Xubin): We agreed UE should follow unicast paging if there is collision. The issue is obvious and the following change can be considered. If there is no other proposed change, we will include this change in the MBS RRC CR. Otherwise, we can have a paper to further discuss.   </w:t>
      </w:r>
      <w:r w:rsidRPr="00DB3D2A">
        <w:rPr>
          <w:rFonts w:eastAsia="DengXian" w:hint="eastAsia"/>
          <w:lang w:val="en-US" w:eastAsia="zh-CN"/>
        </w:rPr>
        <w:br/>
      </w:r>
      <w:r w:rsidRPr="00DB3D2A">
        <w:rPr>
          <w:rFonts w:eastAsia="DengXian" w:hint="eastAsia"/>
          <w:lang w:val="en-US" w:eastAsia="zh-CN"/>
        </w:rPr>
        <w:br/>
      </w:r>
      <w:r w:rsidRPr="00DB3D2A">
        <w:rPr>
          <w:rFonts w:eastAsia="DengXian" w:hint="eastAsia"/>
          <w:strike/>
          <w:lang w:val="en-US" w:eastAsia="zh-CN"/>
        </w:rPr>
        <w:t>2&gt; if the UE is not configured to receive multicast in RRC_INACTIVE or if inactiveReceptionAllowed is not included for at least one of the MBS session (s) indicated by the TMGI(s) that the UE has joined:</w:t>
      </w:r>
      <w:r w:rsidRPr="00DB3D2A">
        <w:rPr>
          <w:rFonts w:eastAsia="DengXian" w:hint="eastAsia"/>
          <w:lang w:val="en-US" w:eastAsia="zh-CN"/>
        </w:rPr>
        <w:br/>
        <w:t xml:space="preserve">    </w:t>
      </w:r>
      <w:r w:rsidRPr="00DB3D2A">
        <w:rPr>
          <w:rFonts w:eastAsia="DengXian" w:hint="eastAsia"/>
          <w:u w:val="single"/>
          <w:lang w:val="en-US" w:eastAsia="zh-CN"/>
        </w:rPr>
        <w:t>2</w:t>
      </w:r>
      <w:r w:rsidRPr="00DB3D2A">
        <w:rPr>
          <w:rFonts w:eastAsia="DengXian" w:hint="eastAsia"/>
          <w:strike/>
          <w:lang w:val="en-US" w:eastAsia="zh-CN"/>
        </w:rPr>
        <w:t>3</w:t>
      </w:r>
      <w:r w:rsidRPr="00DB3D2A">
        <w:rPr>
          <w:rFonts w:eastAsia="DengXian" w:hint="eastAsia"/>
          <w:lang w:val="en-US" w:eastAsia="zh-CN"/>
        </w:rPr>
        <w:t>&gt; if PagingRecordList is not included in the Paging message; or</w:t>
      </w:r>
      <w:r w:rsidRPr="00DB3D2A">
        <w:rPr>
          <w:rFonts w:eastAsia="DengXian" w:hint="eastAsia"/>
          <w:lang w:val="en-US" w:eastAsia="zh-CN"/>
        </w:rPr>
        <w:br/>
        <w:t xml:space="preserve">    </w:t>
      </w:r>
      <w:r w:rsidRPr="00DB3D2A">
        <w:rPr>
          <w:rFonts w:eastAsia="DengXian" w:hint="eastAsia"/>
          <w:u w:val="single"/>
          <w:lang w:val="en-US" w:eastAsia="zh-CN"/>
        </w:rPr>
        <w:t>2</w:t>
      </w:r>
      <w:r w:rsidRPr="00DB3D2A">
        <w:rPr>
          <w:rFonts w:eastAsia="DengXian" w:hint="eastAsia"/>
          <w:strike/>
          <w:lang w:val="en-US" w:eastAsia="zh-CN"/>
        </w:rPr>
        <w:t>3</w:t>
      </w:r>
      <w:r w:rsidRPr="00DB3D2A">
        <w:rPr>
          <w:rFonts w:eastAsia="DengXian" w:hint="eastAsia"/>
          <w:lang w:val="en-US" w:eastAsia="zh-CN"/>
        </w:rPr>
        <w:t>&gt; if none of the ue-Identity included in any of the PagingRecord matches the UE identity allocated by upper layers or the UE's stored fullI-RNTI:</w:t>
      </w:r>
      <w:r w:rsidRPr="00DB3D2A">
        <w:rPr>
          <w:rFonts w:eastAsia="DengXian" w:hint="eastAsia"/>
          <w:lang w:val="en-US" w:eastAsia="zh-CN"/>
        </w:rPr>
        <w:br/>
      </w:r>
      <w:r w:rsidRPr="00DB3D2A">
        <w:rPr>
          <w:rFonts w:eastAsia="DengXian" w:hint="eastAsia"/>
          <w:u w:val="single"/>
          <w:lang w:val="en-US" w:eastAsia="zh-CN"/>
        </w:rPr>
        <w:t xml:space="preserve">            3&gt; if the UE is not configured to receive multicast in RRC_INACTIVE or if inactiveReceptionAllowed is not included for at least one of the MBS session (s) indicated by the TMGI(s) that the UE has joined:</w:t>
      </w:r>
      <w:r w:rsidRPr="00DB3D2A">
        <w:rPr>
          <w:rFonts w:eastAsia="DengXian" w:hint="eastAsia"/>
          <w:u w:val="single"/>
          <w:lang w:val="en-US" w:eastAsia="zh-CN"/>
        </w:rPr>
        <w:br/>
      </w:r>
      <w:r w:rsidRPr="00DB3D2A">
        <w:rPr>
          <w:rFonts w:eastAsia="DengXian" w:hint="eastAsia"/>
          <w:lang w:val="en-US" w:eastAsia="zh-CN"/>
        </w:rPr>
        <w:t xml:space="preserve">            ......</w:t>
      </w:r>
      <w:r w:rsidRPr="00DB3D2A">
        <w:rPr>
          <w:rFonts w:eastAsia="DengXian" w:hint="eastAsia"/>
          <w:lang w:val="en-US" w:eastAsia="zh-CN"/>
        </w:rPr>
        <w:br/>
        <w:t xml:space="preserve">            </w:t>
      </w:r>
      <w:r w:rsidRPr="00DB3D2A">
        <w:rPr>
          <w:rFonts w:eastAsia="DengXian" w:hint="eastAsia"/>
          <w:strike/>
          <w:lang w:val="en-US" w:eastAsia="zh-CN"/>
        </w:rPr>
        <w:t>2</w:t>
      </w:r>
      <w:r w:rsidRPr="00DB3D2A">
        <w:rPr>
          <w:rFonts w:eastAsia="DengXian" w:hint="eastAsia"/>
          <w:u w:val="single"/>
          <w:lang w:val="en-US" w:eastAsia="zh-CN"/>
        </w:rPr>
        <w:t>3</w:t>
      </w:r>
      <w:r w:rsidRPr="00DB3D2A">
        <w:rPr>
          <w:rFonts w:eastAsia="DengXian" w:hint="eastAsia"/>
          <w:lang w:val="en-US" w:eastAsia="zh-CN"/>
        </w:rPr>
        <w:t>&gt; else:</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start monitoring the G-RNTI(s) corresponding to the TMGI(s), if configured;</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if the UE was notified to stop monitoring the G-RNTI(s) for all the joined multicast sessions that are configured for reception in RRC_INACTIVE:</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start monitoring the Multicast MCCH-RNTI;</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acquire the MBSMulticastConfiguration message on multicast MCCH, if present;</w:t>
      </w:r>
      <w:r w:rsidRPr="00DB3D2A">
        <w:rPr>
          <w:rFonts w:eastAsia="DengXian" w:hint="eastAsia"/>
          <w:lang w:val="en-US" w:eastAsia="zh-CN"/>
        </w:rPr>
        <w:br/>
        <w:t xml:space="preserve">                      </w:t>
      </w:r>
      <w:r w:rsidRPr="00DB3D2A">
        <w:rPr>
          <w:rFonts w:eastAsia="DengXian" w:hint="eastAsia"/>
          <w:strike/>
          <w:lang w:val="en-US" w:eastAsia="zh-CN"/>
        </w:rPr>
        <w:t>3</w:t>
      </w:r>
      <w:r w:rsidRPr="00DB3D2A">
        <w:rPr>
          <w:rFonts w:eastAsia="DengXian" w:hint="eastAsia"/>
          <w:u w:val="single"/>
          <w:lang w:val="en-US" w:eastAsia="zh-CN"/>
        </w:rPr>
        <w:t>4</w:t>
      </w:r>
      <w:r w:rsidRPr="00DB3D2A">
        <w:rPr>
          <w:rFonts w:eastAsia="DengXian" w:hint="eastAsia"/>
          <w:lang w:val="en-US" w:eastAsia="zh-CN"/>
        </w:rPr>
        <w:t>&gt; else if the UE was notified to stop monitoring the G-RNTI for at least one multicast session for which the PTM configuration was not included in RRCRelease message:</w:t>
      </w:r>
      <w:r w:rsidRPr="00DB3D2A">
        <w:rPr>
          <w:rFonts w:eastAsia="DengXian" w:hint="eastAsia"/>
          <w:lang w:val="en-US" w:eastAsia="zh-CN"/>
        </w:rPr>
        <w:br/>
        <w:t xml:space="preserve">                              </w:t>
      </w:r>
      <w:r w:rsidRPr="00DB3D2A">
        <w:rPr>
          <w:rFonts w:eastAsia="DengXian" w:hint="eastAsia"/>
          <w:strike/>
          <w:lang w:val="en-US" w:eastAsia="zh-CN"/>
        </w:rPr>
        <w:t>4</w:t>
      </w:r>
      <w:r w:rsidRPr="00DB3D2A">
        <w:rPr>
          <w:rFonts w:eastAsia="DengXian" w:hint="eastAsia"/>
          <w:u w:val="single"/>
          <w:lang w:val="en-US" w:eastAsia="zh-CN"/>
        </w:rPr>
        <w:t>5</w:t>
      </w:r>
      <w:r w:rsidRPr="00DB3D2A">
        <w:rPr>
          <w:rFonts w:eastAsia="DengXian" w:hint="eastAsia"/>
          <w:lang w:val="en-US" w:eastAsia="zh-CN"/>
        </w:rPr>
        <w:t>&gt; acquire the MBSMulticastConfiguration message on multicast MCCH;</w:t>
      </w:r>
    </w:p>
    <w:p w14:paraId="71D86E74" w14:textId="77777777" w:rsidR="006E0038" w:rsidRDefault="006E0038" w:rsidP="00731D42">
      <w:pPr>
        <w:pStyle w:val="CommentText"/>
      </w:pPr>
    </w:p>
  </w:comment>
  <w:comment w:id="229" w:author="Jarkko T. Koskela (Nokia)" w:date="2024-02-02T16:07:00Z" w:initials="JTK(">
    <w:p w14:paraId="725C3A39" w14:textId="15EDF1F7" w:rsidR="006E0038" w:rsidRDefault="006E0038" w:rsidP="00731D42">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6E0038" w:rsidRDefault="006E0038" w:rsidP="00731D42">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6E0038" w:rsidRDefault="006E0038" w:rsidP="00731D42">
      <w:pPr>
        <w:pStyle w:val="CommentText"/>
      </w:pPr>
    </w:p>
    <w:p w14:paraId="7CC76E18" w14:textId="77777777" w:rsidR="006E0038" w:rsidRDefault="006E0038" w:rsidP="00731D42">
      <w:pPr>
        <w:pStyle w:val="CommentText"/>
      </w:pPr>
      <w:r>
        <w:rPr>
          <w:b/>
        </w:rPr>
        <w:t>[Proposed Change]</w:t>
      </w:r>
      <w:r>
        <w:t>: move if configured just after G-RNTI</w:t>
      </w:r>
    </w:p>
    <w:p w14:paraId="53DF3A51" w14:textId="77777777" w:rsidR="006E0038" w:rsidRDefault="006E0038" w:rsidP="00731D42">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6E0038" w:rsidRPr="005329A3" w:rsidRDefault="006E0038" w:rsidP="00DB3D2A">
      <w:pPr>
        <w:rPr>
          <w:rFonts w:eastAsia="DengXian"/>
          <w:lang w:val="en-US" w:eastAsia="zh-CN"/>
        </w:rPr>
      </w:pPr>
      <w:r w:rsidRPr="005329A3">
        <w:rPr>
          <w:rFonts w:eastAsia="DengXian"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6E0038" w:rsidRDefault="006E0038" w:rsidP="00731D42">
      <w:pPr>
        <w:pStyle w:val="CommentText"/>
      </w:pPr>
    </w:p>
  </w:comment>
  <w:comment w:id="230" w:author="Sharp(Fangying Xiao)" w:date="2024-02-02T16:07:00Z" w:initials="XFY">
    <w:p w14:paraId="169A3EBA" w14:textId="3F9A4A4C" w:rsidR="006E0038" w:rsidRDefault="006E0038" w:rsidP="00731D42">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6E0038" w:rsidRDefault="006E0038" w:rsidP="00731D42">
      <w:pPr>
        <w:pStyle w:val="CommentText"/>
      </w:pPr>
      <w:r>
        <w:rPr>
          <w:b/>
        </w:rPr>
        <w:t>[Description]</w:t>
      </w:r>
      <w:r>
        <w:t>: Multicast MCCH is optionally supported</w:t>
      </w:r>
      <w:r>
        <w:rPr>
          <w:rFonts w:hint="eastAsia"/>
        </w:rPr>
        <w:t>.</w:t>
      </w:r>
    </w:p>
    <w:p w14:paraId="327C3F77" w14:textId="77777777" w:rsidR="006E0038" w:rsidRDefault="006E0038" w:rsidP="00731D42">
      <w:pPr>
        <w:pStyle w:val="CommentText"/>
        <w:rPr>
          <w:rFonts w:eastAsiaTheme="minorEastAsia"/>
          <w:lang w:eastAsia="zh-CN"/>
        </w:rPr>
      </w:pPr>
      <w:r>
        <w:t xml:space="preserve">[Proposed Change]: </w:t>
      </w:r>
    </w:p>
    <w:p w14:paraId="1E450061" w14:textId="77777777" w:rsidR="006E0038" w:rsidRDefault="006E0038" w:rsidP="00DB3D2A">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6E0038" w:rsidRDefault="006E0038" w:rsidP="00731D42">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6E0038" w:rsidRDefault="006E0038" w:rsidP="00731D42">
      <w:pPr>
        <w:pStyle w:val="CommentText"/>
      </w:pPr>
    </w:p>
    <w:p w14:paraId="54DCC3E3" w14:textId="77777777" w:rsidR="006E0038" w:rsidRPr="005329A3" w:rsidRDefault="006E0038" w:rsidP="00DB3D2A">
      <w:pPr>
        <w:rPr>
          <w:rFonts w:eastAsia="DengXian"/>
          <w:lang w:val="en-US" w:eastAsia="zh-CN"/>
        </w:rPr>
      </w:pPr>
      <w:r w:rsidRPr="005329A3">
        <w:rPr>
          <w:rFonts w:eastAsia="DengXian" w:hint="eastAsia"/>
          <w:lang w:val="en-US" w:eastAsia="zh-CN"/>
        </w:rPr>
        <w:t>Huawei (Xubin): Multicast MCCH-RNTI is a fixed value. So "if any " is not suitable. Can use Samsung's wording: 4&gt; start monitoring the Multicast MCCH-RNTI, </w:t>
      </w:r>
      <w:r w:rsidRPr="005329A3">
        <w:rPr>
          <w:rFonts w:eastAsia="DengXian" w:hint="eastAsia"/>
          <w:u w:val="single"/>
          <w:lang w:val="en-US" w:eastAsia="zh-CN"/>
        </w:rPr>
        <w:t>if multicast MCCH is present</w:t>
      </w:r>
      <w:r w:rsidRPr="005329A3">
        <w:rPr>
          <w:rFonts w:eastAsia="DengXian" w:hint="eastAsia"/>
          <w:lang w:val="en-US" w:eastAsia="zh-CN"/>
        </w:rPr>
        <w:t>;</w:t>
      </w:r>
    </w:p>
    <w:p w14:paraId="4B0D4F8D" w14:textId="77777777" w:rsidR="006E0038" w:rsidRDefault="006E0038" w:rsidP="00731D42">
      <w:pPr>
        <w:pStyle w:val="CommentText"/>
      </w:pPr>
    </w:p>
  </w:comment>
  <w:comment w:id="231" w:author="Jarkko T. Koskela (Nokia)" w:date="2024-02-02T16:07:00Z" w:initials="JTK(">
    <w:p w14:paraId="33AE2EB6" w14:textId="2D49F8EF" w:rsidR="006E0038" w:rsidRDefault="006E0038" w:rsidP="00731D42">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6E0038" w:rsidRDefault="006E0038" w:rsidP="00731D42">
      <w:pPr>
        <w:pStyle w:val="CommentText"/>
      </w:pPr>
      <w:r>
        <w:rPr>
          <w:b/>
        </w:rPr>
        <w:t>[Description]</w:t>
      </w:r>
      <w:r>
        <w:t>: what is PTM configuration? Maybe some clarification is needed?</w:t>
      </w:r>
    </w:p>
    <w:p w14:paraId="563F7E6B" w14:textId="77777777" w:rsidR="006E0038" w:rsidRDefault="006E0038" w:rsidP="00731D42">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6E0038" w:rsidRDefault="006E0038" w:rsidP="00731D42">
      <w:pPr>
        <w:pStyle w:val="CommentText"/>
      </w:pPr>
      <w:r>
        <w:t xml:space="preserve">[Comments]: </w:t>
      </w:r>
    </w:p>
    <w:p w14:paraId="15AC3F0C" w14:textId="77777777" w:rsidR="006E0038" w:rsidRPr="005329A3" w:rsidRDefault="006E0038" w:rsidP="00DB3D2A">
      <w:pPr>
        <w:rPr>
          <w:rFonts w:eastAsia="DengXian"/>
          <w:lang w:val="en-US" w:eastAsia="zh-CN"/>
        </w:rPr>
      </w:pPr>
      <w:r w:rsidRPr="005329A3">
        <w:rPr>
          <w:rFonts w:eastAsia="DengXian" w:hint="eastAsia"/>
          <w:lang w:val="en-US" w:eastAsia="zh-CN"/>
        </w:rPr>
        <w:t>Huawei (Xubin): In the field description of IE </w:t>
      </w:r>
      <w:r w:rsidRPr="005329A3">
        <w:rPr>
          <w:rFonts w:eastAsia="DengXian" w:hint="eastAsia"/>
          <w:i/>
          <w:iCs/>
          <w:lang w:val="en-US" w:eastAsia="zh-CN"/>
        </w:rPr>
        <w:t>inactivePTM-Config </w:t>
      </w:r>
      <w:r w:rsidRPr="005329A3">
        <w:rPr>
          <w:rFonts w:eastAsia="DengXian" w:hint="eastAsia"/>
          <w:lang w:val="en-US" w:eastAsia="zh-CN"/>
        </w:rPr>
        <w:t>it is clear what PTM configuration means: Indicates PTM configuration for MBS multicast reception in RRC_INACTIVE in the serving cell. It seems not needed to duplicate here.</w:t>
      </w:r>
    </w:p>
    <w:p w14:paraId="68DF3394" w14:textId="77777777" w:rsidR="006E0038" w:rsidRDefault="006E0038" w:rsidP="00731D42">
      <w:pPr>
        <w:pStyle w:val="CommentText"/>
      </w:pPr>
    </w:p>
  </w:comment>
  <w:comment w:id="232" w:author="ZTE (Tao)" w:date="2024-02-02T16:07:00Z" w:initials="ZTE">
    <w:p w14:paraId="13BF4928" w14:textId="6156ECBB" w:rsidR="006E0038" w:rsidRDefault="006E0038" w:rsidP="00731D42">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6E0038" w:rsidRDefault="006E0038" w:rsidP="00731D42">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6E0038" w:rsidRDefault="006E0038" w:rsidP="00731D42">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6E0038" w:rsidRDefault="006E0038" w:rsidP="00731D42">
      <w:pPr>
        <w:pStyle w:val="CommentText"/>
      </w:pPr>
      <w:r>
        <w:t xml:space="preserve">[Comments]: </w:t>
      </w:r>
    </w:p>
    <w:p w14:paraId="58517DAA" w14:textId="77777777" w:rsidR="006E0038" w:rsidRPr="005329A3" w:rsidRDefault="006E0038" w:rsidP="00DB3D2A">
      <w:pPr>
        <w:rPr>
          <w:rFonts w:eastAsia="DengXian"/>
          <w:lang w:val="en-US" w:eastAsia="zh-CN"/>
        </w:rPr>
      </w:pPr>
      <w:r w:rsidRPr="005329A3">
        <w:rPr>
          <w:rFonts w:eastAsia="DengXian" w:hint="eastAsia"/>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6E0038" w:rsidRDefault="006E0038" w:rsidP="00731D42">
      <w:pPr>
        <w:pStyle w:val="CommentText"/>
      </w:pPr>
    </w:p>
  </w:comment>
  <w:comment w:id="238" w:author="CATT (Xiao)" w:date="2024-02-02T16:07:00Z" w:initials="C">
    <w:p w14:paraId="7CAA499D" w14:textId="6A25826E" w:rsidR="006E0038" w:rsidRDefault="006E0038"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Pr="006F22E1">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6E0038" w:rsidRDefault="006E0038" w:rsidP="00731D42">
      <w:pPr>
        <w:pStyle w:val="CommentText"/>
      </w:pPr>
      <w:r>
        <w:rPr>
          <w:b/>
        </w:rPr>
        <w:t>[Description]</w:t>
      </w:r>
      <w:r>
        <w:t xml:space="preserve">: </w:t>
      </w:r>
      <w:r>
        <w:rPr>
          <w:rFonts w:hint="eastAsia"/>
        </w:rPr>
        <w:t>Removal of sl-FreqInfoListSizeExt for NR SL discovery transmission</w:t>
      </w:r>
    </w:p>
    <w:p w14:paraId="79BC5C8C" w14:textId="77777777" w:rsidR="006E0038" w:rsidRDefault="006E0038" w:rsidP="00731D42">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6E0038" w:rsidRDefault="006E0038" w:rsidP="00731D42">
      <w:pPr>
        <w:pStyle w:val="CommentText"/>
      </w:pPr>
      <w:r>
        <w:rPr>
          <w:b/>
        </w:rPr>
        <w:t>[Comments]</w:t>
      </w:r>
      <w:r>
        <w:t>: [QC v125] Agree. SL carry aggregation is not supported for SL discovery, therefore the extra carriers cannot be used for SL discovry.</w:t>
      </w:r>
    </w:p>
    <w:p w14:paraId="204D0BCE" w14:textId="77777777" w:rsidR="006E0038" w:rsidRDefault="006E0038" w:rsidP="00731D42">
      <w:pPr>
        <w:pStyle w:val="CommentText"/>
      </w:pPr>
    </w:p>
  </w:comment>
  <w:comment w:id="239" w:author="ZTE_Mengzhen" w:date="2024-02-02T16:07:00Z" w:initials="ZTE_Mengz">
    <w:p w14:paraId="583820CF" w14:textId="77777777" w:rsidR="006E0038" w:rsidRDefault="006E0038" w:rsidP="00731D42">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6E0038" w:rsidRDefault="006E0038" w:rsidP="00731D42">
      <w:pPr>
        <w:pStyle w:val="CommentText"/>
      </w:pPr>
      <w:r>
        <w:rPr>
          <w:b/>
          <w:bCs/>
        </w:rPr>
        <w:t>[Description]</w:t>
      </w:r>
      <w:r>
        <w:t>: How does N3C relay UE enter into connected state is missing. Corresponding agreement is :</w:t>
      </w:r>
    </w:p>
    <w:p w14:paraId="2CA26962" w14:textId="77777777" w:rsidR="006E0038" w:rsidRDefault="006E0038" w:rsidP="00731D42">
      <w:pPr>
        <w:pStyle w:val="CommentText"/>
      </w:pPr>
      <w:r>
        <w:t>For Scenario 2, leave it to relay and remote UE implementation on how to trigger the RRC_IDLE/RRC_INACTIVE target relay UE to initiate RRC connection establishment procedure.</w:t>
      </w:r>
    </w:p>
    <w:p w14:paraId="0E2515F9" w14:textId="77777777" w:rsidR="006E0038" w:rsidRDefault="006E0038" w:rsidP="00731D42">
      <w:pPr>
        <w:pStyle w:val="CommentText"/>
      </w:pPr>
      <w:r>
        <w:t xml:space="preserve">[Proposed Change]: </w:t>
      </w:r>
    </w:p>
    <w:p w14:paraId="70A260B9" w14:textId="77777777" w:rsidR="006E0038" w:rsidRDefault="006E0038" w:rsidP="00731D42">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6E0038" w:rsidRDefault="006E0038" w:rsidP="00731D42">
      <w:pPr>
        <w:pStyle w:val="CommentText"/>
      </w:pPr>
    </w:p>
    <w:p w14:paraId="14003900" w14:textId="77777777" w:rsidR="006E0038" w:rsidRDefault="006E0038" w:rsidP="00731D42">
      <w:pPr>
        <w:pStyle w:val="CommentText"/>
      </w:pPr>
      <w:r>
        <w:t xml:space="preserve">[Comments]: </w:t>
      </w:r>
    </w:p>
    <w:p w14:paraId="01F547B3" w14:textId="77777777" w:rsidR="006E0038" w:rsidRDefault="006E0038" w:rsidP="00731D42">
      <w:pPr>
        <w:pStyle w:val="CommentText"/>
      </w:pPr>
    </w:p>
  </w:comment>
  <w:comment w:id="241" w:author="Intel (Yi Guo)" w:date="2024-02-02T16:07:00Z" w:initials="GY">
    <w:p w14:paraId="724728D0" w14:textId="77777777" w:rsidR="006E0038" w:rsidRDefault="006E0038" w:rsidP="00731D42">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6E0038" w:rsidRDefault="006E0038" w:rsidP="00731D42">
      <w:pPr>
        <w:pStyle w:val="CommentText"/>
      </w:pPr>
      <w:r>
        <w:t xml:space="preserve">[Description]: </w:t>
      </w:r>
    </w:p>
    <w:p w14:paraId="2323405E" w14:textId="77777777" w:rsidR="006E0038" w:rsidRDefault="006E0038" w:rsidP="00731D42">
      <w:pPr>
        <w:pStyle w:val="CommentText"/>
      </w:pPr>
      <w:r>
        <w:t>Duplicated description on RRC Connection establishment for NR sidelink positioning</w:t>
      </w:r>
      <w:r>
        <w:br/>
      </w:r>
    </w:p>
    <w:p w14:paraId="59F32514" w14:textId="77777777" w:rsidR="006E0038" w:rsidRDefault="006E0038" w:rsidP="00731D42">
      <w:pPr>
        <w:pStyle w:val="CommentText"/>
      </w:pPr>
      <w:r>
        <w:t xml:space="preserve">[Proposed Change]: </w:t>
      </w:r>
    </w:p>
    <w:p w14:paraId="2A0E1EF3" w14:textId="77777777" w:rsidR="006E0038" w:rsidRDefault="006E0038" w:rsidP="00731D42">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6E0038" w:rsidRDefault="006E0038" w:rsidP="00731D42">
      <w:pPr>
        <w:pStyle w:val="CommentText"/>
      </w:pPr>
      <w:r>
        <w:t>Suggest to remove 5.3.3.1b.</w:t>
      </w:r>
    </w:p>
    <w:p w14:paraId="492B1C9C" w14:textId="77777777" w:rsidR="006E0038" w:rsidRDefault="006E0038" w:rsidP="00731D42">
      <w:pPr>
        <w:pStyle w:val="CommentText"/>
      </w:pPr>
      <w:r>
        <w:br/>
      </w:r>
    </w:p>
    <w:p w14:paraId="73480D39" w14:textId="77777777" w:rsidR="006E0038" w:rsidRDefault="006E0038" w:rsidP="00731D42">
      <w:pPr>
        <w:pStyle w:val="CommentText"/>
      </w:pPr>
      <w:r>
        <w:t xml:space="preserve">[Comments]: </w:t>
      </w:r>
      <w:r>
        <w:br/>
      </w:r>
    </w:p>
  </w:comment>
  <w:comment w:id="242" w:author="vivo (Yuan)" w:date="2024-02-02T16:07:00Z" w:initials="Del">
    <w:p w14:paraId="7B723C22" w14:textId="77777777" w:rsidR="006E0038" w:rsidRDefault="006E0038" w:rsidP="00731D42">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6E0038" w:rsidRDefault="006E0038" w:rsidP="00731D42">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6E0038" w:rsidRDefault="006E0038" w:rsidP="00731D42">
      <w:pPr>
        <w:pStyle w:val="CommentText"/>
      </w:pPr>
      <w:r>
        <w:rPr>
          <w:b/>
        </w:rPr>
        <w:t>[Proposed Change]</w:t>
      </w:r>
      <w:r>
        <w:t>: change “NR sidelink Positioning” into “SL-PRS transmission”</w:t>
      </w:r>
    </w:p>
    <w:p w14:paraId="569300C4" w14:textId="77777777" w:rsidR="006E0038" w:rsidRDefault="006E0038" w:rsidP="00731D42">
      <w:pPr>
        <w:pStyle w:val="CommentText"/>
      </w:pPr>
      <w:r>
        <w:t>[Comments]:</w:t>
      </w:r>
    </w:p>
  </w:comment>
  <w:comment w:id="243" w:author="vivo (Yuan)" w:date="2024-02-02T16:07:00Z" w:initials="Del">
    <w:p w14:paraId="71034704" w14:textId="77777777" w:rsidR="006E0038" w:rsidRDefault="006E0038" w:rsidP="00731D42">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6E0038" w:rsidRDefault="006E0038" w:rsidP="00731D42">
      <w:pPr>
        <w:pStyle w:val="CommentText"/>
      </w:pPr>
      <w:r>
        <w:rPr>
          <w:b/>
        </w:rPr>
        <w:t>[Description]</w:t>
      </w:r>
      <w:r>
        <w:t>: Same reason as V800.</w:t>
      </w:r>
    </w:p>
    <w:p w14:paraId="471452A8" w14:textId="77777777" w:rsidR="006E0038" w:rsidRDefault="006E0038" w:rsidP="00731D42">
      <w:pPr>
        <w:pStyle w:val="CommentText"/>
      </w:pPr>
      <w:r>
        <w:rPr>
          <w:b/>
        </w:rPr>
        <w:t>[Proposed Change]</w:t>
      </w:r>
      <w:r>
        <w:t>: change “NR sidelink Positioning” into “SL-PRS”</w:t>
      </w:r>
    </w:p>
    <w:p w14:paraId="34667857" w14:textId="77777777" w:rsidR="006E0038" w:rsidRDefault="006E0038" w:rsidP="00731D42">
      <w:pPr>
        <w:pStyle w:val="CommentText"/>
      </w:pPr>
      <w:r>
        <w:t>[Comments]:</w:t>
      </w:r>
    </w:p>
  </w:comment>
  <w:comment w:id="244" w:author="vivo (Yuan)" w:date="2024-02-02T16:07:00Z" w:initials="Del">
    <w:p w14:paraId="1CE45E62" w14:textId="77777777" w:rsidR="006E0038" w:rsidRDefault="006E0038" w:rsidP="00731D42">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6E0038" w:rsidRDefault="006E0038" w:rsidP="00731D42">
      <w:pPr>
        <w:pStyle w:val="CommentText"/>
      </w:pPr>
      <w:r>
        <w:rPr>
          <w:b/>
        </w:rPr>
        <w:t>[Description]</w:t>
      </w:r>
      <w:r>
        <w:t>: shared resource pool is missing in such description.</w:t>
      </w:r>
    </w:p>
    <w:p w14:paraId="275B48AA" w14:textId="77777777" w:rsidR="006E0038" w:rsidRDefault="006E0038" w:rsidP="00731D42">
      <w:pPr>
        <w:pStyle w:val="CommentText"/>
      </w:pPr>
      <w:r>
        <w:rPr>
          <w:b/>
        </w:rPr>
        <w:t>[Proposed Change]</w:t>
      </w:r>
      <w:r>
        <w:t xml:space="preserve">: Add “or </w:t>
      </w:r>
      <w:r>
        <w:rPr>
          <w:i/>
        </w:rPr>
        <w:t>sl-TxPoolSelectedNormal</w:t>
      </w:r>
      <w:r>
        <w:rPr>
          <w:iCs/>
        </w:rPr>
        <w:t>”.</w:t>
      </w:r>
    </w:p>
    <w:p w14:paraId="31C74B1D" w14:textId="77777777" w:rsidR="006E0038" w:rsidRDefault="006E0038" w:rsidP="00731D42">
      <w:pPr>
        <w:pStyle w:val="CommentText"/>
      </w:pPr>
      <w:r>
        <w:t>[Comments]:</w:t>
      </w:r>
    </w:p>
  </w:comment>
  <w:comment w:id="249" w:author="Huawei-YinghaoGuo" w:date="2024-02-02T16:07:00Z" w:initials="YG">
    <w:p w14:paraId="494B13AA" w14:textId="77777777" w:rsidR="006E0038" w:rsidRDefault="006E0038" w:rsidP="00731D42">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6E0038" w:rsidRDefault="006E0038" w:rsidP="00731D42">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6E0038" w:rsidRDefault="006E0038" w:rsidP="00731D42">
      <w:pPr>
        <w:pStyle w:val="CommentText"/>
      </w:pPr>
      <w:r>
        <w:t xml:space="preserve">[Proposed Change]: </w:t>
      </w:r>
    </w:p>
    <w:p w14:paraId="04B12541" w14:textId="77777777" w:rsidR="006E0038" w:rsidRDefault="006E0038" w:rsidP="00731D42">
      <w:pPr>
        <w:pStyle w:val="CommentText"/>
      </w:pPr>
      <w:r>
        <w:t>It is proposed to describe how to set the establishmentCause when relay UE receives the RemoteUEInformationSidelink containing the connectionForMP from the remote UE, which is missing.</w:t>
      </w:r>
    </w:p>
    <w:p w14:paraId="7905156D" w14:textId="77777777" w:rsidR="006E0038" w:rsidRDefault="006E0038" w:rsidP="00731D42">
      <w:pPr>
        <w:pStyle w:val="CommentText"/>
      </w:pPr>
    </w:p>
    <w:p w14:paraId="1C096409" w14:textId="77777777" w:rsidR="006E0038" w:rsidRDefault="006E0038" w:rsidP="00731D42">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6E0038" w:rsidRDefault="006E0038" w:rsidP="00731D42">
      <w:pPr>
        <w:pStyle w:val="CommentText"/>
      </w:pPr>
    </w:p>
    <w:p w14:paraId="60900E74" w14:textId="77777777" w:rsidR="006E0038" w:rsidRDefault="006E0038" w:rsidP="00731D42">
      <w:pPr>
        <w:pStyle w:val="CommentText"/>
        <w:rPr>
          <w:rFonts w:eastAsiaTheme="minorEastAsia"/>
        </w:rPr>
      </w:pPr>
      <w:r>
        <w:t>[Comments]:</w:t>
      </w:r>
    </w:p>
    <w:p w14:paraId="37EF69E1" w14:textId="77777777" w:rsidR="006E0038" w:rsidRDefault="006E0038" w:rsidP="00731D42">
      <w:pPr>
        <w:pStyle w:val="CommentText"/>
      </w:pPr>
    </w:p>
  </w:comment>
  <w:comment w:id="250" w:author="Sharp(Fangying Xiao)-02" w:date="2024-02-02T16:07:00Z" w:initials="XFY">
    <w:p w14:paraId="58BC14F6" w14:textId="77777777" w:rsidR="006E0038" w:rsidRDefault="006E0038" w:rsidP="00731D42">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6E0038" w:rsidRDefault="006E0038" w:rsidP="00731D42">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6E0038" w:rsidRDefault="006E0038" w:rsidP="00731D42">
      <w:pPr>
        <w:pStyle w:val="CommentText"/>
      </w:pPr>
      <w:r>
        <w:t xml:space="preserve">[Proposed Change]: </w:t>
      </w:r>
    </w:p>
    <w:p w14:paraId="3B7D3960" w14:textId="77777777" w:rsidR="006E0038" w:rsidRDefault="006E0038" w:rsidP="00731D42">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6E0038" w:rsidRDefault="006E0038" w:rsidP="00731D42">
      <w:pPr>
        <w:pStyle w:val="CommentText"/>
      </w:pPr>
      <w:r>
        <w:t>[Comments]:</w:t>
      </w:r>
    </w:p>
    <w:p w14:paraId="3F405D26" w14:textId="77777777" w:rsidR="006E0038" w:rsidRDefault="006E0038" w:rsidP="00731D42">
      <w:pPr>
        <w:pStyle w:val="CommentText"/>
      </w:pPr>
    </w:p>
  </w:comment>
  <w:comment w:id="253" w:author="ZTE(Zhihong)" w:date="2024-02-02T16:07:00Z" w:initials="Z">
    <w:p w14:paraId="3B6A2AB8" w14:textId="77777777" w:rsidR="006E0038" w:rsidRDefault="006E0038" w:rsidP="00731D42">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6E0038" w:rsidRDefault="006E0038" w:rsidP="00731D42">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6E0038" w:rsidRDefault="006E0038" w:rsidP="00731D42">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6E0038" w:rsidRDefault="006E0038" w:rsidP="00731D42">
      <w:pPr>
        <w:pStyle w:val="CommentText"/>
      </w:pPr>
    </w:p>
    <w:p w14:paraId="2C8F168C" w14:textId="77777777" w:rsidR="006E0038" w:rsidRDefault="006E0038" w:rsidP="00731D42">
      <w:pPr>
        <w:pStyle w:val="CommentText"/>
      </w:pPr>
      <w:r>
        <w:rPr>
          <w:b/>
          <w:bCs/>
        </w:rPr>
        <w:t>[Comments]</w:t>
      </w:r>
      <w:r>
        <w:t>: Ericsson (Cecilia): Partly same as RIL H702 and H704. Will be corrected in the correction CR.</w:t>
      </w:r>
    </w:p>
  </w:comment>
  <w:comment w:id="254" w:author="Huawei-YinghaoGuo" w:date="2024-02-02T16:07:00Z" w:initials="YG">
    <w:p w14:paraId="39C6C95B" w14:textId="77777777" w:rsidR="006E0038" w:rsidRDefault="006E0038" w:rsidP="00731D42">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6E0038" w:rsidRDefault="006E0038" w:rsidP="00731D42">
      <w:pPr>
        <w:pStyle w:val="CommentText"/>
      </w:pPr>
      <w:r>
        <w:rPr>
          <w:b/>
          <w:bCs/>
        </w:rPr>
        <w:t>[Description]</w:t>
      </w:r>
      <w:r>
        <w:t xml:space="preserve">: In ASN.1, the IE is ENUMERATED {true}, so the description “or not set to true” is in correct. </w:t>
      </w:r>
    </w:p>
    <w:p w14:paraId="795E7E56" w14:textId="77777777" w:rsidR="006E0038" w:rsidRDefault="006E0038" w:rsidP="00731D42">
      <w:pPr>
        <w:pStyle w:val="CommentText"/>
      </w:pPr>
      <w:r>
        <w:rPr>
          <w:b/>
          <w:bCs/>
        </w:rPr>
        <w:t>[Proposed Change]</w:t>
      </w:r>
      <w:r>
        <w:t>:Remove “or not set to true”.</w:t>
      </w:r>
    </w:p>
    <w:p w14:paraId="512512B2" w14:textId="77777777" w:rsidR="006E0038" w:rsidRDefault="006E0038" w:rsidP="00731D42">
      <w:pPr>
        <w:pStyle w:val="CommentText"/>
      </w:pPr>
      <w:r>
        <w:rPr>
          <w:b/>
          <w:bCs/>
        </w:rPr>
        <w:t>[Comments]</w:t>
      </w:r>
      <w:r>
        <w:t>: Ericsson (Cecilia):  Seems OK, will be corrected in the correction CR for QoE.</w:t>
      </w:r>
    </w:p>
  </w:comment>
  <w:comment w:id="255" w:author="Huawei-YinghaoGuo" w:date="2024-02-02T16:07:00Z" w:initials="YG">
    <w:p w14:paraId="37AB1DBD" w14:textId="77777777" w:rsidR="006E0038" w:rsidRDefault="006E0038" w:rsidP="00731D42">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6E0038" w:rsidRDefault="006E0038" w:rsidP="00731D42">
      <w:pPr>
        <w:pStyle w:val="CommentText"/>
      </w:pPr>
      <w:r>
        <w:rPr>
          <w:b/>
          <w:bCs/>
        </w:rPr>
        <w:t>[Description]</w:t>
      </w:r>
      <w:r>
        <w:t xml:space="preserve">: Here the wording “all” is incorrect as specific application layer  measurement are released (see the above 2&gt; condition). </w:t>
      </w:r>
    </w:p>
    <w:p w14:paraId="3FC1FF4E" w14:textId="77777777" w:rsidR="006E0038" w:rsidRDefault="006E0038" w:rsidP="00731D42">
      <w:pPr>
        <w:pStyle w:val="CommentText"/>
      </w:pPr>
      <w:r>
        <w:rPr>
          <w:b/>
          <w:bCs/>
        </w:rPr>
        <w:t>[Proposed Change]</w:t>
      </w:r>
      <w:r>
        <w:t>: Change “all XXX configurations” to “the XXX configuration”.</w:t>
      </w:r>
    </w:p>
    <w:p w14:paraId="0F246497" w14:textId="77777777" w:rsidR="006E0038" w:rsidRDefault="006E0038" w:rsidP="00731D42">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6E0038" w:rsidRDefault="006E0038" w:rsidP="00731D42">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6E0038" w:rsidRDefault="006E0038" w:rsidP="00DB3D2A">
      <w:pPr>
        <w:pStyle w:val="B2"/>
        <w:rPr>
          <w:rFonts w:eastAsiaTheme="minorEastAsia"/>
          <w:lang w:eastAsia="en-GB"/>
        </w:rPr>
      </w:pPr>
      <w:r>
        <w:rPr>
          <w:rFonts w:eastAsiaTheme="minorEastAsia"/>
          <w:lang w:eastAsia="en-GB"/>
        </w:rPr>
        <w:t xml:space="preserve">[Proposed Change]: </w:t>
      </w:r>
    </w:p>
    <w:p w14:paraId="71324183" w14:textId="77777777" w:rsidR="006E0038" w:rsidRDefault="006E0038" w:rsidP="00DB3D2A">
      <w:pPr>
        <w:pStyle w:val="B2"/>
      </w:pPr>
      <w:r>
        <w:t>2&gt;</w:t>
      </w:r>
      <w:r>
        <w:tab/>
        <w:t xml:space="preserve">if connecting as an IAB-node and </w:t>
      </w:r>
      <w:r>
        <w:rPr>
          <w:color w:val="FF0000"/>
          <w:u w:val="single"/>
        </w:rPr>
        <w:t>not as mobile IAB-node</w:t>
      </w:r>
      <w:r>
        <w:t>:</w:t>
      </w:r>
    </w:p>
    <w:p w14:paraId="1F182192" w14:textId="77777777" w:rsidR="006E0038" w:rsidRDefault="006E0038" w:rsidP="00DB3D2A">
      <w:pPr>
        <w:rPr>
          <w:rFonts w:eastAsiaTheme="minorEastAsia"/>
        </w:rPr>
      </w:pPr>
      <w:r>
        <w:t>3&gt;</w:t>
      </w:r>
      <w:r>
        <w:tab/>
        <w:t>include the iab-NodeIndication;</w:t>
      </w:r>
    </w:p>
    <w:p w14:paraId="626253C7" w14:textId="77777777" w:rsidR="006E0038" w:rsidRDefault="006E0038" w:rsidP="00731D42">
      <w:pPr>
        <w:pStyle w:val="CommentText"/>
      </w:pPr>
      <w:r>
        <w:t>[Comments]:</w:t>
      </w:r>
    </w:p>
  </w:comment>
  <w:comment w:id="258" w:author="CATT (Haocheng)" w:date="2024-02-02T16:07:00Z" w:initials="C">
    <w:p w14:paraId="02695347"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6E0038" w:rsidRDefault="006E0038" w:rsidP="00731D42">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6E0038" w:rsidRDefault="006E0038" w:rsidP="00731D42">
      <w:pPr>
        <w:pStyle w:val="CommentText"/>
        <w:rPr>
          <w:rFonts w:eastAsiaTheme="minorEastAsia"/>
          <w:lang w:eastAsia="zh-CN"/>
        </w:rPr>
      </w:pPr>
      <w:r>
        <w:t xml:space="preserve">[Proposed Change]: </w:t>
      </w:r>
    </w:p>
    <w:p w14:paraId="3B4F4B36" w14:textId="77777777" w:rsidR="006E0038" w:rsidRDefault="006E0038" w:rsidP="00731D42">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6E0038" w:rsidRDefault="006E0038" w:rsidP="00731D42">
      <w:pPr>
        <w:pStyle w:val="CommentText"/>
      </w:pPr>
      <w:r>
        <w:t xml:space="preserve">[Comments]: </w:t>
      </w:r>
    </w:p>
    <w:p w14:paraId="41596526" w14:textId="77777777" w:rsidR="006E0038" w:rsidRDefault="006E0038" w:rsidP="00731D42">
      <w:pPr>
        <w:pStyle w:val="CommentText"/>
      </w:pPr>
    </w:p>
  </w:comment>
  <w:comment w:id="259" w:author="ZTE(Zhihong)" w:date="2024-02-02T16:07:00Z" w:initials="Z">
    <w:p w14:paraId="62834CF1" w14:textId="77777777" w:rsidR="006E0038" w:rsidRDefault="006E0038" w:rsidP="00731D42">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6E0038" w:rsidRDefault="006E0038" w:rsidP="00731D42">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6E0038" w:rsidRDefault="006E0038" w:rsidP="00731D42">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6E0038" w:rsidRDefault="006E0038" w:rsidP="00731D42">
      <w:pPr>
        <w:pStyle w:val="CommentText"/>
      </w:pPr>
      <w:r>
        <w:t xml:space="preserve">[Comments]: </w:t>
      </w:r>
    </w:p>
    <w:p w14:paraId="71C32B3F" w14:textId="77777777" w:rsidR="006E0038" w:rsidRDefault="006E0038" w:rsidP="00731D42">
      <w:pPr>
        <w:pStyle w:val="CommentText"/>
      </w:pPr>
    </w:p>
  </w:comment>
  <w:comment w:id="260" w:author="Ericsson (Ali)" w:date="2024-02-02T16:07:00Z" w:initials="E">
    <w:p w14:paraId="018B742B" w14:textId="77777777" w:rsidR="006E0038" w:rsidRDefault="006E0038" w:rsidP="00731D42">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6E0038" w:rsidRDefault="006E0038" w:rsidP="00731D42">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6E0038" w:rsidRDefault="006E0038" w:rsidP="00731D42">
      <w:pPr>
        <w:pStyle w:val="CommentText"/>
      </w:pPr>
      <w:r>
        <w:t xml:space="preserve">[Proposed Change]: </w:t>
      </w:r>
    </w:p>
    <w:p w14:paraId="18376493" w14:textId="77777777" w:rsidR="006E0038" w:rsidRDefault="006E0038" w:rsidP="00731D42">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6E0038" w:rsidRDefault="006E0038" w:rsidP="00731D42">
      <w:pPr>
        <w:pStyle w:val="CommentText"/>
      </w:pPr>
      <w:r>
        <w:t>[Comments]:</w:t>
      </w:r>
    </w:p>
  </w:comment>
  <w:comment w:id="261" w:author="ZTE(Zhihong)" w:date="2024-02-02T16:07:00Z" w:initials="Z">
    <w:p w14:paraId="3CE67C16" w14:textId="77777777" w:rsidR="006E0038" w:rsidRDefault="006E0038" w:rsidP="00731D42">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6E0038" w:rsidRDefault="006E0038" w:rsidP="00731D42">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6E0038" w:rsidRDefault="006E0038" w:rsidP="00731D42">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6E0038" w:rsidRDefault="006E0038" w:rsidP="00731D42">
      <w:pPr>
        <w:pStyle w:val="CommentText"/>
      </w:pPr>
      <w:r>
        <w:t xml:space="preserve">[Comments]: </w:t>
      </w:r>
    </w:p>
    <w:p w14:paraId="2B687597" w14:textId="77777777" w:rsidR="006E0038" w:rsidRDefault="006E0038" w:rsidP="00731D42">
      <w:pPr>
        <w:pStyle w:val="CommentText"/>
      </w:pPr>
    </w:p>
  </w:comment>
  <w:comment w:id="263" w:author="ZTE(Zhihong)" w:date="2024-02-02T16:07:00Z" w:initials="Z">
    <w:p w14:paraId="3E346177" w14:textId="77777777" w:rsidR="006E0038" w:rsidRDefault="006E0038" w:rsidP="00731D42">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6E0038" w:rsidRDefault="006E0038" w:rsidP="00731D42">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6E0038" w:rsidRDefault="006E0038" w:rsidP="00731D42">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6E0038" w:rsidRDefault="006E0038" w:rsidP="00731D42">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6E0038" w:rsidRDefault="006E0038" w:rsidP="00731D42">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6E0038" w:rsidRDefault="006E0038" w:rsidP="00731D42">
      <w:pPr>
        <w:pStyle w:val="CommentText"/>
      </w:pPr>
      <w:r>
        <w:t xml:space="preserve">[Comments]: </w:t>
      </w:r>
    </w:p>
    <w:p w14:paraId="1F7A407D" w14:textId="77777777" w:rsidR="006E0038" w:rsidRDefault="006E0038" w:rsidP="00731D42">
      <w:pPr>
        <w:pStyle w:val="CommentText"/>
      </w:pPr>
    </w:p>
  </w:comment>
  <w:comment w:id="264" w:author="Huawei-YinghaoGuo" w:date="2024-02-02T16:07:00Z" w:initials="YG">
    <w:p w14:paraId="3D1FD91E" w14:textId="77777777" w:rsidR="006E0038" w:rsidRDefault="006E0038" w:rsidP="00731D42">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6E0038" w:rsidRDefault="006E0038" w:rsidP="00731D42">
      <w:pPr>
        <w:pStyle w:val="CommentText"/>
      </w:pPr>
      <w:r>
        <w:rPr>
          <w:b/>
          <w:bCs/>
        </w:rPr>
        <w:t>[Description]</w:t>
      </w:r>
      <w:r>
        <w:t xml:space="preserve">: In ASN.1, the IE is ENUMERATED {true}, so the description “XX set to true” is in correct. </w:t>
      </w:r>
    </w:p>
    <w:p w14:paraId="6AA2CA01" w14:textId="77777777" w:rsidR="006E0038" w:rsidRDefault="006E0038" w:rsidP="00731D42">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6E0038" w:rsidRDefault="006E0038" w:rsidP="00731D42">
      <w:pPr>
        <w:pStyle w:val="CommentText"/>
      </w:pPr>
      <w:r>
        <w:rPr>
          <w:b/>
          <w:bCs/>
        </w:rPr>
        <w:t>[Comments]</w:t>
      </w:r>
      <w:r>
        <w:t>: Ericsson (Cecilia): OK, will be corrected.</w:t>
      </w:r>
    </w:p>
  </w:comment>
  <w:comment w:id="265" w:author="ZTE(Zhihong)" w:date="2024-02-02T16:07:00Z" w:initials="Z">
    <w:p w14:paraId="3D95E0BE" w14:textId="77777777" w:rsidR="006E0038" w:rsidRDefault="006E0038" w:rsidP="00731D42">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6E0038" w:rsidRDefault="006E0038" w:rsidP="00731D42">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6E0038" w:rsidRDefault="006E0038" w:rsidP="00731D42">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6E0038" w:rsidRDefault="006E0038" w:rsidP="00731D42">
      <w:pPr>
        <w:pStyle w:val="CommentText"/>
      </w:pPr>
      <w:r>
        <w:rPr>
          <w:b/>
          <w:bCs/>
        </w:rPr>
        <w:t>[Comments]</w:t>
      </w:r>
      <w:r>
        <w:t>: Ericsson (Cecilia): The observation seems correct, will updated in the correction CR.</w:t>
      </w:r>
    </w:p>
  </w:comment>
  <w:comment w:id="266" w:author="Ericsson (Cecilia)" w:date="2024-02-02T16:07:00Z" w:initials="Ericsson">
    <w:p w14:paraId="21E0B36E" w14:textId="77777777" w:rsidR="006E0038" w:rsidRDefault="006E0038" w:rsidP="00731D42">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6E0038" w:rsidRDefault="006E0038" w:rsidP="00731D42">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6E0038" w:rsidRDefault="006E0038" w:rsidP="00731D42">
      <w:pPr>
        <w:pStyle w:val="CommentText"/>
      </w:pPr>
      <w:r>
        <w:rPr>
          <w:b/>
          <w:bCs/>
        </w:rPr>
        <w:t>[Proposed Change]</w:t>
      </w:r>
      <w:r>
        <w:t xml:space="preserve">: The UE sends the indication again in these cases. </w:t>
      </w:r>
    </w:p>
    <w:p w14:paraId="52A23B48" w14:textId="77777777" w:rsidR="006E0038" w:rsidRDefault="006E0038" w:rsidP="00731D42">
      <w:pPr>
        <w:pStyle w:val="CommentText"/>
      </w:pPr>
      <w:r>
        <w:rPr>
          <w:b/>
          <w:bCs/>
        </w:rPr>
        <w:t>[Comments]</w:t>
      </w:r>
      <w:r>
        <w:t>: Ericsson (Cecilia): Propose to discuss in the meeting.</w:t>
      </w:r>
    </w:p>
  </w:comment>
  <w:comment w:id="267" w:author="NEC (Hisashi)" w:date="2024-02-02T16:07:00Z" w:initials="w">
    <w:p w14:paraId="552A5F47" w14:textId="77777777" w:rsidR="006E0038" w:rsidRDefault="006E0038" w:rsidP="00731D42">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6E0038" w:rsidRDefault="006E0038" w:rsidP="00731D42">
      <w:pPr>
        <w:pStyle w:val="CommentText"/>
      </w:pPr>
      <w:r>
        <w:rPr>
          <w:b/>
        </w:rPr>
        <w:t>[Description]</w:t>
      </w:r>
      <w:r>
        <w:t>: redundant determination of temporary capability restriction.</w:t>
      </w:r>
    </w:p>
    <w:p w14:paraId="17587DAF" w14:textId="77777777" w:rsidR="006E0038" w:rsidRDefault="006E0038" w:rsidP="00731D42">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6E0038" w:rsidRDefault="006E0038" w:rsidP="00731D42">
      <w:pPr>
        <w:pStyle w:val="CommentText"/>
      </w:pPr>
      <w:r>
        <w:t xml:space="preserve">Propose to remove "and the UE capability is restricted for MUSIM operation": </w:t>
      </w:r>
    </w:p>
    <w:p w14:paraId="3F333523" w14:textId="77777777" w:rsidR="006E0038" w:rsidRDefault="006E0038" w:rsidP="00731D42">
      <w:pPr>
        <w:pStyle w:val="CommentText"/>
      </w:pPr>
      <w:r>
        <w:t>2&gt;</w:t>
      </w:r>
      <w:r>
        <w:tab/>
        <w:t>if the SIB1 contains musim-CapRestrictionAllowed and the UE capability is restricted for MUSIM operation:</w:t>
      </w:r>
    </w:p>
    <w:p w14:paraId="55301DC7" w14:textId="77777777" w:rsidR="006E0038" w:rsidRDefault="006E0038" w:rsidP="00731D42">
      <w:pPr>
        <w:pStyle w:val="CommentText"/>
      </w:pPr>
      <w:r>
        <w:t>3&gt;</w:t>
      </w:r>
      <w:r>
        <w:tab/>
        <w:t>if supported, include the musim-CapRestrictionInd in the RRCSetupComplete message upon determining it has temporary capability restriction for MUSIM operation;</w:t>
      </w:r>
    </w:p>
    <w:p w14:paraId="234F1937" w14:textId="77777777" w:rsidR="006E0038" w:rsidRDefault="006E0038" w:rsidP="00731D42">
      <w:pPr>
        <w:pStyle w:val="CommentText"/>
      </w:pPr>
      <w:r>
        <w:t xml:space="preserve">[Comments]: </w:t>
      </w:r>
    </w:p>
    <w:p w14:paraId="231403AD" w14:textId="77777777" w:rsidR="006E0038" w:rsidRDefault="006E0038" w:rsidP="00731D42">
      <w:pPr>
        <w:pStyle w:val="CommentText"/>
      </w:pPr>
    </w:p>
  </w:comment>
  <w:comment w:id="274" w:author="CATT (Haocheng)" w:date="2024-02-02T16:07:00Z" w:initials="C">
    <w:p w14:paraId="11AC0E06"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6E0038" w:rsidRDefault="006E0038" w:rsidP="00731D42">
      <w:pPr>
        <w:pStyle w:val="CommentText"/>
        <w:rPr>
          <w:rFonts w:eastAsiaTheme="minorEastAsia"/>
          <w:lang w:eastAsia="zh-CN"/>
        </w:rPr>
      </w:pPr>
      <w:r>
        <w:t xml:space="preserve">[Description]: </w:t>
      </w:r>
    </w:p>
    <w:p w14:paraId="05DD2623" w14:textId="77777777" w:rsidR="006E0038" w:rsidRDefault="006E0038" w:rsidP="00731D42">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6E0038" w:rsidRDefault="006E0038" w:rsidP="00731D42">
      <w:pPr>
        <w:pStyle w:val="CommentText"/>
      </w:pPr>
      <w:r>
        <w:t>The UE can only register in SNPN in SNPN access mode for normal access, so “registered in SNPN” can be replaced by “in SNPN access mode”.</w:t>
      </w:r>
    </w:p>
    <w:p w14:paraId="0A6A1CD3" w14:textId="77777777" w:rsidR="006E0038" w:rsidRDefault="006E0038" w:rsidP="00731D42">
      <w:pPr>
        <w:pStyle w:val="CommentText"/>
        <w:rPr>
          <w:rFonts w:eastAsiaTheme="minorEastAsia"/>
          <w:lang w:eastAsia="zh-CN"/>
        </w:rPr>
      </w:pPr>
      <w:r>
        <w:t xml:space="preserve">[Proposed Change]: </w:t>
      </w:r>
    </w:p>
    <w:p w14:paraId="56005A52" w14:textId="77777777" w:rsidR="006E0038" w:rsidRDefault="006E0038" w:rsidP="00731D42">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6E0038" w:rsidRDefault="006E0038" w:rsidP="00731D42">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6E0038" w:rsidRDefault="006E0038" w:rsidP="00731D42">
      <w:pPr>
        <w:pStyle w:val="CommentText"/>
      </w:pPr>
      <w:r>
        <w:t xml:space="preserve">[Comments]: </w:t>
      </w:r>
    </w:p>
    <w:p w14:paraId="10976151" w14:textId="77777777" w:rsidR="006E0038" w:rsidRDefault="006E0038" w:rsidP="00731D42">
      <w:pPr>
        <w:pStyle w:val="CommentText"/>
      </w:pPr>
    </w:p>
  </w:comment>
  <w:comment w:id="275" w:author="Huawei-YinghaoGuo" w:date="2024-02-02T16:07:00Z" w:initials="YG">
    <w:p w14:paraId="70EF7751" w14:textId="77777777" w:rsidR="006E0038" w:rsidRDefault="006E0038" w:rsidP="00731D42">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6E0038" w:rsidRDefault="006E0038" w:rsidP="00731D42">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6E0038" w:rsidRDefault="006E0038" w:rsidP="00731D42">
      <w:pPr>
        <w:pStyle w:val="CommentText"/>
      </w:pPr>
      <w:r>
        <w:rPr>
          <w:b/>
        </w:rPr>
        <w:t>[Proposed Change]</w:t>
      </w:r>
      <w:r>
        <w:t>: Change “is not registered in SNPN” to “is not in SNPN access mode”</w:t>
      </w:r>
    </w:p>
    <w:p w14:paraId="3D307AAD" w14:textId="77777777" w:rsidR="006E0038" w:rsidRDefault="006E0038" w:rsidP="00DB3D2A">
      <w:r>
        <w:t>[Comments]:</w:t>
      </w:r>
    </w:p>
    <w:p w14:paraId="6FF04201" w14:textId="77777777" w:rsidR="006E0038" w:rsidRDefault="006E0038" w:rsidP="00731D42">
      <w:pPr>
        <w:pStyle w:val="CommentText"/>
      </w:pPr>
    </w:p>
    <w:p w14:paraId="6FD70CAB" w14:textId="77777777" w:rsidR="006E0038" w:rsidRDefault="006E0038" w:rsidP="00731D42">
      <w:pPr>
        <w:pStyle w:val="CommentText"/>
      </w:pPr>
    </w:p>
  </w:comment>
  <w:comment w:id="276" w:author="Huawei-YinghaoGuo" w:date="2024-02-02T16:07:00Z" w:initials="YG">
    <w:p w14:paraId="15CE536C" w14:textId="77777777" w:rsidR="006E0038" w:rsidRDefault="006E0038" w:rsidP="00731D42">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6E0038" w:rsidRDefault="006E0038" w:rsidP="00731D42">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6E0038" w:rsidRDefault="006E0038" w:rsidP="00731D42">
      <w:pPr>
        <w:pStyle w:val="CommentText"/>
      </w:pPr>
      <w:r>
        <w:rPr>
          <w:b/>
        </w:rPr>
        <w:t>[Proposed Change]</w:t>
      </w:r>
      <w:r>
        <w:t>: Change “</w:t>
      </w:r>
      <w:r>
        <w:rPr>
          <w:rFonts w:eastAsia="DengXian"/>
        </w:rPr>
        <w:t>is registered in SNPN</w:t>
      </w:r>
      <w:r>
        <w:t>” to “is in SNPN access mode”</w:t>
      </w:r>
    </w:p>
    <w:p w14:paraId="1B675546" w14:textId="77777777" w:rsidR="006E0038" w:rsidRDefault="006E0038" w:rsidP="00DB3D2A">
      <w:r>
        <w:t>[Comments]:</w:t>
      </w:r>
    </w:p>
    <w:p w14:paraId="58485316" w14:textId="77777777" w:rsidR="006E0038" w:rsidRDefault="006E0038" w:rsidP="00731D42">
      <w:pPr>
        <w:pStyle w:val="CommentText"/>
      </w:pPr>
    </w:p>
    <w:p w14:paraId="49BD24A0" w14:textId="77777777" w:rsidR="006E0038" w:rsidRDefault="006E0038" w:rsidP="00731D42">
      <w:pPr>
        <w:pStyle w:val="CommentText"/>
      </w:pPr>
    </w:p>
  </w:comment>
  <w:comment w:id="277" w:author="ZTE(Zhihong)" w:date="2024-02-02T16:07:00Z" w:initials="Z">
    <w:p w14:paraId="4F01222C" w14:textId="77777777" w:rsidR="006E0038" w:rsidRDefault="006E0038" w:rsidP="00731D42">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6E0038" w:rsidRDefault="006E0038" w:rsidP="00731D42">
      <w:pPr>
        <w:pStyle w:val="CommentText"/>
      </w:pPr>
      <w:r>
        <w:rPr>
          <w:b/>
        </w:rPr>
        <w:t>[Description]</w:t>
      </w:r>
      <w:r>
        <w:t xml:space="preserve">: </w:t>
      </w:r>
      <w:r>
        <w:rPr>
          <w:rFonts w:hint="eastAsia"/>
        </w:rPr>
        <w:t>UE only append CEF entry for the same SNPN identity</w:t>
      </w:r>
    </w:p>
    <w:p w14:paraId="65772E50" w14:textId="77777777" w:rsidR="006E0038" w:rsidRDefault="006E0038" w:rsidP="00731D42">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6E0038" w:rsidRDefault="006E0038" w:rsidP="00731D42">
      <w:pPr>
        <w:pStyle w:val="CommentText"/>
      </w:pPr>
      <w:r>
        <w:t xml:space="preserve">[Comments]: </w:t>
      </w:r>
    </w:p>
    <w:p w14:paraId="0DA279CB" w14:textId="77777777" w:rsidR="006E0038" w:rsidRDefault="006E0038" w:rsidP="00731D42">
      <w:pPr>
        <w:pStyle w:val="CommentText"/>
      </w:pPr>
    </w:p>
  </w:comment>
  <w:comment w:id="278" w:author="CATT (Haocheng)" w:date="2024-02-02T16:07:00Z" w:initials="C">
    <w:p w14:paraId="6E7D6FE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6E0038" w:rsidRDefault="006E0038" w:rsidP="00731D42">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6E0038" w:rsidRDefault="006E0038" w:rsidP="00731D42">
      <w:pPr>
        <w:pStyle w:val="CommentText"/>
        <w:rPr>
          <w:rFonts w:eastAsiaTheme="minorEastAsia"/>
          <w:lang w:eastAsia="zh-CN"/>
        </w:rPr>
      </w:pPr>
      <w:r>
        <w:t xml:space="preserve">[Proposed Change]: </w:t>
      </w:r>
    </w:p>
    <w:p w14:paraId="36744065" w14:textId="77777777" w:rsidR="006E0038" w:rsidRDefault="006E0038" w:rsidP="00731D42">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6E0038" w:rsidRDefault="006E0038" w:rsidP="00731D42">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6E0038" w:rsidRDefault="006E0038" w:rsidP="00731D42">
      <w:pPr>
        <w:pStyle w:val="CommentText"/>
      </w:pPr>
      <w:r>
        <w:t xml:space="preserve">[Comments]: </w:t>
      </w:r>
    </w:p>
    <w:p w14:paraId="360D05C2" w14:textId="77777777" w:rsidR="006E0038" w:rsidRDefault="006E0038" w:rsidP="00731D42">
      <w:pPr>
        <w:pStyle w:val="CommentText"/>
      </w:pPr>
    </w:p>
  </w:comment>
  <w:comment w:id="293" w:author="ZTE(Wenting)" w:date="2024-02-02T16:07:00Z" w:initials="ZTE">
    <w:p w14:paraId="4D221D98" w14:textId="77777777" w:rsidR="006E0038" w:rsidRDefault="006E0038" w:rsidP="00731D42">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6E0038" w:rsidRDefault="006E0038" w:rsidP="00731D42">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6E0038" w:rsidRDefault="006E0038" w:rsidP="00731D42">
      <w:pPr>
        <w:pStyle w:val="CommentText"/>
      </w:pPr>
      <w:r>
        <w:t xml:space="preserve">[Proposed Change]: </w:t>
      </w:r>
    </w:p>
    <w:p w14:paraId="2B5063C3" w14:textId="77777777" w:rsidR="006E0038" w:rsidRDefault="006E0038" w:rsidP="00731D42">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6E0038" w:rsidRDefault="006E0038" w:rsidP="00DB3D2A">
      <w:pPr>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6E0038" w:rsidRDefault="006E0038" w:rsidP="00DB3D2A">
      <w:pPr>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6E0038" w:rsidRDefault="006E0038" w:rsidP="00DB3D2A">
      <w:pPr>
        <w:rPr>
          <w:rFonts w:eastAsia="SimSun"/>
        </w:rPr>
      </w:pPr>
      <w:r>
        <w:rPr>
          <w:rFonts w:eastAsia="SimSun" w:hint="eastAsia"/>
        </w:rPr>
        <w:t xml:space="preserve">to add/modify/release conditional </w:t>
      </w:r>
      <w:r>
        <w:rPr>
          <w:rFonts w:eastAsia="SimSun" w:hint="eastAsia"/>
          <w:u w:val="single"/>
        </w:rPr>
        <w:t>reconfiguration</w:t>
      </w:r>
      <w:r>
        <w:rPr>
          <w:rFonts w:eastAsia="SimSun" w:hint="eastAsia"/>
        </w:rPr>
        <w:t xml:space="preserve"> handover configuration, to add/modify/release conditional PSCell change or conditional PSCell addition configuration, </w:t>
      </w:r>
    </w:p>
    <w:p w14:paraId="531911C2" w14:textId="77777777" w:rsidR="006E0038" w:rsidRDefault="006E0038" w:rsidP="00DB3D2A">
      <w:r>
        <w:t>[Comments]:</w:t>
      </w:r>
    </w:p>
    <w:p w14:paraId="787D484C" w14:textId="77777777" w:rsidR="006E0038" w:rsidRDefault="006E0038" w:rsidP="00731D42">
      <w:pPr>
        <w:pStyle w:val="CommentText"/>
      </w:pPr>
    </w:p>
  </w:comment>
  <w:comment w:id="294" w:author="ZTE_Mengzhen" w:date="2024-02-02T16:07:00Z" w:initials="ZTE_Mengz">
    <w:p w14:paraId="58D94642" w14:textId="77777777" w:rsidR="006E0038" w:rsidRDefault="006E0038" w:rsidP="00731D42">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6E0038" w:rsidRDefault="006E0038" w:rsidP="00731D42">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6E0038" w:rsidRDefault="006E0038" w:rsidP="00731D42">
      <w:pPr>
        <w:pStyle w:val="CommentText"/>
      </w:pPr>
      <w:r>
        <w:t xml:space="preserve">[Proposed Change]: </w:t>
      </w:r>
    </w:p>
    <w:p w14:paraId="7FC3069A" w14:textId="77777777" w:rsidR="006E0038" w:rsidRDefault="006E0038" w:rsidP="00731D42">
      <w:pPr>
        <w:pStyle w:val="CommentText"/>
      </w:pPr>
      <w:r>
        <w:t xml:space="preserve">It is proposed to </w:t>
      </w:r>
      <w:r>
        <w:rPr>
          <w:rFonts w:hint="eastAsia"/>
        </w:rPr>
        <w:t>add the configuration to add/change/release indirect path in MP relay</w:t>
      </w:r>
      <w:r>
        <w:t>.</w:t>
      </w:r>
    </w:p>
    <w:p w14:paraId="3F4A785C" w14:textId="77777777" w:rsidR="006E0038" w:rsidRDefault="006E0038" w:rsidP="00731D42">
      <w:pPr>
        <w:pStyle w:val="CommentText"/>
      </w:pPr>
    </w:p>
    <w:p w14:paraId="3A2D0186" w14:textId="77777777" w:rsidR="006E0038" w:rsidRDefault="006E0038" w:rsidP="00731D42">
      <w:pPr>
        <w:pStyle w:val="CommentText"/>
      </w:pPr>
      <w:r>
        <w:rPr>
          <w:rFonts w:hint="eastAsia"/>
        </w:rPr>
        <w:t>, to add/change/release indirect path in MP relay</w:t>
      </w:r>
    </w:p>
    <w:p w14:paraId="2F0C04D0" w14:textId="77777777" w:rsidR="006E0038" w:rsidRDefault="006E0038" w:rsidP="00731D42">
      <w:pPr>
        <w:pStyle w:val="CommentText"/>
      </w:pPr>
    </w:p>
    <w:p w14:paraId="43151A1B" w14:textId="77777777" w:rsidR="006E0038" w:rsidRDefault="006E0038" w:rsidP="00731D42">
      <w:pPr>
        <w:pStyle w:val="CommentText"/>
      </w:pPr>
      <w:r>
        <w:t>[Comments]:</w:t>
      </w:r>
    </w:p>
    <w:p w14:paraId="63B05365" w14:textId="77777777" w:rsidR="006E0038" w:rsidRDefault="006E0038" w:rsidP="00731D42">
      <w:pPr>
        <w:pStyle w:val="CommentText"/>
      </w:pPr>
    </w:p>
  </w:comment>
  <w:comment w:id="295" w:author="Huawei-YinghaoGuo" w:date="2024-02-02T16:07:00Z" w:initials="YG">
    <w:p w14:paraId="1E7B064A" w14:textId="77777777" w:rsidR="006E0038" w:rsidRDefault="006E0038" w:rsidP="00731D42">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6E0038" w:rsidRDefault="006E0038" w:rsidP="00731D42">
      <w:pPr>
        <w:pStyle w:val="CommentText"/>
      </w:pPr>
      <w:r>
        <w:rPr>
          <w:b/>
        </w:rPr>
        <w:t>[Description]</w:t>
      </w:r>
      <w:r>
        <w:t>: The reconfiguration with sync for indirect-to-indirect path switch is missing in this bullet.</w:t>
      </w:r>
    </w:p>
    <w:p w14:paraId="6C616300" w14:textId="77777777" w:rsidR="006E0038" w:rsidRDefault="006E0038" w:rsidP="00731D42">
      <w:pPr>
        <w:pStyle w:val="CommentText"/>
      </w:pPr>
      <w:r>
        <w:t xml:space="preserve">[Proposed Change]: </w:t>
      </w:r>
    </w:p>
    <w:p w14:paraId="7C6C7A13" w14:textId="77777777" w:rsidR="006E0038" w:rsidRDefault="006E0038" w:rsidP="00731D42">
      <w:pPr>
        <w:pStyle w:val="CommentText"/>
      </w:pPr>
      <w:r>
        <w:t>It is proposed to add the missing indirect-to-indirect path switch for reconfiguration with sync.</w:t>
      </w:r>
    </w:p>
    <w:p w14:paraId="2C8D3842" w14:textId="77777777" w:rsidR="006E0038" w:rsidRDefault="006E0038" w:rsidP="00731D42">
      <w:pPr>
        <w:pStyle w:val="CommentText"/>
      </w:pPr>
    </w:p>
    <w:p w14:paraId="05BF46F9" w14:textId="77777777" w:rsidR="006E0038" w:rsidRDefault="006E0038" w:rsidP="00731D42">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6E0038" w:rsidRDefault="006E0038" w:rsidP="00731D42">
      <w:pPr>
        <w:pStyle w:val="CommentText"/>
      </w:pPr>
    </w:p>
    <w:p w14:paraId="79700140" w14:textId="77777777" w:rsidR="006E0038" w:rsidRDefault="006E0038" w:rsidP="00731D42">
      <w:pPr>
        <w:pStyle w:val="CommentText"/>
        <w:rPr>
          <w:rFonts w:eastAsiaTheme="minorEastAsia"/>
        </w:rPr>
      </w:pPr>
      <w:r>
        <w:t>[Comments]:</w:t>
      </w:r>
    </w:p>
  </w:comment>
  <w:comment w:id="296" w:author="NEC (Hisashi)" w:date="2024-02-02T16:07:00Z" w:initials="w">
    <w:p w14:paraId="18F03C16" w14:textId="77777777" w:rsidR="006E0038" w:rsidRDefault="006E0038" w:rsidP="00731D42">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6E0038" w:rsidRDefault="006E0038" w:rsidP="00731D42">
      <w:pPr>
        <w:pStyle w:val="CommentText"/>
      </w:pPr>
      <w:r>
        <w:rPr>
          <w:b/>
        </w:rPr>
        <w:t>[Description]</w:t>
      </w:r>
      <w:r>
        <w:t>: The targets of both D2I path switch and I2I path switch are indirect paths, so the same procedures can be adopt.</w:t>
      </w:r>
    </w:p>
    <w:p w14:paraId="16E50649" w14:textId="77777777" w:rsidR="006E0038" w:rsidRDefault="006E0038" w:rsidP="00731D42">
      <w:pPr>
        <w:pStyle w:val="CommentText"/>
      </w:pPr>
      <w:r>
        <w:rPr>
          <w:b/>
        </w:rPr>
        <w:t>[Proposed Change]</w:t>
      </w:r>
      <w:r>
        <w:t>: Add the description of I2I path switch.</w:t>
      </w:r>
    </w:p>
    <w:p w14:paraId="74C34A69" w14:textId="77777777" w:rsidR="006E0038" w:rsidRDefault="006E0038" w:rsidP="00731D42">
      <w:pPr>
        <w:pStyle w:val="CommentText"/>
      </w:pPr>
      <w:r>
        <w:t xml:space="preserve">[Comments]: </w:t>
      </w:r>
    </w:p>
    <w:p w14:paraId="32E40831" w14:textId="77777777" w:rsidR="006E0038" w:rsidRDefault="006E0038" w:rsidP="00731D42">
      <w:pPr>
        <w:pStyle w:val="CommentText"/>
      </w:pPr>
    </w:p>
  </w:comment>
  <w:comment w:id="297" w:author="CATT (Rui)" w:date="2024-02-02T16:07:00Z" w:initials="C">
    <w:p w14:paraId="084A6E8A"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6E0038" w:rsidRDefault="006E0038" w:rsidP="00731D42">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6E0038" w:rsidRDefault="006E0038" w:rsidP="00DB3D2A">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6E0038" w:rsidRDefault="006E0038" w:rsidP="00DB3D2A">
      <w:pPr>
        <w:pStyle w:val="B1"/>
        <w:rPr>
          <w:rFonts w:eastAsiaTheme="minorEastAsia"/>
          <w:lang w:eastAsia="zh-CN"/>
        </w:rPr>
      </w:pPr>
      <w:r>
        <w:t>-</w:t>
      </w:r>
      <w:r>
        <w:tab/>
        <w:t xml:space="preserve">reconfiguration with sync for LTM cell switch (without security key refresh), and </w:t>
      </w:r>
    </w:p>
    <w:p w14:paraId="26D03F4A" w14:textId="77777777" w:rsidR="006E0038" w:rsidRDefault="006E0038" w:rsidP="00731D42">
      <w:pPr>
        <w:pStyle w:val="CommentText"/>
      </w:pPr>
      <w:r>
        <w:t>[Comments]:</w:t>
      </w:r>
    </w:p>
    <w:p w14:paraId="73D836DB" w14:textId="77777777" w:rsidR="006E0038" w:rsidRDefault="006E0038" w:rsidP="00731D42">
      <w:pPr>
        <w:pStyle w:val="CommentText"/>
      </w:pPr>
    </w:p>
  </w:comment>
  <w:comment w:id="298" w:author="Xiaomi (Yi)" w:date="2024-02-02T16:07:00Z" w:initials="X">
    <w:p w14:paraId="1D0472B7" w14:textId="77777777" w:rsidR="006E0038" w:rsidRDefault="006E0038" w:rsidP="00731D42">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6E0038" w:rsidRDefault="006E0038" w:rsidP="00731D42">
      <w:pPr>
        <w:pStyle w:val="CommentText"/>
      </w:pPr>
      <w:r>
        <w:t xml:space="preserve">[Description]: </w:t>
      </w:r>
    </w:p>
    <w:p w14:paraId="24D05004" w14:textId="77777777" w:rsidR="006E0038" w:rsidRDefault="006E0038" w:rsidP="00731D42">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6E0038" w:rsidRDefault="006E0038" w:rsidP="00731D42">
      <w:pPr>
        <w:pStyle w:val="CommentText"/>
      </w:pPr>
      <w:r>
        <w:t xml:space="preserve">[Proposed Change]: </w:t>
      </w:r>
    </w:p>
    <w:p w14:paraId="09B4194C" w14:textId="77777777" w:rsidR="006E0038" w:rsidRDefault="006E0038" w:rsidP="00731D42">
      <w:pPr>
        <w:pStyle w:val="CommentText"/>
      </w:pPr>
      <w:r>
        <w:t>Suggest to add “UE-based TA measurement”, e.g. :</w:t>
      </w:r>
    </w:p>
    <w:p w14:paraId="4C932F2F" w14:textId="77777777" w:rsidR="006E0038" w:rsidRDefault="006E0038" w:rsidP="00731D42">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6E0038" w:rsidRDefault="006E0038" w:rsidP="00731D42">
      <w:pPr>
        <w:pStyle w:val="CommentText"/>
      </w:pPr>
    </w:p>
    <w:p w14:paraId="76732725" w14:textId="77777777" w:rsidR="006E0038" w:rsidRDefault="006E0038" w:rsidP="00731D42">
      <w:pPr>
        <w:pStyle w:val="CommentText"/>
      </w:pPr>
      <w:r>
        <w:t>This RIL is also applicable to the second bullet.</w:t>
      </w:r>
    </w:p>
    <w:p w14:paraId="75FE657A" w14:textId="77777777" w:rsidR="006E0038" w:rsidRDefault="006E0038" w:rsidP="00731D42">
      <w:pPr>
        <w:pStyle w:val="CommentText"/>
      </w:pPr>
      <w:r>
        <w:t xml:space="preserve">[Comments]: </w:t>
      </w:r>
    </w:p>
    <w:p w14:paraId="7F8E0E57" w14:textId="77777777" w:rsidR="006E0038" w:rsidRDefault="006E0038" w:rsidP="00731D42">
      <w:pPr>
        <w:pStyle w:val="CommentText"/>
      </w:pPr>
    </w:p>
    <w:p w14:paraId="0F237556" w14:textId="77777777" w:rsidR="006E0038" w:rsidRDefault="006E0038" w:rsidP="00731D42">
      <w:pPr>
        <w:pStyle w:val="CommentText"/>
      </w:pPr>
    </w:p>
  </w:comment>
  <w:comment w:id="299" w:author="ZTE(Wenting)" w:date="2024-02-02T16:07:00Z" w:initials="ZTE">
    <w:p w14:paraId="53790A03" w14:textId="77777777" w:rsidR="006E0038" w:rsidRDefault="006E0038" w:rsidP="00731D42">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6E0038" w:rsidRDefault="006E0038" w:rsidP="00731D42">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6E0038" w:rsidRDefault="006E0038" w:rsidP="00731D42">
      <w:pPr>
        <w:pStyle w:val="CommentText"/>
      </w:pPr>
      <w:r>
        <w:t xml:space="preserve">[Proposed Change]: </w:t>
      </w:r>
    </w:p>
    <w:p w14:paraId="791E370A" w14:textId="77777777" w:rsidR="006E0038" w:rsidRDefault="006E0038" w:rsidP="00731D42">
      <w:pPr>
        <w:pStyle w:val="CommentText"/>
      </w:pPr>
      <w:r>
        <w:rPr>
          <w:rFonts w:hint="eastAsia"/>
        </w:rPr>
        <w:t>Suggest to remove the second bullet and combine it to the first bullet, e.g. :</w:t>
      </w:r>
    </w:p>
    <w:p w14:paraId="3A9E6D44" w14:textId="77777777" w:rsidR="006E0038" w:rsidRDefault="006E0038" w:rsidP="00DB3D2A">
      <w:pPr>
        <w:pStyle w:val="B1"/>
      </w:pPr>
      <w:r>
        <w:t>-</w:t>
      </w:r>
      <w:r>
        <w:tab/>
        <w:t>reconfiguration with sync for LTM cell switch (without security key refresh), and</w:t>
      </w:r>
    </w:p>
    <w:p w14:paraId="14240A5F" w14:textId="77777777" w:rsidR="006E0038" w:rsidRDefault="006E0038" w:rsidP="00DB3D2A">
      <w:pPr>
        <w:pStyle w:val="B2"/>
      </w:pPr>
      <w:r>
        <w:t>-</w:t>
      </w:r>
      <w:r>
        <w:tab/>
        <w:t>involving or not involving RA to the target LTM candidate SpCell according to a network indication;</w:t>
      </w:r>
    </w:p>
    <w:p w14:paraId="30BA6A6C" w14:textId="77777777" w:rsidR="006E0038" w:rsidRDefault="006E0038" w:rsidP="00DB3D2A">
      <w:pPr>
        <w:pStyle w:val="B2"/>
      </w:pPr>
      <w:r>
        <w:t>-</w:t>
      </w:r>
      <w:r>
        <w:tab/>
        <w:t>MAC reset;</w:t>
      </w:r>
    </w:p>
    <w:p w14:paraId="3E57568C" w14:textId="77777777" w:rsidR="006E0038" w:rsidRDefault="006E0038" w:rsidP="00DB3D2A">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6E0038" w:rsidRDefault="006E0038" w:rsidP="00DB3D2A">
      <w:pPr>
        <w:pStyle w:val="B1"/>
      </w:pPr>
      <w:r>
        <w:t>-</w:t>
      </w:r>
      <w:r>
        <w:tab/>
        <w:t>reconfiguration with sync for LTM cell switch (without security key refresh), and</w:t>
      </w:r>
    </w:p>
    <w:p w14:paraId="4C241D5F" w14:textId="77777777" w:rsidR="006E0038" w:rsidRDefault="006E0038" w:rsidP="00DB3D2A">
      <w:pPr>
        <w:pStyle w:val="B2"/>
      </w:pPr>
      <w:r>
        <w:t>-</w:t>
      </w:r>
      <w:r>
        <w:tab/>
        <w:t>involving or not involving RA to the target LTM candidate SpCell according to a network indication;</w:t>
      </w:r>
    </w:p>
    <w:p w14:paraId="203035EF" w14:textId="77777777" w:rsidR="006E0038" w:rsidRDefault="006E0038" w:rsidP="00DB3D2A">
      <w:pPr>
        <w:pStyle w:val="B2"/>
      </w:pPr>
      <w:r>
        <w:t>-</w:t>
      </w:r>
      <w:r>
        <w:tab/>
        <w:t>MAC reset;</w:t>
      </w:r>
    </w:p>
    <w:p w14:paraId="1EC40CB3" w14:textId="77777777" w:rsidR="006E0038" w:rsidRDefault="006E0038" w:rsidP="00731D42">
      <w:pPr>
        <w:pStyle w:val="CommentText"/>
        <w:rPr>
          <w:b/>
          <w:lang w:eastAsia="zh-CN"/>
        </w:rPr>
      </w:pPr>
      <w:r>
        <w:t>-</w:t>
      </w:r>
      <w:r>
        <w:tab/>
        <w:t>depending on a network indication, no re-establishment of RLC.</w:t>
      </w:r>
    </w:p>
    <w:p w14:paraId="4FA11576" w14:textId="77777777" w:rsidR="006E0038" w:rsidRDefault="006E0038" w:rsidP="00731D42">
      <w:pPr>
        <w:pStyle w:val="CommentText"/>
      </w:pPr>
    </w:p>
  </w:comment>
  <w:comment w:id="300" w:author="CATT (Rui)" w:date="2024-02-02T16:07:00Z" w:initials="C">
    <w:p w14:paraId="2905178A"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6E0038" w:rsidRDefault="006E0038" w:rsidP="00731D42">
      <w:pPr>
        <w:pStyle w:val="CommentText"/>
        <w:rPr>
          <w:rFonts w:eastAsiaTheme="minorEastAsia"/>
          <w:lang w:eastAsia="zh-CN"/>
        </w:rPr>
      </w:pPr>
      <w:r>
        <w:t xml:space="preserve">[Proposed Change]: </w:t>
      </w:r>
    </w:p>
    <w:p w14:paraId="256226C7" w14:textId="77777777" w:rsidR="006E0038" w:rsidRDefault="006E0038" w:rsidP="00DB3D2A">
      <w:pPr>
        <w:pStyle w:val="B1"/>
      </w:pPr>
      <w:r>
        <w:rPr>
          <w:rFonts w:hint="eastAsia"/>
          <w:lang w:eastAsia="zh-CN"/>
        </w:rPr>
        <w:t xml:space="preserve">- </w:t>
      </w:r>
      <w:r>
        <w:t>reconfiguration with sync for LTM cell switch (without security key refresh), and</w:t>
      </w:r>
    </w:p>
    <w:p w14:paraId="74DD4BAF" w14:textId="77777777" w:rsidR="006E0038" w:rsidRDefault="006E0038" w:rsidP="00DB3D2A">
      <w:pPr>
        <w:pStyle w:val="B2"/>
      </w:pPr>
      <w:r>
        <w:t>-</w:t>
      </w:r>
      <w:r>
        <w:tab/>
        <w:t>involving or not involving RA to the target LTM candidate SpCell according to a network indication;</w:t>
      </w:r>
    </w:p>
    <w:p w14:paraId="0BC45DBF" w14:textId="77777777" w:rsidR="006E0038" w:rsidRDefault="006E0038" w:rsidP="00DB3D2A">
      <w:pPr>
        <w:pStyle w:val="B2"/>
        <w:rPr>
          <w:rFonts w:eastAsiaTheme="minorEastAsia"/>
          <w:lang w:eastAsia="zh-CN"/>
        </w:rPr>
      </w:pPr>
      <w:r>
        <w:t>-</w:t>
      </w:r>
      <w:r>
        <w:tab/>
        <w:t>MAC reset;</w:t>
      </w:r>
    </w:p>
    <w:p w14:paraId="105445E8" w14:textId="77777777" w:rsidR="006E0038" w:rsidRDefault="006E0038" w:rsidP="00DB3D2A">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6E0038" w:rsidRDefault="006E0038" w:rsidP="00731D42">
      <w:pPr>
        <w:pStyle w:val="CommentText"/>
      </w:pPr>
      <w:r>
        <w:t xml:space="preserve">[Comments]:   </w:t>
      </w:r>
    </w:p>
    <w:p w14:paraId="51741F61" w14:textId="77777777" w:rsidR="006E0038" w:rsidRDefault="006E0038" w:rsidP="00731D42">
      <w:pPr>
        <w:pStyle w:val="CommentText"/>
      </w:pPr>
    </w:p>
  </w:comment>
  <w:comment w:id="301" w:author="ZTE(Wenting)" w:date="2024-02-02T16:07:00Z" w:initials="ZTE">
    <w:p w14:paraId="4CA03779" w14:textId="77777777" w:rsidR="006E0038" w:rsidRDefault="006E0038" w:rsidP="00731D42">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6E0038" w:rsidRDefault="006E0038" w:rsidP="00731D42">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6E0038" w:rsidRDefault="006E0038" w:rsidP="00731D42">
      <w:pPr>
        <w:pStyle w:val="CommentText"/>
      </w:pPr>
      <w:r>
        <w:t xml:space="preserve">[Proposed Change]: </w:t>
      </w:r>
    </w:p>
    <w:p w14:paraId="1CC56976" w14:textId="77777777" w:rsidR="006E0038" w:rsidRDefault="006E0038" w:rsidP="00731D42">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6E0038" w:rsidRDefault="006E0038" w:rsidP="00DB3D2A">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6E0038" w:rsidRDefault="006E0038" w:rsidP="00DB3D2A">
      <w:r>
        <w:t>[Comments]:</w:t>
      </w:r>
    </w:p>
    <w:p w14:paraId="1F944046" w14:textId="77777777" w:rsidR="006E0038" w:rsidRDefault="006E0038" w:rsidP="00731D42">
      <w:pPr>
        <w:pStyle w:val="CommentText"/>
      </w:pPr>
    </w:p>
  </w:comment>
  <w:comment w:id="302" w:author="ZTE(Wenting)" w:date="2024-02-02T16:07:00Z" w:initials="ZTE">
    <w:p w14:paraId="25816088" w14:textId="77777777" w:rsidR="006E0038" w:rsidRDefault="006E0038" w:rsidP="00731D42">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6E0038" w:rsidRDefault="006E0038" w:rsidP="00731D42">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6E0038" w:rsidRDefault="006E0038" w:rsidP="00731D42">
      <w:pPr>
        <w:pStyle w:val="CommentText"/>
      </w:pPr>
      <w:r>
        <w:t xml:space="preserve">[Proposed Change]: </w:t>
      </w:r>
    </w:p>
    <w:p w14:paraId="1D026862" w14:textId="77777777" w:rsidR="006E0038" w:rsidRDefault="006E0038" w:rsidP="00731D42">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6E0038" w:rsidRDefault="006E0038" w:rsidP="00DB3D2A">
      <w:r>
        <w:t>[Comments]:</w:t>
      </w:r>
    </w:p>
    <w:p w14:paraId="1A537BA3" w14:textId="77777777" w:rsidR="006E0038" w:rsidRDefault="006E0038" w:rsidP="00731D42">
      <w:pPr>
        <w:pStyle w:val="CommentText"/>
      </w:pPr>
    </w:p>
  </w:comment>
  <w:comment w:id="305" w:author="ZTE(Wenting)" w:date="2024-02-02T16:07:00Z" w:initials="ZTE">
    <w:p w14:paraId="0D796B8B" w14:textId="77777777" w:rsidR="006E0038" w:rsidRDefault="006E0038" w:rsidP="00731D42">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6E0038" w:rsidRDefault="006E0038"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6E0038" w:rsidRDefault="006E0038" w:rsidP="00731D42">
      <w:pPr>
        <w:pStyle w:val="CommentText"/>
      </w:pPr>
      <w:r>
        <w:t xml:space="preserve">[Proposed Change]: </w:t>
      </w:r>
    </w:p>
    <w:p w14:paraId="10803C9C" w14:textId="77777777" w:rsidR="006E0038" w:rsidRDefault="006E0038" w:rsidP="00DB3D2A">
      <w:pPr>
        <w:pStyle w:val="B1"/>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6E0038" w:rsidRDefault="006E0038" w:rsidP="00DB3D2A">
      <w:r>
        <w:t>[Comments]:</w:t>
      </w:r>
    </w:p>
    <w:p w14:paraId="73C53E12" w14:textId="77777777" w:rsidR="006E0038" w:rsidRDefault="006E0038" w:rsidP="00731D42">
      <w:pPr>
        <w:pStyle w:val="CommentText"/>
      </w:pPr>
    </w:p>
  </w:comment>
  <w:comment w:id="306" w:author="Ericsson (Tony)" w:date="2024-02-02T16:07:00Z" w:initials="E">
    <w:p w14:paraId="6C2162B9" w14:textId="77777777" w:rsidR="006E0038" w:rsidRDefault="006E0038" w:rsidP="00731D42">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6E0038" w:rsidRDefault="006E0038" w:rsidP="00731D42">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6E0038" w:rsidRDefault="006E0038" w:rsidP="00731D42">
      <w:pPr>
        <w:pStyle w:val="CommentText"/>
      </w:pPr>
      <w:r>
        <w:rPr>
          <w:b/>
        </w:rPr>
        <w:t>[Proposed Change]</w:t>
      </w:r>
      <w:r>
        <w:t>: Discuss the coexistence of LTM with other features based on companies’ contributions.</w:t>
      </w:r>
    </w:p>
    <w:p w14:paraId="1995767C" w14:textId="77777777" w:rsidR="006E0038" w:rsidRDefault="006E0038" w:rsidP="00731D42">
      <w:pPr>
        <w:pStyle w:val="CommentText"/>
      </w:pPr>
      <w:r>
        <w:t xml:space="preserve">[Comments]: </w:t>
      </w:r>
    </w:p>
    <w:p w14:paraId="78F8469D" w14:textId="77777777" w:rsidR="006E0038" w:rsidRDefault="006E0038" w:rsidP="00731D42">
      <w:pPr>
        <w:pStyle w:val="CommentText"/>
      </w:pPr>
    </w:p>
  </w:comment>
  <w:comment w:id="309" w:author="ZTE(Wenting)" w:date="2024-02-02T16:07:00Z" w:initials="ZTE">
    <w:p w14:paraId="6F55003F" w14:textId="77777777" w:rsidR="006E0038" w:rsidRDefault="006E0038" w:rsidP="00731D42">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6E0038" w:rsidRDefault="006E0038"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6E0038" w:rsidRDefault="006E0038" w:rsidP="00731D42">
      <w:pPr>
        <w:pStyle w:val="CommentText"/>
      </w:pPr>
      <w:r>
        <w:t xml:space="preserve">[Proposed Change]: </w:t>
      </w:r>
    </w:p>
    <w:p w14:paraId="74B70080" w14:textId="77777777" w:rsidR="006E0038" w:rsidRDefault="006E0038" w:rsidP="00DB3D2A">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6E0038" w:rsidRDefault="006E0038" w:rsidP="00DB3D2A">
      <w:r>
        <w:t>[Comments]:</w:t>
      </w:r>
    </w:p>
    <w:p w14:paraId="05952B9C" w14:textId="77777777" w:rsidR="006E0038" w:rsidRDefault="006E0038" w:rsidP="00731D42">
      <w:pPr>
        <w:pStyle w:val="CommentText"/>
      </w:pPr>
    </w:p>
  </w:comment>
  <w:comment w:id="310" w:author="OPPO (Xue)" w:date="2024-02-02T16:07:00Z" w:initials="O">
    <w:p w14:paraId="23DA175D"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6E0038" w:rsidRDefault="006E0038" w:rsidP="00731D42">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6E0038" w:rsidRDefault="006E0038" w:rsidP="00731D42">
      <w:pPr>
        <w:pStyle w:val="CommentText"/>
      </w:pPr>
      <w:r>
        <w:t xml:space="preserve">[Proposed Change]: </w:t>
      </w:r>
    </w:p>
    <w:p w14:paraId="2CC518B0" w14:textId="77777777" w:rsidR="006E0038" w:rsidRDefault="006E0038" w:rsidP="00DB3D2A">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6E0038" w:rsidRDefault="006E0038" w:rsidP="00731D42">
      <w:pPr>
        <w:pStyle w:val="CommentText"/>
      </w:pPr>
      <w:r>
        <w:rPr>
          <w:b/>
        </w:rPr>
        <w:t>[Comments]</w:t>
      </w:r>
      <w:r>
        <w:t>: [QC v125] Disagree. In the first place, whether there can be coexistence of CHO and SCPAC configurations has not been discussed so far in Rel-18.</w:t>
      </w:r>
    </w:p>
    <w:p w14:paraId="5EBF3251" w14:textId="77777777" w:rsidR="006E0038" w:rsidRDefault="006E0038" w:rsidP="00DB3D2A">
      <w:pPr>
        <w:rPr>
          <w:rFonts w:eastAsia="DengXian"/>
          <w:lang w:val="en-US" w:eastAsia="zh-CN"/>
        </w:rPr>
      </w:pPr>
      <w:r>
        <w:t xml:space="preserve">[OPPO v156] </w:t>
      </w:r>
      <w:r>
        <w:rPr>
          <w:rFonts w:eastAsia="DengXian" w:hint="eastAsia"/>
          <w:lang w:val="en-US" w:eastAsia="zh-CN"/>
        </w:rPr>
        <w:t>W</w:t>
      </w:r>
      <w:r>
        <w:rPr>
          <w:rFonts w:eastAsia="DengXian"/>
          <w:lang w:val="en-US" w:eastAsia="zh-CN"/>
        </w:rPr>
        <w:t>e have agreed that</w:t>
      </w:r>
      <w:r>
        <w:rPr>
          <w:rFonts w:eastAsia="DengXian" w:hint="eastAsia"/>
          <w:lang w:val="en-US" w:eastAsia="zh-CN"/>
        </w:rPr>
        <w:t xml:space="preserve"> </w:t>
      </w:r>
      <w:r>
        <w:rPr>
          <w:rFonts w:eastAsia="DengXian"/>
          <w:lang w:val="en-US" w:eastAsia="zh-CN"/>
        </w:rPr>
        <w:t xml:space="preserve">the selective activation of cell groups should correspond to support of subsequent conditional changes (CPC) after a </w:t>
      </w:r>
      <w:r>
        <w:rPr>
          <w:rFonts w:eastAsia="DengXian"/>
          <w:highlight w:val="yellow"/>
          <w:lang w:val="en-US" w:eastAsia="zh-CN"/>
        </w:rPr>
        <w:t>cell group change</w:t>
      </w:r>
      <w:r>
        <w:rPr>
          <w:rFonts w:eastAsia="DengXian"/>
          <w:lang w:val="en-US" w:eastAsia="zh-CN"/>
        </w:rPr>
        <w:t xml:space="preserve"> (normal or </w:t>
      </w:r>
      <w:r>
        <w:rPr>
          <w:rFonts w:eastAsia="DengXian"/>
          <w:highlight w:val="yellow"/>
          <w:lang w:val="en-US" w:eastAsia="zh-CN"/>
        </w:rPr>
        <w:t>conditional</w:t>
      </w:r>
      <w:r>
        <w:rPr>
          <w:rFonts w:eastAsia="DengXian"/>
          <w:lang w:val="en-US" w:eastAsia="zh-CN"/>
        </w:rPr>
        <w:t>) in RAN2#119, which implies that the SCPAC after conditional PCell change is supported.</w:t>
      </w:r>
    </w:p>
    <w:p w14:paraId="63C437C3" w14:textId="77777777" w:rsidR="006E0038" w:rsidRDefault="006E0038" w:rsidP="00731D42">
      <w:pPr>
        <w:pStyle w:val="CommentText"/>
      </w:pPr>
    </w:p>
    <w:p w14:paraId="140A04CA" w14:textId="77777777" w:rsidR="006E0038" w:rsidRDefault="006E0038" w:rsidP="00731D42">
      <w:pPr>
        <w:pStyle w:val="CommentText"/>
      </w:pPr>
    </w:p>
  </w:comment>
  <w:comment w:id="311" w:author="CATT (Haocheng)" w:date="2024-02-02T16:07:00Z" w:initials="C">
    <w:p w14:paraId="0C97C75F" w14:textId="77777777" w:rsidR="006E0038" w:rsidRDefault="006E0038" w:rsidP="00731D42">
      <w:pPr>
        <w:pStyle w:val="CommentText"/>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6E0038" w:rsidRDefault="006E0038" w:rsidP="00731D42">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6E0038" w:rsidRDefault="006E0038" w:rsidP="00731D42">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6E0038" w:rsidRDefault="006E0038" w:rsidP="00731D42">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233185D3" w14:textId="77777777" w:rsidR="006E0038" w:rsidRDefault="006E0038" w:rsidP="00731D42">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6E0038" w:rsidRDefault="006E0038" w:rsidP="00731D42">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6E0038" w:rsidRDefault="006E0038" w:rsidP="00731D42">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6E0038" w:rsidRDefault="006E0038" w:rsidP="00731D42">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6E0038" w:rsidRDefault="006E0038" w:rsidP="00731D42">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6E0038" w:rsidRDefault="006E0038" w:rsidP="00731D42">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6E0038" w:rsidRDefault="006E0038" w:rsidP="00731D42">
      <w:pPr>
        <w:pStyle w:val="CommentText"/>
      </w:pPr>
      <w:r>
        <w:rPr>
          <w:b/>
          <w:bCs/>
        </w:rPr>
        <w:t>[Proposed Change]</w:t>
      </w:r>
      <w:r>
        <w:t>: Consider changing to following structure:</w:t>
      </w:r>
    </w:p>
    <w:p w14:paraId="63A26DC6" w14:textId="77777777" w:rsidR="006E0038" w:rsidRDefault="006E0038" w:rsidP="00731D42">
      <w:pPr>
        <w:pStyle w:val="CommentText"/>
      </w:pPr>
      <w:r>
        <w:t>1&gt; if idleInactiveReportAllowed is included in the RRCReconfiguration message:</w:t>
      </w:r>
    </w:p>
    <w:p w14:paraId="27A72813" w14:textId="77777777" w:rsidR="006E0038" w:rsidRDefault="006E0038" w:rsidP="00731D42">
      <w:pPr>
        <w:pStyle w:val="CommentText"/>
      </w:pPr>
      <w:r>
        <w:t>2&gt; UE performs as 5.7.16..</w:t>
      </w:r>
    </w:p>
    <w:p w14:paraId="4D274566" w14:textId="77777777" w:rsidR="006E0038" w:rsidRDefault="006E0038" w:rsidP="00731D42">
      <w:pPr>
        <w:pStyle w:val="CommentText"/>
      </w:pPr>
      <w:r>
        <w:t>1&gt; else</w:t>
      </w:r>
    </w:p>
    <w:p w14:paraId="05242F96" w14:textId="77777777" w:rsidR="006E0038" w:rsidRDefault="006E0038" w:rsidP="00731D42">
      <w:pPr>
        <w:pStyle w:val="CommentText"/>
      </w:pPr>
      <w:r>
        <w:t>2&gt; …</w:t>
      </w:r>
    </w:p>
    <w:p w14:paraId="05C9101A" w14:textId="77777777" w:rsidR="006E0038" w:rsidRDefault="006E0038" w:rsidP="00731D42">
      <w:pPr>
        <w:pStyle w:val="CommentText"/>
      </w:pPr>
      <w:r>
        <w:rPr>
          <w:b/>
          <w:bCs/>
        </w:rPr>
        <w:t>[Comments]</w:t>
      </w:r>
      <w:r>
        <w:t>: The proposal seems fine, will update in the correction CR.</w:t>
      </w:r>
    </w:p>
  </w:comment>
  <w:comment w:id="314" w:author="Huawei-YinghaoGuo" w:date="2024-02-02T16:07:00Z" w:initials="YG">
    <w:p w14:paraId="71C7ED87" w14:textId="77777777" w:rsidR="006E0038" w:rsidRDefault="006E0038" w:rsidP="00731D42">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6E0038" w:rsidRDefault="006E0038" w:rsidP="00731D42">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6E0038" w:rsidRDefault="006E0038" w:rsidP="00731D42">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6E0038" w:rsidRDefault="006E0038" w:rsidP="00731D42">
      <w:pPr>
        <w:pStyle w:val="CommentText"/>
      </w:pPr>
      <w:r>
        <w:rPr>
          <w:b/>
          <w:bCs/>
        </w:rPr>
        <w:t>[Comments]</w:t>
      </w:r>
      <w:r>
        <w:t>: Ericsson (Cecilia): OK, will be included in the correction CR.</w:t>
      </w:r>
    </w:p>
  </w:comment>
  <w:comment w:id="315" w:author="Ericsson (Nithin)" w:date="2024-02-02T16:07:00Z" w:initials="R">
    <w:p w14:paraId="1D010D55" w14:textId="77777777" w:rsidR="006E0038" w:rsidRDefault="006E0038" w:rsidP="00731D42">
      <w:pPr>
        <w:pStyle w:val="CommentText"/>
      </w:pPr>
      <w:r>
        <w:t>[RIL]: E121 [Delegate]: Ericsson (Nithin)  [WI]: UAV [Class]:1 [Status]: ToDo [TDoc]:  None [Proposed Conclusion]: v043</w:t>
      </w:r>
    </w:p>
    <w:p w14:paraId="4CAA0AF4" w14:textId="77777777" w:rsidR="006E0038" w:rsidRDefault="006E0038" w:rsidP="00731D42">
      <w:pPr>
        <w:pStyle w:val="CommentText"/>
      </w:pPr>
      <w:r>
        <w:t>[Description]: In the overall context, this clause seems redundant primarily because it does not point to any other section for further procedures. It would be the expected UE behaviour.</w:t>
      </w:r>
    </w:p>
    <w:p w14:paraId="7EC57D8D" w14:textId="77777777" w:rsidR="006E0038" w:rsidRDefault="006E0038" w:rsidP="00731D42">
      <w:pPr>
        <w:pStyle w:val="CommentText"/>
      </w:pPr>
    </w:p>
    <w:p w14:paraId="7ED31DA6" w14:textId="77777777" w:rsidR="006E0038" w:rsidRDefault="006E0038" w:rsidP="00731D42">
      <w:pPr>
        <w:pStyle w:val="CommentText"/>
      </w:pPr>
      <w:r>
        <w:t>[Proposed Change]: Remove this clause</w:t>
      </w:r>
    </w:p>
    <w:p w14:paraId="2795718B" w14:textId="77777777" w:rsidR="006E0038" w:rsidRDefault="006E0038" w:rsidP="00731D42">
      <w:pPr>
        <w:pStyle w:val="CommentText"/>
      </w:pPr>
      <w:r>
        <w:t>[Comments]:</w:t>
      </w:r>
    </w:p>
  </w:comment>
  <w:comment w:id="316" w:author="CATT (Rui)" w:date="2024-02-02T16:07:00Z" w:initials="C">
    <w:p w14:paraId="17372813"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6E0038" w:rsidRDefault="006E0038" w:rsidP="00731D42">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6E0038" w:rsidRDefault="006E0038" w:rsidP="00731D42">
      <w:pPr>
        <w:pStyle w:val="CommentText"/>
        <w:rPr>
          <w:rFonts w:eastAsiaTheme="minorEastAsia"/>
          <w:lang w:eastAsia="zh-CN"/>
        </w:rPr>
      </w:pPr>
      <w:r>
        <w:t xml:space="preserve">[Proposed Change]: </w:t>
      </w:r>
    </w:p>
    <w:p w14:paraId="63C11926" w14:textId="77777777" w:rsidR="006E0038" w:rsidRDefault="006E0038" w:rsidP="00DB3D2A">
      <w:pPr>
        <w:pStyle w:val="B2"/>
        <w:rPr>
          <w:rFonts w:eastAsiaTheme="minorEastAsia"/>
          <w:lang w:eastAsia="zh-CN"/>
        </w:rPr>
      </w:pPr>
      <w:r>
        <w:t>2&gt; else:</w:t>
      </w:r>
    </w:p>
    <w:p w14:paraId="43E24D1F" w14:textId="77777777" w:rsidR="006E0038" w:rsidRDefault="006E0038" w:rsidP="00DB3D2A">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6E0038" w:rsidRDefault="006E0038"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6E0038" w:rsidRDefault="006E0038" w:rsidP="00DB3D2A">
      <w:pPr>
        <w:pStyle w:val="B2"/>
        <w:rPr>
          <w:rFonts w:eastAsiaTheme="minorEastAsia"/>
          <w:lang w:eastAsia="zh-CN"/>
        </w:rPr>
      </w:pPr>
      <w:r>
        <w:rPr>
          <w:rFonts w:eastAsiaTheme="minorEastAsia" w:hint="eastAsia"/>
          <w:lang w:eastAsia="zh-CN"/>
        </w:rPr>
        <w:tab/>
        <w:t>3&gt;else:</w:t>
      </w:r>
    </w:p>
    <w:p w14:paraId="30BC0E92" w14:textId="77777777" w:rsidR="006E0038" w:rsidRDefault="006E0038" w:rsidP="00DB3D2A">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6E0038" w:rsidRDefault="006E0038" w:rsidP="00731D42">
      <w:pPr>
        <w:pStyle w:val="CommentText"/>
      </w:pPr>
      <w:r>
        <w:t>[Comments]:</w:t>
      </w:r>
    </w:p>
    <w:p w14:paraId="1D797373" w14:textId="77777777" w:rsidR="006E0038" w:rsidRDefault="006E0038" w:rsidP="00731D42">
      <w:pPr>
        <w:pStyle w:val="CommentText"/>
      </w:pPr>
    </w:p>
  </w:comment>
  <w:comment w:id="317" w:author="CATT (Haocheng)" w:date="2024-02-02T16:07:00Z" w:initials="C">
    <w:p w14:paraId="52317EEF" w14:textId="77777777" w:rsidR="006E0038" w:rsidRDefault="006E0038" w:rsidP="00731D42">
      <w:pPr>
        <w:pStyle w:val="CommentText"/>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6E0038" w:rsidRDefault="006E0038" w:rsidP="00731D42">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6E0038" w:rsidRDefault="006E0038" w:rsidP="00731D42">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6E0038" w:rsidRDefault="006E0038" w:rsidP="00731D42">
      <w:pPr>
        <w:pStyle w:val="CommentText"/>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6E0038" w:rsidRDefault="006E0038" w:rsidP="00731D42">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6E0038" w:rsidRDefault="006E0038" w:rsidP="00731D42">
      <w:pPr>
        <w:pStyle w:val="CommentText"/>
      </w:pPr>
      <w:r>
        <w:rPr>
          <w:b/>
        </w:rPr>
        <w:t>[Description]</w:t>
      </w:r>
      <w:r>
        <w:t>: In ASN.1, the VarConnEstFailReport-r16 includes the IE network-Identity-r18, and later one includes:</w:t>
      </w:r>
    </w:p>
    <w:p w14:paraId="08715E32" w14:textId="77777777" w:rsidR="006E0038" w:rsidRDefault="006E0038" w:rsidP="00731D42">
      <w:pPr>
        <w:pStyle w:val="CommentText"/>
      </w:pPr>
      <w:r>
        <w:t>Plmn-Identity-r18 and snpn-Identity-r18.</w:t>
      </w:r>
    </w:p>
    <w:p w14:paraId="676E1A30" w14:textId="77777777" w:rsidR="006E0038" w:rsidRDefault="006E0038" w:rsidP="00731D42">
      <w:pPr>
        <w:pStyle w:val="CommentText"/>
      </w:pPr>
      <w:r>
        <w:rPr>
          <w:rFonts w:hint="eastAsia"/>
        </w:rPr>
        <w:t>S</w:t>
      </w:r>
      <w:r>
        <w:t>o it is better to reflect the structure in the procedural text.</w:t>
      </w:r>
    </w:p>
    <w:p w14:paraId="7A9F1C71" w14:textId="77777777" w:rsidR="006E0038" w:rsidRDefault="006E0038" w:rsidP="00731D42">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6E0038" w:rsidRDefault="006E0038" w:rsidP="00731D42">
      <w:pPr>
        <w:pStyle w:val="CommentText"/>
      </w:pPr>
      <w:r>
        <w:t>equal to snpn-identity</w:t>
      </w:r>
      <w:r>
        <w:rPr>
          <w:color w:val="FF0000"/>
          <w:u w:val="single"/>
        </w:rPr>
        <w:t xml:space="preserve"> in network-Identity </w:t>
      </w:r>
      <w:r>
        <w:t>stored</w:t>
      </w:r>
    </w:p>
    <w:p w14:paraId="03773EA5" w14:textId="77777777" w:rsidR="006E0038" w:rsidRDefault="006E0038" w:rsidP="00DB3D2A">
      <w:r>
        <w:t xml:space="preserve"> [Comments]:</w:t>
      </w:r>
    </w:p>
    <w:p w14:paraId="3EDB1A80" w14:textId="77777777" w:rsidR="006E0038" w:rsidRDefault="006E0038" w:rsidP="00731D42">
      <w:pPr>
        <w:pStyle w:val="CommentText"/>
      </w:pPr>
    </w:p>
    <w:p w14:paraId="756F0797" w14:textId="77777777" w:rsidR="006E0038" w:rsidRDefault="006E0038" w:rsidP="00731D42">
      <w:pPr>
        <w:pStyle w:val="CommentText"/>
      </w:pPr>
    </w:p>
  </w:comment>
  <w:comment w:id="319" w:author="Sharp(Fangying Xiao)-02" w:date="2024-02-02T16:07:00Z" w:initials="XFY">
    <w:p w14:paraId="63C45770" w14:textId="77777777" w:rsidR="006E0038" w:rsidRDefault="006E0038" w:rsidP="00731D42">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6E0038" w:rsidRDefault="006E0038" w:rsidP="00731D42">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6E0038" w:rsidRDefault="006E0038" w:rsidP="00731D42">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6E0038" w:rsidRDefault="006E0038" w:rsidP="00731D42">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6E0038" w:rsidRDefault="006E0038" w:rsidP="00731D42">
      <w:pPr>
        <w:pStyle w:val="CommentText"/>
      </w:pPr>
      <w:r>
        <w:t>[Comments]:</w:t>
      </w:r>
    </w:p>
    <w:p w14:paraId="60F67449" w14:textId="77777777" w:rsidR="006E0038" w:rsidRDefault="006E0038" w:rsidP="00731D42">
      <w:pPr>
        <w:pStyle w:val="CommentText"/>
      </w:pPr>
    </w:p>
  </w:comment>
  <w:comment w:id="320" w:author="Intel (Yi Guo)" w:date="2024-02-02T16:07:00Z" w:initials="GY">
    <w:p w14:paraId="46DB43C2" w14:textId="7BF1D2BB" w:rsidR="006E0038" w:rsidRDefault="006E0038" w:rsidP="00731D42">
      <w:pPr>
        <w:pStyle w:val="CommentText"/>
      </w:pPr>
      <w:r>
        <w:t xml:space="preserve">[RIL]: I152 [Delegate]: Intel (Yi Guo)  [WI]: GAP[Class]:1 </w:t>
      </w:r>
      <w:r>
        <w:rPr>
          <w:color w:val="FF0000"/>
        </w:rPr>
        <w:t xml:space="preserve">[Status]: PropAgree </w:t>
      </w:r>
      <w:r>
        <w:t xml:space="preserve">[TDoc]: None </w:t>
      </w:r>
      <w:r>
        <w:rPr>
          <w:color w:val="FF0000"/>
        </w:rPr>
        <w:t xml:space="preserve">[Proposed Conclusion]: </w:t>
      </w:r>
    </w:p>
    <w:p w14:paraId="344F0947" w14:textId="77777777" w:rsidR="006E0038" w:rsidRDefault="006E0038" w:rsidP="00731D42">
      <w:pPr>
        <w:pStyle w:val="CommentText"/>
      </w:pPr>
      <w:r>
        <w:t xml:space="preserve">[Description]: </w:t>
      </w:r>
    </w:p>
    <w:p w14:paraId="2B781C01" w14:textId="77777777" w:rsidR="006E0038" w:rsidRDefault="006E0038" w:rsidP="00731D42">
      <w:pPr>
        <w:pStyle w:val="CommentText"/>
      </w:pPr>
      <w:r>
        <w:t>the handling should be under level 7</w:t>
      </w:r>
      <w:r>
        <w:br/>
      </w:r>
    </w:p>
    <w:p w14:paraId="010B669B" w14:textId="77777777" w:rsidR="006E0038" w:rsidRDefault="006E0038" w:rsidP="00731D42">
      <w:pPr>
        <w:pStyle w:val="CommentText"/>
      </w:pPr>
      <w:r>
        <w:t xml:space="preserve">[Proposed Change]: </w:t>
      </w:r>
    </w:p>
    <w:p w14:paraId="1BED74DF" w14:textId="77777777" w:rsidR="006E0038" w:rsidRDefault="006E0038" w:rsidP="00731D42">
      <w:pPr>
        <w:pStyle w:val="CommentText"/>
      </w:pPr>
      <w:r>
        <w:t>change the level of description to level 8</w:t>
      </w:r>
      <w:r>
        <w:br/>
      </w:r>
    </w:p>
    <w:p w14:paraId="0ACF7B56" w14:textId="7C71D113" w:rsidR="006E0038" w:rsidRDefault="006E0038" w:rsidP="00731D42">
      <w:pPr>
        <w:pStyle w:val="CommentText"/>
      </w:pPr>
      <w:r>
        <w:t xml:space="preserve">[Comments]: </w:t>
      </w:r>
      <w:r>
        <w:br/>
        <w:t>MediaTek (Felix, as Rapporteur): Agree</w:t>
      </w:r>
    </w:p>
  </w:comment>
  <w:comment w:id="321" w:author="Intel (Yi Guo)" w:date="2024-02-02T16:07:00Z" w:initials="GY">
    <w:p w14:paraId="67B110F7" w14:textId="1080BA2F" w:rsidR="006E0038" w:rsidRDefault="006E0038" w:rsidP="00731D42">
      <w:pPr>
        <w:pStyle w:val="CommentText"/>
      </w:pPr>
      <w:r>
        <w:t xml:space="preserve">[RIL]: I153 [Delegate]: Intel (Yi Guo)  [WI]: GAP[Class]:1 </w:t>
      </w:r>
      <w:r>
        <w:rPr>
          <w:color w:val="FF0000"/>
        </w:rPr>
        <w:t xml:space="preserve">[Status]: PropAgree </w:t>
      </w:r>
      <w:r>
        <w:t xml:space="preserve">[TDoc]: None </w:t>
      </w:r>
      <w:r>
        <w:rPr>
          <w:color w:val="FF0000"/>
        </w:rPr>
        <w:t xml:space="preserve">[Proposed Conclusion]: </w:t>
      </w:r>
    </w:p>
    <w:p w14:paraId="006E5320" w14:textId="77777777" w:rsidR="006E0038" w:rsidRDefault="006E0038" w:rsidP="00731D42">
      <w:pPr>
        <w:pStyle w:val="CommentText"/>
      </w:pPr>
      <w:r>
        <w:t xml:space="preserve">[Description]: </w:t>
      </w:r>
    </w:p>
    <w:p w14:paraId="34C12E67" w14:textId="77777777" w:rsidR="006E0038" w:rsidRDefault="006E0038" w:rsidP="00731D42">
      <w:pPr>
        <w:pStyle w:val="CommentText"/>
      </w:pPr>
      <w:r>
        <w:t>the handling should be under level 7</w:t>
      </w:r>
      <w:r>
        <w:br/>
      </w:r>
    </w:p>
    <w:p w14:paraId="3D671B14" w14:textId="77777777" w:rsidR="006E0038" w:rsidRDefault="006E0038" w:rsidP="00731D42">
      <w:pPr>
        <w:pStyle w:val="CommentText"/>
      </w:pPr>
      <w:r>
        <w:t xml:space="preserve">[Proposed Change]: </w:t>
      </w:r>
    </w:p>
    <w:p w14:paraId="6D42523C" w14:textId="77777777" w:rsidR="006E0038" w:rsidRDefault="006E0038" w:rsidP="00731D42">
      <w:pPr>
        <w:pStyle w:val="CommentText"/>
      </w:pPr>
      <w:r>
        <w:t>change the level of description to level 8</w:t>
      </w:r>
      <w:r>
        <w:br/>
      </w:r>
    </w:p>
    <w:p w14:paraId="44AF68D1" w14:textId="12AA855A" w:rsidR="006E0038" w:rsidRDefault="006E0038" w:rsidP="00731D42">
      <w:pPr>
        <w:pStyle w:val="CommentText"/>
      </w:pPr>
      <w:r>
        <w:t xml:space="preserve">[Comments]: </w:t>
      </w:r>
      <w:r>
        <w:br/>
        <w:t>MediaTek (Felix, as Rapporteur): Agree</w:t>
      </w:r>
    </w:p>
  </w:comment>
  <w:comment w:id="322" w:author="ZTE(Wenting)" w:date="2024-02-02T16:07:00Z" w:initials="ZTE">
    <w:p w14:paraId="3068682A" w14:textId="77777777" w:rsidR="006E0038" w:rsidRDefault="006E0038" w:rsidP="00DB3D2A">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 </w:t>
      </w:r>
      <w:r>
        <w:rPr>
          <w:rFonts w:eastAsia="SimSun" w:hint="eastAsia"/>
        </w:rPr>
        <w:t>1</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8B077CD" w14:textId="77777777" w:rsidR="006E0038" w:rsidRDefault="006E0038"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6E0038" w:rsidRDefault="006E0038"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6E0038" w:rsidRDefault="006E0038"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6E0038" w:rsidRDefault="006E0038" w:rsidP="00DB3D2A">
      <w:pPr>
        <w:rPr>
          <w:rFonts w:eastAsia="Malgun Gothic"/>
          <w:lang w:eastAsia="en-GB"/>
        </w:rPr>
      </w:pPr>
      <w:r>
        <w:rPr>
          <w:rFonts w:eastAsia="Malgun Gothic"/>
          <w:lang w:eastAsia="en-GB"/>
        </w:rPr>
        <w:t xml:space="preserve">[Proposed Change]: </w:t>
      </w:r>
    </w:p>
    <w:p w14:paraId="2AB81053" w14:textId="77777777" w:rsidR="006E0038" w:rsidRDefault="006E0038" w:rsidP="00DB3D2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7B2C701B" w14:textId="77777777" w:rsidR="006E0038" w:rsidRDefault="006E0038" w:rsidP="00DB3D2A">
      <w:pPr>
        <w:pStyle w:val="B3"/>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6E0038" w:rsidRDefault="006E0038" w:rsidP="00DB3D2A">
      <w:pPr>
        <w:rPr>
          <w:rFonts w:eastAsia="Malgun Gothic"/>
          <w:lang w:eastAsia="en-GB"/>
        </w:rPr>
      </w:pPr>
      <w:r>
        <w:rPr>
          <w:rFonts w:eastAsia="Malgun Gothic"/>
          <w:lang w:eastAsia="en-GB"/>
        </w:rPr>
        <w:t>[Comments]</w:t>
      </w:r>
    </w:p>
    <w:p w14:paraId="3B165C14" w14:textId="77777777" w:rsidR="006E0038" w:rsidRDefault="006E0038" w:rsidP="00731D42">
      <w:pPr>
        <w:pStyle w:val="CommentText"/>
      </w:pPr>
    </w:p>
  </w:comment>
  <w:comment w:id="323" w:author="ZTE(Wenting)" w:date="2024-02-02T16:07:00Z" w:initials="ZTE">
    <w:p w14:paraId="7F81697A" w14:textId="77777777" w:rsidR="006E0038" w:rsidRDefault="006E0038" w:rsidP="00DB3D2A">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8170F86" w14:textId="77777777" w:rsidR="006E0038" w:rsidRDefault="006E0038"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6E0038" w:rsidRDefault="006E0038" w:rsidP="00DB3D2A">
      <w:pPr>
        <w:rPr>
          <w:rFonts w:eastAsia="Malgun Gothic"/>
          <w:lang w:eastAsia="en-GB"/>
        </w:rPr>
      </w:pPr>
      <w:r>
        <w:rPr>
          <w:rFonts w:eastAsia="Malgun Gothic"/>
          <w:lang w:eastAsia="en-GB"/>
        </w:rPr>
        <w:t xml:space="preserve">[Proposed Change]: </w:t>
      </w:r>
    </w:p>
    <w:p w14:paraId="30643DCE" w14:textId="77777777" w:rsidR="006E0038" w:rsidRDefault="006E0038" w:rsidP="00DB3D2A">
      <w:pPr>
        <w:pStyle w:val="B3"/>
        <w:numPr>
          <w:ilvl w:val="0"/>
          <w:numId w:val="3"/>
        </w:numPr>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6E0038" w:rsidRDefault="006E0038" w:rsidP="00DB3D2A">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6E0038" w:rsidRDefault="006E0038" w:rsidP="00DB3D2A">
      <w:pPr>
        <w:pStyle w:val="B3"/>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6E0038" w:rsidRDefault="006E0038" w:rsidP="00DB3D2A">
      <w:pPr>
        <w:rPr>
          <w:rFonts w:eastAsia="Malgun Gothic"/>
          <w:lang w:eastAsia="en-GB"/>
        </w:rPr>
      </w:pPr>
      <w:r>
        <w:rPr>
          <w:rFonts w:eastAsia="Malgun Gothic"/>
          <w:lang w:eastAsia="en-GB"/>
        </w:rPr>
        <w:t>[Comments]:</w:t>
      </w:r>
    </w:p>
    <w:p w14:paraId="361223EA" w14:textId="77777777" w:rsidR="006E0038" w:rsidRDefault="006E0038" w:rsidP="00731D42">
      <w:pPr>
        <w:pStyle w:val="CommentText"/>
      </w:pPr>
    </w:p>
  </w:comment>
  <w:comment w:id="324" w:author="CATT (Tangxun)" w:date="2024-02-02T16:07:00Z" w:initials="C">
    <w:p w14:paraId="72250610"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6E0038" w:rsidRDefault="006E0038" w:rsidP="00731D42">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6E0038" w:rsidRDefault="006E0038" w:rsidP="00731D42">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6E0038" w:rsidRDefault="006E0038" w:rsidP="00731D42">
      <w:pPr>
        <w:pStyle w:val="CommentText"/>
        <w:rPr>
          <w:rFonts w:eastAsiaTheme="minorEastAsia"/>
        </w:rPr>
      </w:pPr>
      <w:r>
        <w:rPr>
          <w:rFonts w:hint="eastAsia"/>
        </w:rPr>
        <w:t>T</w:t>
      </w:r>
      <w:r>
        <w:t>h</w:t>
      </w:r>
      <w:r>
        <w:rPr>
          <w:rFonts w:hint="eastAsia"/>
        </w:rPr>
        <w:t>is RIL is also applicable to 5.3.7.5 and 5.7.4.2</w:t>
      </w:r>
    </w:p>
    <w:p w14:paraId="1E481BBD" w14:textId="77777777" w:rsidR="006E0038" w:rsidRDefault="006E0038" w:rsidP="00731D42">
      <w:pPr>
        <w:pStyle w:val="CommentText"/>
      </w:pPr>
      <w:r>
        <w:t xml:space="preserve">[Comments]: </w:t>
      </w:r>
    </w:p>
    <w:p w14:paraId="69C22E00" w14:textId="77777777" w:rsidR="006E0038" w:rsidRDefault="006E0038" w:rsidP="00731D42">
      <w:pPr>
        <w:pStyle w:val="CommentText"/>
      </w:pPr>
    </w:p>
  </w:comment>
  <w:comment w:id="325" w:author="CATT (Tangxun)" w:date="2024-02-02T16:07:00Z" w:initials="C">
    <w:p w14:paraId="6A8022EE"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6E0038" w:rsidRDefault="006E0038" w:rsidP="00731D42">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6E0038" w:rsidRDefault="006E0038" w:rsidP="00731D42">
      <w:pPr>
        <w:pStyle w:val="CommentText"/>
      </w:pPr>
      <w:r>
        <w:rPr>
          <w:rFonts w:hint="eastAsia"/>
        </w:rPr>
        <w:t>T</w:t>
      </w:r>
      <w:r>
        <w:t>h</w:t>
      </w:r>
      <w:r>
        <w:rPr>
          <w:rFonts w:hint="eastAsia"/>
        </w:rPr>
        <w:t>is RIL is also applicable to 5.3.7.5 and 5.7.4.2</w:t>
      </w:r>
    </w:p>
    <w:p w14:paraId="43D11BB9"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6E0038" w:rsidRDefault="006E0038" w:rsidP="00731D42">
      <w:pPr>
        <w:pStyle w:val="CommentText"/>
      </w:pPr>
      <w:r>
        <w:t xml:space="preserve">[Comments]: </w:t>
      </w:r>
    </w:p>
    <w:p w14:paraId="328D531F" w14:textId="77777777" w:rsidR="006E0038" w:rsidRDefault="006E0038" w:rsidP="00731D42">
      <w:pPr>
        <w:pStyle w:val="CommentText"/>
      </w:pPr>
    </w:p>
  </w:comment>
  <w:comment w:id="326" w:author="vivo (Yuan)" w:date="2024-02-02T16:07:00Z" w:initials="Del">
    <w:p w14:paraId="0CC971D2" w14:textId="77777777" w:rsidR="006E0038" w:rsidRDefault="006E0038" w:rsidP="00731D42">
      <w:pPr>
        <w:pStyle w:val="CommentText"/>
      </w:pPr>
      <w:r>
        <w:t xml:space="preserve">[RIL]: V822 [Delegate]: Yuan LI [WI]: UAV [Class]: 1 [Status]: ToDo [TDoc]: None [Proposed Conclusion]: </w:t>
      </w:r>
    </w:p>
    <w:p w14:paraId="44C01D3E" w14:textId="77777777" w:rsidR="006E0038" w:rsidRDefault="006E0038" w:rsidP="00731D42">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6E0038" w:rsidRDefault="006E0038" w:rsidP="00731D42">
      <w:pPr>
        <w:pStyle w:val="CommentText"/>
      </w:pPr>
      <w:r>
        <w:t xml:space="preserve">[Proposed Change]: </w:t>
      </w:r>
    </w:p>
    <w:p w14:paraId="4F9203CE" w14:textId="77777777" w:rsidR="006E0038" w:rsidRDefault="006E0038" w:rsidP="00731D42">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6E0038" w:rsidRDefault="006E0038" w:rsidP="00DB3D2A">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6E0038" w:rsidRDefault="006E0038" w:rsidP="00731D42">
      <w:pPr>
        <w:pStyle w:val="CommentText"/>
      </w:pPr>
      <w:r>
        <w:t>[Comments]:</w:t>
      </w:r>
    </w:p>
  </w:comment>
  <w:comment w:id="327" w:author="ZTE(Wenting)" w:date="2024-02-02T16:07:00Z" w:initials="ZTE">
    <w:p w14:paraId="1B5B35EE" w14:textId="77777777" w:rsidR="006E0038" w:rsidRDefault="006E0038" w:rsidP="00DB3D2A">
      <w:pPr>
        <w:rPr>
          <w:rFonts w:eastAsia="Malgun Gothic"/>
          <w:lang w:eastAsia="en-GB"/>
        </w:rPr>
      </w:pPr>
      <w:r>
        <w:rPr>
          <w:rFonts w:eastAsia="Malgun Gothic"/>
          <w:lang w:eastAsia="en-GB"/>
        </w:rPr>
        <w:t xml:space="preserve">[RIL]: </w:t>
      </w:r>
      <w:r>
        <w:rPr>
          <w:rFonts w:eastAsia="SimSun" w:hint="eastAsia"/>
        </w:rPr>
        <w:t>Z072</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A494498" w14:textId="77777777" w:rsidR="006E0038" w:rsidRDefault="006E0038"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6E0038" w:rsidRDefault="006E0038"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6E0038" w:rsidRDefault="006E0038" w:rsidP="00DB3D2A">
      <w:pPr>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6E0038" w:rsidRDefault="006E0038" w:rsidP="00DB3D2A">
      <w:pPr>
        <w:rPr>
          <w:rFonts w:eastAsia="Malgun Gothic"/>
          <w:lang w:eastAsia="en-GB"/>
        </w:rPr>
      </w:pPr>
      <w:r>
        <w:rPr>
          <w:rFonts w:eastAsia="Malgun Gothic"/>
          <w:lang w:eastAsia="en-GB"/>
        </w:rPr>
        <w:t>[Comments]:</w:t>
      </w:r>
    </w:p>
    <w:p w14:paraId="7C8A39B5" w14:textId="77777777" w:rsidR="006E0038" w:rsidRDefault="006E0038" w:rsidP="00731D42">
      <w:pPr>
        <w:pStyle w:val="CommentText"/>
      </w:pPr>
    </w:p>
  </w:comment>
  <w:comment w:id="328" w:author="NEC (Hisashi)" w:date="2024-02-02T16:07:00Z" w:initials="w">
    <w:p w14:paraId="72892A21" w14:textId="77777777" w:rsidR="006E0038" w:rsidRDefault="006E0038" w:rsidP="00731D42">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6E0038" w:rsidRDefault="006E0038" w:rsidP="00731D42">
      <w:pPr>
        <w:pStyle w:val="CommentText"/>
      </w:pPr>
      <w:r>
        <w:rPr>
          <w:b/>
        </w:rPr>
        <w:t>[Description]</w:t>
      </w:r>
      <w:r>
        <w:t>: Capture the time deviation as “time difference”.</w:t>
      </w:r>
    </w:p>
    <w:p w14:paraId="00F219DA" w14:textId="77777777" w:rsidR="006E0038" w:rsidRDefault="006E0038"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6E0038" w:rsidRDefault="006E0038" w:rsidP="00731D42">
      <w:pPr>
        <w:pStyle w:val="CommentText"/>
      </w:pPr>
      <w:r>
        <w:t xml:space="preserve">[Comments]: </w:t>
      </w:r>
    </w:p>
    <w:p w14:paraId="16437463" w14:textId="77777777" w:rsidR="006E0038" w:rsidRDefault="006E0038" w:rsidP="00731D42">
      <w:pPr>
        <w:pStyle w:val="CommentText"/>
      </w:pPr>
    </w:p>
  </w:comment>
  <w:comment w:id="329" w:author="CATT (Tangxun)" w:date="2024-02-02T16:07:00Z" w:initials="C">
    <w:p w14:paraId="25502744"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6E0038" w:rsidRDefault="006E0038" w:rsidP="00731D42">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6E0038" w:rsidRDefault="006E0038" w:rsidP="00731D42">
      <w:pPr>
        <w:pStyle w:val="CommentText"/>
      </w:pPr>
      <w:r>
        <w:rPr>
          <w:rFonts w:hint="eastAsia"/>
        </w:rPr>
        <w:t>T</w:t>
      </w:r>
      <w:r>
        <w:t>h</w:t>
      </w:r>
      <w:r>
        <w:rPr>
          <w:rFonts w:hint="eastAsia"/>
        </w:rPr>
        <w:t>is RIL is also applicable to 5.3.7.5 and 5.7.4.2</w:t>
      </w:r>
    </w:p>
    <w:p w14:paraId="32400071" w14:textId="77777777" w:rsidR="006E0038" w:rsidRDefault="006E0038" w:rsidP="00731D42">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6E0038" w:rsidRDefault="006E0038" w:rsidP="00731D42">
      <w:pPr>
        <w:pStyle w:val="CommentText"/>
      </w:pPr>
      <w:r>
        <w:t xml:space="preserve">[Comments]: </w:t>
      </w:r>
    </w:p>
    <w:p w14:paraId="0F99489B" w14:textId="77777777" w:rsidR="006E0038" w:rsidRDefault="006E0038" w:rsidP="00731D42">
      <w:pPr>
        <w:pStyle w:val="CommentText"/>
      </w:pPr>
    </w:p>
  </w:comment>
  <w:comment w:id="330" w:author="CATT (Tangxun)" w:date="2024-02-02T16:07:00Z" w:initials="C">
    <w:p w14:paraId="536F1D09"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6E0038" w:rsidRDefault="006E0038" w:rsidP="00731D42">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6E0038" w:rsidRDefault="006E0038" w:rsidP="00731D42">
      <w:pPr>
        <w:pStyle w:val="CommentText"/>
        <w:rPr>
          <w:rFonts w:eastAsiaTheme="minorEastAsia"/>
        </w:rPr>
      </w:pPr>
      <w:r>
        <w:rPr>
          <w:rFonts w:hint="eastAsia"/>
        </w:rPr>
        <w:t>T</w:t>
      </w:r>
      <w:r>
        <w:t>h</w:t>
      </w:r>
      <w:r>
        <w:rPr>
          <w:rFonts w:hint="eastAsia"/>
        </w:rPr>
        <w:t>is RIL is also applicable to 5.3.7.5 and 5.7.4.2</w:t>
      </w:r>
    </w:p>
    <w:p w14:paraId="1FD66E4B" w14:textId="77777777" w:rsidR="006E0038" w:rsidRDefault="006E0038" w:rsidP="00731D42">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6E0038" w:rsidRDefault="006E0038" w:rsidP="00731D42">
      <w:pPr>
        <w:pStyle w:val="CommentText"/>
      </w:pPr>
      <w:r>
        <w:t xml:space="preserve">[Comments]: </w:t>
      </w:r>
    </w:p>
    <w:p w14:paraId="40EF21F4" w14:textId="77777777" w:rsidR="006E0038" w:rsidRDefault="006E0038" w:rsidP="00731D42">
      <w:pPr>
        <w:pStyle w:val="CommentText"/>
      </w:pPr>
    </w:p>
  </w:comment>
  <w:comment w:id="331" w:author="Xiaomi (Yi)" w:date="2024-02-02T16:07:00Z" w:initials="X">
    <w:p w14:paraId="1A6058AB" w14:textId="77777777" w:rsidR="006E0038" w:rsidRDefault="006E0038" w:rsidP="00731D42">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6E0038" w:rsidRDefault="006E0038" w:rsidP="00731D42">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6E0038" w:rsidRDefault="006E0038" w:rsidP="00731D42">
      <w:pPr>
        <w:pStyle w:val="CommentText"/>
      </w:pPr>
      <w:r>
        <w:t>Hence, the case uav-Config is not configured should be excluded for the note.</w:t>
      </w:r>
    </w:p>
    <w:p w14:paraId="78F961F7" w14:textId="77777777" w:rsidR="006E0038" w:rsidRDefault="006E0038" w:rsidP="00731D42">
      <w:pPr>
        <w:pStyle w:val="CommentText"/>
      </w:pPr>
    </w:p>
    <w:p w14:paraId="017556D9" w14:textId="77777777" w:rsidR="006E0038" w:rsidRDefault="006E0038" w:rsidP="00731D42">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6E0038" w:rsidRDefault="006E0038" w:rsidP="00731D42">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6E0038" w:rsidRDefault="006E0038" w:rsidP="00731D42">
      <w:pPr>
        <w:pStyle w:val="CommentText"/>
      </w:pPr>
      <w:r>
        <w:t xml:space="preserve">[Comments]: </w:t>
      </w:r>
    </w:p>
    <w:p w14:paraId="1CF615DF" w14:textId="77777777" w:rsidR="006E0038" w:rsidRDefault="006E0038" w:rsidP="00731D42">
      <w:pPr>
        <w:pStyle w:val="CommentText"/>
      </w:pPr>
    </w:p>
    <w:p w14:paraId="2DA04A41" w14:textId="77777777" w:rsidR="006E0038" w:rsidRDefault="006E0038" w:rsidP="00731D42">
      <w:pPr>
        <w:pStyle w:val="CommentText"/>
      </w:pPr>
    </w:p>
  </w:comment>
  <w:comment w:id="332" w:author="ZTE(Wenting)" w:date="2024-02-02T16:07:00Z" w:initials="ZTE">
    <w:p w14:paraId="511E68F1" w14:textId="77777777" w:rsidR="006E0038" w:rsidRDefault="006E0038" w:rsidP="00DB3D2A">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48F2AE7" w14:textId="77777777" w:rsidR="006E0038" w:rsidRDefault="006E0038"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6E0038" w:rsidRDefault="006E0038" w:rsidP="00DB3D2A">
      <w:pPr>
        <w:rPr>
          <w:rFonts w:eastAsia="Malgun Gothic"/>
          <w:lang w:eastAsia="en-GB"/>
        </w:rPr>
      </w:pPr>
      <w:r>
        <w:rPr>
          <w:rFonts w:eastAsia="Malgun Gothic"/>
          <w:lang w:eastAsia="en-GB"/>
        </w:rPr>
        <w:t xml:space="preserve">[Proposed Change]: </w:t>
      </w:r>
    </w:p>
    <w:p w14:paraId="2F9F3779" w14:textId="77777777" w:rsidR="006E0038" w:rsidRDefault="006E0038" w:rsidP="00DB3D2A">
      <w:pPr>
        <w:pStyle w:val="NO"/>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6E0038" w:rsidRDefault="006E0038" w:rsidP="00DB3D2A">
      <w:pPr>
        <w:rPr>
          <w:rFonts w:eastAsia="Malgun Gothic"/>
          <w:lang w:eastAsia="en-GB"/>
        </w:rPr>
      </w:pPr>
      <w:r>
        <w:rPr>
          <w:rFonts w:eastAsia="Malgun Gothic"/>
          <w:lang w:eastAsia="en-GB"/>
        </w:rPr>
        <w:t>[Comments]:</w:t>
      </w:r>
    </w:p>
    <w:p w14:paraId="7A086E52" w14:textId="77777777" w:rsidR="006E0038" w:rsidRDefault="006E0038" w:rsidP="00731D42">
      <w:pPr>
        <w:pStyle w:val="CommentText"/>
      </w:pPr>
    </w:p>
  </w:comment>
  <w:comment w:id="333" w:author="ZTE(Wenting)" w:date="2024-02-02T16:07:00Z" w:initials="ZTE">
    <w:p w14:paraId="13F673A6" w14:textId="77777777" w:rsidR="006E0038" w:rsidRDefault="006E0038" w:rsidP="00731D42">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6E0038" w:rsidRDefault="006E0038"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6E0038" w:rsidRDefault="006E0038" w:rsidP="00731D42">
      <w:pPr>
        <w:pStyle w:val="CommentText"/>
      </w:pPr>
      <w:r>
        <w:t xml:space="preserve">[Proposed Change]: </w:t>
      </w:r>
    </w:p>
    <w:p w14:paraId="53F27A98" w14:textId="77777777" w:rsidR="006E0038" w:rsidRDefault="006E0038" w:rsidP="00DB3D2A">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6E0038" w:rsidRDefault="006E0038" w:rsidP="00DB3D2A">
      <w:r>
        <w:t>[Comments]:</w:t>
      </w:r>
    </w:p>
    <w:p w14:paraId="547962E3" w14:textId="77777777" w:rsidR="006E0038" w:rsidRDefault="006E0038" w:rsidP="00731D42">
      <w:pPr>
        <w:pStyle w:val="CommentText"/>
      </w:pPr>
    </w:p>
  </w:comment>
  <w:comment w:id="334" w:author="Nokia (GWO1)" w:date="2024-02-02T16:07:00Z" w:initials="N">
    <w:p w14:paraId="48B939A8" w14:textId="77777777" w:rsidR="006E0038" w:rsidRDefault="006E0038" w:rsidP="00731D42">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6E0038" w:rsidRDefault="006E0038" w:rsidP="00731D42">
      <w:pPr>
        <w:pStyle w:val="CommentText"/>
      </w:pPr>
      <w:r>
        <w:rPr>
          <w:b/>
        </w:rPr>
        <w:t>[Description]</w:t>
      </w:r>
      <w:r>
        <w:t>: It is irrelevant which cell the UE was connected to. It only matters if the UE was configured with SPR by any cell.</w:t>
      </w:r>
    </w:p>
    <w:p w14:paraId="52D13300" w14:textId="77777777" w:rsidR="006E0038" w:rsidRDefault="006E0038" w:rsidP="00731D42">
      <w:pPr>
        <w:pStyle w:val="CommentText"/>
      </w:pPr>
      <w:r>
        <w:rPr>
          <w:b/>
        </w:rPr>
        <w:t>[Proposed Change]</w:t>
      </w:r>
      <w:r>
        <w:t>: Remove the conditions starting with “when”</w:t>
      </w:r>
    </w:p>
    <w:p w14:paraId="16B61AF5" w14:textId="77777777" w:rsidR="006E0038" w:rsidRDefault="006E0038" w:rsidP="00731D42">
      <w:pPr>
        <w:pStyle w:val="CommentText"/>
      </w:pPr>
      <w:r>
        <w:t>4&gt; if the UE was configured with successPSCell-Config when connected to the source PSCell (for PSCell change) or to</w:t>
      </w:r>
    </w:p>
    <w:p w14:paraId="32710618" w14:textId="77777777" w:rsidR="006E0038" w:rsidRDefault="006E0038" w:rsidP="00731D42">
      <w:pPr>
        <w:pStyle w:val="CommentText"/>
      </w:pPr>
      <w:r>
        <w:t xml:space="preserve">[Comments]: </w:t>
      </w:r>
    </w:p>
    <w:p w14:paraId="646F169B" w14:textId="77777777" w:rsidR="006E0038" w:rsidRDefault="006E0038" w:rsidP="00731D42">
      <w:pPr>
        <w:pStyle w:val="CommentText"/>
      </w:pPr>
    </w:p>
  </w:comment>
  <w:comment w:id="335" w:author="vivo (Xiang Pan)" w:date="2024-02-02T16:57:00Z" w:initials="vivo">
    <w:p w14:paraId="30B12A2D" w14:textId="77777777" w:rsidR="006E0038" w:rsidRDefault="006E0038" w:rsidP="00731D42">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6E0038" w:rsidRDefault="006E0038" w:rsidP="00731D42">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6E0038" w:rsidRDefault="006E0038" w:rsidP="00731D42">
      <w:pPr>
        <w:pStyle w:val="CommentText"/>
      </w:pPr>
      <w:r>
        <w:rPr>
          <w:b/>
        </w:rPr>
        <w:t>[Proposed Change]</w:t>
      </w:r>
      <w:r>
        <w:t>: The configuration can be configured by source PCell and/or PSCell.</w:t>
      </w:r>
    </w:p>
    <w:p w14:paraId="5F407943" w14:textId="77777777" w:rsidR="006E0038" w:rsidRDefault="006E0038" w:rsidP="00731D42">
      <w:pPr>
        <w:pStyle w:val="CommentText"/>
        <w:rPr>
          <w:rFonts w:eastAsia="SimSun"/>
        </w:rPr>
      </w:pPr>
      <w:r>
        <w:t>Remove ‘when connected to the source PSCell (for PSCell change) or to the PCell (for PSCell addition or change)’</w:t>
      </w:r>
    </w:p>
    <w:p w14:paraId="75A67BE0" w14:textId="77777777" w:rsidR="006E0038" w:rsidRDefault="006E0038" w:rsidP="00731D42">
      <w:pPr>
        <w:pStyle w:val="CommentText"/>
      </w:pPr>
      <w:r>
        <w:t>[Comments]:</w:t>
      </w:r>
    </w:p>
  </w:comment>
  <w:comment w:id="336" w:author="CATT (Haocheng)" w:date="2024-02-02T16:07:00Z" w:initials="C">
    <w:p w14:paraId="4D9E270D"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6E0038" w:rsidRDefault="006E0038" w:rsidP="00731D42">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6E0038" w:rsidRDefault="006E0038" w:rsidP="00731D42">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6E0038" w:rsidRDefault="006E0038" w:rsidP="00731D42">
      <w:pPr>
        <w:pStyle w:val="CommentText"/>
      </w:pPr>
      <w:r>
        <w:t xml:space="preserve">[Comments]: </w:t>
      </w:r>
    </w:p>
    <w:p w14:paraId="2DA2264B" w14:textId="77777777" w:rsidR="006E0038" w:rsidRDefault="006E0038" w:rsidP="00731D42">
      <w:pPr>
        <w:pStyle w:val="CommentText"/>
      </w:pPr>
    </w:p>
  </w:comment>
  <w:comment w:id="337" w:author="vivo (Xiang Pan)" w:date="2024-02-02T16:58:00Z" w:initials="vivo">
    <w:p w14:paraId="6E186E05" w14:textId="77777777" w:rsidR="006E0038" w:rsidRDefault="006E0038" w:rsidP="00731D42">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6E0038" w:rsidRDefault="006E0038" w:rsidP="00731D42">
      <w:pPr>
        <w:pStyle w:val="CommentText"/>
      </w:pPr>
      <w:r>
        <w:rPr>
          <w:b/>
        </w:rPr>
        <w:t>[Description]</w:t>
      </w:r>
      <w:r>
        <w:t>: The procedure needs refine as the configuration can be configured by source PCell and/or PSCell.</w:t>
      </w:r>
    </w:p>
    <w:p w14:paraId="17D9767D" w14:textId="77777777" w:rsidR="006E0038" w:rsidRDefault="006E0038" w:rsidP="00731D42">
      <w:pPr>
        <w:pStyle w:val="CommentText"/>
      </w:pPr>
      <w:r>
        <w:t xml:space="preserve">[Proposed Change]: </w:t>
      </w:r>
    </w:p>
    <w:p w14:paraId="30E43761" w14:textId="77777777" w:rsidR="006E0038" w:rsidRDefault="006E0038" w:rsidP="00731D42">
      <w:pPr>
        <w:pStyle w:val="CommentText"/>
        <w:rPr>
          <w:rFonts w:eastAsia="SimSun"/>
        </w:rPr>
      </w:pPr>
      <w:r>
        <w:t>Remove ‘by the PCell or by the source PSCell’</w:t>
      </w:r>
    </w:p>
    <w:p w14:paraId="3A1A5337" w14:textId="77777777" w:rsidR="006E0038" w:rsidRDefault="006E0038" w:rsidP="00731D42">
      <w:pPr>
        <w:pStyle w:val="CommentText"/>
      </w:pPr>
      <w:r>
        <w:t>[Comments]:</w:t>
      </w:r>
    </w:p>
  </w:comment>
  <w:comment w:id="338" w:author="Huawei-YinghaoGuo" w:date="2024-02-02T16:07:00Z" w:initials="YG">
    <w:p w14:paraId="6DD86C8B" w14:textId="77777777" w:rsidR="006E0038" w:rsidRDefault="006E0038" w:rsidP="00731D42">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6E0038" w:rsidRDefault="006E0038" w:rsidP="00731D42">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6E0038" w:rsidRDefault="006E0038" w:rsidP="00731D42">
      <w:pPr>
        <w:pStyle w:val="CommentText"/>
      </w:pPr>
      <w:r>
        <w:rPr>
          <w:b/>
        </w:rPr>
        <w:t>[Proposed Change]</w:t>
      </w:r>
      <w:r>
        <w:t>: Change this condition to:</w:t>
      </w:r>
    </w:p>
    <w:p w14:paraId="7C6956C6" w14:textId="77777777" w:rsidR="006E0038" w:rsidRDefault="006E0038"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6E0038" w:rsidRDefault="006E0038" w:rsidP="00731D42">
      <w:pPr>
        <w:pStyle w:val="CommentText"/>
      </w:pPr>
    </w:p>
    <w:p w14:paraId="64081B4A" w14:textId="77777777" w:rsidR="006E0038" w:rsidRDefault="006E0038" w:rsidP="00731D42">
      <w:pPr>
        <w:pStyle w:val="CommentText"/>
      </w:pPr>
      <w:r>
        <w:rPr>
          <w:rFonts w:hint="eastAsia"/>
        </w:rPr>
        <w:t>[</w:t>
      </w:r>
      <w:r>
        <w:t>Comments]:</w:t>
      </w:r>
    </w:p>
  </w:comment>
  <w:comment w:id="339" w:author="Huawei-YinghaoGuo" w:date="2024-02-02T16:07:00Z" w:initials="YG">
    <w:p w14:paraId="2832100D" w14:textId="77777777" w:rsidR="006E0038" w:rsidRDefault="006E0038" w:rsidP="00731D42">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6E0038" w:rsidRDefault="006E0038" w:rsidP="00731D42">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6E0038" w:rsidRDefault="006E0038" w:rsidP="00731D42">
      <w:pPr>
        <w:pStyle w:val="CommentText"/>
      </w:pPr>
      <w:r>
        <w:rPr>
          <w:b/>
        </w:rPr>
        <w:t>[Proposed Change]</w:t>
      </w:r>
      <w:r>
        <w:t>: Change this condition to:</w:t>
      </w:r>
    </w:p>
    <w:p w14:paraId="5ACD6149" w14:textId="77777777" w:rsidR="006E0038" w:rsidRDefault="006E0038" w:rsidP="00DB3D2A">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6E0038" w:rsidRDefault="006E0038" w:rsidP="00731D42">
      <w:pPr>
        <w:pStyle w:val="CommentText"/>
      </w:pPr>
      <w:r>
        <w:rPr>
          <w:rFonts w:hint="eastAsia"/>
        </w:rPr>
        <w:t>[</w:t>
      </w:r>
      <w:r>
        <w:t>Comments]:</w:t>
      </w:r>
    </w:p>
    <w:p w14:paraId="64D34159" w14:textId="77777777" w:rsidR="006E0038" w:rsidRDefault="006E0038" w:rsidP="00731D42">
      <w:pPr>
        <w:pStyle w:val="CommentText"/>
      </w:pPr>
    </w:p>
  </w:comment>
  <w:comment w:id="340" w:author="Samsung (Seungri Jin)" w:date="2024-02-02T16:07:00Z" w:initials="S">
    <w:p w14:paraId="3B046084"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6E0038" w:rsidRDefault="006E0038" w:rsidP="00731D42">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6E0038" w:rsidRDefault="006E0038" w:rsidP="00731D42">
      <w:pPr>
        <w:pStyle w:val="CommentText"/>
      </w:pPr>
      <w:r>
        <w:rPr>
          <w:b/>
        </w:rPr>
        <w:t xml:space="preserve"> [Proposed Change]</w:t>
      </w:r>
      <w:r>
        <w:t>: If companies still think that complete needs to be send on same SRB on which configuration is send,</w:t>
      </w:r>
    </w:p>
    <w:p w14:paraId="22A24777" w14:textId="77777777" w:rsidR="006E0038" w:rsidRDefault="006E0038" w:rsidP="00731D42">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6E0038" w:rsidRDefault="006E0038" w:rsidP="00731D42">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6E0038" w:rsidRDefault="006E0038" w:rsidP="00731D42">
      <w:pPr>
        <w:pStyle w:val="CommentText"/>
      </w:pPr>
      <w:r>
        <w:t xml:space="preserve">[Comments]: </w:t>
      </w:r>
    </w:p>
    <w:p w14:paraId="098C79AC" w14:textId="77777777" w:rsidR="006E0038" w:rsidRDefault="006E0038" w:rsidP="00731D42">
      <w:pPr>
        <w:pStyle w:val="CommentText"/>
      </w:pPr>
    </w:p>
    <w:p w14:paraId="5F263724" w14:textId="77777777" w:rsidR="006E0038" w:rsidRDefault="006E0038" w:rsidP="00731D42">
      <w:pPr>
        <w:pStyle w:val="CommentText"/>
      </w:pPr>
    </w:p>
  </w:comment>
  <w:comment w:id="341" w:author="Huawei-YinghaoGuo" w:date="2024-02-02T16:07:00Z" w:initials="YG">
    <w:p w14:paraId="35873B72" w14:textId="77777777" w:rsidR="006E0038" w:rsidRDefault="006E0038" w:rsidP="00731D42">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6E0038" w:rsidRDefault="006E0038" w:rsidP="00731D42">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6E0038" w:rsidRDefault="006E0038" w:rsidP="00731D42">
      <w:pPr>
        <w:pStyle w:val="CommentText"/>
      </w:pPr>
    </w:p>
    <w:p w14:paraId="31BB5417" w14:textId="77777777" w:rsidR="006E0038" w:rsidRDefault="006E0038" w:rsidP="00731D42">
      <w:pPr>
        <w:pStyle w:val="CommentText"/>
      </w:pPr>
      <w:r>
        <w:t xml:space="preserve">[Proposed Change]: </w:t>
      </w:r>
    </w:p>
    <w:p w14:paraId="4C234DE2" w14:textId="77777777" w:rsidR="006E0038" w:rsidRDefault="006E0038" w:rsidP="00731D42">
      <w:pPr>
        <w:pStyle w:val="CommentText"/>
      </w:pPr>
      <w:r>
        <w:t>It is proposed to add the missing procedure text for the non-split SRB case below this bullet as below.</w:t>
      </w:r>
    </w:p>
    <w:p w14:paraId="08BF4372" w14:textId="77777777" w:rsidR="006E0038" w:rsidRDefault="006E0038" w:rsidP="00731D42">
      <w:pPr>
        <w:pStyle w:val="CommentText"/>
      </w:pPr>
    </w:p>
    <w:p w14:paraId="138572D7" w14:textId="77777777" w:rsidR="006E0038" w:rsidRDefault="006E0038" w:rsidP="00731D42">
      <w:pPr>
        <w:pStyle w:val="CommentText"/>
      </w:pPr>
      <w:r>
        <w:t>1&gt; if sl-IndirectPathAddChange was included in RRCReconfiguration message and if SRB1 is configured as non-split SRB or pdcp-Duplication is not configured:</w:t>
      </w:r>
    </w:p>
    <w:p w14:paraId="5E732DCB" w14:textId="77777777" w:rsidR="006E0038" w:rsidRDefault="006E0038" w:rsidP="00731D42">
      <w:pPr>
        <w:pStyle w:val="CommentText"/>
      </w:pPr>
      <w:r>
        <w:t xml:space="preserve">  2&gt; when successfully receiving the RRCReconfigurationCompleteSidelink from the target relay UE:</w:t>
      </w:r>
    </w:p>
    <w:p w14:paraId="24F530C2" w14:textId="77777777" w:rsidR="006E0038" w:rsidRDefault="006E0038" w:rsidP="00731D42">
      <w:pPr>
        <w:pStyle w:val="CommentText"/>
      </w:pPr>
      <w:r>
        <w:t xml:space="preserve">   3&gt; stop timer T421;</w:t>
      </w:r>
    </w:p>
    <w:p w14:paraId="23917F29" w14:textId="77777777" w:rsidR="006E0038" w:rsidRDefault="006E0038" w:rsidP="00731D42">
      <w:pPr>
        <w:pStyle w:val="CommentText"/>
      </w:pPr>
    </w:p>
    <w:p w14:paraId="6DA75702" w14:textId="77777777" w:rsidR="006E0038" w:rsidRDefault="006E0038" w:rsidP="00731D42">
      <w:pPr>
        <w:pStyle w:val="CommentText"/>
        <w:rPr>
          <w:rFonts w:eastAsiaTheme="minorEastAsia"/>
        </w:rPr>
      </w:pPr>
      <w:r>
        <w:t>[Comments]</w:t>
      </w:r>
    </w:p>
    <w:p w14:paraId="5A901DFF" w14:textId="77777777" w:rsidR="006E0038" w:rsidRDefault="006E0038" w:rsidP="00731D42">
      <w:pPr>
        <w:pStyle w:val="CommentText"/>
      </w:pPr>
    </w:p>
  </w:comment>
  <w:comment w:id="342" w:author="vivo-Chenli" w:date="2024-02-02T16:07:00Z" w:initials="v">
    <w:p w14:paraId="0C647CC4" w14:textId="77777777" w:rsidR="006E0038" w:rsidRDefault="006E0038" w:rsidP="00731D42">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6E0038" w:rsidRDefault="006E0038" w:rsidP="00DB3D2A">
      <w:r>
        <w:rPr>
          <w:b/>
        </w:rPr>
        <w:t>[Description]</w:t>
      </w:r>
      <w:r>
        <w:t>: RACH is only triggered by RRC described above in the case that SRB3 is not configured for SCG LTM or handover for LTM.</w:t>
      </w:r>
    </w:p>
    <w:p w14:paraId="342E2577" w14:textId="77777777" w:rsidR="006E0038" w:rsidRDefault="006E0038" w:rsidP="00DB3D2A">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6E0038" w:rsidRDefault="006E0038" w:rsidP="00DB3D2A">
      <w:r>
        <w:rPr>
          <w:rFonts w:hint="eastAsia"/>
        </w:rPr>
        <w:t>T</w:t>
      </w:r>
      <w:r>
        <w:t>he proposed change is to suggest remove “triggered above”</w:t>
      </w:r>
    </w:p>
    <w:p w14:paraId="22270980" w14:textId="64A2D6EE" w:rsidR="006E0038" w:rsidRDefault="006E0038" w:rsidP="00731D42">
      <w:pPr>
        <w:pStyle w:val="CommentText"/>
      </w:pPr>
      <w:r>
        <w:t xml:space="preserve">[Comments]: [MediaTek] (Li-Chuan Tseng) – v193: </w:t>
      </w:r>
      <w:r w:rsidRPr="001B3EC1">
        <w:t>Not agree. This is legacy text and the 'triggered above' also covers the cases where the transmission of RRCReconfigurationComplete by RRC triggers the RA in MAC. There is no need to change the legacy text.</w:t>
      </w:r>
    </w:p>
    <w:p w14:paraId="2300364C" w14:textId="77777777" w:rsidR="006E0038" w:rsidRDefault="006E0038" w:rsidP="00731D42">
      <w:pPr>
        <w:pStyle w:val="CommentText"/>
      </w:pPr>
    </w:p>
  </w:comment>
  <w:comment w:id="343" w:author="Huawei (David L)" w:date="2024-02-02T16:07:00Z" w:initials="DL">
    <w:p w14:paraId="2AAF572F" w14:textId="77777777" w:rsidR="006E0038" w:rsidRDefault="006E0038" w:rsidP="00731D42">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6E0038" w:rsidRDefault="006E0038" w:rsidP="00731D42">
      <w:pPr>
        <w:pStyle w:val="CommentText"/>
      </w:pPr>
      <w:r>
        <w:rPr>
          <w:b/>
        </w:rPr>
        <w:t>[Description]</w:t>
      </w:r>
      <w:r>
        <w:t xml:space="preserve">: Redundant description, as there is already a conditional presence for </w:t>
      </w:r>
      <w:r>
        <w:rPr>
          <w:i/>
        </w:rPr>
        <w:t>cg-NTN-RACH-Less-Configuration</w:t>
      </w:r>
    </w:p>
    <w:p w14:paraId="21CD7FF2" w14:textId="77777777" w:rsidR="006E0038" w:rsidRDefault="006E0038" w:rsidP="00731D42">
      <w:pPr>
        <w:pStyle w:val="CommentText"/>
      </w:pPr>
      <w:r>
        <w:t xml:space="preserve">[Proposed Change]: </w:t>
      </w:r>
    </w:p>
    <w:p w14:paraId="471508E5" w14:textId="77777777" w:rsidR="006E0038" w:rsidRDefault="006E0038" w:rsidP="00DB3D2A">
      <w:pPr>
        <w:pStyle w:val="Doc-text2"/>
      </w:pPr>
      <w:r>
        <w:rPr>
          <w:rFonts w:hint="eastAsia"/>
        </w:rPr>
        <w:t>Wi</w:t>
      </w:r>
      <w:r>
        <w:t>th the following conditional presence:</w:t>
      </w:r>
    </w:p>
    <w:p w14:paraId="22D065C9" w14:textId="77777777" w:rsidR="006E0038" w:rsidRDefault="006E0038" w:rsidP="00DB3D2A">
      <w:pPr>
        <w:pStyle w:val="Doc-text2"/>
      </w:pPr>
    </w:p>
    <w:p w14:paraId="407F7184" w14:textId="77777777" w:rsidR="006E0038" w:rsidRDefault="006E0038" w:rsidP="00DB3D2A">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6E0038" w:rsidRDefault="006E0038" w:rsidP="00DB3D2A">
      <w:pPr>
        <w:pStyle w:val="Doc-text2"/>
      </w:pPr>
    </w:p>
    <w:p w14:paraId="365115A9" w14:textId="77777777" w:rsidR="006E0038" w:rsidRDefault="006E0038" w:rsidP="00DB3D2A">
      <w:pPr>
        <w:pStyle w:val="Doc-text2"/>
      </w:pPr>
      <w:r>
        <w:t>RACHlessHO</w:t>
      </w:r>
      <w:r>
        <w:tab/>
      </w:r>
    </w:p>
    <w:p w14:paraId="3CCC3606" w14:textId="77777777" w:rsidR="006E0038" w:rsidRDefault="006E0038" w:rsidP="00DB3D2A">
      <w:pPr>
        <w:pStyle w:val="Doc-text2"/>
      </w:pPr>
      <w:r>
        <w:t>The field is optionally present, Need N, if rach-LessHO is present in reconfigurationWithSync. It is absent otherwise.</w:t>
      </w:r>
    </w:p>
    <w:p w14:paraId="046C55F8" w14:textId="77777777" w:rsidR="006E0038" w:rsidRDefault="006E0038" w:rsidP="00DB3D2A">
      <w:pPr>
        <w:pStyle w:val="Doc-text2"/>
      </w:pPr>
    </w:p>
    <w:p w14:paraId="3B1743DB" w14:textId="77777777" w:rsidR="006E0038" w:rsidRDefault="006E0038" w:rsidP="00DB3D2A">
      <w:pPr>
        <w:pStyle w:val="Doc-text2"/>
      </w:pPr>
      <w:r>
        <w:t>The sentence could be simplified to:</w:t>
      </w:r>
    </w:p>
    <w:p w14:paraId="781032F7" w14:textId="77777777" w:rsidR="006E0038" w:rsidRDefault="006E0038" w:rsidP="00DB3D2A">
      <w:pPr>
        <w:pStyle w:val="Doc-text2"/>
      </w:pPr>
    </w:p>
    <w:p w14:paraId="77F3124B" w14:textId="77777777" w:rsidR="006E0038" w:rsidRDefault="006E0038" w:rsidP="00DB3D2A">
      <w:pPr>
        <w:pStyle w:val="Doc-text2"/>
      </w:pPr>
      <w:r>
        <w:t>2&gt;</w:t>
      </w:r>
      <w:r>
        <w:tab/>
        <w:t>if rach-LessHO was included in reconfigurationWithSync and cg-NTN-RACH-Less-Configuration was configured:</w:t>
      </w:r>
    </w:p>
    <w:p w14:paraId="41A01720" w14:textId="77777777" w:rsidR="006E0038" w:rsidRDefault="006E0038" w:rsidP="00731D42">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6E0038" w:rsidRDefault="006E0038" w:rsidP="00731D42">
      <w:pPr>
        <w:pStyle w:val="CommentText"/>
      </w:pPr>
      <w:r>
        <w:t>[Ericsson - Ignacio] We agree with Qualcomm's comment</w:t>
      </w:r>
    </w:p>
    <w:p w14:paraId="33A50734" w14:textId="77777777" w:rsidR="006E0038" w:rsidRDefault="006E0038" w:rsidP="00731D42">
      <w:pPr>
        <w:pStyle w:val="CommentText"/>
      </w:pPr>
    </w:p>
  </w:comment>
  <w:comment w:id="344" w:author="Huawei (David L)" w:date="2024-02-02T16:07:00Z" w:initials="DL">
    <w:p w14:paraId="13273523" w14:textId="77777777" w:rsidR="006E0038" w:rsidRDefault="006E0038" w:rsidP="00731D42">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6E0038" w:rsidRDefault="006E0038" w:rsidP="00731D42">
      <w:pPr>
        <w:pStyle w:val="CommentText"/>
      </w:pPr>
      <w:r>
        <w:rPr>
          <w:b/>
        </w:rPr>
        <w:t>[Description]</w:t>
      </w:r>
      <w:r>
        <w:t>: the whole RACH-less config should be released</w:t>
      </w:r>
    </w:p>
    <w:p w14:paraId="543B1B2C" w14:textId="77777777" w:rsidR="006E0038" w:rsidRDefault="006E0038" w:rsidP="00731D42">
      <w:pPr>
        <w:pStyle w:val="CommentText"/>
      </w:pPr>
      <w:r>
        <w:t xml:space="preserve">[Proposed Change]: </w:t>
      </w:r>
    </w:p>
    <w:p w14:paraId="7CD76F4A" w14:textId="77777777" w:rsidR="006E0038" w:rsidRDefault="006E0038" w:rsidP="00DB3D2A">
      <w:pPr>
        <w:pStyle w:val="Doc-text2"/>
      </w:pPr>
      <w:r>
        <w:t xml:space="preserve">release the uplink grant configured for RACH-less handover in </w:t>
      </w:r>
      <w:r>
        <w:rPr>
          <w:i/>
          <w:iCs/>
        </w:rPr>
        <w:t>cg-NTN-RACH-Less-Configuration</w:t>
      </w:r>
      <w:r>
        <w:t>;</w:t>
      </w:r>
    </w:p>
    <w:p w14:paraId="3D6063BA" w14:textId="77777777" w:rsidR="006E0038" w:rsidRDefault="006E0038" w:rsidP="00731D42">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6E0038" w:rsidRDefault="006E0038" w:rsidP="00731D42">
      <w:pPr>
        <w:pStyle w:val="CommentText"/>
      </w:pPr>
    </w:p>
  </w:comment>
  <w:comment w:id="345" w:author="vivo-Stephen" w:date="2024-02-02T16:07:00Z" w:initials="vivo">
    <w:p w14:paraId="638D1896"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6E0038" w:rsidRDefault="006E0038" w:rsidP="00731D42">
      <w:pPr>
        <w:pStyle w:val="CommentText"/>
      </w:pPr>
      <w:r>
        <w:rPr>
          <w:b/>
        </w:rPr>
        <w:t>[Description]</w:t>
      </w:r>
      <w:r>
        <w:t>: the configured grant is not in cg-NTN-RACH-Less-Configuration. The current expression is not correct.</w:t>
      </w:r>
    </w:p>
    <w:p w14:paraId="16291863" w14:textId="77777777" w:rsidR="006E0038" w:rsidRDefault="006E0038" w:rsidP="00731D42">
      <w:pPr>
        <w:pStyle w:val="CommentText"/>
      </w:pPr>
      <w:r>
        <w:rPr>
          <w:b/>
        </w:rPr>
        <w:t>[Proposed Change]</w:t>
      </w:r>
      <w:r>
        <w:t>: release the uplink grant configuration(s) configured for RACH-less handover</w:t>
      </w:r>
    </w:p>
    <w:p w14:paraId="76BF3289" w14:textId="77777777" w:rsidR="006E0038" w:rsidRDefault="006E0038" w:rsidP="00731D42">
      <w:pPr>
        <w:pStyle w:val="CommentText"/>
      </w:pPr>
      <w:r>
        <w:rPr>
          <w:b/>
        </w:rPr>
        <w:t>[Comments]</w:t>
      </w:r>
      <w:r>
        <w:t>: [Ericsson - Ignacio] Agree. It will be addressed in the Rapp CR.</w:t>
      </w:r>
    </w:p>
    <w:p w14:paraId="46730ED0" w14:textId="77777777" w:rsidR="006E0038" w:rsidRDefault="006E0038" w:rsidP="00731D42">
      <w:pPr>
        <w:pStyle w:val="CommentText"/>
      </w:pPr>
    </w:p>
  </w:comment>
  <w:comment w:id="346" w:author="Lenovo_Lianhai" w:date="2024-02-02T16:07:00Z" w:initials="Lenovo">
    <w:p w14:paraId="206A5633" w14:textId="77777777" w:rsidR="006E0038" w:rsidRDefault="006E0038" w:rsidP="00731D42">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6E0038" w:rsidRDefault="006E0038" w:rsidP="00731D42">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6E0038" w:rsidRDefault="006E0038" w:rsidP="00731D42">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6E0038" w:rsidRDefault="006E0038" w:rsidP="00731D42">
      <w:pPr>
        <w:pStyle w:val="CommentText"/>
      </w:pPr>
      <w:r>
        <w:t xml:space="preserve">[Proposed Change]: </w:t>
      </w:r>
    </w:p>
    <w:p w14:paraId="511C19EC" w14:textId="77777777" w:rsidR="006E0038" w:rsidRDefault="006E0038" w:rsidP="00731D42">
      <w:pPr>
        <w:pStyle w:val="CommentText"/>
      </w:pPr>
      <w:r>
        <w:t>5.3.5.3</w:t>
      </w:r>
      <w:r>
        <w:tab/>
        <w:t xml:space="preserve">Reception of an </w:t>
      </w:r>
      <w:r>
        <w:rPr>
          <w:i/>
          <w:iCs/>
        </w:rPr>
        <w:t>RRCReconfiguration</w:t>
      </w:r>
      <w:r>
        <w:t xml:space="preserve"> by the UE</w:t>
      </w:r>
    </w:p>
    <w:p w14:paraId="377B75E2" w14:textId="77777777" w:rsidR="006E0038" w:rsidRDefault="006E0038" w:rsidP="00731D42">
      <w:pPr>
        <w:pStyle w:val="CommentText"/>
      </w:pPr>
      <w:r>
        <w:t>……</w:t>
      </w:r>
    </w:p>
    <w:p w14:paraId="3657761F" w14:textId="77777777" w:rsidR="006E0038" w:rsidRDefault="006E0038" w:rsidP="00731D42">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6E0038" w:rsidRDefault="006E0038" w:rsidP="00731D42">
      <w:pPr>
        <w:pStyle w:val="CommentText"/>
      </w:pPr>
      <w:r>
        <w:t>3&gt;</w:t>
      </w:r>
      <w:r>
        <w:tab/>
        <w:t>if T390 is running:</w:t>
      </w:r>
    </w:p>
    <w:p w14:paraId="050B3848" w14:textId="77777777" w:rsidR="006E0038" w:rsidRDefault="006E0038" w:rsidP="00731D42">
      <w:pPr>
        <w:pStyle w:val="CommentText"/>
      </w:pPr>
      <w:r>
        <w:t>4&gt;</w:t>
      </w:r>
      <w:r>
        <w:tab/>
        <w:t>If MP is configured and the serving cell of the direct path is different from the serving cell of the indirect path, or if MP is not configured:</w:t>
      </w:r>
    </w:p>
    <w:p w14:paraId="567F7B91" w14:textId="77777777" w:rsidR="006E0038" w:rsidRDefault="006E0038" w:rsidP="00731D42">
      <w:pPr>
        <w:pStyle w:val="CommentText"/>
      </w:pPr>
      <w:r>
        <w:t>5&gt;</w:t>
      </w:r>
      <w:r>
        <w:tab/>
        <w:t>stop timer T390 for all access categories;</w:t>
      </w:r>
    </w:p>
    <w:p w14:paraId="57FB4B6A" w14:textId="77777777" w:rsidR="006E0038" w:rsidRDefault="006E0038" w:rsidP="00731D42">
      <w:pPr>
        <w:pStyle w:val="CommentText"/>
      </w:pPr>
      <w:r>
        <w:t>5&gt;</w:t>
      </w:r>
      <w:r>
        <w:tab/>
        <w:t>perform the actions as specified in 5.3.14.4.</w:t>
      </w:r>
    </w:p>
    <w:p w14:paraId="57C33AFD" w14:textId="77777777" w:rsidR="006E0038" w:rsidRDefault="006E0038" w:rsidP="00731D42">
      <w:pPr>
        <w:pStyle w:val="CommentText"/>
      </w:pPr>
      <w:r>
        <w:t>Note that 5.3.8.3 may be updated as well.</w:t>
      </w:r>
    </w:p>
    <w:p w14:paraId="59C15042" w14:textId="77777777" w:rsidR="006E0038" w:rsidRDefault="006E0038" w:rsidP="00731D42">
      <w:pPr>
        <w:pStyle w:val="CommentText"/>
      </w:pPr>
      <w:r>
        <w:t>[Comments]:</w:t>
      </w:r>
    </w:p>
  </w:comment>
  <w:comment w:id="347" w:author="Xiaomi (Yi)" w:date="2024-02-02T16:07:00Z" w:initials="X">
    <w:p w14:paraId="020605FF" w14:textId="77777777" w:rsidR="006E0038" w:rsidRDefault="006E0038" w:rsidP="00731D42">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6E0038" w:rsidRDefault="006E0038" w:rsidP="00731D42">
      <w:pPr>
        <w:pStyle w:val="CommentText"/>
      </w:pPr>
      <w:r>
        <w:t xml:space="preserve">[Description]: </w:t>
      </w:r>
    </w:p>
    <w:p w14:paraId="4D405E0A" w14:textId="77777777" w:rsidR="006E0038" w:rsidRDefault="006E0038" w:rsidP="00731D42">
      <w:pPr>
        <w:pStyle w:val="CommentText"/>
      </w:pPr>
      <w:r>
        <w:rPr>
          <w:rFonts w:hint="eastAsia"/>
        </w:rPr>
        <w:t>I</w:t>
      </w:r>
      <w:r>
        <w:t>t may be a little confusing what value shall be used and what configuration shall be replaced</w:t>
      </w:r>
    </w:p>
    <w:p w14:paraId="343B6E5D" w14:textId="77777777" w:rsidR="006E0038" w:rsidRDefault="006E0038" w:rsidP="00731D42">
      <w:pPr>
        <w:pStyle w:val="CommentText"/>
      </w:pPr>
      <w:r>
        <w:t xml:space="preserve">[Proposed Change]: </w:t>
      </w:r>
    </w:p>
    <w:p w14:paraId="040146B3" w14:textId="77777777" w:rsidR="006E0038" w:rsidRDefault="006E0038" w:rsidP="00731D42">
      <w:pPr>
        <w:pStyle w:val="CommentText"/>
      </w:pPr>
      <w:r>
        <w:t>replace condExecutionCond or condExectionCondSCG within the entry in VarConditionalReconfig with the matching condReconfigId with the value in condExecutionCondToAddModList.</w:t>
      </w:r>
    </w:p>
    <w:p w14:paraId="20FB4B25" w14:textId="77777777" w:rsidR="006E0038" w:rsidRDefault="006E0038" w:rsidP="00731D42">
      <w:pPr>
        <w:pStyle w:val="CommentText"/>
      </w:pPr>
      <w:r>
        <w:t xml:space="preserve">[Comments]: </w:t>
      </w:r>
    </w:p>
    <w:p w14:paraId="37586465" w14:textId="77777777" w:rsidR="006E0038" w:rsidRDefault="006E0038" w:rsidP="00731D42">
      <w:pPr>
        <w:pStyle w:val="CommentText"/>
      </w:pPr>
    </w:p>
  </w:comment>
  <w:comment w:id="348" w:author="vivo(Jing)" w:date="2024-02-02T16:07:00Z" w:initials="v">
    <w:p w14:paraId="3D6D631B"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6E0038" w:rsidRDefault="006E0038" w:rsidP="00731D42">
      <w:pPr>
        <w:pStyle w:val="CommentText"/>
      </w:pPr>
      <w:r>
        <w:rPr>
          <w:b/>
        </w:rPr>
        <w:t>[Description]</w:t>
      </w:r>
      <w:r>
        <w:t>: missed handling for unmatched condReconfigId in subsequent CPAC execution</w:t>
      </w:r>
    </w:p>
    <w:p w14:paraId="055A4840" w14:textId="77777777" w:rsidR="006E0038" w:rsidRDefault="006E0038" w:rsidP="00731D42">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6E0038" w:rsidRDefault="006E0038" w:rsidP="00DB3D2A">
      <w:pPr>
        <w:rPr>
          <w:rFonts w:eastAsia="DengXian"/>
          <w:lang w:val="en-US" w:eastAsia="zh-CN"/>
        </w:rPr>
      </w:pPr>
      <w:r>
        <w:rPr>
          <w:b/>
        </w:rPr>
        <w:t>[Comments]</w:t>
      </w:r>
      <w:r>
        <w:t xml:space="preserve">: </w:t>
      </w:r>
      <w:r>
        <w:rPr>
          <w:rFonts w:eastAsia="DengXian" w:hint="eastAsia"/>
          <w:lang w:val="en-US" w:eastAsia="zh-CN"/>
        </w:rPr>
        <w:t>[</w:t>
      </w:r>
      <w:r>
        <w:rPr>
          <w:rFonts w:eastAsia="DengXian"/>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6E0038" w:rsidRDefault="006E0038" w:rsidP="00731D42">
      <w:pPr>
        <w:pStyle w:val="CommentText"/>
      </w:pPr>
    </w:p>
    <w:p w14:paraId="75736036" w14:textId="77777777" w:rsidR="006E0038" w:rsidRDefault="006E0038" w:rsidP="00731D42">
      <w:pPr>
        <w:pStyle w:val="CommentText"/>
      </w:pPr>
    </w:p>
  </w:comment>
  <w:comment w:id="349" w:author="CATT (Rui)" w:date="2024-02-02T16:07:00Z" w:initials="C">
    <w:p w14:paraId="5C7C31E6"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6E0038" w:rsidRDefault="006E0038" w:rsidP="00731D42">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6E0038" w:rsidRDefault="006E0038" w:rsidP="00DB3D2A">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6E0038" w:rsidRDefault="006E0038" w:rsidP="00731D42">
      <w:pPr>
        <w:pStyle w:val="CommentText"/>
      </w:pPr>
      <w:r>
        <w:rPr>
          <w:b/>
        </w:rPr>
        <w:t>[Comments]</w:t>
      </w:r>
      <w:r>
        <w:t>: [QC v125] Disagree. No change seems to be needed.</w:t>
      </w:r>
    </w:p>
    <w:p w14:paraId="424615F1" w14:textId="77777777" w:rsidR="006E0038" w:rsidRDefault="006E0038" w:rsidP="00731D42">
      <w:pPr>
        <w:pStyle w:val="CommentText"/>
      </w:pPr>
    </w:p>
  </w:comment>
  <w:comment w:id="350" w:author="Samsung (Sangyeob Jung)" w:date="2024-02-02T16:07:00Z" w:initials="S">
    <w:p w14:paraId="7C8C431C"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6E0038" w:rsidRDefault="006E0038" w:rsidP="00731D42">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6E0038" w:rsidRDefault="006E0038" w:rsidP="00731D42">
      <w:pPr>
        <w:pStyle w:val="CommentText"/>
      </w:pPr>
      <w:r>
        <w:rPr>
          <w:b/>
        </w:rPr>
        <w:t>[Proposed Change]</w:t>
      </w:r>
      <w:r>
        <w:t xml:space="preserve">: The wait timer corresponding to the UAI (i.e. carrying temporary capability restriction) should be started or restarted. Change as: </w:t>
      </w:r>
    </w:p>
    <w:p w14:paraId="2573079F" w14:textId="77777777" w:rsidR="006E0038" w:rsidRDefault="006E0038" w:rsidP="00DB3D2A">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6E0038" w:rsidRDefault="006E0038" w:rsidP="00DB3D2A">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6E0038" w:rsidRDefault="006E0038" w:rsidP="00DB3D2A">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6E0038" w:rsidRDefault="006E0038" w:rsidP="00731D42">
      <w:pPr>
        <w:pStyle w:val="CommentText"/>
      </w:pPr>
    </w:p>
    <w:p w14:paraId="4BF467DE" w14:textId="77777777" w:rsidR="006E0038" w:rsidRDefault="006E0038" w:rsidP="00731D42">
      <w:pPr>
        <w:pStyle w:val="CommentText"/>
      </w:pPr>
      <w:r>
        <w:rPr>
          <w:b/>
        </w:rPr>
        <w:t>[Comments]</w:t>
      </w:r>
      <w:r>
        <w:t>: (Huawei v158) There is no agreement to start/restart the wait timer for the HO and CHO cases; This needs online discussion.</w:t>
      </w:r>
    </w:p>
    <w:p w14:paraId="3CEE0CB0" w14:textId="77777777" w:rsidR="006E0038" w:rsidRDefault="006E0038" w:rsidP="00731D42">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7DD136F5" w14:textId="77777777" w:rsidR="006E0038" w:rsidRDefault="006E0038" w:rsidP="00731D42">
      <w:pPr>
        <w:pStyle w:val="CommentText"/>
      </w:pPr>
      <w:r>
        <w:t xml:space="preserve">[RIL]: S681 [Delegate]: Samsung (Seung-Beom) [WI]: QoE [Class]: 1 </w:t>
      </w:r>
      <w:r>
        <w:rPr>
          <w:color w:val="FF0000"/>
        </w:rPr>
        <w:t xml:space="preserve">[Status]: ToDo </w:t>
      </w:r>
      <w:r>
        <w:t xml:space="preserve">[TDoc]: None </w:t>
      </w:r>
      <w:r>
        <w:rPr>
          <w:color w:val="FF0000"/>
        </w:rPr>
        <w:t>[Proposed Conclusion]: v131</w:t>
      </w:r>
    </w:p>
    <w:p w14:paraId="5E363E47" w14:textId="77777777" w:rsidR="006E0038" w:rsidRDefault="006E0038" w:rsidP="00731D42">
      <w:pPr>
        <w:pStyle w:val="CommentText"/>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6E0038" w:rsidRDefault="006E0038" w:rsidP="00731D42">
      <w:pPr>
        <w:pStyle w:val="CommentText"/>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6E0038" w:rsidRDefault="006E0038" w:rsidP="00731D42">
      <w:pPr>
        <w:pStyle w:val="CommentText"/>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6E0038" w:rsidRDefault="006E0038" w:rsidP="00731D42">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6E0038" w:rsidRDefault="006E0038" w:rsidP="00731D42">
      <w:pPr>
        <w:pStyle w:val="CommentText"/>
      </w:pPr>
    </w:p>
    <w:p w14:paraId="57A6A111" w14:textId="77777777" w:rsidR="006E0038" w:rsidRDefault="006E0038" w:rsidP="00731D42">
      <w:pPr>
        <w:pStyle w:val="CommentText"/>
      </w:pPr>
      <w:r>
        <w:t>Therefore, we propose to update TP as follows, which addresses three issues abovementioned:</w:t>
      </w:r>
    </w:p>
    <w:p w14:paraId="2E7DFE11" w14:textId="77777777" w:rsidR="006E0038" w:rsidRDefault="006E0038" w:rsidP="00731D42">
      <w:pPr>
        <w:pStyle w:val="CommentText"/>
      </w:pPr>
      <w:r>
        <w:t xml:space="preserve">2&gt; if reconfigurationWithSync was included in masterCellGroup or </w:t>
      </w:r>
      <w:r>
        <w:rPr>
          <w:color w:val="0000FF"/>
        </w:rPr>
        <w:t>secondaryCellGroup</w:t>
      </w:r>
      <w:r>
        <w:t>:</w:t>
      </w:r>
    </w:p>
    <w:p w14:paraId="32889371" w14:textId="77777777" w:rsidR="006E0038" w:rsidRDefault="006E0038" w:rsidP="00731D42">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6E0038" w:rsidRDefault="006E0038" w:rsidP="00731D42">
      <w:pPr>
        <w:pStyle w:val="CommentText"/>
      </w:pPr>
      <w:r>
        <w:t>4&gt; if RRC segmentation was used for the MeasurementReportAppLayer message:</w:t>
      </w:r>
    </w:p>
    <w:p w14:paraId="0AE6E3E1" w14:textId="77777777" w:rsidR="006E0038" w:rsidRDefault="006E0038" w:rsidP="00731D42">
      <w:pPr>
        <w:pStyle w:val="CommentText"/>
      </w:pPr>
      <w:r>
        <w:t xml:space="preserve">5&gt; if the RRC message segmentation is enabled based on the field rrc-SegAllowedSRB4 or rrc-SegAllowedSRB5 </w:t>
      </w:r>
      <w:r>
        <w:rPr>
          <w:color w:val="00B050"/>
        </w:rPr>
        <w:t>on the reporting SRB:</w:t>
      </w:r>
    </w:p>
    <w:p w14:paraId="56C0F52B" w14:textId="77777777" w:rsidR="006E0038" w:rsidRDefault="006E0038" w:rsidP="00731D42">
      <w:pPr>
        <w:pStyle w:val="CommentText"/>
      </w:pPr>
      <w:r>
        <w:t xml:space="preserve">6&gt; re-submit all the segments of the MeasurementReportAppLayer message to lower layers for transmission </w:t>
      </w:r>
      <w:r>
        <w:rPr>
          <w:color w:val="00B050"/>
        </w:rPr>
        <w:t>via the reporting SRB</w:t>
      </w:r>
      <w:r>
        <w:t>;</w:t>
      </w:r>
    </w:p>
    <w:p w14:paraId="438A68EF" w14:textId="77777777" w:rsidR="006E0038" w:rsidRDefault="006E0038" w:rsidP="00731D42">
      <w:pPr>
        <w:pStyle w:val="CommentText"/>
      </w:pPr>
      <w:r>
        <w:t>5&gt; else:</w:t>
      </w:r>
    </w:p>
    <w:p w14:paraId="2FE86B66" w14:textId="77777777" w:rsidR="006E0038" w:rsidRDefault="006E0038" w:rsidP="00731D42">
      <w:pPr>
        <w:pStyle w:val="CommentText"/>
      </w:pPr>
      <w:r>
        <w:t>6&gt; discard all segments of the MeasurementReportAppLayer message;</w:t>
      </w:r>
    </w:p>
    <w:p w14:paraId="026CE1FA" w14:textId="77777777" w:rsidR="006E0038" w:rsidRDefault="006E0038" w:rsidP="00731D42">
      <w:pPr>
        <w:pStyle w:val="CommentText"/>
      </w:pPr>
      <w:r>
        <w:t>4&gt; else:</w:t>
      </w:r>
    </w:p>
    <w:p w14:paraId="2625F6F5" w14:textId="77777777" w:rsidR="006E0038" w:rsidRDefault="006E0038" w:rsidP="00731D42">
      <w:pPr>
        <w:pStyle w:val="CommentText"/>
      </w:pPr>
      <w:r>
        <w:t xml:space="preserve">5&gt; re-submit the MeasurementReportAppLayer message to lower layers for transmission </w:t>
      </w:r>
      <w:r>
        <w:rPr>
          <w:color w:val="00B050"/>
        </w:rPr>
        <w:t>via the reporting SRB</w:t>
      </w:r>
      <w:r>
        <w:t>;</w:t>
      </w:r>
    </w:p>
    <w:p w14:paraId="197FE542" w14:textId="77777777" w:rsidR="006E0038" w:rsidRDefault="006E0038" w:rsidP="00731D42">
      <w:pPr>
        <w:pStyle w:val="CommentText"/>
      </w:pPr>
    </w:p>
    <w:p w14:paraId="4E397E03" w14:textId="77777777" w:rsidR="006E0038" w:rsidRDefault="006E0038" w:rsidP="00731D42">
      <w:pPr>
        <w:pStyle w:val="CommentText"/>
      </w:pPr>
      <w:r>
        <w:t>[Comments]: Ericsson (Cecilia): Agree with the issues, but not with the TP. The text has to work also for rel-17 UEs when no reportingSRB is configured, see also Z453. A proposed correction will be included in the correction CR.</w:t>
      </w:r>
    </w:p>
  </w:comment>
  <w:comment w:id="352" w:author="ZTE(Zhihong)" w:date="2024-02-02T16:07:00Z" w:initials="Z">
    <w:p w14:paraId="336C7D65" w14:textId="77777777" w:rsidR="006E0038" w:rsidRDefault="006E0038" w:rsidP="00731D42">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6E0038" w:rsidRDefault="006E0038" w:rsidP="00731D42">
      <w:pPr>
        <w:pStyle w:val="CommentText"/>
      </w:pPr>
      <w:r>
        <w:rPr>
          <w:b/>
          <w:bCs/>
        </w:rPr>
        <w:t>[Description]</w:t>
      </w:r>
      <w:r>
        <w:t>: in case reportingSRB is received, UE only report to SRB4 if the corresponding QoE is set with SRB4 as report leg</w:t>
      </w:r>
    </w:p>
    <w:p w14:paraId="661C4566" w14:textId="77777777" w:rsidR="006E0038" w:rsidRDefault="006E0038" w:rsidP="00731D42">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6E0038" w:rsidRDefault="006E0038" w:rsidP="00731D42">
      <w:pPr>
        <w:pStyle w:val="CommentText"/>
      </w:pPr>
      <w:r>
        <w:rPr>
          <w:b/>
          <w:bCs/>
        </w:rPr>
        <w:t>[Comments]</w:t>
      </w:r>
      <w:r>
        <w:t>: Agree, will include it in the correction CR.</w:t>
      </w:r>
    </w:p>
  </w:comment>
  <w:comment w:id="356" w:author="OPPO (Xue)" w:date="2024-02-02T16:07:00Z" w:initials="O">
    <w:p w14:paraId="249C01C2"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6E0038" w:rsidRDefault="006E0038" w:rsidP="00731D42">
      <w:pPr>
        <w:pStyle w:val="CommentText"/>
      </w:pPr>
      <w:r>
        <w:rPr>
          <w:b/>
        </w:rPr>
        <w:t>[Description]</w:t>
      </w:r>
      <w:r>
        <w:t>: Upon SCG release, the entries related to SCG LTM should be removed from UE variables as R18 LTM only focuses on intra-CU scenario.</w:t>
      </w:r>
    </w:p>
    <w:p w14:paraId="24EA27E9" w14:textId="77777777" w:rsidR="006E0038" w:rsidRDefault="006E0038" w:rsidP="00731D42">
      <w:pPr>
        <w:pStyle w:val="CommentText"/>
      </w:pPr>
      <w:r>
        <w:rPr>
          <w:b/>
        </w:rPr>
        <w:t>[Proposed Change]</w:t>
      </w:r>
      <w:r>
        <w:t>: Add the following text in SCG release section.</w:t>
      </w:r>
    </w:p>
    <w:p w14:paraId="3BC55007" w14:textId="77777777" w:rsidR="006E0038" w:rsidRDefault="006E0038" w:rsidP="00DB3D2A">
      <w:pPr>
        <w:pStyle w:val="B2"/>
      </w:pPr>
      <w:r>
        <w:t>2&gt;</w:t>
      </w:r>
      <w:r>
        <w:tab/>
        <w:t>perform the LTM configuration release procedure for the SCG as specified in clause 5.3.5.18.7;</w:t>
      </w:r>
    </w:p>
    <w:p w14:paraId="390176F9" w14:textId="77777777" w:rsidR="006E0038" w:rsidRDefault="006E0038" w:rsidP="00731D42">
      <w:pPr>
        <w:pStyle w:val="CommentText"/>
      </w:pPr>
      <w:r>
        <w:t xml:space="preserve">[Comments]: </w:t>
      </w:r>
    </w:p>
    <w:p w14:paraId="32410B2F" w14:textId="77777777" w:rsidR="006E0038" w:rsidRDefault="006E0038" w:rsidP="00731D42">
      <w:pPr>
        <w:pStyle w:val="CommentText"/>
      </w:pPr>
    </w:p>
  </w:comment>
  <w:comment w:id="357" w:author="ZTE(Wenting)" w:date="2024-02-02T16:07:00Z" w:initials="ZTE">
    <w:p w14:paraId="334570EA" w14:textId="77777777" w:rsidR="006E0038" w:rsidRDefault="006E0038" w:rsidP="00731D42">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6E0038" w:rsidRDefault="006E0038" w:rsidP="00731D42">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6E0038" w:rsidRDefault="006E0038" w:rsidP="00731D42">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6E0038" w:rsidRDefault="006E0038" w:rsidP="00731D42">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6E0038" w:rsidRDefault="006E0038" w:rsidP="00731D42">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6E0038" w:rsidRDefault="006E0038" w:rsidP="00731D42">
      <w:pPr>
        <w:pStyle w:val="CommentText"/>
      </w:pPr>
      <w:r>
        <w:t xml:space="preserve">[Proposed Change]: </w:t>
      </w:r>
    </w:p>
    <w:p w14:paraId="4C183712" w14:textId="77777777" w:rsidR="006E0038" w:rsidRDefault="006E0038" w:rsidP="00731D42">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6E0038" w:rsidRDefault="006E0038" w:rsidP="00DB3D2A">
      <w:r>
        <w:t>3&gt;</w:t>
      </w:r>
      <w:r>
        <w:tab/>
        <w:t xml:space="preserve">remove all the entries in the condReconfigList within the MCG VarConditionalReconfig for which </w:t>
      </w:r>
      <w:r>
        <w:rPr>
          <w:iCs/>
          <w:color w:val="FF0000"/>
          <w:u w:val="single"/>
        </w:rPr>
        <w:t>subsequentCondReconfig is not present</w:t>
      </w:r>
      <w:r>
        <w:rPr>
          <w:rFonts w:eastAsia="SimSun" w:hint="eastAsia"/>
          <w:iCs/>
          <w:color w:val="FF0000"/>
          <w:u w:val="single"/>
        </w:rPr>
        <w:t xml:space="preserve"> and</w:t>
      </w:r>
      <w:r>
        <w:rPr>
          <w:rFonts w:eastAsia="SimSun"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6E0038" w:rsidRDefault="006E0038" w:rsidP="00DB3D2A">
      <w:r>
        <w:t>[Comments]:</w:t>
      </w:r>
    </w:p>
    <w:p w14:paraId="36C9356B" w14:textId="77777777" w:rsidR="006E0038" w:rsidRDefault="006E0038" w:rsidP="00731D42">
      <w:pPr>
        <w:pStyle w:val="CommentText"/>
      </w:pPr>
    </w:p>
  </w:comment>
  <w:comment w:id="365" w:author="ZTE(Zhihong)" w:date="2024-02-02T16:07:00Z" w:initials="Z">
    <w:p w14:paraId="1E141FDB" w14:textId="77777777" w:rsidR="006E0038" w:rsidRDefault="006E0038" w:rsidP="00731D42">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6E0038" w:rsidRDefault="006E0038" w:rsidP="00731D42">
      <w:pPr>
        <w:pStyle w:val="CommentText"/>
      </w:pPr>
      <w:r>
        <w:rPr>
          <w:b/>
        </w:rPr>
        <w:t>[Description]</w:t>
      </w:r>
      <w:r>
        <w:t xml:space="preserve">: </w:t>
      </w:r>
      <w:r>
        <w:rPr>
          <w:rFonts w:hint="eastAsia"/>
        </w:rPr>
        <w:t>missing reference to 38306 and unaligned capability description</w:t>
      </w:r>
    </w:p>
    <w:p w14:paraId="49D533C9" w14:textId="77777777" w:rsidR="006E0038" w:rsidRDefault="006E0038" w:rsidP="00731D42">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6E0038" w:rsidRDefault="006E0038" w:rsidP="00731D42">
      <w:pPr>
        <w:pStyle w:val="CommentText"/>
      </w:pPr>
      <w:r>
        <w:t xml:space="preserve">[Comments]: </w:t>
      </w:r>
    </w:p>
    <w:p w14:paraId="2AD83A4D" w14:textId="77777777" w:rsidR="006E0038" w:rsidRDefault="006E0038" w:rsidP="00731D42">
      <w:pPr>
        <w:pStyle w:val="CommentText"/>
      </w:pPr>
    </w:p>
  </w:comment>
  <w:comment w:id="366" w:author="Sharp(Fangying Xiao)-02" w:date="2024-02-02T16:07:00Z" w:initials="XFY">
    <w:p w14:paraId="2D9D6C33" w14:textId="77777777" w:rsidR="006E0038" w:rsidRDefault="006E0038" w:rsidP="00731D42">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6E0038" w:rsidRDefault="006E0038" w:rsidP="00731D42">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6E0038" w:rsidRDefault="006E0038" w:rsidP="00DB3D2A">
      <w:pPr>
        <w:pStyle w:val="B3"/>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6E0038" w:rsidRDefault="006E0038" w:rsidP="00DB3D2A">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6E0038" w:rsidRDefault="006E0038" w:rsidP="00DB3D2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6E0038" w:rsidRDefault="006E0038" w:rsidP="00DB3D2A">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6E0038" w:rsidRDefault="006E0038" w:rsidP="00731D42">
      <w:pPr>
        <w:pStyle w:val="CommentText"/>
      </w:pPr>
    </w:p>
    <w:p w14:paraId="4CAC3F87" w14:textId="77777777" w:rsidR="006E0038" w:rsidRDefault="006E0038" w:rsidP="00731D42">
      <w:pPr>
        <w:pStyle w:val="CommentText"/>
      </w:pPr>
      <w:r>
        <w:t>[Comments]:</w:t>
      </w:r>
    </w:p>
    <w:p w14:paraId="1C230735" w14:textId="77777777" w:rsidR="006E0038" w:rsidRDefault="006E0038" w:rsidP="00731D42">
      <w:pPr>
        <w:pStyle w:val="CommentText"/>
      </w:pPr>
    </w:p>
  </w:comment>
  <w:comment w:id="367" w:author="Fujitsu" w:date="2024-02-02T16:07:00Z" w:initials="Fujitsu">
    <w:p w14:paraId="5835106F" w14:textId="77777777" w:rsidR="006E0038" w:rsidRDefault="006E0038" w:rsidP="00731D42">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6E0038" w:rsidRDefault="006E0038" w:rsidP="00731D42">
      <w:pPr>
        <w:pStyle w:val="CommentText"/>
      </w:pPr>
      <w:r>
        <w:rPr>
          <w:b/>
          <w:bCs/>
        </w:rPr>
        <w:t>[Description]</w:t>
      </w:r>
      <w:r>
        <w:t>: In RAN2#121 meeting, it was agreed:</w:t>
      </w:r>
    </w:p>
    <w:p w14:paraId="75A55D56" w14:textId="77777777" w:rsidR="006E0038" w:rsidRDefault="006E0038" w:rsidP="00731D42">
      <w:pPr>
        <w:pStyle w:val="CommentText"/>
      </w:pPr>
      <w:r>
        <w:t>In the scope of MRO for the fast MCG recovery, RAN3 has agreed that it is beneficial if the UE reports at least:</w:t>
      </w:r>
    </w:p>
    <w:p w14:paraId="019C2795" w14:textId="77777777" w:rsidR="006E0038" w:rsidRDefault="006E0038" w:rsidP="00731D42">
      <w:pPr>
        <w:pStyle w:val="CommentText"/>
      </w:pPr>
      <w:r>
        <w:t>-</w:t>
      </w:r>
      <w:r>
        <w:tab/>
        <w:t>PSCell where SCG failure happened,</w:t>
      </w:r>
    </w:p>
    <w:p w14:paraId="75EC42B0" w14:textId="77777777" w:rsidR="006E0038" w:rsidRDefault="006E0038" w:rsidP="00731D42">
      <w:pPr>
        <w:pStyle w:val="CommentText"/>
      </w:pPr>
    </w:p>
    <w:p w14:paraId="38D20D02" w14:textId="77777777" w:rsidR="006E0038" w:rsidRDefault="006E0038" w:rsidP="00731D42">
      <w:pPr>
        <w:pStyle w:val="CommentText"/>
      </w:pPr>
      <w:r>
        <w:t>For the successful fast MCG recovery case, there is no SCG failure. Based on the agreements, the UE is not required to include the PSCell information.</w:t>
      </w:r>
    </w:p>
    <w:p w14:paraId="723B17DD" w14:textId="77777777" w:rsidR="006E0038" w:rsidRDefault="006E0038" w:rsidP="00731D42">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6E0038" w:rsidRDefault="006E0038" w:rsidP="00731D42">
      <w:pPr>
        <w:pStyle w:val="CommentText"/>
      </w:pPr>
      <w:r>
        <w:t>[Comments]:</w:t>
      </w:r>
    </w:p>
  </w:comment>
  <w:comment w:id="368" w:author="Ericsson (Ali)" w:date="2024-02-02T16:07:00Z" w:initials="E">
    <w:p w14:paraId="04694C5A" w14:textId="77777777" w:rsidR="006E0038" w:rsidRDefault="006E0038" w:rsidP="00731D42">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6E0038" w:rsidRDefault="006E0038" w:rsidP="00731D42">
      <w:pPr>
        <w:pStyle w:val="CommentText"/>
      </w:pPr>
      <w:r>
        <w:rPr>
          <w:b/>
        </w:rPr>
        <w:t>[Description]</w:t>
      </w:r>
      <w:r>
        <w:t>: It is needed to refer to the RLF report variable here</w:t>
      </w:r>
    </w:p>
    <w:p w14:paraId="5E962539" w14:textId="77777777" w:rsidR="006E0038" w:rsidRDefault="006E0038" w:rsidP="00731D42">
      <w:pPr>
        <w:pStyle w:val="CommentText"/>
      </w:pPr>
      <w:r>
        <w:t xml:space="preserve">[Proposed Change]: </w:t>
      </w:r>
    </w:p>
    <w:p w14:paraId="1FD91FF7" w14:textId="77777777" w:rsidR="006E0038" w:rsidRDefault="006E0038" w:rsidP="00DB3D2A">
      <w:pPr>
        <w:pStyle w:val="B4"/>
      </w:pPr>
    </w:p>
    <w:p w14:paraId="060E6ECE" w14:textId="77777777" w:rsidR="006E0038" w:rsidRDefault="006E0038"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6E0038" w:rsidRDefault="006E0038" w:rsidP="00731D42">
      <w:pPr>
        <w:pStyle w:val="CommentText"/>
      </w:pPr>
    </w:p>
    <w:p w14:paraId="356F76AC" w14:textId="77777777" w:rsidR="006E0038" w:rsidRDefault="006E0038" w:rsidP="00731D42">
      <w:pPr>
        <w:pStyle w:val="CommentText"/>
      </w:pPr>
      <w:r>
        <w:t>[Comments]:</w:t>
      </w:r>
    </w:p>
  </w:comment>
  <w:comment w:id="369" w:author="Huawei-YinghaoGuo" w:date="2024-02-02T16:07:00Z" w:initials="YG">
    <w:p w14:paraId="10910C52" w14:textId="77777777" w:rsidR="006E0038" w:rsidRDefault="006E0038" w:rsidP="00731D42">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6E0038" w:rsidRDefault="006E0038" w:rsidP="00731D42">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6E0038" w:rsidRDefault="006E0038" w:rsidP="00731D42">
      <w:pPr>
        <w:pStyle w:val="CommentText"/>
      </w:pPr>
      <w:r>
        <w:t xml:space="preserve">[Proposed Change]: </w:t>
      </w:r>
    </w:p>
    <w:p w14:paraId="6098331B" w14:textId="77777777" w:rsidR="006E0038" w:rsidRDefault="006E0038" w:rsidP="00731D42">
      <w:pPr>
        <w:pStyle w:val="CommentText"/>
      </w:pPr>
      <w:r>
        <w:t>It is proposed to add the missing indirect-to-indirect path switching procedure text as below before the else branch.</w:t>
      </w:r>
    </w:p>
    <w:p w14:paraId="66D44BF5" w14:textId="77777777" w:rsidR="006E0038" w:rsidRDefault="006E0038" w:rsidP="00731D42">
      <w:pPr>
        <w:pStyle w:val="CommentText"/>
      </w:pPr>
    </w:p>
    <w:p w14:paraId="04F51606" w14:textId="77777777" w:rsidR="006E0038" w:rsidRDefault="006E0038" w:rsidP="00731D42">
      <w:pPr>
        <w:pStyle w:val="CommentText"/>
      </w:pPr>
      <w:r>
        <w:t>2&gt; if the UE is acting as L2 U2N Remote UE at the source side:</w:t>
      </w:r>
    </w:p>
    <w:p w14:paraId="48E20EC7" w14:textId="77777777" w:rsidR="006E0038" w:rsidRDefault="006E0038" w:rsidP="00731D42">
      <w:pPr>
        <w:pStyle w:val="CommentText"/>
      </w:pPr>
      <w:r>
        <w:t xml:space="preserve">  3&gt; indicate upper layer to trigger PC5 unicast link   release.</w:t>
      </w:r>
    </w:p>
    <w:p w14:paraId="19724191" w14:textId="77777777" w:rsidR="006E0038" w:rsidRDefault="006E0038" w:rsidP="00731D42">
      <w:pPr>
        <w:pStyle w:val="CommentText"/>
      </w:pPr>
    </w:p>
    <w:p w14:paraId="6C1D6737" w14:textId="77777777" w:rsidR="006E0038" w:rsidRDefault="006E0038" w:rsidP="00731D42">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6E0038" w:rsidRDefault="006E0038" w:rsidP="00731D42">
      <w:pPr>
        <w:pStyle w:val="CommentText"/>
      </w:pPr>
    </w:p>
  </w:comment>
  <w:comment w:id="370" w:author="NEC (Hisashi)" w:date="2024-02-02T16:07:00Z" w:initials="w">
    <w:p w14:paraId="49B85325" w14:textId="77777777" w:rsidR="006E0038" w:rsidRDefault="006E0038" w:rsidP="00731D42">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6E0038" w:rsidRDefault="006E0038" w:rsidP="00731D42">
      <w:pPr>
        <w:pStyle w:val="CommentText"/>
      </w:pPr>
      <w:r>
        <w:rPr>
          <w:b/>
        </w:rPr>
        <w:t>[Description]</w:t>
      </w:r>
      <w:r>
        <w:t>: sl-PathSwitchConfig is used for both D2I and I2I path switch. For I2I path switch, Remote UE should release the source indirect path.</w:t>
      </w:r>
    </w:p>
    <w:p w14:paraId="0A9C3633" w14:textId="77777777" w:rsidR="006E0038" w:rsidRDefault="006E0038" w:rsidP="00731D42">
      <w:pPr>
        <w:pStyle w:val="CommentText"/>
      </w:pPr>
      <w:r>
        <w:rPr>
          <w:b/>
        </w:rPr>
        <w:t>[Proposed Change]</w:t>
      </w:r>
      <w:r>
        <w:t>: Add the following procedures after the current steps:</w:t>
      </w:r>
    </w:p>
    <w:p w14:paraId="2F3B2023" w14:textId="77777777" w:rsidR="006E0038" w:rsidRDefault="006E0038" w:rsidP="00731D42">
      <w:pPr>
        <w:pStyle w:val="CommentText"/>
      </w:pPr>
      <w:r>
        <w:t>2&gt;</w:t>
      </w:r>
      <w:r>
        <w:tab/>
        <w:t>if the UE is acting as L2 U2N Remote UE at the source side:</w:t>
      </w:r>
    </w:p>
    <w:p w14:paraId="33683B1C" w14:textId="77777777" w:rsidR="006E0038" w:rsidRDefault="006E0038" w:rsidP="00731D42">
      <w:pPr>
        <w:pStyle w:val="CommentText"/>
        <w:rPr>
          <w:b/>
        </w:rPr>
      </w:pPr>
      <w:r>
        <w:t>3&gt;</w:t>
      </w:r>
      <w:r>
        <w:tab/>
        <w:t>indicate upper layer to trigger PC5 unicast link release with the source L2 U2N Relay UE.</w:t>
      </w:r>
      <w:r>
        <w:rPr>
          <w:b/>
        </w:rPr>
        <w:t xml:space="preserve"> </w:t>
      </w:r>
    </w:p>
    <w:p w14:paraId="1AAB6069" w14:textId="77777777" w:rsidR="006E0038" w:rsidRDefault="006E0038" w:rsidP="00731D42">
      <w:pPr>
        <w:pStyle w:val="CommentText"/>
      </w:pPr>
      <w:r>
        <w:t xml:space="preserve">[Comments]: </w:t>
      </w:r>
    </w:p>
    <w:p w14:paraId="51B65F48" w14:textId="77777777" w:rsidR="006E0038" w:rsidRDefault="006E0038" w:rsidP="00731D42">
      <w:pPr>
        <w:pStyle w:val="CommentText"/>
      </w:pPr>
    </w:p>
  </w:comment>
  <w:comment w:id="371" w:author="Xiaomi (Xiaolong)" w:date="2024-02-02T16:07:00Z" w:initials="XM">
    <w:p w14:paraId="7ED12A4D" w14:textId="77777777" w:rsidR="006E0038" w:rsidRDefault="006E0038" w:rsidP="00731D42">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6E0038" w:rsidRDefault="006E0038" w:rsidP="00731D42">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6E0038" w:rsidRDefault="006E0038" w:rsidP="00731D42">
      <w:pPr>
        <w:pStyle w:val="CommentText"/>
      </w:pPr>
      <w:r>
        <w:rPr>
          <w:b/>
        </w:rPr>
        <w:t>[Proposed Change]</w:t>
      </w:r>
      <w:r>
        <w:t>: The above agreement should be caputured in somewhere.</w:t>
      </w:r>
    </w:p>
    <w:p w14:paraId="4A846597" w14:textId="77777777" w:rsidR="006E0038" w:rsidRDefault="006E0038" w:rsidP="00731D42">
      <w:pPr>
        <w:pStyle w:val="CommentText"/>
      </w:pPr>
      <w:r>
        <w:rPr>
          <w:b/>
        </w:rPr>
        <w:t>[Comments]</w:t>
      </w:r>
      <w:r>
        <w:t>: [Ericsson - Ignacio] We agree with the RIL's intention and think it should be captured in Stage 2.</w:t>
      </w:r>
    </w:p>
    <w:p w14:paraId="26B95332" w14:textId="77777777" w:rsidR="006E0038" w:rsidRDefault="006E0038" w:rsidP="00731D42">
      <w:pPr>
        <w:pStyle w:val="CommentText"/>
      </w:pPr>
    </w:p>
  </w:comment>
  <w:comment w:id="372" w:author="Apple - Naveen Palle" w:date="2024-02-02T16:07:00Z" w:initials="AAPL">
    <w:p w14:paraId="2603679B" w14:textId="77777777" w:rsidR="006E0038" w:rsidRDefault="006E0038" w:rsidP="00731D42">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6E0038" w:rsidRDefault="006E0038" w:rsidP="00731D42">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6E0038" w:rsidRDefault="006E0038" w:rsidP="00731D42">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6E0038" w:rsidRDefault="006E0038" w:rsidP="00731D42">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6E0038" w:rsidRDefault="006E0038" w:rsidP="00731D42">
      <w:pPr>
        <w:pStyle w:val="CommentText"/>
      </w:pPr>
      <w:r>
        <w:rPr>
          <w:b/>
        </w:rPr>
        <w:t>[Comments]</w:t>
      </w:r>
      <w:r>
        <w:t>: ZTE(LiuJing): Agree, will be corrected in the Rapp CR.</w:t>
      </w:r>
    </w:p>
    <w:p w14:paraId="3D214361" w14:textId="77777777" w:rsidR="006E0038" w:rsidRDefault="006E0038" w:rsidP="00731D42">
      <w:pPr>
        <w:pStyle w:val="CommentText"/>
      </w:pPr>
    </w:p>
  </w:comment>
  <w:comment w:id="407" w:author="Huawei-YinghaoGuo" w:date="2024-02-02T16:07:00Z" w:initials="YG">
    <w:p w14:paraId="011B2D46" w14:textId="77777777" w:rsidR="006E0038" w:rsidRDefault="006E0038" w:rsidP="00731D42">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6E0038" w:rsidRDefault="006E0038" w:rsidP="00731D42">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6E0038" w:rsidRDefault="006E0038" w:rsidP="00731D42">
      <w:pPr>
        <w:pStyle w:val="CommentText"/>
      </w:pPr>
      <w:r>
        <w:t>.</w:t>
      </w:r>
    </w:p>
    <w:p w14:paraId="24A624A6" w14:textId="77777777" w:rsidR="006E0038" w:rsidRDefault="006E0038" w:rsidP="00731D42">
      <w:pPr>
        <w:pStyle w:val="CommentText"/>
      </w:pPr>
      <w:r>
        <w:t xml:space="preserve">[Proposed Change]: </w:t>
      </w:r>
    </w:p>
    <w:p w14:paraId="0A1A273E" w14:textId="77777777" w:rsidR="006E0038" w:rsidRDefault="006E0038" w:rsidP="00731D42">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6E0038" w:rsidRDefault="006E0038" w:rsidP="00731D42">
      <w:pPr>
        <w:pStyle w:val="CommentText"/>
      </w:pPr>
    </w:p>
    <w:p w14:paraId="534C7FD3" w14:textId="77777777" w:rsidR="006E0038" w:rsidRDefault="006E0038" w:rsidP="00DB3D2A">
      <w:pPr>
        <w:pStyle w:val="B2"/>
        <w:rPr>
          <w:i/>
        </w:rPr>
      </w:pPr>
      <w:r>
        <w:t>2&gt;</w:t>
      </w:r>
      <w:r>
        <w:tab/>
        <w:t>if the n3c-BearerAssociated is included for a DRB</w:t>
      </w:r>
      <w:r>
        <w:rPr>
          <w:i/>
        </w:rPr>
        <w:t>:</w:t>
      </w:r>
    </w:p>
    <w:p w14:paraId="29C33F24" w14:textId="77777777" w:rsidR="006E0038" w:rsidRDefault="006E0038" w:rsidP="00731D42">
      <w:pPr>
        <w:pStyle w:val="CommentText"/>
      </w:pPr>
      <w:r>
        <w:tab/>
      </w:r>
      <w:r>
        <w:tab/>
      </w:r>
      <w:r>
        <w:tab/>
        <w:t>3&gt; consider this radio bearer to be associated with the indirect path for the N3C remote UE</w:t>
      </w:r>
    </w:p>
    <w:p w14:paraId="34347CA4" w14:textId="77777777" w:rsidR="006E0038" w:rsidRDefault="006E0038" w:rsidP="00731D42">
      <w:pPr>
        <w:pStyle w:val="CommentText"/>
        <w:rPr>
          <w:rFonts w:eastAsiaTheme="minorEastAsia"/>
        </w:rPr>
      </w:pPr>
      <w:r>
        <w:t>[Comments]:</w:t>
      </w:r>
    </w:p>
  </w:comment>
  <w:comment w:id="412" w:author="CATT (Rui)" w:date="2024-02-02T16:07:00Z" w:initials="C">
    <w:p w14:paraId="5F00039E"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6E0038" w:rsidRDefault="006E0038" w:rsidP="00731D42">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6E0038" w:rsidRDefault="006E0038" w:rsidP="00731D42">
      <w:pPr>
        <w:pStyle w:val="CommentText"/>
        <w:rPr>
          <w:rFonts w:eastAsiaTheme="minorEastAsia"/>
        </w:rPr>
      </w:pPr>
      <w:r>
        <w:rPr>
          <w:b/>
        </w:rPr>
        <w:t>[Proposed Change]</w:t>
      </w:r>
      <w:r>
        <w:t xml:space="preserve">: </w:t>
      </w:r>
      <w:r>
        <w:rPr>
          <w:rFonts w:hint="eastAsia"/>
        </w:rPr>
        <w:t>suggest to change the NOTE 2 as below,</w:t>
      </w:r>
    </w:p>
    <w:p w14:paraId="4C8509EE" w14:textId="77777777" w:rsidR="006E0038" w:rsidRDefault="006E0038" w:rsidP="00731D42">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6E0038" w:rsidRDefault="006E0038" w:rsidP="00731D42">
      <w:pPr>
        <w:pStyle w:val="CommentText"/>
      </w:pPr>
      <w:r>
        <w:t>[Comments]:</w:t>
      </w:r>
    </w:p>
    <w:p w14:paraId="45512B7C" w14:textId="77777777" w:rsidR="006E0038" w:rsidRDefault="006E0038" w:rsidP="00731D42">
      <w:pPr>
        <w:pStyle w:val="CommentText"/>
      </w:pPr>
    </w:p>
  </w:comment>
  <w:comment w:id="424" w:author="Samsung (Seung-Beom)" w:date="2024-02-02T16:07:00Z" w:initials="SS">
    <w:p w14:paraId="70E41717" w14:textId="77777777" w:rsidR="006E0038" w:rsidRDefault="006E0038" w:rsidP="00731D42">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6E0038" w:rsidRDefault="006E0038" w:rsidP="00731D42">
      <w:pPr>
        <w:pStyle w:val="CommentText"/>
      </w:pPr>
      <w:r>
        <w:rPr>
          <w:b/>
        </w:rPr>
        <w:t>[Description]</w:t>
      </w:r>
      <w:r>
        <w:t>: ObtainCommonLocation update for SPR</w:t>
      </w:r>
    </w:p>
    <w:p w14:paraId="6DBB3454" w14:textId="77777777" w:rsidR="006E0038" w:rsidRDefault="006E0038" w:rsidP="00731D42">
      <w:pPr>
        <w:pStyle w:val="CommentText"/>
      </w:pPr>
      <w:r>
        <w:t xml:space="preserve">[Proposed Change]: </w:t>
      </w:r>
    </w:p>
    <w:p w14:paraId="5960225E" w14:textId="77777777" w:rsidR="006E0038" w:rsidRDefault="006E0038" w:rsidP="00731D42">
      <w:pPr>
        <w:pStyle w:val="CommentText"/>
      </w:pPr>
      <w:r>
        <w:t>Problem:</w:t>
      </w:r>
    </w:p>
    <w:p w14:paraId="0FAA0F4B" w14:textId="77777777" w:rsidR="006E0038" w:rsidRDefault="006E0038" w:rsidP="00731D42">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6E0038" w:rsidRDefault="006E0038" w:rsidP="00731D42">
      <w:pPr>
        <w:pStyle w:val="CommentText"/>
      </w:pPr>
      <w:r>
        <w:t>Solution:</w:t>
      </w:r>
    </w:p>
    <w:p w14:paraId="0031063F" w14:textId="77777777" w:rsidR="006E0038" w:rsidRDefault="006E0038" w:rsidP="00731D42">
      <w:pPr>
        <w:pStyle w:val="CommentText"/>
      </w:pPr>
      <w:r>
        <w:t>1&gt; if the received otherConfig includes the obtainCommonLocation:</w:t>
      </w:r>
    </w:p>
    <w:p w14:paraId="64B72CDF" w14:textId="77777777" w:rsidR="006E0038" w:rsidRDefault="006E0038" w:rsidP="00731D42">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6E0038" w:rsidRDefault="006E0038" w:rsidP="00731D42">
      <w:pPr>
        <w:pStyle w:val="CommentText"/>
      </w:pPr>
      <w:r>
        <w:t xml:space="preserve">[Comments]: </w:t>
      </w:r>
    </w:p>
    <w:p w14:paraId="5F6C5D43" w14:textId="77777777" w:rsidR="006E0038" w:rsidRDefault="006E0038" w:rsidP="00731D42">
      <w:pPr>
        <w:pStyle w:val="CommentText"/>
      </w:pPr>
    </w:p>
  </w:comment>
  <w:comment w:id="425" w:author="Ericsson (Ali)" w:date="2024-02-02T16:07:00Z" w:initials="E">
    <w:p w14:paraId="059214B1" w14:textId="77777777" w:rsidR="006E0038" w:rsidRDefault="006E0038" w:rsidP="00731D42">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6E0038" w:rsidRDefault="006E0038" w:rsidP="00731D42">
      <w:pPr>
        <w:pStyle w:val="CommentText"/>
      </w:pPr>
      <w:r>
        <w:rPr>
          <w:b/>
        </w:rPr>
        <w:t>[Description]</w:t>
      </w:r>
      <w:r>
        <w:t>: successful PSCell change or addition report should be added here.</w:t>
      </w:r>
    </w:p>
    <w:p w14:paraId="60DD1695" w14:textId="77777777" w:rsidR="006E0038" w:rsidRDefault="006E0038" w:rsidP="00731D42">
      <w:pPr>
        <w:pStyle w:val="CommentText"/>
      </w:pPr>
      <w:r>
        <w:t xml:space="preserve">[Proposed Change]: </w:t>
      </w:r>
    </w:p>
    <w:p w14:paraId="35457B90" w14:textId="77777777" w:rsidR="006E0038" w:rsidRDefault="006E0038" w:rsidP="00731D42">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6E0038" w:rsidRDefault="006E0038" w:rsidP="00731D42">
      <w:pPr>
        <w:pStyle w:val="CommentText"/>
      </w:pPr>
      <w:r>
        <w:t>[Comments]:</w:t>
      </w:r>
    </w:p>
  </w:comment>
  <w:comment w:id="427" w:author="Google (EricChen)" w:date="2024-02-02T16:07:00Z" w:initials="TC">
    <w:p w14:paraId="44BF5991" w14:textId="77777777" w:rsidR="006E0038" w:rsidRDefault="006E0038" w:rsidP="00731D42">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6E0038" w:rsidRDefault="006E0038" w:rsidP="00731D42">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6E0038" w:rsidRDefault="006E0038" w:rsidP="00731D42">
      <w:pPr>
        <w:pStyle w:val="CommentText"/>
      </w:pPr>
      <w:r>
        <w:rPr>
          <w:b/>
        </w:rPr>
        <w:t>[Proposed Change]</w:t>
      </w:r>
      <w:r>
        <w:t>: Change the bullets to:</w:t>
      </w:r>
    </w:p>
    <w:p w14:paraId="329D7202" w14:textId="77777777" w:rsidR="006E0038" w:rsidRDefault="006E0038" w:rsidP="00731D42">
      <w:pPr>
        <w:pStyle w:val="CommentText"/>
        <w:numPr>
          <w:ilvl w:val="0"/>
          <w:numId w:val="5"/>
        </w:numPr>
      </w:pPr>
      <w:r>
        <w:t>If the received otherConfig includes the successHO-Config and successHO-Config is set to setup:</w:t>
      </w:r>
    </w:p>
    <w:p w14:paraId="05CF23F8" w14:textId="77777777" w:rsidR="006E0038" w:rsidRDefault="006E0038" w:rsidP="00731D42">
      <w:pPr>
        <w:pStyle w:val="CommentText"/>
      </w:pPr>
      <w:r>
        <w:t>[Comments]:</w:t>
      </w:r>
    </w:p>
    <w:p w14:paraId="2BFD1040" w14:textId="77777777" w:rsidR="006E0038" w:rsidRDefault="006E0038" w:rsidP="00731D42">
      <w:pPr>
        <w:pStyle w:val="CommentText"/>
      </w:pPr>
    </w:p>
  </w:comment>
  <w:comment w:id="428" w:author="ZTE(Zhihong)" w:date="2024-02-02T16:07:00Z" w:initials="Z">
    <w:p w14:paraId="0EBB06CC" w14:textId="77777777" w:rsidR="006E0038" w:rsidRDefault="006E0038" w:rsidP="00731D42">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6E0038" w:rsidRDefault="006E0038" w:rsidP="00731D42">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6E0038" w:rsidRDefault="006E0038" w:rsidP="00731D42">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6E0038" w:rsidRDefault="006E0038" w:rsidP="00731D42">
      <w:pPr>
        <w:pStyle w:val="CommentText"/>
      </w:pPr>
      <w:r>
        <w:t xml:space="preserve">[Comments]: </w:t>
      </w:r>
    </w:p>
    <w:p w14:paraId="3BB5179D" w14:textId="77777777" w:rsidR="006E0038" w:rsidRDefault="006E0038" w:rsidP="00731D42">
      <w:pPr>
        <w:pStyle w:val="CommentText"/>
      </w:pPr>
    </w:p>
  </w:comment>
  <w:comment w:id="429" w:author="Ericsson (Ali)" w:date="2024-02-02T16:07:00Z" w:initials="E">
    <w:p w14:paraId="463657D3" w14:textId="77777777" w:rsidR="006E0038" w:rsidRDefault="006E0038" w:rsidP="00731D42">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6E0038" w:rsidRDefault="006E0038" w:rsidP="00731D42">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6E0038" w:rsidRDefault="006E0038" w:rsidP="00731D42">
      <w:pPr>
        <w:pStyle w:val="CommentText"/>
      </w:pPr>
      <w:r>
        <w:t xml:space="preserve">[Proposed Change]: </w:t>
      </w:r>
    </w:p>
    <w:p w14:paraId="43172D97" w14:textId="77777777" w:rsidR="006E0038" w:rsidRDefault="006E0038" w:rsidP="00DB3D2A">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6E0038" w:rsidRDefault="006E0038" w:rsidP="00DB3D2A">
      <w:pPr>
        <w:pStyle w:val="B2"/>
      </w:pPr>
      <w:r>
        <w:t>2&gt;</w:t>
      </w:r>
      <w:r>
        <w:tab/>
        <w:t>if thresholdPercentageT304-SCG is included:</w:t>
      </w:r>
    </w:p>
    <w:p w14:paraId="67F84478" w14:textId="77777777" w:rsidR="006E0038" w:rsidRDefault="006E0038" w:rsidP="00DB3D2A">
      <w:pPr>
        <w:pStyle w:val="B3"/>
      </w:pPr>
      <w:r>
        <w:t>3&gt;</w:t>
      </w:r>
      <w:r>
        <w:tab/>
        <w:t>consider itself to be configured by the target PSCell to provide the successful PSCell change or addition information in accordance with 5.7.10.7;</w:t>
      </w:r>
    </w:p>
    <w:p w14:paraId="09CA1A4B" w14:textId="77777777" w:rsidR="006E0038" w:rsidRDefault="006E0038" w:rsidP="00DB3D2A">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6E0038" w:rsidRDefault="006E0038" w:rsidP="00DB3D2A">
      <w:pPr>
        <w:pStyle w:val="B3"/>
      </w:pPr>
      <w:r>
        <w:t>3&gt;</w:t>
      </w:r>
      <w:r>
        <w:tab/>
        <w:t>consider itself to be configured by the source PSCell to provide the successful PSCell change or addition information in accordance with 5.7.10.7;</w:t>
      </w:r>
    </w:p>
    <w:p w14:paraId="66F65FF2" w14:textId="77777777" w:rsidR="006E0038" w:rsidRDefault="006E0038" w:rsidP="00DB3D2A">
      <w:pPr>
        <w:pStyle w:val="B2"/>
      </w:pPr>
      <w:r>
        <w:t>2&gt;</w:t>
      </w:r>
      <w:r>
        <w:tab/>
        <w:t xml:space="preserve">else if </w:t>
      </w:r>
      <w:r>
        <w:rPr>
          <w:i/>
          <w:iCs/>
        </w:rPr>
        <w:t>sn-InitiatedPSCellChange</w:t>
      </w:r>
      <w:r>
        <w:t xml:space="preserve"> is not included:</w:t>
      </w:r>
    </w:p>
    <w:p w14:paraId="21ED566E" w14:textId="77777777" w:rsidR="006E0038" w:rsidRDefault="006E0038" w:rsidP="00DB3D2A">
      <w:pPr>
        <w:pStyle w:val="B3"/>
      </w:pPr>
      <w:r>
        <w:t>3&gt;</w:t>
      </w:r>
      <w:r>
        <w:tab/>
        <w:t>consider itself to be configured by the PCell to provide the successful PSCell change or addition information in accordance with 5.7.10.7;</w:t>
      </w:r>
    </w:p>
    <w:p w14:paraId="5DE73B6D" w14:textId="77777777" w:rsidR="006E0038" w:rsidRDefault="006E0038" w:rsidP="00DB3D2A">
      <w:pPr>
        <w:pStyle w:val="B1"/>
      </w:pPr>
      <w:r>
        <w:t>1&gt;</w:t>
      </w:r>
      <w:r>
        <w:tab/>
        <w:t>else:</w:t>
      </w:r>
    </w:p>
    <w:p w14:paraId="340A40B4" w14:textId="77777777" w:rsidR="006E0038" w:rsidRDefault="006E0038" w:rsidP="00731D42">
      <w:pPr>
        <w:pStyle w:val="CommentText"/>
      </w:pPr>
      <w:r>
        <w:t>2&gt;</w:t>
      </w:r>
      <w:r>
        <w:tab/>
        <w:t>consider itself not to be configured to provide the successful PSCell change or addition information</w:t>
      </w:r>
    </w:p>
    <w:p w14:paraId="42945785" w14:textId="77777777" w:rsidR="006E0038" w:rsidRDefault="006E0038" w:rsidP="00731D42">
      <w:pPr>
        <w:pStyle w:val="CommentText"/>
      </w:pPr>
      <w:r>
        <w:t>[Comments]:</w:t>
      </w:r>
    </w:p>
  </w:comment>
  <w:comment w:id="430" w:author="CATT (Haocheng)" w:date="2024-02-02T16:07:00Z" w:initials="C">
    <w:p w14:paraId="55EB5717"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6E0038" w:rsidRDefault="006E0038" w:rsidP="00731D42">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6E0038" w:rsidRDefault="006E0038" w:rsidP="00731D42">
      <w:pPr>
        <w:pStyle w:val="CommentText"/>
        <w:rPr>
          <w:rFonts w:eastAsiaTheme="minorEastAsia"/>
          <w:lang w:eastAsia="zh-CN"/>
        </w:rPr>
      </w:pPr>
      <w:r>
        <w:t xml:space="preserve">[Proposed Change]: </w:t>
      </w:r>
    </w:p>
    <w:p w14:paraId="20B6026C" w14:textId="77777777" w:rsidR="006E0038" w:rsidRDefault="006E0038" w:rsidP="00731D42">
      <w:pPr>
        <w:pStyle w:val="CommentText"/>
      </w:pPr>
      <w:r>
        <w:rPr>
          <w:rFonts w:hint="eastAsia"/>
        </w:rPr>
        <w:t>Suggest to clarify as follow to a</w:t>
      </w:r>
      <w:r>
        <w:t>void ambiguity</w:t>
      </w:r>
      <w:r>
        <w:rPr>
          <w:rFonts w:hint="eastAsia"/>
        </w:rPr>
        <w:t>.</w:t>
      </w:r>
    </w:p>
    <w:p w14:paraId="11D70AA8" w14:textId="77777777" w:rsidR="006E0038" w:rsidRDefault="006E0038" w:rsidP="00DB3D2A">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6E0038" w:rsidRDefault="006E0038" w:rsidP="00731D42">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6E0038" w:rsidRDefault="006E0038" w:rsidP="00731D42">
      <w:pPr>
        <w:pStyle w:val="CommentText"/>
      </w:pPr>
      <w:r>
        <w:t xml:space="preserve">[Comments]: </w:t>
      </w:r>
    </w:p>
    <w:p w14:paraId="51482D85" w14:textId="77777777" w:rsidR="006E0038" w:rsidRDefault="006E0038" w:rsidP="00731D42">
      <w:pPr>
        <w:pStyle w:val="CommentText"/>
      </w:pPr>
    </w:p>
  </w:comment>
  <w:comment w:id="431" w:author="Huawei-YinghaoGuo" w:date="2024-02-02T16:07:00Z" w:initials="YG">
    <w:p w14:paraId="7A045DD9" w14:textId="77777777" w:rsidR="006E0038" w:rsidRDefault="006E0038" w:rsidP="00731D42">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6E0038" w:rsidRDefault="006E0038" w:rsidP="00731D42">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6E0038" w:rsidRDefault="006E0038" w:rsidP="00731D42">
      <w:pPr>
        <w:pStyle w:val="CommentText"/>
      </w:pPr>
      <w:r>
        <w:t>[Proposed Change]: Change it to:</w:t>
      </w:r>
    </w:p>
    <w:p w14:paraId="748E658E" w14:textId="77777777" w:rsidR="006E0038" w:rsidRDefault="006E0038" w:rsidP="00731D42">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6E0038" w:rsidRDefault="006E0038" w:rsidP="00DB3D2A">
      <w:r>
        <w:t>[Comments]:</w:t>
      </w:r>
    </w:p>
    <w:p w14:paraId="1DB248BA" w14:textId="77777777" w:rsidR="006E0038" w:rsidRDefault="006E0038" w:rsidP="00731D42">
      <w:pPr>
        <w:pStyle w:val="CommentText"/>
      </w:pPr>
    </w:p>
    <w:p w14:paraId="02B6343D" w14:textId="77777777" w:rsidR="006E0038" w:rsidRDefault="006E0038" w:rsidP="00731D42">
      <w:pPr>
        <w:pStyle w:val="CommentText"/>
      </w:pPr>
    </w:p>
  </w:comment>
  <w:comment w:id="432" w:author="Fujitsu" w:date="2024-02-02T16:07:00Z" w:initials="Fujitsu">
    <w:p w14:paraId="639A29AB" w14:textId="77777777" w:rsidR="006E0038" w:rsidRDefault="006E0038" w:rsidP="00731D42">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49982E21" w14:textId="77777777" w:rsidR="006E0038" w:rsidRDefault="006E0038" w:rsidP="00731D42">
      <w:pPr>
        <w:pStyle w:val="CommentText"/>
      </w:pPr>
      <w:r>
        <w:t xml:space="preserve">[Proposed Change]: </w:t>
      </w:r>
    </w:p>
    <w:p w14:paraId="68D82DE4" w14:textId="77777777" w:rsidR="006E0038" w:rsidRDefault="006E0038" w:rsidP="00731D42">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6E0038" w:rsidRDefault="006E0038" w:rsidP="00731D42">
      <w:pPr>
        <w:pStyle w:val="CommentText"/>
      </w:pPr>
      <w:r>
        <w:t>3&gt;</w:t>
      </w:r>
      <w:r>
        <w:tab/>
        <w:t>consider itself to be configured by the source PSCell to provide the successful PSCell change or addition information in accordance with 5.7.10.7;</w:t>
      </w:r>
    </w:p>
    <w:p w14:paraId="78DA1D7E" w14:textId="77777777" w:rsidR="006E0038" w:rsidRDefault="006E0038" w:rsidP="00731D42">
      <w:pPr>
        <w:pStyle w:val="CommentText"/>
      </w:pPr>
      <w:r>
        <w:t>[Comments]:</w:t>
      </w:r>
    </w:p>
  </w:comment>
  <w:comment w:id="433" w:author="ZTE(Zhihong)" w:date="2024-02-02T16:07:00Z" w:initials="Z">
    <w:p w14:paraId="04136B72" w14:textId="77777777" w:rsidR="006E0038" w:rsidRDefault="006E0038" w:rsidP="00731D42">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6E0038" w:rsidRDefault="006E0038" w:rsidP="00731D42">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6E0038" w:rsidRDefault="006E0038" w:rsidP="00731D42">
      <w:pPr>
        <w:pStyle w:val="CommentText"/>
      </w:pPr>
      <w:r>
        <w:t xml:space="preserve">[Proposed Change]: </w:t>
      </w:r>
    </w:p>
    <w:p w14:paraId="2E685499" w14:textId="77777777" w:rsidR="006E0038" w:rsidRDefault="006E0038" w:rsidP="00731D42">
      <w:pPr>
        <w:pStyle w:val="CommentText"/>
      </w:pPr>
      <w:r>
        <w:rPr>
          <w:b/>
        </w:rPr>
        <w:t>[Comments]</w:t>
      </w:r>
      <w:r>
        <w:t xml:space="preserve">: </w:t>
      </w:r>
      <w:r>
        <w:rPr>
          <w:rFonts w:hint="eastAsia"/>
        </w:rPr>
        <w:t>Delete the else branch</w:t>
      </w:r>
    </w:p>
    <w:p w14:paraId="33373CAC" w14:textId="77777777" w:rsidR="006E0038" w:rsidRDefault="006E0038" w:rsidP="00731D42">
      <w:pPr>
        <w:pStyle w:val="CommentText"/>
      </w:pPr>
    </w:p>
  </w:comment>
  <w:comment w:id="434" w:author="Huawei-YinghaoGuo" w:date="2024-02-02T16:07:00Z" w:initials="YG">
    <w:p w14:paraId="192C4E3D" w14:textId="77777777" w:rsidR="006E0038" w:rsidRDefault="006E0038" w:rsidP="00731D42">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6E0038" w:rsidRDefault="006E0038" w:rsidP="00731D42">
      <w:pPr>
        <w:pStyle w:val="CommentText"/>
      </w:pPr>
      <w:r>
        <w:rPr>
          <w:b/>
        </w:rPr>
        <w:t>[Description]</w:t>
      </w:r>
      <w:r>
        <w:t>: Procedural text of reporting non-3GPP connections is missing</w:t>
      </w:r>
    </w:p>
    <w:p w14:paraId="77A41410" w14:textId="77777777" w:rsidR="006E0038" w:rsidRDefault="006E0038" w:rsidP="00731D42">
      <w:pPr>
        <w:pStyle w:val="CommentText"/>
      </w:pPr>
      <w:r>
        <w:rPr>
          <w:b/>
        </w:rPr>
        <w:t>[Proposed Change]</w:t>
      </w:r>
      <w:r>
        <w:t>: Propose to add:</w:t>
      </w:r>
    </w:p>
    <w:p w14:paraId="29495C8E" w14:textId="77777777" w:rsidR="006E0038" w:rsidRDefault="006E0038" w:rsidP="00731D42">
      <w:pPr>
        <w:pStyle w:val="CommentText"/>
      </w:pPr>
      <w:r>
        <w:t>1&gt; if the received otherConfig includes n3c-RelayUE-InfoReportConfig:</w:t>
      </w:r>
    </w:p>
    <w:p w14:paraId="6C3A115F" w14:textId="77777777" w:rsidR="006E0038" w:rsidRDefault="006E0038" w:rsidP="00731D42">
      <w:pPr>
        <w:pStyle w:val="CommentText"/>
      </w:pPr>
      <w:r>
        <w:t>2&gt; consider itself to be configured to report relay UE information with non-3GPP connection(s)</w:t>
      </w:r>
    </w:p>
    <w:p w14:paraId="3A7D6886" w14:textId="77777777" w:rsidR="006E0038" w:rsidRDefault="006E0038" w:rsidP="00731D42">
      <w:pPr>
        <w:pStyle w:val="CommentText"/>
      </w:pPr>
      <w:r>
        <w:t>[Comments]:</w:t>
      </w:r>
    </w:p>
    <w:p w14:paraId="4F8F67B9" w14:textId="77777777" w:rsidR="006E0038" w:rsidRDefault="006E0038" w:rsidP="00731D42">
      <w:pPr>
        <w:pStyle w:val="CommentText"/>
      </w:pPr>
    </w:p>
  </w:comment>
  <w:comment w:id="436" w:author="ZTE(Wenting)" w:date="2024-02-02T22:24:00Z" w:initials="ZTE">
    <w:p w14:paraId="5E417E9A" w14:textId="77777777" w:rsidR="006E0038" w:rsidRDefault="006E0038" w:rsidP="00731D42">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6E0038" w:rsidRDefault="006E0038" w:rsidP="00731D42">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6E0038" w:rsidRDefault="006E0038" w:rsidP="00731D42">
      <w:pPr>
        <w:pStyle w:val="CommentText"/>
      </w:pPr>
      <w:r>
        <w:t xml:space="preserve">[Proposed Change]: </w:t>
      </w:r>
    </w:p>
    <w:p w14:paraId="6EBB218E" w14:textId="77777777" w:rsidR="006E0038" w:rsidRDefault="006E0038" w:rsidP="00731D42">
      <w:pPr>
        <w:pStyle w:val="CommentText"/>
      </w:pPr>
      <w:r>
        <w:t>Delete the below two sentences:</w:t>
      </w:r>
    </w:p>
    <w:p w14:paraId="144C6D97" w14:textId="77777777" w:rsidR="006E0038" w:rsidRDefault="006E0038" w:rsidP="00731D42">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6E0038" w:rsidRDefault="006E0038" w:rsidP="00731D42">
      <w:pPr>
        <w:pStyle w:val="CommentText"/>
      </w:pPr>
      <w:r>
        <w:t>3&gt;</w:t>
      </w:r>
      <w:r>
        <w:tab/>
        <w:t xml:space="preserve">set the </w:t>
      </w:r>
      <w:r>
        <w:rPr>
          <w:i/>
          <w:iCs/>
        </w:rPr>
        <w:t>musim-GapKeep</w:t>
      </w:r>
      <w:r>
        <w:t>, if all collided MUSIM gaps are configured to be kept;</w:t>
      </w:r>
    </w:p>
    <w:p w14:paraId="5AB776A7" w14:textId="77777777" w:rsidR="006E0038" w:rsidRDefault="006E0038" w:rsidP="00731D42">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6E0038" w:rsidRDefault="006E0038" w:rsidP="00731D42">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6E0038" w:rsidRDefault="006E0038" w:rsidP="00731D42">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6E0038" w:rsidRDefault="006E0038" w:rsidP="00731D42">
      <w:pPr>
        <w:pStyle w:val="CommentText"/>
      </w:pPr>
      <w:r>
        <w:t xml:space="preserve">[Comments]: </w:t>
      </w:r>
    </w:p>
    <w:p w14:paraId="0C071D55" w14:textId="77777777" w:rsidR="006E0038" w:rsidRDefault="006E0038" w:rsidP="00731D42">
      <w:pPr>
        <w:pStyle w:val="CommentText"/>
      </w:pPr>
    </w:p>
  </w:comment>
  <w:comment w:id="438" w:author="Spreadtrum Communications" w:date="2024-02-02T16:07:00Z" w:initials="SPRD">
    <w:p w14:paraId="0A4B78D0" w14:textId="77777777" w:rsidR="006E0038" w:rsidRDefault="006E0038" w:rsidP="00731D42">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6E0038" w:rsidRDefault="006E0038" w:rsidP="00731D42">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6E0038" w:rsidRDefault="006E0038" w:rsidP="00731D42">
      <w:pPr>
        <w:pStyle w:val="CommentText"/>
      </w:pPr>
      <w:r>
        <w:t xml:space="preserve">[Proposed Change]: </w:t>
      </w:r>
    </w:p>
    <w:p w14:paraId="33B1606F" w14:textId="77777777" w:rsidR="006E0038" w:rsidRDefault="006E0038" w:rsidP="00731D42">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6E0038" w:rsidRDefault="006E0038" w:rsidP="00731D42">
      <w:pPr>
        <w:pStyle w:val="CommentText"/>
      </w:pPr>
      <w:r>
        <w:t>[Comments]:</w:t>
      </w:r>
    </w:p>
  </w:comment>
  <w:comment w:id="440" w:author="Huawei-YinghaoGuo" w:date="2024-02-02T16:07:00Z" w:initials="YG">
    <w:p w14:paraId="35246112" w14:textId="77777777" w:rsidR="006E0038" w:rsidRDefault="006E0038" w:rsidP="00731D42">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6E0038" w:rsidRDefault="006E0038" w:rsidP="00731D42">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6E0038" w:rsidRDefault="006E0038" w:rsidP="00731D42">
      <w:pPr>
        <w:pStyle w:val="CommentText"/>
      </w:pPr>
      <w:r>
        <w:rPr>
          <w:b/>
        </w:rPr>
        <w:t>[Proposed Change]</w:t>
      </w:r>
      <w:r>
        <w:t>: Suggest to add a new sentence:</w:t>
      </w:r>
    </w:p>
    <w:p w14:paraId="03B71CC0" w14:textId="77777777" w:rsidR="006E0038" w:rsidRDefault="006E0038" w:rsidP="00731D42">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6E0038" w:rsidRDefault="006E0038" w:rsidP="00731D42">
      <w:pPr>
        <w:pStyle w:val="CommentText"/>
      </w:pPr>
      <w:r>
        <w:t>[Comments]:</w:t>
      </w:r>
    </w:p>
  </w:comment>
  <w:comment w:id="445" w:author="Ericsson (Tony)" w:date="2024-02-02T16:07:00Z" w:initials="E">
    <w:p w14:paraId="036D6D65"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6E0038" w:rsidRDefault="006E0038" w:rsidP="00731D42">
      <w:pPr>
        <w:pStyle w:val="CommentText"/>
      </w:pPr>
      <w:r>
        <w:rPr>
          <w:b/>
        </w:rPr>
        <w:t>[Description]</w:t>
      </w:r>
      <w:r>
        <w:t>: These actions are also valid for a mobile IAB-MT and thus it would be good to add mobile IAB-MT also.</w:t>
      </w:r>
    </w:p>
    <w:p w14:paraId="1FCD535F" w14:textId="77777777" w:rsidR="006E0038" w:rsidRDefault="006E0038" w:rsidP="00731D42">
      <w:pPr>
        <w:pStyle w:val="CommentText"/>
      </w:pPr>
      <w:r>
        <w:rPr>
          <w:b/>
        </w:rPr>
        <w:t>[Proposed Change]</w:t>
      </w:r>
      <w:r>
        <w:t>: Add mobile IAB-MT in the first sentence of this clause.</w:t>
      </w:r>
    </w:p>
    <w:p w14:paraId="073042B6" w14:textId="1B09E8DB" w:rsidR="006E0038" w:rsidRDefault="006E0038" w:rsidP="00731D42">
      <w:pPr>
        <w:pStyle w:val="CommentText"/>
      </w:pPr>
      <w:r>
        <w:t xml:space="preserve">[Comments]: [Huawei v196] </w:t>
      </w:r>
      <w:r w:rsidRPr="000768F5">
        <w:t xml:space="preserve">We understand the "IAB-node"/"IAB-MT" covers "mobile IAB-node"/"mobile IAB-MT". We will have dedicate discussion Tdoc on this genearl issue/clarifications related to H750 </w:t>
      </w:r>
    </w:p>
    <w:p w14:paraId="1BC679F9" w14:textId="77777777" w:rsidR="006E0038" w:rsidRDefault="006E0038" w:rsidP="00731D42">
      <w:pPr>
        <w:pStyle w:val="CommentText"/>
      </w:pPr>
    </w:p>
  </w:comment>
  <w:comment w:id="452" w:author="Ericsson (Tony)" w:date="2024-02-02T16:07:00Z" w:initials="E">
    <w:p w14:paraId="0F210873"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6E0038" w:rsidRDefault="006E0038" w:rsidP="00731D42">
      <w:pPr>
        <w:pStyle w:val="CommentText"/>
      </w:pPr>
      <w:r>
        <w:rPr>
          <w:b/>
        </w:rPr>
        <w:t>[Description]</w:t>
      </w:r>
      <w:r>
        <w:t>: These actions are also valid for a mobile IAB-MT and thus it would be good to add mobile IAB-MT also.</w:t>
      </w:r>
    </w:p>
    <w:p w14:paraId="6363670D" w14:textId="77777777" w:rsidR="006E0038" w:rsidRDefault="006E0038" w:rsidP="00731D42">
      <w:pPr>
        <w:pStyle w:val="CommentText"/>
      </w:pPr>
      <w:r>
        <w:rPr>
          <w:b/>
        </w:rPr>
        <w:t>[Proposed Change]</w:t>
      </w:r>
      <w:r>
        <w:t>: Add mobile IAB-MT in the first sentence of this clause.</w:t>
      </w:r>
    </w:p>
    <w:p w14:paraId="2AAB2E6A" w14:textId="77777777" w:rsidR="006E0038" w:rsidRDefault="006E0038" w:rsidP="00731D42">
      <w:pPr>
        <w:pStyle w:val="CommentText"/>
      </w:pPr>
      <w:r>
        <w:t xml:space="preserve">[Comments]: </w:t>
      </w:r>
    </w:p>
    <w:p w14:paraId="0EBC0597" w14:textId="77777777" w:rsidR="006E0038" w:rsidRDefault="006E0038" w:rsidP="00731D42">
      <w:pPr>
        <w:pStyle w:val="CommentText"/>
      </w:pPr>
    </w:p>
  </w:comment>
  <w:comment w:id="455" w:author="Ericsson (Tony)" w:date="2024-02-02T16:07:00Z" w:initials="E">
    <w:p w14:paraId="60AE4AC5"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6E0038" w:rsidRDefault="006E0038" w:rsidP="00731D42">
      <w:pPr>
        <w:pStyle w:val="CommentText"/>
      </w:pPr>
      <w:r>
        <w:rPr>
          <w:b/>
        </w:rPr>
        <w:t>[Description]</w:t>
      </w:r>
      <w:r>
        <w:t>: These actions are also valid for a mobile IAB-MT and thus it would be good to add mobile IAB-MT also.</w:t>
      </w:r>
    </w:p>
    <w:p w14:paraId="013F632E" w14:textId="77777777" w:rsidR="006E0038" w:rsidRDefault="006E0038" w:rsidP="00731D42">
      <w:pPr>
        <w:pStyle w:val="CommentText"/>
      </w:pPr>
      <w:r>
        <w:rPr>
          <w:b/>
        </w:rPr>
        <w:t>[Proposed Change]</w:t>
      </w:r>
      <w:r>
        <w:t>: Add mobile IAB-MT in the first sentence of this clause.</w:t>
      </w:r>
    </w:p>
    <w:p w14:paraId="1F0161C3" w14:textId="77777777" w:rsidR="006E0038" w:rsidRDefault="006E0038" w:rsidP="00731D42">
      <w:pPr>
        <w:pStyle w:val="CommentText"/>
      </w:pPr>
      <w:r>
        <w:t xml:space="preserve">[Comments]: </w:t>
      </w:r>
    </w:p>
    <w:p w14:paraId="42DD5E15" w14:textId="77777777" w:rsidR="006E0038" w:rsidRDefault="006E0038" w:rsidP="00731D42">
      <w:pPr>
        <w:pStyle w:val="CommentText"/>
      </w:pPr>
    </w:p>
  </w:comment>
  <w:comment w:id="460" w:author="Xiaomi (Yi)" w:date="2024-02-02T16:07:00Z" w:initials="X">
    <w:p w14:paraId="783E5B2C" w14:textId="77777777" w:rsidR="006E0038" w:rsidRDefault="006E0038" w:rsidP="00731D42">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6E0038" w:rsidRDefault="006E0038" w:rsidP="00731D42">
      <w:pPr>
        <w:pStyle w:val="CommentText"/>
      </w:pPr>
      <w:r>
        <w:t xml:space="preserve">[Description]: </w:t>
      </w:r>
    </w:p>
    <w:p w14:paraId="69384EB6" w14:textId="77777777" w:rsidR="006E0038" w:rsidRDefault="006E0038" w:rsidP="00731D42">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6E0038" w:rsidRDefault="006E0038" w:rsidP="00731D42">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6E0038" w:rsidRDefault="006E0038" w:rsidP="00731D42">
      <w:pPr>
        <w:pStyle w:val="CommentText"/>
      </w:pPr>
      <w:r>
        <w:t>Hence, UE only need to maintains one VarServingSecurityCellSetID associated with the MCG conditionalReconfiguration</w:t>
      </w:r>
      <w:r>
        <w:rPr>
          <w:rFonts w:hint="eastAsia"/>
        </w:rPr>
        <w:t>.</w:t>
      </w:r>
    </w:p>
    <w:p w14:paraId="7EBE3891" w14:textId="77777777" w:rsidR="006E0038" w:rsidRDefault="006E0038" w:rsidP="00731D42">
      <w:pPr>
        <w:pStyle w:val="CommentText"/>
      </w:pPr>
      <w:r>
        <w:t xml:space="preserve">[Proposed Change]: </w:t>
      </w:r>
    </w:p>
    <w:p w14:paraId="493B1D50" w14:textId="77777777" w:rsidR="006E0038" w:rsidRDefault="006E0038" w:rsidP="00731D42">
      <w:pPr>
        <w:pStyle w:val="CommentText"/>
      </w:pPr>
      <w:r>
        <w:t>Add the clarification for VarServingSecurityCellSetID:</w:t>
      </w:r>
    </w:p>
    <w:p w14:paraId="09B85DC5" w14:textId="77777777" w:rsidR="006E0038" w:rsidRDefault="006E0038" w:rsidP="00731D42">
      <w:pPr>
        <w:pStyle w:val="CommentText"/>
      </w:pPr>
      <w:r>
        <w:t>UE maintains one VarServingSecurityCellSetID associated with the MCG conditionalReconfiguration</w:t>
      </w:r>
      <w:r>
        <w:rPr>
          <w:rFonts w:hint="eastAsia"/>
        </w:rPr>
        <w:t>.</w:t>
      </w:r>
    </w:p>
    <w:p w14:paraId="3B7D71D8" w14:textId="77777777" w:rsidR="006E0038" w:rsidRDefault="006E0038" w:rsidP="00731D42">
      <w:pPr>
        <w:pStyle w:val="CommentText"/>
      </w:pPr>
    </w:p>
    <w:p w14:paraId="623146AD" w14:textId="77777777" w:rsidR="006E0038" w:rsidRDefault="006E0038" w:rsidP="00731D42">
      <w:pPr>
        <w:pStyle w:val="CommentText"/>
      </w:pPr>
      <w:r>
        <w:t>[Comments]:</w:t>
      </w:r>
    </w:p>
  </w:comment>
  <w:comment w:id="463" w:author="Xiaomi (Yi)" w:date="2024-02-02T16:07:00Z" w:initials="X">
    <w:p w14:paraId="5DF93818" w14:textId="77777777" w:rsidR="006E0038" w:rsidRDefault="006E0038" w:rsidP="00731D42">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6E0038" w:rsidRDefault="006E0038" w:rsidP="00731D42">
      <w:pPr>
        <w:pStyle w:val="CommentText"/>
      </w:pPr>
      <w:r>
        <w:t xml:space="preserve">[Description]: </w:t>
      </w:r>
    </w:p>
    <w:p w14:paraId="595C0C9C" w14:textId="77777777" w:rsidR="006E0038" w:rsidRDefault="006E0038" w:rsidP="00731D42">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6E0038" w:rsidRDefault="006E0038" w:rsidP="00731D42">
      <w:pPr>
        <w:pStyle w:val="CommentText"/>
      </w:pPr>
      <w:r>
        <w:t xml:space="preserve">[Proposed Change]: </w:t>
      </w:r>
    </w:p>
    <w:p w14:paraId="69F62DB8" w14:textId="77777777" w:rsidR="006E0038" w:rsidRDefault="006E0038" w:rsidP="00731D42">
      <w:pPr>
        <w:pStyle w:val="CommentText"/>
      </w:pPr>
      <w:r>
        <w:t xml:space="preserve">Suggest to move the NOTE 2 to </w:t>
      </w:r>
      <w:r>
        <w:rPr>
          <w:rFonts w:hint="eastAsia"/>
          <w:lang w:eastAsia="zh-CN"/>
        </w:rPr>
        <w:t>section</w:t>
      </w:r>
      <w:r>
        <w:t xml:space="preserve"> 5.3.5.13.3.</w:t>
      </w:r>
    </w:p>
    <w:p w14:paraId="76455ABF" w14:textId="77777777" w:rsidR="006E0038" w:rsidRDefault="006E0038" w:rsidP="00731D42">
      <w:pPr>
        <w:pStyle w:val="CommentText"/>
      </w:pPr>
    </w:p>
    <w:p w14:paraId="261B7EC0" w14:textId="77777777" w:rsidR="006E0038" w:rsidRDefault="006E0038" w:rsidP="00731D42">
      <w:pPr>
        <w:pStyle w:val="CommentText"/>
      </w:pPr>
      <w:r>
        <w:t xml:space="preserve">[Comments]: </w:t>
      </w:r>
    </w:p>
    <w:p w14:paraId="4CBC37D4" w14:textId="77777777" w:rsidR="006E0038" w:rsidRDefault="006E0038" w:rsidP="00731D42">
      <w:pPr>
        <w:pStyle w:val="CommentText"/>
      </w:pPr>
    </w:p>
  </w:comment>
  <w:comment w:id="464" w:author="Ericsson (Tony)" w:date="2024-02-02T16:07:00Z" w:initials="E">
    <w:p w14:paraId="03C94B7B" w14:textId="77777777" w:rsidR="006E0038" w:rsidRDefault="006E0038" w:rsidP="00731D42">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6E0038" w:rsidRDefault="006E0038" w:rsidP="00731D42">
      <w:pPr>
        <w:pStyle w:val="CommentText"/>
      </w:pPr>
      <w:r>
        <w:rPr>
          <w:b/>
        </w:rPr>
        <w:t>[Description]</w:t>
      </w:r>
      <w:r>
        <w:t xml:space="preserve">: This NOTE is exactly the same as the previous one. In order to avoid unnecessary repetitions, the two notes can be merged. </w:t>
      </w:r>
    </w:p>
    <w:p w14:paraId="618A5FD6" w14:textId="77777777" w:rsidR="006E0038" w:rsidRDefault="006E0038" w:rsidP="00731D42">
      <w:pPr>
        <w:pStyle w:val="CommentText"/>
      </w:pPr>
      <w:r>
        <w:rPr>
          <w:b/>
        </w:rPr>
        <w:t>[Proposed Change]</w:t>
      </w:r>
      <w:r>
        <w:t>: Merge the two Notes into one.</w:t>
      </w:r>
    </w:p>
    <w:p w14:paraId="6D9333F4" w14:textId="77777777" w:rsidR="006E0038" w:rsidRDefault="006E0038" w:rsidP="00731D42">
      <w:pPr>
        <w:pStyle w:val="CommentText"/>
      </w:pPr>
      <w:r>
        <w:t xml:space="preserve">[Comments]: </w:t>
      </w:r>
    </w:p>
    <w:p w14:paraId="169C47D6" w14:textId="77777777" w:rsidR="006E0038" w:rsidRDefault="006E0038" w:rsidP="00731D42">
      <w:pPr>
        <w:pStyle w:val="CommentText"/>
      </w:pPr>
    </w:p>
  </w:comment>
  <w:comment w:id="467" w:author="Xiaomi (Yi)" w:date="2024-02-02T16:07:00Z" w:initials="X">
    <w:p w14:paraId="713478C9" w14:textId="77777777" w:rsidR="006E0038" w:rsidRDefault="006E0038" w:rsidP="00731D42">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6E0038" w:rsidRDefault="006E0038" w:rsidP="00731D42">
      <w:pPr>
        <w:pStyle w:val="CommentText"/>
      </w:pPr>
      <w:r>
        <w:t xml:space="preserve">[Description]: </w:t>
      </w:r>
    </w:p>
    <w:p w14:paraId="7EB73606" w14:textId="77777777" w:rsidR="006E0038" w:rsidRDefault="006E0038" w:rsidP="00731D42">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6E0038" w:rsidRDefault="006E0038" w:rsidP="00731D42">
      <w:pPr>
        <w:pStyle w:val="CommentText"/>
        <w:rPr>
          <w:rFonts w:eastAsiaTheme="minorEastAsia"/>
        </w:rPr>
      </w:pPr>
      <w:r>
        <w:t xml:space="preserve">[Proposed Change]: </w:t>
      </w:r>
    </w:p>
    <w:p w14:paraId="601C159A" w14:textId="77777777" w:rsidR="006E0038" w:rsidRDefault="006E0038" w:rsidP="00731D42">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6E0038" w:rsidRDefault="006E0038" w:rsidP="00731D42">
      <w:pPr>
        <w:pStyle w:val="CommentText"/>
      </w:pPr>
      <w:r>
        <w:t xml:space="preserve">[Comments]: </w:t>
      </w:r>
    </w:p>
    <w:p w14:paraId="62EB109E" w14:textId="77777777" w:rsidR="006E0038" w:rsidRDefault="006E0038" w:rsidP="00731D42">
      <w:pPr>
        <w:pStyle w:val="CommentText"/>
      </w:pPr>
    </w:p>
    <w:p w14:paraId="2DD732C8" w14:textId="77777777" w:rsidR="006E0038" w:rsidRDefault="006E0038" w:rsidP="00731D42">
      <w:pPr>
        <w:pStyle w:val="CommentText"/>
      </w:pPr>
    </w:p>
  </w:comment>
  <w:comment w:id="468" w:author="CATT (Rui)" w:date="2024-02-02T16:07:00Z" w:initials="C">
    <w:p w14:paraId="76777FE6"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6E0038" w:rsidRDefault="006E0038" w:rsidP="00731D42">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6E0038" w:rsidRDefault="006E0038" w:rsidP="00731D42">
      <w:pPr>
        <w:pStyle w:val="CommentText"/>
      </w:pPr>
      <w:r>
        <w:rPr>
          <w:b/>
        </w:rPr>
        <w:t>[Proposed Change]</w:t>
      </w:r>
      <w:r>
        <w:t xml:space="preserve">: </w:t>
      </w:r>
      <w:r>
        <w:rPr>
          <w:rFonts w:hint="eastAsia"/>
        </w:rPr>
        <w:t xml:space="preserve">move this NOTE to section </w:t>
      </w:r>
      <w:r>
        <w:t>5.3.5.13.1</w:t>
      </w:r>
    </w:p>
    <w:p w14:paraId="13F87A77" w14:textId="77777777" w:rsidR="006E0038" w:rsidRDefault="006E0038" w:rsidP="00731D42">
      <w:pPr>
        <w:pStyle w:val="CommentText"/>
      </w:pPr>
      <w:r>
        <w:t>[Comments]:</w:t>
      </w:r>
    </w:p>
    <w:p w14:paraId="04675877" w14:textId="77777777" w:rsidR="006E0038" w:rsidRDefault="006E0038" w:rsidP="00731D42">
      <w:pPr>
        <w:pStyle w:val="CommentText"/>
      </w:pPr>
    </w:p>
  </w:comment>
  <w:comment w:id="469" w:author="CATT (Rui)" w:date="2024-02-02T16:07:00Z" w:initials="C">
    <w:p w14:paraId="14034EFC"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6E0038" w:rsidRDefault="006E0038" w:rsidP="00731D42">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6E0038" w:rsidRDefault="006E0038" w:rsidP="00731D42">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6E0038" w:rsidRDefault="006E0038" w:rsidP="00731D42">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6E0038" w:rsidRDefault="006E0038" w:rsidP="00731D42">
      <w:pPr>
        <w:pStyle w:val="CommentText"/>
        <w:rPr>
          <w:rFonts w:eastAsiaTheme="minorEastAsia"/>
        </w:rPr>
      </w:pPr>
      <w:r>
        <w:t>2&gt;</w:t>
      </w:r>
      <w:r>
        <w:rPr>
          <w:rFonts w:hint="eastAsia"/>
        </w:rPr>
        <w:t xml:space="preserve"> else</w:t>
      </w:r>
    </w:p>
    <w:p w14:paraId="32297CCA" w14:textId="77777777" w:rsidR="006E0038" w:rsidRDefault="006E0038" w:rsidP="00731D42">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6E0038" w:rsidRDefault="006E0038" w:rsidP="00731D42">
      <w:pPr>
        <w:pStyle w:val="CommentText"/>
      </w:pPr>
      <w:r>
        <w:t>[Comments]:</w:t>
      </w:r>
    </w:p>
    <w:p w14:paraId="43BF0BC1" w14:textId="77777777" w:rsidR="006E0038" w:rsidRDefault="006E0038" w:rsidP="00731D42">
      <w:pPr>
        <w:pStyle w:val="CommentText"/>
      </w:pPr>
    </w:p>
  </w:comment>
  <w:comment w:id="472" w:author="Xiaomi (Yi)" w:date="2024-02-02T16:07:00Z" w:initials="X">
    <w:p w14:paraId="05DB6A6E" w14:textId="77777777" w:rsidR="006E0038" w:rsidRDefault="006E0038" w:rsidP="00731D42">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6E0038" w:rsidRDefault="006E0038" w:rsidP="00731D42">
      <w:pPr>
        <w:pStyle w:val="CommentText"/>
      </w:pPr>
      <w:r>
        <w:t xml:space="preserve">[Description]: </w:t>
      </w:r>
    </w:p>
    <w:p w14:paraId="4FFC7EB1" w14:textId="77777777" w:rsidR="006E0038" w:rsidRDefault="006E0038" w:rsidP="00731D42">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6E0038" w:rsidRDefault="006E0038" w:rsidP="00731D42">
      <w:pPr>
        <w:pStyle w:val="CommentText"/>
        <w:rPr>
          <w:rFonts w:eastAsiaTheme="minorEastAsia"/>
        </w:rPr>
      </w:pPr>
      <w:r>
        <w:t xml:space="preserve">[Proposed Change]: </w:t>
      </w:r>
    </w:p>
    <w:p w14:paraId="5E1737EA" w14:textId="77777777" w:rsidR="006E0038" w:rsidRDefault="006E0038" w:rsidP="00731D42">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6E0038" w:rsidRDefault="006E0038" w:rsidP="00731D42">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6E0038" w:rsidRDefault="006E0038" w:rsidP="00731D42">
      <w:pPr>
        <w:pStyle w:val="CommentText"/>
      </w:pPr>
    </w:p>
    <w:p w14:paraId="343219A5" w14:textId="77777777" w:rsidR="006E0038" w:rsidRDefault="006E0038" w:rsidP="00731D42">
      <w:pPr>
        <w:pStyle w:val="CommentText"/>
      </w:pPr>
      <w:r>
        <w:t xml:space="preserve">[Comments]: </w:t>
      </w:r>
    </w:p>
    <w:p w14:paraId="22F54FBD" w14:textId="77777777" w:rsidR="006E0038" w:rsidRDefault="006E0038" w:rsidP="00731D42">
      <w:pPr>
        <w:pStyle w:val="CommentText"/>
      </w:pPr>
    </w:p>
  </w:comment>
  <w:comment w:id="473" w:author="CATT (Rui)" w:date="2024-02-02T16:07:00Z" w:initials="C">
    <w:p w14:paraId="40574179" w14:textId="1A3536B4"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C123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6E0038" w:rsidRDefault="006E0038" w:rsidP="00731D42">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6E0038" w:rsidRDefault="006E0038" w:rsidP="00731D42">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6E0038" w:rsidRDefault="006E0038" w:rsidP="00731D42">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6E0038" w:rsidRDefault="006E0038" w:rsidP="00731D42">
      <w:pPr>
        <w:pStyle w:val="CommentText"/>
      </w:pPr>
      <w:r>
        <w:t>We’d submit a tdoc on how to address this issue</w:t>
      </w:r>
    </w:p>
    <w:p w14:paraId="08CB5059" w14:textId="77777777" w:rsidR="006E0038" w:rsidRDefault="006E0038" w:rsidP="00731D42">
      <w:pPr>
        <w:pStyle w:val="CommentText"/>
      </w:pPr>
      <w:r>
        <w:t>[Comments]:</w:t>
      </w:r>
    </w:p>
    <w:p w14:paraId="453554B3" w14:textId="020E0BFF" w:rsidR="006E0038" w:rsidRDefault="006E0038" w:rsidP="00731D42">
      <w:pPr>
        <w:pStyle w:val="CommentText"/>
      </w:pPr>
      <w:r>
        <w:t>MediaTek (Felix): Seems related to V136. Agree the intention, could further discuss the details.</w:t>
      </w:r>
    </w:p>
  </w:comment>
  <w:comment w:id="474" w:author="CATT (Xiao)" w:date="2024-02-02T16:07:00Z" w:initials="C">
    <w:p w14:paraId="763C1B2D"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6E0038" w:rsidRDefault="006E0038" w:rsidP="00731D42">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6E0038" w:rsidRDefault="006E0038" w:rsidP="00731D42">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6E0038" w:rsidRDefault="006E0038" w:rsidP="00731D42">
      <w:pPr>
        <w:pStyle w:val="CommentText"/>
      </w:pPr>
      <w:r>
        <w:rPr>
          <w:b/>
        </w:rPr>
        <w:t>[Comments]</w:t>
      </w:r>
      <w:r>
        <w:t>: [Ericsson - Ignacio] Agree. It will be addressed in the Rapp CR.</w:t>
      </w:r>
    </w:p>
    <w:p w14:paraId="53DE20B7" w14:textId="77777777" w:rsidR="006E0038" w:rsidRDefault="006E0038" w:rsidP="00731D42">
      <w:pPr>
        <w:pStyle w:val="CommentText"/>
      </w:pPr>
    </w:p>
  </w:comment>
  <w:comment w:id="475" w:author="CATT (Xiao)" w:date="2024-02-02T16:07:00Z" w:initials="C">
    <w:p w14:paraId="664F7EB1"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6E0038" w:rsidRDefault="006E0038" w:rsidP="00731D42">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6E0038" w:rsidRDefault="006E0038" w:rsidP="00731D42">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6E0038" w:rsidRDefault="006E0038" w:rsidP="00731D42">
      <w:pPr>
        <w:pStyle w:val="CommentText"/>
      </w:pPr>
      <w:r>
        <w:rPr>
          <w:b/>
        </w:rPr>
        <w:t>[Comments]</w:t>
      </w:r>
      <w:r>
        <w:t>: [Ericsson - Ignacio] Agree. It will be addressed in the Rapp CR.</w:t>
      </w:r>
    </w:p>
    <w:p w14:paraId="39401C67" w14:textId="77777777" w:rsidR="006E0038" w:rsidRDefault="006E0038" w:rsidP="00731D42">
      <w:pPr>
        <w:pStyle w:val="CommentText"/>
      </w:pPr>
    </w:p>
  </w:comment>
  <w:comment w:id="476" w:author="Lenovo (Prateek)" w:date="2024-02-02T16:07:00Z" w:initials="Len_PB">
    <w:p w14:paraId="411F6DD6" w14:textId="77777777" w:rsidR="006E0038" w:rsidRDefault="006E0038" w:rsidP="00731D42">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6E0038" w:rsidRDefault="006E0038" w:rsidP="00731D42">
      <w:pPr>
        <w:pStyle w:val="CommentText"/>
      </w:pPr>
      <w:r>
        <w:rPr>
          <w:b/>
          <w:bCs/>
        </w:rPr>
        <w:t>[Description]</w:t>
      </w:r>
      <w:r>
        <w:t>: Need to ensure that the most recent received NES-mode indication is set to ‘enabled’. We will provide a TP/ CR for the same.</w:t>
      </w:r>
    </w:p>
    <w:p w14:paraId="58931720" w14:textId="77777777" w:rsidR="006E0038" w:rsidRDefault="006E0038" w:rsidP="00731D42">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6E0038" w:rsidRDefault="006E0038" w:rsidP="00731D42">
      <w:pPr>
        <w:pStyle w:val="CommentText"/>
      </w:pPr>
      <w:r>
        <w:t>[Comments]:</w:t>
      </w:r>
    </w:p>
  </w:comment>
  <w:comment w:id="477" w:author="OPPO-Zhe Fu" w:date="2024-02-02T16:07:00Z" w:initials="ZF">
    <w:p w14:paraId="75EF7495" w14:textId="77777777" w:rsidR="006E0038" w:rsidRDefault="006E0038" w:rsidP="00731D42">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6E0038" w:rsidRDefault="006E0038" w:rsidP="00731D42">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6E0038" w:rsidRDefault="006E0038" w:rsidP="00731D42">
      <w:pPr>
        <w:pStyle w:val="CommentText"/>
      </w:pPr>
    </w:p>
    <w:p w14:paraId="79CF1FB2" w14:textId="77777777" w:rsidR="006E0038" w:rsidRDefault="006E0038" w:rsidP="00731D42">
      <w:pPr>
        <w:pStyle w:val="CommentText"/>
        <w:rPr>
          <w:rFonts w:eastAsiaTheme="minorEastAsia"/>
          <w:lang w:eastAsia="zh-CN"/>
        </w:rPr>
      </w:pPr>
      <w:r>
        <w:t xml:space="preserve">[Proposed Change]: </w:t>
      </w:r>
    </w:p>
    <w:p w14:paraId="451C21D6" w14:textId="77777777" w:rsidR="006E0038" w:rsidRDefault="006E0038" w:rsidP="00DB3D2A">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6E0038" w:rsidRDefault="006E0038" w:rsidP="00DB3D2A">
      <w:pPr>
        <w:pStyle w:val="B3"/>
      </w:pPr>
    </w:p>
    <w:p w14:paraId="3FC06AE6" w14:textId="77777777" w:rsidR="006E0038" w:rsidRDefault="006E0038" w:rsidP="00731D42">
      <w:pPr>
        <w:pStyle w:val="CommentText"/>
      </w:pPr>
    </w:p>
    <w:p w14:paraId="430735BF" w14:textId="777A3A68" w:rsidR="006E0038" w:rsidRDefault="006E0038" w:rsidP="00731D42">
      <w:pPr>
        <w:pStyle w:val="CommentText"/>
      </w:pPr>
      <w:r>
        <w:t>[Comments]: [Lenovo - Prateek]: Agree to the proposed change.</w:t>
      </w:r>
    </w:p>
  </w:comment>
  <w:comment w:id="478" w:author="Lenovo (Prateek)" w:date="2024-02-02T16:07:00Z" w:initials="Len_PB">
    <w:p w14:paraId="0E372693" w14:textId="77777777" w:rsidR="006E0038" w:rsidRDefault="006E0038" w:rsidP="00731D42">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6E0038" w:rsidRDefault="006E0038" w:rsidP="00731D42">
      <w:pPr>
        <w:pStyle w:val="CommentText"/>
      </w:pPr>
      <w:r>
        <w:rPr>
          <w:b/>
          <w:bCs/>
        </w:rPr>
        <w:t>[Description]</w:t>
      </w:r>
      <w:r>
        <w:t>: Need to ensure that the most recent received NES-mode indication is set to ‘disabled’. We will provide a TP/ CR for the same.</w:t>
      </w:r>
    </w:p>
    <w:p w14:paraId="2C2C5294" w14:textId="77777777" w:rsidR="006E0038" w:rsidRDefault="006E0038" w:rsidP="00731D42">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6E0038" w:rsidRDefault="006E0038" w:rsidP="00731D42">
      <w:pPr>
        <w:pStyle w:val="CommentText"/>
      </w:pPr>
      <w:r>
        <w:t>[Comments]:</w:t>
      </w:r>
    </w:p>
  </w:comment>
  <w:comment w:id="479" w:author="OPPO-Zhe Fu" w:date="2024-02-02T16:07:00Z" w:initials="ZF">
    <w:p w14:paraId="12046E0C" w14:textId="77777777" w:rsidR="006E0038" w:rsidRDefault="006E0038" w:rsidP="00731D42">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6E0038" w:rsidRDefault="006E0038" w:rsidP="00731D42">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6E0038" w:rsidRDefault="006E0038" w:rsidP="00731D42">
      <w:pPr>
        <w:pStyle w:val="CommentText"/>
      </w:pPr>
    </w:p>
    <w:p w14:paraId="51EE14A0" w14:textId="1A2719B8" w:rsidR="006E0038" w:rsidRPr="00256C6B" w:rsidRDefault="006E0038" w:rsidP="00731D42">
      <w:pPr>
        <w:pStyle w:val="CommentText"/>
      </w:pPr>
      <w:r>
        <w:t>[Proposed Change]:</w:t>
      </w:r>
    </w:p>
    <w:p w14:paraId="46FB2C43" w14:textId="77777777" w:rsidR="006E0038" w:rsidRDefault="006E0038" w:rsidP="00DB3D2A">
      <w:pPr>
        <w:pStyle w:val="B4"/>
      </w:pPr>
    </w:p>
    <w:p w14:paraId="2391185B" w14:textId="77777777" w:rsidR="006E0038" w:rsidRDefault="006E0038" w:rsidP="00DB3D2A">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6E0038" w:rsidRDefault="006E0038" w:rsidP="00DB3D2A">
      <w:pPr>
        <w:pStyle w:val="B3"/>
      </w:pPr>
    </w:p>
    <w:p w14:paraId="302F4443" w14:textId="77777777" w:rsidR="006E0038" w:rsidRDefault="006E0038" w:rsidP="00731D42">
      <w:pPr>
        <w:pStyle w:val="CommentText"/>
      </w:pPr>
    </w:p>
    <w:p w14:paraId="7DC87C7F" w14:textId="4BC90100" w:rsidR="006E0038" w:rsidRDefault="006E0038" w:rsidP="00731D42">
      <w:pPr>
        <w:pStyle w:val="CommentText"/>
      </w:pPr>
      <w:r>
        <w:t>[Comments]:</w:t>
      </w:r>
      <w:r w:rsidRPr="002C415D">
        <w:t xml:space="preserve"> </w:t>
      </w:r>
      <w:r>
        <w:t>[Lenovo - Prateek]: Agree to the proposed change.</w:t>
      </w:r>
    </w:p>
  </w:comment>
  <w:comment w:id="486" w:author="CATT (Rui)" w:date="2024-02-02T16:07:00Z" w:initials="C">
    <w:p w14:paraId="5D3E43F6"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6E0038" w:rsidRDefault="006E0038" w:rsidP="00731D42">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6E0038" w:rsidRDefault="006E0038" w:rsidP="00731D42">
      <w:pPr>
        <w:pStyle w:val="CommentText"/>
        <w:rPr>
          <w:rFonts w:eastAsiaTheme="minorEastAsia"/>
          <w:lang w:eastAsia="zh-CN"/>
        </w:rPr>
      </w:pPr>
      <w:r>
        <w:t xml:space="preserve">[Proposed Change]: </w:t>
      </w:r>
    </w:p>
    <w:p w14:paraId="55CB0FC9" w14:textId="77777777" w:rsidR="006E0038" w:rsidRDefault="006E0038" w:rsidP="00DB3D2A">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6E0038" w:rsidRDefault="006E0038" w:rsidP="00DB3D2A">
      <w:pPr>
        <w:pStyle w:val="B3"/>
      </w:pPr>
      <w:r>
        <w:t>-</w:t>
      </w:r>
      <w:r>
        <w:tab/>
        <w:t>the MCG C-RNTI;</w:t>
      </w:r>
    </w:p>
    <w:p w14:paraId="36CB7DC9" w14:textId="77777777" w:rsidR="006E0038" w:rsidRDefault="006E0038" w:rsidP="00DB3D2A">
      <w:pPr>
        <w:pStyle w:val="B3"/>
      </w:pPr>
      <w:r>
        <w:t>-</w:t>
      </w:r>
      <w:r>
        <w:tab/>
        <w:t xml:space="preserve">the AS security configurations associated with </w:t>
      </w:r>
      <w:r>
        <w:rPr>
          <w:strike/>
          <w:color w:val="FF0000"/>
        </w:rPr>
        <w:t>the master key and</w:t>
      </w:r>
      <w:r>
        <w:t xml:space="preserve"> the secondary key; </w:t>
      </w:r>
    </w:p>
    <w:p w14:paraId="50927A03" w14:textId="77777777" w:rsidR="006E0038" w:rsidRDefault="006E0038" w:rsidP="00DB3D2A">
      <w:pPr>
        <w:pStyle w:val="B3"/>
      </w:pPr>
      <w:r>
        <w:t>-</w:t>
      </w:r>
      <w:r>
        <w:tab/>
        <w:t>for each SRB/DRB in current UE configuration:</w:t>
      </w:r>
    </w:p>
    <w:p w14:paraId="01986B72" w14:textId="77777777" w:rsidR="006E0038" w:rsidRDefault="006E0038" w:rsidP="00DB3D2A">
      <w:pPr>
        <w:pStyle w:val="B4"/>
      </w:pPr>
      <w:r>
        <w:t>-</w:t>
      </w:r>
      <w:r>
        <w:tab/>
        <w:t>keep the associated RLC, PDCP and SDAP entities, their state variables, buffers and timers;</w:t>
      </w:r>
    </w:p>
    <w:p w14:paraId="069A0384" w14:textId="77777777" w:rsidR="006E0038" w:rsidRDefault="006E0038" w:rsidP="00DB3D2A">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6E0038" w:rsidRDefault="006E0038" w:rsidP="00DB3D2A">
      <w:pPr>
        <w:pStyle w:val="B3"/>
      </w:pPr>
      <w:r>
        <w:t>-</w:t>
      </w:r>
      <w:r>
        <w:tab/>
        <w:t>the UE variables VarConditionalReconfig</w:t>
      </w:r>
      <w:r>
        <w:rPr>
          <w:iCs/>
        </w:rPr>
        <w:t xml:space="preserve"> and </w:t>
      </w:r>
      <w:r>
        <w:t>VarServingSecurityCellSetID.</w:t>
      </w:r>
    </w:p>
    <w:p w14:paraId="013E6A46" w14:textId="77777777" w:rsidR="006E0038" w:rsidRDefault="006E0038" w:rsidP="00731D42">
      <w:pPr>
        <w:pStyle w:val="CommentText"/>
      </w:pPr>
    </w:p>
    <w:p w14:paraId="5B77378C" w14:textId="77777777" w:rsidR="006E0038" w:rsidRDefault="006E0038" w:rsidP="00731D42">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6E0038" w:rsidRDefault="006E0038" w:rsidP="00731D42">
      <w:pPr>
        <w:pStyle w:val="CommentText"/>
      </w:pPr>
    </w:p>
  </w:comment>
  <w:comment w:id="488" w:author="CATT (Rui)" w:date="2024-02-02T16:07:00Z" w:initials="C">
    <w:p w14:paraId="1057799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6E0038" w:rsidRDefault="006E0038" w:rsidP="00731D42">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6E0038" w:rsidRDefault="006E0038" w:rsidP="00731D42">
      <w:pPr>
        <w:pStyle w:val="CommentText"/>
        <w:rPr>
          <w:rFonts w:eastAsiaTheme="minorEastAsia"/>
          <w:lang w:eastAsia="zh-CN"/>
        </w:rPr>
      </w:pPr>
      <w:r>
        <w:t xml:space="preserve">[Proposed Change]: </w:t>
      </w:r>
    </w:p>
    <w:p w14:paraId="4C800CE9" w14:textId="77777777" w:rsidR="006E0038" w:rsidRDefault="006E0038" w:rsidP="00731D42">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6E0038" w:rsidRDefault="006E0038" w:rsidP="00731D42">
      <w:pPr>
        <w:pStyle w:val="CommentText"/>
      </w:pPr>
      <w:r>
        <w:rPr>
          <w:b/>
        </w:rPr>
        <w:t>[Comments]</w:t>
      </w:r>
      <w:r>
        <w:t>: [QC v125] Disagree. The defined procedure seems to be wrong. We have a proposed change to handle the scenario, see Q534.</w:t>
      </w:r>
    </w:p>
    <w:p w14:paraId="3BF95046" w14:textId="77777777" w:rsidR="006E0038" w:rsidRDefault="006E0038" w:rsidP="00731D42">
      <w:pPr>
        <w:pStyle w:val="CommentText"/>
      </w:pPr>
    </w:p>
  </w:comment>
  <w:comment w:id="489" w:author="QC (Umesh)" w:date="2024-02-02T16:07:00Z" w:initials="QC">
    <w:p w14:paraId="7412362E" w14:textId="77777777" w:rsidR="006E0038" w:rsidRDefault="006E0038" w:rsidP="00731D42">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6E0038" w:rsidRDefault="006E0038" w:rsidP="00731D42">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6E0038" w:rsidRDefault="006E0038" w:rsidP="00731D42">
      <w:pPr>
        <w:pStyle w:val="CommentText"/>
      </w:pPr>
      <w:r>
        <w:rPr>
          <w:b/>
        </w:rPr>
        <w:t>[Proposed Change]</w:t>
      </w:r>
      <w:r>
        <w:t xml:space="preserve">: Removing this statement from here and add separate statements for the two cases in earlier bullets (as shown below):  </w:t>
      </w:r>
    </w:p>
    <w:p w14:paraId="038B6081" w14:textId="77777777" w:rsidR="006E0038" w:rsidRDefault="006E0038" w:rsidP="00731D42">
      <w:pPr>
        <w:pStyle w:val="CommentText"/>
      </w:pPr>
      <w:r>
        <w:t>1&gt; if the selected subsequent CPAC candidate configuration is stored in MCG VarConditionalReconfig:</w:t>
      </w:r>
    </w:p>
    <w:p w14:paraId="46620931" w14:textId="77777777" w:rsidR="006E0038" w:rsidRDefault="006E0038" w:rsidP="00731D42">
      <w:pPr>
        <w:pStyle w:val="CommentText"/>
      </w:pPr>
      <w:r>
        <w:t>2&gt; release/clear all current dedicated radio configuration except for the following:</w:t>
      </w:r>
    </w:p>
    <w:p w14:paraId="04291512" w14:textId="77777777" w:rsidR="006E0038" w:rsidRDefault="006E0038" w:rsidP="00731D42">
      <w:pPr>
        <w:pStyle w:val="CommentText"/>
      </w:pPr>
      <w:r>
        <w:t>- the MCG C-RNTI;</w:t>
      </w:r>
    </w:p>
    <w:p w14:paraId="048A1B9C" w14:textId="77777777" w:rsidR="006E0038" w:rsidRDefault="006E0038" w:rsidP="00731D42">
      <w:pPr>
        <w:pStyle w:val="CommentText"/>
      </w:pPr>
      <w:r>
        <w:t>- the AS security configurations associated with the master key and the secondary key;</w:t>
      </w:r>
    </w:p>
    <w:p w14:paraId="41B7639F" w14:textId="77777777" w:rsidR="006E0038" w:rsidRDefault="006E0038" w:rsidP="00731D42">
      <w:pPr>
        <w:pStyle w:val="CommentText"/>
      </w:pPr>
      <w:r>
        <w:t>- for each SRB/DRB in current UE configuration:</w:t>
      </w:r>
    </w:p>
    <w:p w14:paraId="46EC1A97" w14:textId="77777777" w:rsidR="006E0038" w:rsidRDefault="006E0038" w:rsidP="00731D42">
      <w:pPr>
        <w:pStyle w:val="CommentText"/>
      </w:pPr>
      <w:r>
        <w:t>- keep the associated RLC, PDCP and SDAP entities, their state variables, buffers and timers;</w:t>
      </w:r>
    </w:p>
    <w:p w14:paraId="53B92BC0" w14:textId="77777777" w:rsidR="006E0038" w:rsidRDefault="006E0038" w:rsidP="00731D42">
      <w:pPr>
        <w:pStyle w:val="CommentText"/>
      </w:pPr>
      <w:r>
        <w:t>- release all fields related to the SRB/DRB configuration except for srb-Identity and drb-Identity;</w:t>
      </w:r>
    </w:p>
    <w:p w14:paraId="72CE5CA5" w14:textId="77777777" w:rsidR="006E0038" w:rsidRDefault="006E0038" w:rsidP="00731D42">
      <w:pPr>
        <w:pStyle w:val="CommentText"/>
      </w:pPr>
      <w:r>
        <w:t>- the UE variables VarConditionalReconfig and VarServingSecurityCellSetID.</w:t>
      </w:r>
    </w:p>
    <w:p w14:paraId="68324339" w14:textId="77777777" w:rsidR="006E0038" w:rsidRDefault="006E0038" w:rsidP="00731D42">
      <w:pPr>
        <w:pStyle w:val="CommentText"/>
      </w:pPr>
      <w:r>
        <w:t>2&gt; release/clear all current common radio configuration;</w:t>
      </w:r>
    </w:p>
    <w:p w14:paraId="39FE09C6" w14:textId="77777777" w:rsidR="006E0038" w:rsidRDefault="006E0038" w:rsidP="00731D42">
      <w:pPr>
        <w:pStyle w:val="CommentText"/>
      </w:pPr>
      <w:r>
        <w:t xml:space="preserve">2&gt; use the default values specified in 9.2.3 for timers T310, T311 and constants N310, N311, for the MCG and the SCG. </w:t>
      </w:r>
    </w:p>
    <w:p w14:paraId="700F572D" w14:textId="77777777" w:rsidR="006E0038" w:rsidRDefault="006E0038" w:rsidP="00731D42">
      <w:pPr>
        <w:pStyle w:val="CommentText"/>
      </w:pPr>
      <w:r>
        <w:t>1&gt; else:</w:t>
      </w:r>
    </w:p>
    <w:p w14:paraId="4A5B264C" w14:textId="77777777" w:rsidR="006E0038" w:rsidRDefault="006E0038" w:rsidP="00731D42">
      <w:pPr>
        <w:pStyle w:val="CommentText"/>
      </w:pPr>
      <w:r>
        <w:t>2&gt; release/clear all current dedicated radio configuration associated with the SCG except for the following:</w:t>
      </w:r>
    </w:p>
    <w:p w14:paraId="6AC26D8E" w14:textId="77777777" w:rsidR="006E0038" w:rsidRDefault="006E0038" w:rsidP="00731D42">
      <w:pPr>
        <w:pStyle w:val="CommentText"/>
      </w:pPr>
      <w:r>
        <w:t>- the AS security configurations associated with the secondary key;</w:t>
      </w:r>
    </w:p>
    <w:p w14:paraId="16963FEA" w14:textId="77777777" w:rsidR="006E0038" w:rsidRDefault="006E0038" w:rsidP="00731D42">
      <w:pPr>
        <w:pStyle w:val="CommentText"/>
      </w:pPr>
      <w:r>
        <w:t>- for each SRB/DRB in current UE configuration which is using the secondary key:</w:t>
      </w:r>
    </w:p>
    <w:p w14:paraId="152E1AD8" w14:textId="77777777" w:rsidR="006E0038" w:rsidRDefault="006E0038" w:rsidP="00731D42">
      <w:pPr>
        <w:pStyle w:val="CommentText"/>
      </w:pPr>
      <w:r>
        <w:t>- keep the associated RLC, PDCP and SDAP entities, their state variables, buffers and timers;</w:t>
      </w:r>
    </w:p>
    <w:p w14:paraId="1C3A710E" w14:textId="77777777" w:rsidR="006E0038" w:rsidRDefault="006E0038" w:rsidP="00731D42">
      <w:pPr>
        <w:pStyle w:val="CommentText"/>
      </w:pPr>
      <w:r>
        <w:t>- release all fields related to the SRB/DRB configuration except for srb-Identity and drb-Identity;</w:t>
      </w:r>
    </w:p>
    <w:p w14:paraId="7FC33FFF" w14:textId="77777777" w:rsidR="006E0038" w:rsidRDefault="006E0038" w:rsidP="00731D42">
      <w:pPr>
        <w:pStyle w:val="CommentText"/>
      </w:pPr>
      <w:r>
        <w:t>- the UE variables VarConditionalReconfig.</w:t>
      </w:r>
    </w:p>
    <w:p w14:paraId="4AEA2E70" w14:textId="77777777" w:rsidR="006E0038" w:rsidRDefault="006E0038" w:rsidP="00731D42">
      <w:pPr>
        <w:pStyle w:val="CommentText"/>
      </w:pPr>
      <w:r>
        <w:t>2&gt; release/clear all current common radio configuration associated with the SCG;</w:t>
      </w:r>
    </w:p>
    <w:p w14:paraId="4FEA64A5" w14:textId="77777777" w:rsidR="006E0038" w:rsidRDefault="006E0038" w:rsidP="00731D42">
      <w:pPr>
        <w:pStyle w:val="CommentText"/>
      </w:pPr>
      <w:r>
        <w:t>2&gt; use the default values specified in 9.2.3 for timers T310, T311 and constants N310, N311, for the SCG.</w:t>
      </w:r>
    </w:p>
    <w:p w14:paraId="70EA12EB" w14:textId="77777777" w:rsidR="006E0038" w:rsidRDefault="006E0038" w:rsidP="00731D42">
      <w:pPr>
        <w:pStyle w:val="CommentText"/>
      </w:pPr>
      <w:r>
        <w:t>1&gt; use the default values specified in 9.2.3 for timers T310, T311 and constants N310, N311 for the cell group for which the subsequent CPAC cell switch procedure is triggered;</w:t>
      </w:r>
    </w:p>
    <w:p w14:paraId="30A30191" w14:textId="77777777" w:rsidR="006E0038" w:rsidRDefault="006E0038" w:rsidP="00731D42">
      <w:pPr>
        <w:pStyle w:val="CommentText"/>
      </w:pPr>
    </w:p>
    <w:p w14:paraId="50E21D8D" w14:textId="77777777" w:rsidR="006E0038" w:rsidRDefault="006E0038" w:rsidP="00731D42">
      <w:pPr>
        <w:pStyle w:val="CommentText"/>
      </w:pPr>
      <w:r>
        <w:rPr>
          <w:b/>
        </w:rPr>
        <w:t>[Comments]</w:t>
      </w:r>
      <w:r>
        <w:t>: [OPPO v156]: Agree with the proposed changed.</w:t>
      </w:r>
    </w:p>
    <w:p w14:paraId="366C4F5D" w14:textId="77777777" w:rsidR="006E0038" w:rsidRDefault="006E0038" w:rsidP="00731D42">
      <w:pPr>
        <w:pStyle w:val="CommentText"/>
      </w:pPr>
    </w:p>
  </w:comment>
  <w:comment w:id="490" w:author="ZTE(Wenting)" w:date="2024-02-02T16:07:00Z" w:initials="ZTE">
    <w:p w14:paraId="44DE15EA" w14:textId="77777777" w:rsidR="006E0038" w:rsidRDefault="006E0038" w:rsidP="00731D42">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6E0038" w:rsidRDefault="006E0038" w:rsidP="00731D42">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6E0038" w:rsidRDefault="006E0038" w:rsidP="00731D42">
      <w:pPr>
        <w:pStyle w:val="CommentText"/>
      </w:pPr>
      <w:r>
        <w:t xml:space="preserve">[Proposed Change]: </w:t>
      </w:r>
    </w:p>
    <w:p w14:paraId="70B3752A" w14:textId="77777777" w:rsidR="006E0038" w:rsidRDefault="006E0038" w:rsidP="00DB3D2A">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6E0038" w:rsidRDefault="006E0038" w:rsidP="00DB3D2A">
      <w:r>
        <w:t>[Comments]:</w:t>
      </w:r>
    </w:p>
    <w:p w14:paraId="3E224D64" w14:textId="77777777" w:rsidR="006E0038" w:rsidRDefault="006E0038" w:rsidP="00731D42">
      <w:pPr>
        <w:pStyle w:val="CommentText"/>
      </w:pPr>
    </w:p>
  </w:comment>
  <w:comment w:id="491" w:author="Ericsson (Tony)" w:date="2024-02-02T16:07:00Z" w:initials="E">
    <w:p w14:paraId="1EDF1724" w14:textId="77777777" w:rsidR="006E0038" w:rsidRDefault="006E0038" w:rsidP="00731D42">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6E0038" w:rsidRDefault="006E0038" w:rsidP="00731D42">
      <w:pPr>
        <w:pStyle w:val="CommentText"/>
      </w:pPr>
      <w:r>
        <w:rPr>
          <w:b/>
        </w:rPr>
        <w:t>[Description]</w:t>
      </w:r>
      <w:r>
        <w:t xml:space="preserve">: The MAC is reset in the reconfiguration with sync but we need a statement where the MAC entity is initiated according to the </w:t>
      </w:r>
    </w:p>
    <w:p w14:paraId="3B1A626D" w14:textId="77777777" w:rsidR="006E0038" w:rsidRDefault="006E0038" w:rsidP="00731D42">
      <w:pPr>
        <w:pStyle w:val="CommentText"/>
      </w:pPr>
      <w:r>
        <w:rPr>
          <w:b/>
        </w:rPr>
        <w:t>[Proposed Change]</w:t>
      </w:r>
      <w:r>
        <w:t>: Add the following sentence:</w:t>
      </w:r>
    </w:p>
    <w:p w14:paraId="41832465" w14:textId="77777777" w:rsidR="006E0038" w:rsidRDefault="006E0038" w:rsidP="00DB3D2A">
      <w:pPr>
        <w:pStyle w:val="B2"/>
        <w:rPr>
          <w:lang w:eastAsia="zh-TW"/>
        </w:rPr>
      </w:pPr>
      <w:r>
        <w:t>X&gt;</w:t>
      </w:r>
      <w:r>
        <w:tab/>
        <w:t>apply the default MAC Cell Group configuration as specified in 9.2.2;</w:t>
      </w:r>
    </w:p>
    <w:p w14:paraId="2DB90658" w14:textId="49860D8E" w:rsidR="006E0038" w:rsidRPr="001B3EC1" w:rsidRDefault="006E0038" w:rsidP="00DB3D2A">
      <w:pPr>
        <w:rPr>
          <w:rFonts w:eastAsiaTheme="minorEastAsia"/>
        </w:rPr>
      </w:pPr>
      <w:r>
        <w:rPr>
          <w:b/>
        </w:rPr>
        <w:t>[Comments]</w:t>
      </w:r>
      <w:r>
        <w:t xml:space="preserve">: [OPPO v156]: Agree with the proposed changed. </w:t>
      </w:r>
    </w:p>
    <w:p w14:paraId="3CA336A6" w14:textId="77777777" w:rsidR="006E0038" w:rsidRDefault="006E0038" w:rsidP="00731D42">
      <w:pPr>
        <w:pStyle w:val="CommentText"/>
      </w:pPr>
    </w:p>
    <w:p w14:paraId="5A8B2E90" w14:textId="77777777" w:rsidR="006E0038" w:rsidRDefault="006E0038" w:rsidP="00731D42">
      <w:pPr>
        <w:pStyle w:val="CommentText"/>
      </w:pPr>
    </w:p>
  </w:comment>
  <w:comment w:id="492" w:author="NEC (Hisashi)" w:date="2024-02-02T16:07:00Z" w:initials="w">
    <w:p w14:paraId="7F486905" w14:textId="77777777" w:rsidR="006E0038" w:rsidRDefault="006E0038" w:rsidP="00731D42">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6E0038" w:rsidRDefault="006E0038" w:rsidP="00731D42">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6E0038" w:rsidRDefault="006E0038" w:rsidP="00731D42">
      <w:pPr>
        <w:pStyle w:val="CommentText"/>
      </w:pPr>
      <w:r>
        <w:rPr>
          <w:b/>
        </w:rPr>
        <w:t>[Proposed Change]</w:t>
      </w:r>
      <w:r>
        <w:t>: Propose to adopt the same handling as the L2 reset handling in LTM cell switch execution, i.e., add "after the end of this procedure":</w:t>
      </w:r>
    </w:p>
    <w:p w14:paraId="1C8F7E0E" w14:textId="77777777" w:rsidR="006E0038" w:rsidRDefault="006E0038" w:rsidP="00731D42">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6E0038" w:rsidRDefault="006E0038" w:rsidP="00731D42">
      <w:pPr>
        <w:pStyle w:val="CommentText"/>
      </w:pPr>
      <w:r>
        <w:t>3&gt;</w:t>
      </w:r>
      <w:r>
        <w:tab/>
      </w:r>
      <w:r>
        <w:rPr>
          <w:u w:val="single"/>
        </w:rPr>
        <w:t>after the end of this procedure,</w:t>
      </w:r>
      <w:r>
        <w:t xml:space="preserve"> re-establish the corresponding RLC entity as specified in TS 38.322 [4];</w:t>
      </w:r>
    </w:p>
    <w:p w14:paraId="4C3D2D60" w14:textId="77777777" w:rsidR="006E0038" w:rsidRDefault="006E0038" w:rsidP="00731D42">
      <w:pPr>
        <w:pStyle w:val="CommentText"/>
      </w:pPr>
      <w:r>
        <w:t xml:space="preserve">[Comments]: </w:t>
      </w:r>
    </w:p>
    <w:p w14:paraId="4B331D48" w14:textId="77777777" w:rsidR="006E0038" w:rsidRDefault="006E0038" w:rsidP="00731D42">
      <w:pPr>
        <w:pStyle w:val="CommentText"/>
      </w:pPr>
    </w:p>
  </w:comment>
  <w:comment w:id="493" w:author="Ericsson (Tony)" w:date="2024-02-02T16:07:00Z" w:initials="E">
    <w:p w14:paraId="7CDD207F" w14:textId="77777777" w:rsidR="006E0038" w:rsidRDefault="006E0038" w:rsidP="00731D42">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6E0038" w:rsidRDefault="006E0038" w:rsidP="00731D42">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6E0038" w:rsidRDefault="006E0038" w:rsidP="00731D42">
      <w:pPr>
        <w:pStyle w:val="CommentText"/>
      </w:pPr>
      <w:r>
        <w:rPr>
          <w:b/>
        </w:rPr>
        <w:t>[Proposed Change]</w:t>
      </w:r>
      <w:r>
        <w:t>: To discuss how L2 reset is indicated in case of CPAC based on companies’ contributions.</w:t>
      </w:r>
    </w:p>
    <w:p w14:paraId="231D4CBA" w14:textId="77777777" w:rsidR="006E0038" w:rsidRDefault="006E0038" w:rsidP="00731D42">
      <w:pPr>
        <w:pStyle w:val="CommentText"/>
      </w:pPr>
      <w:r>
        <w:t xml:space="preserve">[Comments]: </w:t>
      </w:r>
    </w:p>
    <w:p w14:paraId="661E7081" w14:textId="77777777" w:rsidR="006E0038" w:rsidRDefault="006E0038" w:rsidP="00731D42">
      <w:pPr>
        <w:pStyle w:val="CommentText"/>
      </w:pPr>
    </w:p>
  </w:comment>
  <w:comment w:id="494" w:author="NEC (Hisashi)" w:date="2024-02-02T16:07:00Z" w:initials="w">
    <w:p w14:paraId="59133D9B" w14:textId="77777777" w:rsidR="006E0038" w:rsidRDefault="006E0038" w:rsidP="00731D42">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6E0038" w:rsidRDefault="006E0038" w:rsidP="00731D42">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6E0038" w:rsidRDefault="006E0038" w:rsidP="00731D42">
      <w:pPr>
        <w:pStyle w:val="CommentText"/>
      </w:pPr>
      <w:r>
        <w:rPr>
          <w:b/>
        </w:rPr>
        <w:t>[Proposed Change]</w:t>
      </w:r>
      <w:r>
        <w:t>: adopt the same handling as the L2 reset handling in LTM cell switch execution, i.e., add "after the end of this procedure":</w:t>
      </w:r>
    </w:p>
    <w:p w14:paraId="5E721A33" w14:textId="77777777" w:rsidR="006E0038" w:rsidRDefault="006E0038" w:rsidP="00731D42">
      <w:pPr>
        <w:pStyle w:val="CommentText"/>
      </w:pPr>
      <w:r>
        <w:t>3&gt;</w:t>
      </w:r>
      <w:r>
        <w:tab/>
        <w:t>if a different keyToUse value is configured; or</w:t>
      </w:r>
    </w:p>
    <w:p w14:paraId="72F062E4" w14:textId="77777777" w:rsidR="006E0038" w:rsidRDefault="006E0038" w:rsidP="00731D42">
      <w:pPr>
        <w:pStyle w:val="CommentText"/>
      </w:pPr>
      <w:r>
        <w:t>3&gt;</w:t>
      </w:r>
      <w:r>
        <w:tab/>
        <w:t>if a new sk-Counter value has been selected due to the conditional reconfiguration execution for subsequent CPAC:</w:t>
      </w:r>
    </w:p>
    <w:p w14:paraId="626D77D8" w14:textId="77777777" w:rsidR="006E0038" w:rsidRDefault="006E0038" w:rsidP="00731D42">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6E0038" w:rsidRDefault="006E0038" w:rsidP="00731D42">
      <w:pPr>
        <w:pStyle w:val="CommentText"/>
      </w:pPr>
      <w:r>
        <w:t>3&gt;</w:t>
      </w:r>
      <w:r>
        <w:tab/>
        <w:t>else:</w:t>
      </w:r>
    </w:p>
    <w:p w14:paraId="03E971BA" w14:textId="77777777" w:rsidR="006E0038" w:rsidRDefault="006E0038" w:rsidP="00731D42">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6E0038" w:rsidRDefault="006E0038" w:rsidP="00731D42">
      <w:pPr>
        <w:pStyle w:val="CommentText"/>
      </w:pPr>
      <w:r>
        <w:t>4&gt;</w:t>
      </w:r>
      <w:r>
        <w:tab/>
        <w:t>after the end fo this procedure, re-establish the corresponding RLC entity as specified in TS 38.322 [4];</w:t>
      </w:r>
    </w:p>
    <w:p w14:paraId="137442F0" w14:textId="77777777" w:rsidR="006E0038" w:rsidRDefault="006E0038" w:rsidP="00731D42">
      <w:pPr>
        <w:pStyle w:val="CommentText"/>
      </w:pPr>
      <w:r>
        <w:t xml:space="preserve">[Comments]: </w:t>
      </w:r>
    </w:p>
    <w:p w14:paraId="505969EF" w14:textId="77777777" w:rsidR="006E0038" w:rsidRDefault="006E0038" w:rsidP="00731D42">
      <w:pPr>
        <w:pStyle w:val="CommentText"/>
      </w:pPr>
    </w:p>
  </w:comment>
  <w:comment w:id="495" w:author="NEC (Hisashi)" w:date="2024-02-02T16:07:00Z" w:initials="w">
    <w:p w14:paraId="590B59BF" w14:textId="77777777" w:rsidR="006E0038" w:rsidRDefault="006E0038" w:rsidP="00731D42">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6E0038" w:rsidRDefault="006E0038" w:rsidP="00731D42">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6E0038" w:rsidRDefault="006E0038" w:rsidP="00731D42">
      <w:pPr>
        <w:pStyle w:val="CommentText"/>
      </w:pPr>
      <w:r>
        <w:rPr>
          <w:b/>
        </w:rPr>
        <w:t>[Proposed Change]</w:t>
      </w:r>
      <w:r>
        <w:t>: for the case of new sk-counter selected, perform PDCP reestablishment only for SN-terminated RBs.</w:t>
      </w:r>
    </w:p>
    <w:p w14:paraId="21234E1B" w14:textId="77777777" w:rsidR="006E0038" w:rsidRDefault="006E0038" w:rsidP="00731D42">
      <w:pPr>
        <w:pStyle w:val="CommentText"/>
      </w:pPr>
      <w:r>
        <w:t xml:space="preserve">[Comments]: </w:t>
      </w:r>
    </w:p>
    <w:p w14:paraId="615039EF" w14:textId="77777777" w:rsidR="006E0038" w:rsidRDefault="006E0038" w:rsidP="00731D42">
      <w:pPr>
        <w:pStyle w:val="CommentText"/>
      </w:pPr>
    </w:p>
  </w:comment>
  <w:comment w:id="496" w:author="NEC (Hisashi)" w:date="2024-02-02T16:07:00Z" w:initials="w">
    <w:p w14:paraId="6ABB5F89" w14:textId="77777777" w:rsidR="006E0038" w:rsidRDefault="006E0038" w:rsidP="00731D42">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6E0038" w:rsidRDefault="006E0038" w:rsidP="00731D42">
      <w:pPr>
        <w:pStyle w:val="CommentText"/>
      </w:pPr>
      <w:r>
        <w:rPr>
          <w:b/>
        </w:rPr>
        <w:t>[Description]</w:t>
      </w:r>
      <w:r>
        <w:t>: missing integrity/cipher algorithm and integrity/ciphering key update for the PDCP entityt. Will submit tdoc on the exact text change.</w:t>
      </w:r>
    </w:p>
    <w:p w14:paraId="6820678E" w14:textId="77777777" w:rsidR="006E0038" w:rsidRDefault="006E0038" w:rsidP="00731D42">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6E0038" w:rsidRDefault="006E0038" w:rsidP="00731D42">
      <w:pPr>
        <w:pStyle w:val="CommentText"/>
      </w:pPr>
      <w:r>
        <w:t xml:space="preserve">[Comments]: </w:t>
      </w:r>
    </w:p>
    <w:p w14:paraId="64E15C14" w14:textId="77777777" w:rsidR="006E0038" w:rsidRDefault="006E0038" w:rsidP="00731D42">
      <w:pPr>
        <w:pStyle w:val="CommentText"/>
      </w:pPr>
    </w:p>
  </w:comment>
  <w:comment w:id="497" w:author="CATT (Rui)" w:date="2024-02-02T16:07:00Z" w:initials="C">
    <w:p w14:paraId="7D13337D" w14:textId="77777777" w:rsidR="006E0038" w:rsidRDefault="006E0038"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6E0038" w:rsidRDefault="006E0038" w:rsidP="00731D4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6E0038" w:rsidRDefault="006E0038" w:rsidP="00731D42">
      <w:pPr>
        <w:pStyle w:val="CommentText"/>
        <w:rPr>
          <w:rFonts w:eastAsiaTheme="minorEastAsia"/>
        </w:rPr>
      </w:pPr>
      <w:r>
        <w:rPr>
          <w:b/>
        </w:rPr>
        <w:t>[Proposed Change]</w:t>
      </w:r>
      <w:r>
        <w:t xml:space="preserve">: </w:t>
      </w:r>
      <w:r>
        <w:rPr>
          <w:rFonts w:hint="eastAsia"/>
        </w:rPr>
        <w:t>change the indent from 4&gt; to 3&gt;</w:t>
      </w:r>
    </w:p>
    <w:p w14:paraId="112669D6" w14:textId="77777777" w:rsidR="006E0038" w:rsidRDefault="006E0038" w:rsidP="00731D42">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6E0038" w:rsidRDefault="006E0038" w:rsidP="00731D42">
      <w:pPr>
        <w:pStyle w:val="CommentText"/>
      </w:pPr>
      <w:r>
        <w:t>[Comments]:</w:t>
      </w:r>
    </w:p>
    <w:p w14:paraId="24EB5987" w14:textId="77777777" w:rsidR="006E0038" w:rsidRDefault="006E0038" w:rsidP="00731D42">
      <w:pPr>
        <w:pStyle w:val="CommentText"/>
      </w:pPr>
    </w:p>
  </w:comment>
  <w:comment w:id="498" w:author="Samsung (Seungri Jin)" w:date="2024-02-02T16:07:00Z" w:initials="S">
    <w:p w14:paraId="748C7BF9"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6E0038" w:rsidRDefault="006E0038" w:rsidP="00731D42">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6E0038" w:rsidRDefault="006E0038" w:rsidP="00731D42">
      <w:pPr>
        <w:pStyle w:val="CommentText"/>
        <w:rPr>
          <w:rFonts w:eastAsiaTheme="minorEastAsia"/>
        </w:rPr>
      </w:pPr>
      <w:r>
        <w:rPr>
          <w:b/>
        </w:rPr>
        <w:t>[Proposed Change]</w:t>
      </w:r>
      <w:r>
        <w:t>: Add the following sentence at the end of this NOTE 2.</w:t>
      </w:r>
    </w:p>
    <w:p w14:paraId="34E87DA8" w14:textId="77777777" w:rsidR="006E0038" w:rsidRDefault="006E0038" w:rsidP="00731D42">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6E0038" w:rsidRDefault="006E0038" w:rsidP="00731D42">
      <w:pPr>
        <w:pStyle w:val="CommentText"/>
      </w:pPr>
      <w:r>
        <w:t xml:space="preserve">[Comments]: </w:t>
      </w:r>
    </w:p>
    <w:p w14:paraId="2EC30218" w14:textId="77777777" w:rsidR="006E0038" w:rsidRDefault="006E0038" w:rsidP="00731D42">
      <w:pPr>
        <w:pStyle w:val="CommentText"/>
      </w:pPr>
    </w:p>
    <w:p w14:paraId="491B6994" w14:textId="77777777" w:rsidR="006E0038" w:rsidRDefault="006E0038" w:rsidP="00731D42">
      <w:pPr>
        <w:pStyle w:val="CommentText"/>
      </w:pPr>
    </w:p>
  </w:comment>
  <w:comment w:id="504" w:author="Huawei-YinghaoGuo" w:date="2024-02-02T16:07:00Z" w:initials="YG">
    <w:p w14:paraId="559A5B10" w14:textId="77777777" w:rsidR="006E0038" w:rsidRDefault="006E0038" w:rsidP="00731D42">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6E0038" w:rsidRDefault="006E0038" w:rsidP="00731D42">
      <w:pPr>
        <w:pStyle w:val="CommentText"/>
      </w:pPr>
      <w:r>
        <w:rPr>
          <w:b/>
          <w:bCs/>
        </w:rPr>
        <w:t>[Description]</w:t>
      </w:r>
      <w:r>
        <w:t>: This bullet 5 is incomplete, and it need s to consider the following aspects:</w:t>
      </w:r>
    </w:p>
    <w:p w14:paraId="45FC70B9" w14:textId="77777777" w:rsidR="006E0038" w:rsidRDefault="006E0038" w:rsidP="00731D42">
      <w:pPr>
        <w:pStyle w:val="CommentText"/>
      </w:pPr>
      <w:r>
        <w:t>Default behaviour for discarding is missing, and we think by default the oldest reports should be discarded.</w:t>
      </w:r>
    </w:p>
    <w:p w14:paraId="007D51F6" w14:textId="77777777" w:rsidR="006E0038" w:rsidRDefault="006E0038" w:rsidP="00731D42">
      <w:pPr>
        <w:pStyle w:val="CommentText"/>
      </w:pPr>
      <w:r>
        <w:t>For the same priority (lowest priority), the UE should discard the older reports.</w:t>
      </w:r>
    </w:p>
    <w:p w14:paraId="62BDFB4B" w14:textId="77777777" w:rsidR="006E0038" w:rsidRDefault="006E0038" w:rsidP="00731D42">
      <w:pPr>
        <w:pStyle w:val="CommentText"/>
      </w:pPr>
      <w:r>
        <w:t xml:space="preserve"> </w:t>
      </w:r>
    </w:p>
    <w:p w14:paraId="2D5E5D8A" w14:textId="77777777" w:rsidR="006E0038" w:rsidRDefault="006E0038" w:rsidP="00731D42">
      <w:pPr>
        <w:pStyle w:val="CommentText"/>
      </w:pPr>
      <w:r>
        <w:rPr>
          <w:b/>
          <w:bCs/>
        </w:rPr>
        <w:t>[Proposed Change]</w:t>
      </w:r>
      <w:r>
        <w:t>: Add default behaviour and UE behaviours when the same priority for QoE reports happens.</w:t>
      </w:r>
    </w:p>
    <w:p w14:paraId="3DB910EB" w14:textId="77777777" w:rsidR="006E0038" w:rsidRDefault="006E0038" w:rsidP="00731D42">
      <w:pPr>
        <w:pStyle w:val="CommentText"/>
      </w:pPr>
      <w:r>
        <w:rPr>
          <w:b/>
          <w:bCs/>
        </w:rPr>
        <w:t>[Comments]</w:t>
      </w:r>
      <w:r>
        <w:t>: Ericsson (Cecilia): We havn't discussed nor agreed on these behaviours, need to be discussed at the meeting.</w:t>
      </w:r>
    </w:p>
  </w:comment>
  <w:comment w:id="505" w:author="China Unicom (Shuai)" w:date="2024-02-02T16:07:00Z" w:initials="GS">
    <w:p w14:paraId="582AFB66" w14:textId="77777777" w:rsidR="006E0038" w:rsidRDefault="006E0038" w:rsidP="00731D42">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6E0038" w:rsidRDefault="006E0038" w:rsidP="00731D42">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6E0038" w:rsidRDefault="006E0038" w:rsidP="00731D42">
      <w:pPr>
        <w:pStyle w:val="CommentText"/>
      </w:pPr>
      <w:r>
        <w:rPr>
          <w:b/>
          <w:bCs/>
        </w:rPr>
        <w:t>[Proposed Change]</w:t>
      </w:r>
      <w:r>
        <w:t>: add availableRAN-VisibleMetrics in procedure 4&gt;:</w:t>
      </w:r>
    </w:p>
    <w:p w14:paraId="1865CFE9" w14:textId="77777777" w:rsidR="006E0038" w:rsidRDefault="006E0038" w:rsidP="00731D42">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6E0038" w:rsidRDefault="006E0038" w:rsidP="00731D42">
      <w:pPr>
        <w:pStyle w:val="CommentText"/>
      </w:pPr>
      <w:r>
        <w:rPr>
          <w:b/>
          <w:bCs/>
        </w:rPr>
        <w:t>[Comments]</w:t>
      </w:r>
      <w:r>
        <w:t>: Ericsson (Cecilia): Agree, will be included in the correction CR.</w:t>
      </w:r>
    </w:p>
  </w:comment>
  <w:comment w:id="506" w:author="Huawei-YinghaoGuo" w:date="2024-02-02T16:07:00Z" w:initials="YG">
    <w:p w14:paraId="7BB68EF0" w14:textId="77777777" w:rsidR="006E0038" w:rsidRDefault="006E0038" w:rsidP="00731D42">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6E0038" w:rsidRDefault="006E0038" w:rsidP="00731D42">
      <w:pPr>
        <w:pStyle w:val="CommentText"/>
      </w:pPr>
      <w:r>
        <w:rPr>
          <w:b/>
          <w:bCs/>
        </w:rPr>
        <w:t>[Description]</w:t>
      </w:r>
      <w:r>
        <w:t>: Here “if included” refers to appLayerMeasPriority as all other info seem mandatory for Idle/INACTIVE QoE config, so the obje for “if included” is unclear.</w:t>
      </w:r>
    </w:p>
    <w:p w14:paraId="1CE039E3" w14:textId="77777777" w:rsidR="006E0038" w:rsidRDefault="006E0038" w:rsidP="00731D42">
      <w:pPr>
        <w:pStyle w:val="CommentText"/>
      </w:pPr>
      <w:r>
        <w:t xml:space="preserve"> </w:t>
      </w:r>
    </w:p>
    <w:p w14:paraId="6119751B" w14:textId="77777777" w:rsidR="006E0038" w:rsidRDefault="006E0038" w:rsidP="00731D42">
      <w:pPr>
        <w:pStyle w:val="CommentText"/>
      </w:pPr>
      <w:r>
        <w:rPr>
          <w:b/>
          <w:bCs/>
        </w:rPr>
        <w:t>[Proposed Change]</w:t>
      </w:r>
      <w:r>
        <w:t>: Suggest to put “if included” in brackets.</w:t>
      </w:r>
    </w:p>
    <w:p w14:paraId="76242D9B" w14:textId="77777777" w:rsidR="006E0038" w:rsidRDefault="006E0038" w:rsidP="00731D42">
      <w:pPr>
        <w:pStyle w:val="CommentText"/>
      </w:pPr>
      <w:r>
        <w:rPr>
          <w:b/>
          <w:bCs/>
        </w:rPr>
        <w:t>[Comments]</w:t>
      </w:r>
      <w:r>
        <w:t>: Ericsson (Cecilia): OK, will update in the correction CR.</w:t>
      </w:r>
    </w:p>
  </w:comment>
  <w:comment w:id="509" w:author="QC (Umesh)" w:date="2024-02-02T16:07:00Z" w:initials="QC">
    <w:p w14:paraId="0CC0340B" w14:textId="788E0109" w:rsidR="006E0038" w:rsidRDefault="006E0038" w:rsidP="00731D42">
      <w:pPr>
        <w:pStyle w:val="CommentText"/>
      </w:pPr>
      <w:r>
        <w:t xml:space="preserve">[RIL]: Q532 [Delegate]: QC (Umesh)  [WI]: SL [Class]: 1 </w:t>
      </w:r>
      <w:r>
        <w:rPr>
          <w:color w:val="FF0000"/>
        </w:rPr>
        <w:t xml:space="preserve">[Status]: PropReject </w:t>
      </w:r>
      <w:r>
        <w:t xml:space="preserve">[TDoc]: None </w:t>
      </w:r>
      <w:r>
        <w:rPr>
          <w:color w:val="FF0000"/>
        </w:rPr>
        <w:t>[Proposed Conclusion]: v112</w:t>
      </w:r>
    </w:p>
    <w:p w14:paraId="4BC80090" w14:textId="77777777" w:rsidR="006E0038" w:rsidRDefault="006E0038" w:rsidP="00731D42">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6E0038" w:rsidRDefault="006E0038" w:rsidP="00731D42">
      <w:pPr>
        <w:pStyle w:val="CommentText"/>
      </w:pPr>
      <w:r>
        <w:rPr>
          <w:b/>
        </w:rPr>
        <w:t>[Proposed Change]</w:t>
      </w:r>
      <w:r>
        <w:t>: Separate sidelink communication and sidelink discovery.</w:t>
      </w:r>
    </w:p>
    <w:p w14:paraId="48406C7C" w14:textId="50C9A835" w:rsidR="006E0038" w:rsidRDefault="006E0038" w:rsidP="00731D42">
      <w:pPr>
        <w:pStyle w:val="CommentText"/>
      </w:pPr>
      <w:r>
        <w:t xml:space="preserve">[Comments]: CR-Editor (Qianxi): </w:t>
      </w:r>
      <w:r w:rsidRPr="00276289">
        <w:t>Based on the previous discussion on this point, stage-2 restriction on SL CA use case has been added. Rapp suggested not to further complicate the stage-3 capturing.</w:t>
      </w:r>
    </w:p>
    <w:p w14:paraId="46974FFD" w14:textId="77777777" w:rsidR="006E0038" w:rsidRDefault="006E0038" w:rsidP="00731D42">
      <w:pPr>
        <w:pStyle w:val="CommentText"/>
      </w:pPr>
    </w:p>
  </w:comment>
  <w:comment w:id="510" w:author="Intel (Yi Guo)" w:date="2024-02-02T16:07:00Z" w:initials="GY">
    <w:p w14:paraId="03D85C8B" w14:textId="77777777" w:rsidR="006E0038" w:rsidRDefault="006E0038" w:rsidP="00731D42">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6E0038" w:rsidRDefault="006E0038" w:rsidP="00731D42">
      <w:pPr>
        <w:pStyle w:val="CommentText"/>
      </w:pPr>
      <w:r>
        <w:t xml:space="preserve">[Description]: </w:t>
      </w:r>
    </w:p>
    <w:p w14:paraId="59A955F9" w14:textId="77777777" w:rsidR="006E0038" w:rsidRDefault="006E0038" w:rsidP="00731D42">
      <w:pPr>
        <w:pStyle w:val="CommentText"/>
      </w:pPr>
      <w:r>
        <w:t>Parent field (sl-BWP-PRS-PoolConfig) and Child fields (sl-DiscTxPoolSelected, sl-DiscTxPoolScheduling, or sl-TxPoolExceptional or sl-PRS-TxPoolExceptional ) are used simultaneously</w:t>
      </w:r>
      <w:r>
        <w:br/>
      </w:r>
    </w:p>
    <w:p w14:paraId="1A9F009F" w14:textId="77777777" w:rsidR="006E0038" w:rsidRDefault="006E0038" w:rsidP="00731D42">
      <w:pPr>
        <w:pStyle w:val="CommentText"/>
      </w:pPr>
      <w:r>
        <w:t xml:space="preserve">[Proposed Change]: </w:t>
      </w:r>
    </w:p>
    <w:p w14:paraId="4C617129" w14:textId="77777777" w:rsidR="006E0038" w:rsidRDefault="006E0038" w:rsidP="00731D42">
      <w:pPr>
        <w:pStyle w:val="CommentText"/>
      </w:pPr>
      <w:r>
        <w:t xml:space="preserve">Suggest to remove parent field(sl-BWP-PRS-PoolConfig)  </w:t>
      </w:r>
    </w:p>
    <w:p w14:paraId="68CD78E2" w14:textId="77777777" w:rsidR="006E0038" w:rsidRDefault="006E0038" w:rsidP="00731D42">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6E0038" w:rsidRDefault="006E0038" w:rsidP="00731D42">
      <w:pPr>
        <w:pStyle w:val="CommentText"/>
      </w:pPr>
    </w:p>
    <w:p w14:paraId="13115CB4" w14:textId="77777777" w:rsidR="006E0038" w:rsidRDefault="006E0038" w:rsidP="00731D42">
      <w:pPr>
        <w:pStyle w:val="CommentText"/>
      </w:pPr>
      <w:r>
        <w:t xml:space="preserve">SL-BWP-PRS-PoolConfig-r18 ::=     </w:t>
      </w:r>
      <w:r>
        <w:rPr>
          <w:color w:val="993366"/>
        </w:rPr>
        <w:t>SEQUENCE</w:t>
      </w:r>
      <w:r>
        <w:t xml:space="preserve"> {</w:t>
      </w:r>
    </w:p>
    <w:p w14:paraId="06793438" w14:textId="77777777" w:rsidR="006E0038" w:rsidRDefault="006E0038" w:rsidP="00731D42">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6E0038" w:rsidRDefault="006E0038" w:rsidP="00731D42">
      <w:pPr>
        <w:pStyle w:val="CommentText"/>
      </w:pPr>
      <w:r>
        <w:t xml:space="preserve">    sl-PRS-TxPoolSelectedNormal-r18   SL-PRS-TxPoolDedicated-r18                                                     </w:t>
      </w:r>
      <w:r>
        <w:rPr>
          <w:color w:val="993366"/>
        </w:rPr>
        <w:t>OPTIONAL</w:t>
      </w:r>
      <w:r>
        <w:t>, -- Need M</w:t>
      </w:r>
    </w:p>
    <w:p w14:paraId="15785DC4" w14:textId="77777777" w:rsidR="006E0038" w:rsidRDefault="006E0038" w:rsidP="00731D42">
      <w:pPr>
        <w:pStyle w:val="CommentText"/>
      </w:pPr>
      <w:r>
        <w:t xml:space="preserve">    sl-PRS-TxPoolScheduling-r18       SL-PRS-TxPoolDedicated-r18                                                     </w:t>
      </w:r>
      <w:r>
        <w:rPr>
          <w:color w:val="993366"/>
        </w:rPr>
        <w:t>OPTIONAL,</w:t>
      </w:r>
      <w:r>
        <w:t xml:space="preserve"> -- Need N</w:t>
      </w:r>
    </w:p>
    <w:p w14:paraId="593E20A2" w14:textId="77777777" w:rsidR="006E0038" w:rsidRDefault="006E0038" w:rsidP="00731D42">
      <w:pPr>
        <w:pStyle w:val="CommentText"/>
      </w:pPr>
      <w:r>
        <w:t xml:space="preserve">    sl-PRS-TxPoolExceptional-r18      SL-PRS-ResourcePoolConfig-r18                                                  OPTIONAL  -- Need R</w:t>
      </w:r>
    </w:p>
    <w:p w14:paraId="4AE70E4D" w14:textId="77777777" w:rsidR="006E0038" w:rsidRDefault="006E0038" w:rsidP="00731D42">
      <w:pPr>
        <w:pStyle w:val="CommentText"/>
      </w:pPr>
      <w:r>
        <w:t>}</w:t>
      </w:r>
    </w:p>
    <w:p w14:paraId="219F5876" w14:textId="77777777" w:rsidR="006E0038" w:rsidRDefault="006E0038" w:rsidP="00731D42">
      <w:pPr>
        <w:pStyle w:val="CommentText"/>
      </w:pPr>
      <w:r>
        <w:br/>
      </w:r>
    </w:p>
    <w:p w14:paraId="62907CD6" w14:textId="77777777" w:rsidR="006E0038" w:rsidRDefault="006E0038" w:rsidP="00731D42">
      <w:pPr>
        <w:pStyle w:val="CommentText"/>
      </w:pPr>
      <w:r>
        <w:t xml:space="preserve">[Comments]: </w:t>
      </w:r>
      <w:r>
        <w:br/>
      </w:r>
    </w:p>
  </w:comment>
  <w:comment w:id="514" w:author="Ericsson (Tony)" w:date="2024-02-02T16:07:00Z" w:initials="E">
    <w:p w14:paraId="160938F2" w14:textId="77777777" w:rsidR="006E0038" w:rsidRDefault="006E0038" w:rsidP="00731D42">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6E0038" w:rsidRDefault="006E0038" w:rsidP="00731D42">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6E0038" w:rsidRDefault="006E0038" w:rsidP="00731D42">
      <w:pPr>
        <w:pStyle w:val="CommentText"/>
      </w:pPr>
      <w:r>
        <w:rPr>
          <w:b/>
        </w:rPr>
        <w:t>[Proposed Change]</w:t>
      </w:r>
      <w:r>
        <w:t>: Modify the text as follows:</w:t>
      </w:r>
    </w:p>
    <w:p w14:paraId="7D540510" w14:textId="77777777" w:rsidR="006E0038" w:rsidRDefault="006E0038" w:rsidP="00DB3D2A">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6E0038" w:rsidRDefault="006E0038" w:rsidP="00DB3D2A">
      <w:pPr>
        <w:pStyle w:val="B1"/>
      </w:pPr>
      <w:r>
        <w:t>1&gt;</w:t>
      </w:r>
      <w:r>
        <w:tab/>
        <w:t xml:space="preserve">if </w:t>
      </w:r>
      <w:r>
        <w:rPr>
          <w:i/>
        </w:rPr>
        <w:t>sl-L2RelayUE-Config</w:t>
      </w:r>
      <w:r>
        <w:t xml:space="preserve"> is set to setup:</w:t>
      </w:r>
    </w:p>
    <w:p w14:paraId="176C2EA2" w14:textId="77777777" w:rsidR="006E0038" w:rsidRDefault="006E0038" w:rsidP="00DB3D2A">
      <w:pPr>
        <w:pStyle w:val="B2"/>
      </w:pPr>
      <w:r>
        <w:t>2&gt;</w:t>
      </w:r>
      <w:r>
        <w:tab/>
        <w:t>if the sl-L2RelayUE-Config contains the sl-RemoteUE-ToReleaseList:</w:t>
      </w:r>
    </w:p>
    <w:p w14:paraId="007F0760" w14:textId="77777777" w:rsidR="006E0038" w:rsidRDefault="006E0038" w:rsidP="00DB3D2A">
      <w:pPr>
        <w:pStyle w:val="B3"/>
      </w:pPr>
      <w:r>
        <w:t>3&gt;</w:t>
      </w:r>
      <w:r>
        <w:tab/>
        <w:t>perform the L2 U2N Remote UE release as specified in 5.3.5.15.2;</w:t>
      </w:r>
    </w:p>
    <w:p w14:paraId="1C7E225E" w14:textId="77777777" w:rsidR="006E0038" w:rsidRDefault="006E0038" w:rsidP="00DB3D2A">
      <w:pPr>
        <w:pStyle w:val="B2"/>
      </w:pPr>
      <w:r>
        <w:t>2&gt;</w:t>
      </w:r>
      <w:r>
        <w:tab/>
        <w:t xml:space="preserve">if the </w:t>
      </w:r>
      <w:r>
        <w:rPr>
          <w:iCs/>
        </w:rPr>
        <w:t>sl-L2RelayUE-Config</w:t>
      </w:r>
      <w:r>
        <w:t xml:space="preserve"> contains the sl-U2U-RemoteUE-ToReleaseList:</w:t>
      </w:r>
    </w:p>
    <w:p w14:paraId="07E83893" w14:textId="77777777" w:rsidR="006E0038" w:rsidRDefault="006E0038" w:rsidP="00DB3D2A">
      <w:pPr>
        <w:pStyle w:val="B3"/>
      </w:pPr>
      <w:r>
        <w:t>3&gt;</w:t>
      </w:r>
      <w:r>
        <w:tab/>
        <w:t>perform the L2 U2U Remote UE release as specified in 5.3.5.15.2;</w:t>
      </w:r>
    </w:p>
    <w:p w14:paraId="0016265C" w14:textId="77777777" w:rsidR="006E0038" w:rsidRDefault="006E0038" w:rsidP="00DB3D2A">
      <w:pPr>
        <w:pStyle w:val="B2"/>
      </w:pPr>
      <w:r>
        <w:t>2&gt;</w:t>
      </w:r>
      <w:r>
        <w:tab/>
        <w:t>if the sl-L2RelayUE-Config contains the sl-RemoteUE-ToAddModList:</w:t>
      </w:r>
    </w:p>
    <w:p w14:paraId="7123045B" w14:textId="77777777" w:rsidR="006E0038" w:rsidRDefault="006E0038" w:rsidP="00DB3D2A">
      <w:pPr>
        <w:pStyle w:val="B3"/>
      </w:pPr>
      <w:r>
        <w:t>3&gt;</w:t>
      </w:r>
      <w:r>
        <w:tab/>
        <w:t>perform the L2 U2N Remote UE addition/modification as specified in 5.3.5.15.3;</w:t>
      </w:r>
    </w:p>
    <w:p w14:paraId="2C3C7432" w14:textId="77777777" w:rsidR="006E0038" w:rsidRDefault="006E0038" w:rsidP="00DB3D2A">
      <w:pPr>
        <w:pStyle w:val="B2"/>
      </w:pPr>
      <w:r>
        <w:t>2&gt;</w:t>
      </w:r>
      <w:r>
        <w:tab/>
        <w:t>if the sl-L2RelayUE-Config contains the sl-U2U-RemoteUE-ToAddModList:</w:t>
      </w:r>
    </w:p>
    <w:p w14:paraId="5127282B" w14:textId="77777777" w:rsidR="006E0038" w:rsidRDefault="006E0038" w:rsidP="00DB3D2A">
      <w:pPr>
        <w:pStyle w:val="B3"/>
      </w:pPr>
      <w:r>
        <w:t>3&gt;</w:t>
      </w:r>
      <w:r>
        <w:tab/>
        <w:t>perform the L2 U2U Remote UE addition/modification as specified in 5.3.5.15.3;</w:t>
      </w:r>
    </w:p>
    <w:p w14:paraId="0D3F250D" w14:textId="77777777" w:rsidR="006E0038" w:rsidRDefault="006E0038" w:rsidP="00DB3D2A">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6E0038" w:rsidRDefault="006E0038" w:rsidP="00DB3D2A">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6E0038" w:rsidRDefault="006E0038" w:rsidP="00731D42">
      <w:pPr>
        <w:pStyle w:val="CommentText"/>
      </w:pPr>
    </w:p>
    <w:p w14:paraId="2A5701B4" w14:textId="77777777" w:rsidR="006E0038" w:rsidRDefault="006E0038" w:rsidP="00DB3D2A">
      <w:r>
        <w:rPr>
          <w:b/>
        </w:rPr>
        <w:t>[Comments]</w:t>
      </w:r>
      <w:r>
        <w:t xml:space="preserve">: vivo(Boubacar): We do think it is necessary, the current text is clear enough. If we do this here, we may need to do similar effort for the next clause. </w:t>
      </w:r>
      <w:r>
        <w:rPr>
          <w:rFonts w:eastAsia="DengXian" w:hint="eastAsia"/>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6E0038" w:rsidRDefault="006E0038" w:rsidP="00731D42">
      <w:pPr>
        <w:pStyle w:val="CommentText"/>
      </w:pPr>
    </w:p>
  </w:comment>
  <w:comment w:id="515" w:author="CATT(Hao)" w:date="2024-02-02T16:07:00Z" w:initials="C">
    <w:p w14:paraId="6D140172" w14:textId="77777777" w:rsidR="006E0038" w:rsidRDefault="006E0038" w:rsidP="00731D42">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6E0038" w:rsidRDefault="006E0038" w:rsidP="00731D42">
      <w:pPr>
        <w:pStyle w:val="CommentText"/>
      </w:pPr>
      <w:r>
        <w:rPr>
          <w:b/>
        </w:rPr>
        <w:t>[Description]</w:t>
      </w:r>
      <w:r>
        <w:t>: The current releasing operation is not precise</w:t>
      </w:r>
    </w:p>
    <w:p w14:paraId="51C16FEB" w14:textId="77777777" w:rsidR="006E0038" w:rsidRDefault="006E0038" w:rsidP="00731D42">
      <w:pPr>
        <w:pStyle w:val="CommentText"/>
      </w:pPr>
      <w:r>
        <w:rPr>
          <w:b/>
        </w:rPr>
        <w:t>[Proposed Change]</w:t>
      </w:r>
      <w:r>
        <w:t>: Refer to U2N description, change the sentence to “release the relay operation related configurations”.</w:t>
      </w:r>
    </w:p>
    <w:p w14:paraId="22F210B2" w14:textId="77777777" w:rsidR="006E0038" w:rsidRDefault="006E0038" w:rsidP="00731D42">
      <w:pPr>
        <w:pStyle w:val="CommentText"/>
      </w:pPr>
      <w:r>
        <w:t xml:space="preserve">[Comments]: </w:t>
      </w:r>
    </w:p>
    <w:p w14:paraId="1D0F49A9" w14:textId="77777777" w:rsidR="006E0038" w:rsidRDefault="006E0038" w:rsidP="00731D42">
      <w:pPr>
        <w:pStyle w:val="CommentText"/>
      </w:pPr>
    </w:p>
  </w:comment>
  <w:comment w:id="517" w:author="MediaTek (Mutai Lin)" w:date="2024-02-02T16:07:00Z" w:initials="MTLin">
    <w:p w14:paraId="010B6C6F" w14:textId="77777777" w:rsidR="006E0038" w:rsidRDefault="006E0038" w:rsidP="00731D42">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6E0038" w:rsidRDefault="006E0038" w:rsidP="00731D42">
      <w:pPr>
        <w:pStyle w:val="CommentText"/>
      </w:pPr>
      <w:r>
        <w:rPr>
          <w:b/>
        </w:rPr>
        <w:t>[Description]</w:t>
      </w:r>
      <w:r>
        <w:t>: Missing condition on the existence of a connection to the L2 U2U Remote UE to be released</w:t>
      </w:r>
    </w:p>
    <w:p w14:paraId="5DB16940" w14:textId="77777777" w:rsidR="006E0038" w:rsidRDefault="006E0038" w:rsidP="00731D42">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6E0038" w:rsidRDefault="006E0038" w:rsidP="00DB3D2A">
      <w:r>
        <w:t>[Comments]:</w:t>
      </w:r>
    </w:p>
    <w:p w14:paraId="0F78348E" w14:textId="77777777" w:rsidR="006E0038" w:rsidRDefault="006E0038" w:rsidP="00731D42">
      <w:pPr>
        <w:pStyle w:val="CommentText"/>
      </w:pPr>
    </w:p>
  </w:comment>
  <w:comment w:id="519" w:author="OPPO (Bingxue)" w:date="2024-02-06T11:52:00Z" w:initials="OPPO">
    <w:p w14:paraId="3815EE01" w14:textId="12291EF0"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6E0038" w:rsidRDefault="006E0038" w:rsidP="00731D42">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6E0038" w:rsidRDefault="006E0038" w:rsidP="00731D42">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6E0038" w:rsidRDefault="006E0038" w:rsidP="00DB3D2A">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6E0038" w:rsidRPr="007341FD" w:rsidRDefault="006E0038" w:rsidP="00DB3D2A">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6E0038" w:rsidRDefault="006E0038" w:rsidP="00731D42">
      <w:pPr>
        <w:pStyle w:val="CommentText"/>
      </w:pPr>
      <w:r>
        <w:t xml:space="preserve">[Comments]: </w:t>
      </w:r>
    </w:p>
    <w:p w14:paraId="4815CF7B" w14:textId="12938A18" w:rsidR="006E0038" w:rsidRPr="00890DD1" w:rsidRDefault="006E0038" w:rsidP="00731D42">
      <w:pPr>
        <w:pStyle w:val="CommentText"/>
      </w:pPr>
    </w:p>
  </w:comment>
  <w:comment w:id="520" w:author="Huawei-YinghaoGuo" w:date="2024-02-02T16:07:00Z" w:initials="YG">
    <w:p w14:paraId="31C16B8E" w14:textId="77777777" w:rsidR="006E0038" w:rsidRDefault="006E0038" w:rsidP="00731D42">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6E0038" w:rsidRDefault="006E0038" w:rsidP="00731D42">
      <w:pPr>
        <w:pStyle w:val="CommentText"/>
      </w:pPr>
      <w:r>
        <w:rPr>
          <w:b/>
        </w:rPr>
        <w:t>[Description]</w:t>
      </w:r>
      <w:r>
        <w:t>: To clarify that SRAP configuration is for the direction from source to target</w:t>
      </w:r>
    </w:p>
    <w:p w14:paraId="06311BE2" w14:textId="77777777" w:rsidR="006E0038" w:rsidRDefault="006E0038" w:rsidP="00731D42">
      <w:pPr>
        <w:pStyle w:val="CommentText"/>
      </w:pPr>
      <w:r>
        <w:rPr>
          <w:b/>
        </w:rPr>
        <w:t>[Proposed Change]</w:t>
      </w:r>
      <w:r>
        <w:t>: Propose to add:</w:t>
      </w:r>
    </w:p>
    <w:p w14:paraId="02AB56A1" w14:textId="77777777" w:rsidR="006E0038" w:rsidRDefault="006E0038" w:rsidP="00731D42">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6E0038" w:rsidRDefault="006E0038" w:rsidP="00731D42">
      <w:pPr>
        <w:pStyle w:val="CommentText"/>
      </w:pPr>
      <w:r>
        <w:t>[Comments]:</w:t>
      </w:r>
    </w:p>
    <w:p w14:paraId="318069CE" w14:textId="77777777" w:rsidR="006E0038" w:rsidRDefault="006E0038" w:rsidP="00731D42">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6E0038" w:rsidRDefault="006E0038" w:rsidP="00731D42">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6E0038" w:rsidRDefault="006E0038" w:rsidP="00731D42">
      <w:pPr>
        <w:pStyle w:val="CommentText"/>
      </w:pPr>
      <w:r>
        <w:t>[</w:t>
      </w:r>
      <w:r>
        <w:rPr>
          <w:rFonts w:hint="eastAsia"/>
        </w:rPr>
        <w:t>M</w:t>
      </w:r>
      <w:r>
        <w:t>ediaTek] (Nathan Tenny) – v133 (M304): Strange bullet structure in level 2 bullet under next-to-last level 1 bullet. Proposed Change:</w:t>
      </w:r>
    </w:p>
    <w:p w14:paraId="2FEF6CD1" w14:textId="77777777" w:rsidR="006E0038" w:rsidRDefault="006E0038" w:rsidP="00731D42">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6E0038" w:rsidRDefault="006E0038" w:rsidP="00731D42">
      <w:pPr>
        <w:pStyle w:val="CommentText"/>
      </w:pPr>
    </w:p>
    <w:p w14:paraId="0C455B25" w14:textId="77777777" w:rsidR="006E0038" w:rsidRDefault="006E0038" w:rsidP="00731D42">
      <w:pPr>
        <w:pStyle w:val="CommentText"/>
      </w:pPr>
      <w:r>
        <w:t>2&gt; for each source L2 U2U Remote UE indicated in sl-SourceUE-Identity in accordance with one entry of the sl-SourceRemoteUE-ToAddModList:</w:t>
      </w:r>
    </w:p>
    <w:p w14:paraId="51F57DCB" w14:textId="77777777" w:rsidR="006E0038" w:rsidRDefault="006E0038" w:rsidP="00731D42">
      <w:pPr>
        <w:pStyle w:val="CommentText"/>
      </w:pPr>
      <w:r>
        <w:t xml:space="preserve">     3&gt; configure the parameters to SRAP entity in accordance with the sl-SRAP-ConfigU2U;</w:t>
      </w:r>
    </w:p>
    <w:p w14:paraId="205E74F8" w14:textId="77777777" w:rsidR="006E0038" w:rsidRDefault="006E0038" w:rsidP="00731D42">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6E0038" w:rsidRDefault="006E0038" w:rsidP="00731D42">
      <w:pPr>
        <w:pStyle w:val="CommentText"/>
      </w:pPr>
    </w:p>
  </w:comment>
  <w:comment w:id="521" w:author="OPPO (Bingxue)" w:date="2024-02-06T12:04:00Z" w:initials="OPPO">
    <w:p w14:paraId="55CAC1EA" w14:textId="46532E4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6E0038" w:rsidRDefault="006E0038" w:rsidP="00731D42">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6E0038" w:rsidRDefault="006E0038" w:rsidP="00731D42">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6E0038" w:rsidRDefault="006E0038" w:rsidP="00DB3D2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6E0038" w:rsidRDefault="006E0038" w:rsidP="00DB3D2A">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6E0038" w:rsidRDefault="006E0038" w:rsidP="00DB3D2A">
      <w:pPr>
        <w:pStyle w:val="B3"/>
      </w:pPr>
      <w:r>
        <w:t>3&gt;</w:t>
      </w:r>
      <w:r>
        <w:tab/>
      </w:r>
      <w:r>
        <w:rPr>
          <w:rFonts w:eastAsia="Malgun Gothic"/>
        </w:rPr>
        <w:t xml:space="preserve">release the </w:t>
      </w:r>
      <w:r>
        <w:t>configuration associated with the source L2 U2U Remote UE;</w:t>
      </w:r>
    </w:p>
    <w:p w14:paraId="0E053CC1" w14:textId="21761D27" w:rsidR="006E0038" w:rsidRDefault="006E0038"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6E0038" w:rsidRDefault="006E0038" w:rsidP="00DB3D2A">
      <w:pPr>
        <w:pStyle w:val="B3"/>
      </w:pPr>
      <w:r>
        <w:t>3&gt;</w:t>
      </w:r>
      <w:r>
        <w:tab/>
        <w:t xml:space="preserve">configure the parameters to SRAP entity in accordance with the </w:t>
      </w:r>
      <w:r>
        <w:rPr>
          <w:i/>
        </w:rPr>
        <w:t>sl-SRAP-ConfigU2U</w:t>
      </w:r>
      <w:r>
        <w:t>;</w:t>
      </w:r>
    </w:p>
    <w:p w14:paraId="494D1CA6" w14:textId="4B49140B" w:rsidR="006E0038" w:rsidRDefault="006E0038" w:rsidP="00DB3D2A">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6E0038" w:rsidRDefault="006E0038" w:rsidP="00DB3D2A">
      <w:pPr>
        <w:pStyle w:val="B3"/>
      </w:pPr>
      <w:r>
        <w:t>3&gt;</w:t>
      </w:r>
      <w:r>
        <w:tab/>
        <w:t>modify the configuration in accordance with the</w:t>
      </w:r>
      <w:r>
        <w:rPr>
          <w:i/>
        </w:rPr>
        <w:t xml:space="preserve"> sl-SRAP-ConfigU2U</w:t>
      </w:r>
      <w:r>
        <w:t>;</w:t>
      </w:r>
    </w:p>
    <w:p w14:paraId="54869CA8" w14:textId="5A885007" w:rsidR="006E0038" w:rsidRDefault="006E0038" w:rsidP="00731D42">
      <w:pPr>
        <w:pStyle w:val="CommentText"/>
      </w:pPr>
    </w:p>
    <w:p w14:paraId="0F4860E6" w14:textId="77777777" w:rsidR="006E0038" w:rsidRDefault="006E0038" w:rsidP="00731D42">
      <w:pPr>
        <w:pStyle w:val="CommentText"/>
      </w:pPr>
      <w:r>
        <w:t xml:space="preserve">[Comments]: </w:t>
      </w:r>
    </w:p>
    <w:p w14:paraId="0449C677" w14:textId="42D5631E" w:rsidR="006E0038" w:rsidRPr="007341FD" w:rsidRDefault="006E0038" w:rsidP="00731D42">
      <w:pPr>
        <w:pStyle w:val="CommentText"/>
      </w:pPr>
    </w:p>
  </w:comment>
  <w:comment w:id="523" w:author="CATT(Hao)" w:date="2024-02-02T16:07:00Z" w:initials="C">
    <w:p w14:paraId="5B2A16C0" w14:textId="77777777" w:rsidR="006E0038" w:rsidRDefault="006E0038" w:rsidP="00731D42">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6E0038" w:rsidRDefault="006E0038" w:rsidP="00731D42">
      <w:pPr>
        <w:pStyle w:val="CommentText"/>
      </w:pPr>
      <w:r>
        <w:rPr>
          <w:b/>
        </w:rPr>
        <w:t>[Description]</w:t>
      </w:r>
      <w:r>
        <w:t>: The current releasing operation is not precise</w:t>
      </w:r>
    </w:p>
    <w:p w14:paraId="4C552FB3" w14:textId="77777777" w:rsidR="006E0038" w:rsidRDefault="006E0038" w:rsidP="00731D42">
      <w:pPr>
        <w:pStyle w:val="CommentText"/>
      </w:pPr>
      <w:r>
        <w:rPr>
          <w:b/>
        </w:rPr>
        <w:t>[Proposed Change]</w:t>
      </w:r>
      <w:r>
        <w:t>: Refer to U2N description, change the sentence to “release the relay operation related configurations”.</w:t>
      </w:r>
    </w:p>
    <w:p w14:paraId="2DB65234" w14:textId="77777777" w:rsidR="006E0038" w:rsidRDefault="006E0038" w:rsidP="00731D42">
      <w:pPr>
        <w:pStyle w:val="CommentText"/>
      </w:pPr>
      <w:r>
        <w:t xml:space="preserve">[Comments]: </w:t>
      </w:r>
    </w:p>
    <w:p w14:paraId="0226127E" w14:textId="77777777" w:rsidR="006E0038" w:rsidRDefault="006E0038" w:rsidP="00731D42">
      <w:pPr>
        <w:pStyle w:val="CommentText"/>
      </w:pPr>
    </w:p>
  </w:comment>
  <w:comment w:id="525" w:author="Xiaomi（Xing Yang)" w:date="2024-02-02T16:07:00Z" w:initials="YX">
    <w:p w14:paraId="00870D62" w14:textId="77777777" w:rsidR="006E0038" w:rsidRDefault="006E0038" w:rsidP="00731D42">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6E0038" w:rsidRDefault="006E0038" w:rsidP="00731D42">
      <w:pPr>
        <w:pStyle w:val="CommentText"/>
      </w:pPr>
      <w:r>
        <w:t xml:space="preserve">[Description]: </w:t>
      </w:r>
    </w:p>
    <w:p w14:paraId="469753FE" w14:textId="77777777" w:rsidR="006E0038" w:rsidRDefault="006E0038" w:rsidP="00731D42">
      <w:pPr>
        <w:pStyle w:val="CommentText"/>
      </w:pPr>
      <w:r>
        <w:t>This behaviour shall be done by remote UE, not by relay UE</w:t>
      </w:r>
    </w:p>
    <w:p w14:paraId="0806339D" w14:textId="77777777" w:rsidR="006E0038" w:rsidRDefault="006E0038" w:rsidP="00731D42">
      <w:pPr>
        <w:pStyle w:val="CommentText"/>
      </w:pPr>
      <w:r>
        <w:t xml:space="preserve">[Proposed Change]: </w:t>
      </w:r>
    </w:p>
    <w:p w14:paraId="4D2A3A8C" w14:textId="77777777" w:rsidR="006E0038" w:rsidRDefault="006E0038" w:rsidP="00731D42">
      <w:pPr>
        <w:pStyle w:val="CommentText"/>
        <w:rPr>
          <w:rFonts w:eastAsia="DengXian"/>
          <w:color w:val="FF0000"/>
          <w:u w:val="single"/>
          <w:lang w:eastAsia="zh-CN"/>
        </w:rPr>
      </w:pPr>
      <w:r>
        <w:t>Change to remote UE.</w:t>
      </w:r>
    </w:p>
    <w:p w14:paraId="583B2A6E" w14:textId="77777777" w:rsidR="006E0038" w:rsidRDefault="006E0038" w:rsidP="00731D42">
      <w:pPr>
        <w:pStyle w:val="CommentText"/>
      </w:pPr>
      <w:r>
        <w:t>[Comments]:</w:t>
      </w:r>
    </w:p>
  </w:comment>
  <w:comment w:id="526" w:author="OPPO (Bingxue)" w:date="2024-02-06T12:09:00Z" w:initials="OPPO">
    <w:p w14:paraId="67295783" w14:textId="476B2BF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6E0038" w:rsidRDefault="006E0038" w:rsidP="00731D42">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6E0038" w:rsidRDefault="006E0038" w:rsidP="00731D42">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6E0038" w:rsidRDefault="006E0038" w:rsidP="00DB3D2A">
      <w:pPr>
        <w:pStyle w:val="B1"/>
      </w:pPr>
      <w:r>
        <w:t>1&gt;</w:t>
      </w:r>
      <w:r>
        <w:tab/>
        <w:t xml:space="preserve">if the release is triggered by reception of the </w:t>
      </w:r>
      <w:r>
        <w:rPr>
          <w:i/>
        </w:rPr>
        <w:t>sl-U2U-RelayUE-ToReleaseList</w:t>
      </w:r>
      <w:r>
        <w:t>:</w:t>
      </w:r>
    </w:p>
    <w:p w14:paraId="1F0BF5BC" w14:textId="6564B7B8" w:rsidR="006E0038" w:rsidRDefault="006E0038" w:rsidP="00DB3D2A">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6E0038" w:rsidRPr="000775C8" w:rsidRDefault="006E0038" w:rsidP="00DB3D2A">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6E0038" w:rsidRDefault="006E0038" w:rsidP="00731D42">
      <w:pPr>
        <w:pStyle w:val="CommentText"/>
      </w:pPr>
      <w:r>
        <w:t xml:space="preserve">[Comments]: </w:t>
      </w:r>
    </w:p>
    <w:p w14:paraId="4D92D0A6" w14:textId="5830AE94" w:rsidR="006E0038" w:rsidRPr="007341FD" w:rsidRDefault="006E0038" w:rsidP="00731D42">
      <w:pPr>
        <w:pStyle w:val="CommentText"/>
      </w:pPr>
    </w:p>
  </w:comment>
  <w:comment w:id="528" w:author="OPPO (Bingxue)" w:date="2024-02-06T12:13:00Z" w:initials="OPPO">
    <w:p w14:paraId="12F6372C" w14:textId="103E1521"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6E0038" w:rsidRDefault="006E0038" w:rsidP="00731D42">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6E0038" w:rsidRDefault="006E0038" w:rsidP="00731D42">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6E0038" w:rsidRDefault="006E0038"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6E0038" w:rsidRDefault="006E0038" w:rsidP="00DB3D2A">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6E0038" w:rsidRPr="000775C8" w:rsidRDefault="006E0038" w:rsidP="00731D42">
      <w:pPr>
        <w:pStyle w:val="CommentText"/>
      </w:pPr>
    </w:p>
    <w:p w14:paraId="4162B662" w14:textId="5F1138C9" w:rsidR="006E0038" w:rsidRDefault="006E0038" w:rsidP="00731D42">
      <w:pPr>
        <w:pStyle w:val="CommentText"/>
      </w:pPr>
      <w:r>
        <w:t xml:space="preserve">[Comments]: </w:t>
      </w:r>
    </w:p>
    <w:p w14:paraId="7E459A1B" w14:textId="2CF8019D" w:rsidR="006E0038" w:rsidRPr="000775C8" w:rsidRDefault="006E0038" w:rsidP="00731D42">
      <w:pPr>
        <w:pStyle w:val="CommentText"/>
      </w:pPr>
    </w:p>
  </w:comment>
  <w:comment w:id="529" w:author="MediaTek (Mutai Lin)" w:date="2024-02-02T16:07:00Z" w:initials="MTLin">
    <w:p w14:paraId="35942F36" w14:textId="77777777" w:rsidR="006E0038" w:rsidRDefault="006E0038" w:rsidP="00731D42">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6E0038" w:rsidRDefault="006E0038" w:rsidP="00731D42">
      <w:pPr>
        <w:pStyle w:val="CommentText"/>
      </w:pPr>
      <w:r>
        <w:rPr>
          <w:b/>
        </w:rPr>
        <w:t>[Description]</w:t>
      </w:r>
      <w:r>
        <w:t>: Strange bullet structure in level 2 bullet under next-to-last level 1 bullet</w:t>
      </w:r>
    </w:p>
    <w:p w14:paraId="7F44111B" w14:textId="77777777" w:rsidR="006E0038" w:rsidRDefault="006E0038" w:rsidP="00731D42">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6E0038" w:rsidRDefault="006E0038" w:rsidP="00731D42">
      <w:pPr>
        <w:pStyle w:val="CommentText"/>
      </w:pPr>
    </w:p>
    <w:p w14:paraId="730151E9" w14:textId="77777777" w:rsidR="006E0038" w:rsidRDefault="006E0038" w:rsidP="00731D42">
      <w:pPr>
        <w:pStyle w:val="CommentText"/>
      </w:pPr>
      <w:r>
        <w:t>2&gt; for peer target L2 U2U Remote UE indicated in sl-TargetUE-Identity in accordance with one entry of the SL-PeerRemoteUE-ToAddModList:</w:t>
      </w:r>
    </w:p>
    <w:p w14:paraId="21CB78DE" w14:textId="77777777" w:rsidR="006E0038" w:rsidRDefault="006E0038" w:rsidP="00731D42">
      <w:pPr>
        <w:pStyle w:val="CommentText"/>
      </w:pPr>
      <w:r>
        <w:t xml:space="preserve">     3&gt; configure the parameters to SRAP entity in accordance with the sl-SRAP-ConfigU2U;</w:t>
      </w:r>
    </w:p>
    <w:p w14:paraId="537455AE" w14:textId="77777777" w:rsidR="006E0038" w:rsidRDefault="006E0038" w:rsidP="00DB3D2A">
      <w:r>
        <w:t>[Comments]:</w:t>
      </w:r>
    </w:p>
    <w:p w14:paraId="062A5D82" w14:textId="77777777" w:rsidR="006E0038" w:rsidRDefault="006E0038" w:rsidP="00731D42">
      <w:pPr>
        <w:pStyle w:val="CommentText"/>
      </w:pPr>
    </w:p>
  </w:comment>
  <w:comment w:id="530" w:author="OPPO (Bingxue)" w:date="2024-02-06T12:19:00Z" w:initials="OPPO">
    <w:p w14:paraId="017F1CB9" w14:textId="4EDAE532" w:rsidR="006E0038" w:rsidRPr="00AA1661" w:rsidRDefault="006E0038" w:rsidP="00731D42">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6E0038" w:rsidRDefault="006E0038" w:rsidP="00731D42">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6E0038" w:rsidRDefault="006E0038" w:rsidP="00731D42">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6E0038" w:rsidRDefault="006E0038" w:rsidP="00DB3D2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6E0038" w:rsidRDefault="006E0038" w:rsidP="00DB3D2A">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6E0038" w:rsidRDefault="006E0038" w:rsidP="00DB3D2A">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6E0038" w:rsidRDefault="006E0038"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6E0038" w:rsidRDefault="006E0038" w:rsidP="00DB3D2A">
      <w:pPr>
        <w:pStyle w:val="B3"/>
      </w:pPr>
      <w:r>
        <w:t>3&gt;</w:t>
      </w:r>
      <w:r>
        <w:tab/>
        <w:t xml:space="preserve">configure the parameters to SRAP entity in accordance with the </w:t>
      </w:r>
      <w:r>
        <w:rPr>
          <w:i/>
        </w:rPr>
        <w:t>sl-SRAP-ConfigU2U</w:t>
      </w:r>
      <w:r>
        <w:t>;</w:t>
      </w:r>
    </w:p>
    <w:p w14:paraId="0A49226F" w14:textId="1A5A8815" w:rsidR="006E0038" w:rsidRDefault="006E0038" w:rsidP="00DB3D2A">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6E0038" w:rsidRPr="00BF6C08" w:rsidRDefault="006E0038" w:rsidP="00DB3D2A">
      <w:pPr>
        <w:pStyle w:val="B3"/>
        <w:rPr>
          <w:rFonts w:eastAsia="Malgun Gothic"/>
        </w:rPr>
      </w:pPr>
      <w:r>
        <w:t>3&gt;</w:t>
      </w:r>
      <w:r>
        <w:tab/>
        <w:t>modify the configuration in accordance with the</w:t>
      </w:r>
      <w:r>
        <w:rPr>
          <w:i/>
        </w:rPr>
        <w:t xml:space="preserve"> sl-SRAP-ConfigU2U</w:t>
      </w:r>
      <w:r>
        <w:t>;</w:t>
      </w:r>
    </w:p>
    <w:p w14:paraId="785F54E9" w14:textId="77777777" w:rsidR="006E0038" w:rsidRDefault="006E0038" w:rsidP="00731D42">
      <w:pPr>
        <w:pStyle w:val="CommentText"/>
      </w:pPr>
      <w:r>
        <w:t xml:space="preserve">[Comments]: </w:t>
      </w:r>
    </w:p>
    <w:p w14:paraId="36D79EA0" w14:textId="738CB742" w:rsidR="006E0038" w:rsidRPr="000775C8" w:rsidRDefault="006E0038" w:rsidP="00731D42">
      <w:pPr>
        <w:pStyle w:val="CommentText"/>
      </w:pPr>
    </w:p>
  </w:comment>
  <w:comment w:id="533" w:author="Ericsson (Tony)" w:date="2024-02-02T16:07:00Z" w:initials="E">
    <w:p w14:paraId="76E704EB" w14:textId="77777777" w:rsidR="006E0038" w:rsidRDefault="006E0038" w:rsidP="00731D42">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6E0038" w:rsidRDefault="006E0038" w:rsidP="00731D42">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6E0038" w:rsidRDefault="006E0038" w:rsidP="00731D42">
      <w:pPr>
        <w:pStyle w:val="CommentText"/>
      </w:pPr>
      <w:r>
        <w:t>The adoption of this terminology may also modify the definition of MR-DC, which is something that is not preferable at this stage.</w:t>
      </w:r>
    </w:p>
    <w:p w14:paraId="1F3851D1" w14:textId="77777777" w:rsidR="006E0038" w:rsidRDefault="006E0038" w:rsidP="00731D42">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6E0038" w:rsidRDefault="006E0038" w:rsidP="00731D42">
      <w:pPr>
        <w:pStyle w:val="CommentText"/>
      </w:pPr>
      <w:r>
        <w:t xml:space="preserve">[Comments]: </w:t>
      </w:r>
    </w:p>
    <w:p w14:paraId="1E723B2D" w14:textId="77777777" w:rsidR="006E0038" w:rsidRDefault="006E0038" w:rsidP="00731D42">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7" w:author="Apple - Naveen Palle" w:date="2024-02-02T16:07:00Z" w:initials="AAPL">
    <w:p w14:paraId="68D279F9" w14:textId="77777777" w:rsidR="006E0038" w:rsidRDefault="006E0038" w:rsidP="00731D42">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0" w:author="ZTE_Mengzhen" w:date="2024-02-02T16:07:00Z" w:initials="ZTE_Mengz">
    <w:p w14:paraId="79EC23A9" w14:textId="77777777" w:rsidR="006E0038" w:rsidRDefault="006E0038" w:rsidP="00731D42">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6E0038" w:rsidRDefault="006E0038" w:rsidP="00731D42">
      <w:pPr>
        <w:pStyle w:val="CommentText"/>
      </w:pPr>
      <w:r>
        <w:rPr>
          <w:b/>
        </w:rPr>
        <w:t>[Description]</w:t>
      </w:r>
      <w:r>
        <w:t xml:space="preserve">: </w:t>
      </w:r>
      <w:r>
        <w:rPr>
          <w:rFonts w:hint="eastAsia"/>
        </w:rPr>
        <w:t>Clarify the UE is L2 U2N Remote UE.</w:t>
      </w:r>
    </w:p>
    <w:p w14:paraId="3DC74D56" w14:textId="77777777" w:rsidR="006E0038" w:rsidRDefault="006E0038" w:rsidP="00731D42">
      <w:pPr>
        <w:pStyle w:val="CommentText"/>
      </w:pPr>
      <w:r>
        <w:t xml:space="preserve">[Proposed Change]: </w:t>
      </w:r>
    </w:p>
    <w:p w14:paraId="6D006506" w14:textId="77777777" w:rsidR="006E0038" w:rsidRDefault="006E0038" w:rsidP="00731D42">
      <w:pPr>
        <w:pStyle w:val="CommentText"/>
      </w:pPr>
    </w:p>
    <w:p w14:paraId="6D13659D" w14:textId="77777777" w:rsidR="006E0038" w:rsidRDefault="006E0038" w:rsidP="00731D42">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6E0038" w:rsidRDefault="006E0038" w:rsidP="00731D42">
      <w:pPr>
        <w:pStyle w:val="CommentText"/>
      </w:pPr>
    </w:p>
    <w:p w14:paraId="51340579" w14:textId="77777777" w:rsidR="006E0038" w:rsidRDefault="006E0038" w:rsidP="00731D42">
      <w:pPr>
        <w:pStyle w:val="CommentText"/>
      </w:pPr>
      <w:r>
        <w:t>[Comments]:</w:t>
      </w:r>
    </w:p>
    <w:p w14:paraId="224551C2" w14:textId="77777777" w:rsidR="006E0038" w:rsidRDefault="006E0038" w:rsidP="00731D42">
      <w:pPr>
        <w:pStyle w:val="CommentText"/>
      </w:pPr>
    </w:p>
  </w:comment>
  <w:comment w:id="539" w:author="Lenovo_Lianhai" w:date="2024-02-02T16:07:00Z" w:initials="Lenovo">
    <w:p w14:paraId="588A01E3" w14:textId="77777777" w:rsidR="006E0038" w:rsidRDefault="006E0038" w:rsidP="00731D42">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6E0038" w:rsidRDefault="006E0038" w:rsidP="00731D42">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6E0038" w:rsidRDefault="006E0038" w:rsidP="00731D42">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6E0038" w:rsidRDefault="006E0038" w:rsidP="00731D42">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6E0038" w:rsidRDefault="006E0038" w:rsidP="00731D42">
      <w:pPr>
        <w:pStyle w:val="CommentText"/>
      </w:pPr>
      <w:r>
        <w:t>[Comments]:</w:t>
      </w:r>
    </w:p>
  </w:comment>
  <w:comment w:id="543" w:author="CATT(Hao)" w:date="2024-02-02T16:07:00Z" w:initials="C">
    <w:p w14:paraId="36C501F3" w14:textId="77777777" w:rsidR="006E0038" w:rsidRDefault="006E0038" w:rsidP="00731D42">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6E0038" w:rsidRDefault="006E0038" w:rsidP="00731D42">
      <w:pPr>
        <w:pStyle w:val="CommentText"/>
      </w:pPr>
      <w:r>
        <w:rPr>
          <w:b/>
          <w:bCs/>
        </w:rPr>
        <w:t>[Description]</w:t>
      </w:r>
      <w:r>
        <w:t>: The procedure description about indirect path addition/change failure of MP scenario2 is missing.</w:t>
      </w:r>
    </w:p>
    <w:p w14:paraId="6C0E3F9F" w14:textId="77777777" w:rsidR="006E0038" w:rsidRDefault="006E0038" w:rsidP="00731D42">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6E0038" w:rsidRDefault="006E0038" w:rsidP="00731D42">
      <w:pPr>
        <w:pStyle w:val="CommentText"/>
      </w:pPr>
      <w:r>
        <w:t>[Comments]:</w:t>
      </w:r>
    </w:p>
  </w:comment>
  <w:comment w:id="545" w:author="Huawei-YinghaoGuo" w:date="2024-02-02T16:07:00Z" w:initials="YG">
    <w:p w14:paraId="00874DF4" w14:textId="77777777" w:rsidR="006E0038" w:rsidRDefault="006E0038" w:rsidP="00731D42">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6E0038" w:rsidRDefault="006E0038" w:rsidP="00731D42">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6E0038" w:rsidRDefault="006E0038" w:rsidP="00731D42">
      <w:pPr>
        <w:pStyle w:val="CommentText"/>
      </w:pPr>
      <w:r>
        <w:t>.</w:t>
      </w:r>
    </w:p>
    <w:p w14:paraId="0E3949CC" w14:textId="77777777" w:rsidR="006E0038" w:rsidRDefault="006E0038" w:rsidP="00731D42">
      <w:pPr>
        <w:pStyle w:val="CommentText"/>
      </w:pPr>
      <w:r>
        <w:t xml:space="preserve">[Proposed Change]: </w:t>
      </w:r>
    </w:p>
    <w:p w14:paraId="2AAB7775" w14:textId="77777777" w:rsidR="006E0038" w:rsidRDefault="006E0038" w:rsidP="00731D42">
      <w:pPr>
        <w:pStyle w:val="CommentText"/>
      </w:pPr>
    </w:p>
    <w:p w14:paraId="582E4CF9" w14:textId="77777777" w:rsidR="006E0038" w:rsidRDefault="006E0038" w:rsidP="00731D42">
      <w:pPr>
        <w:pStyle w:val="CommentText"/>
        <w:rPr>
          <w:rFonts w:eastAsiaTheme="minorEastAsia"/>
        </w:rPr>
      </w:pPr>
      <w:r>
        <w:t>Editor's Note: whether T421 is applicable to scenario 2.</w:t>
      </w:r>
    </w:p>
    <w:p w14:paraId="19AE2E64" w14:textId="77777777" w:rsidR="006E0038" w:rsidRDefault="006E0038" w:rsidP="00731D42">
      <w:pPr>
        <w:pStyle w:val="CommentText"/>
        <w:rPr>
          <w:rFonts w:eastAsiaTheme="minorEastAsia"/>
        </w:rPr>
      </w:pPr>
      <w:r>
        <w:t>[Comments]:</w:t>
      </w:r>
    </w:p>
    <w:p w14:paraId="50BB4DBE" w14:textId="77777777" w:rsidR="006E0038" w:rsidRDefault="006E0038" w:rsidP="00731D42">
      <w:pPr>
        <w:pStyle w:val="CommentText"/>
      </w:pPr>
    </w:p>
  </w:comment>
  <w:comment w:id="553" w:author="Huawei (David L)" w:date="2024-02-02T16:07:00Z" w:initials="DL">
    <w:p w14:paraId="0CD8276A" w14:textId="77777777" w:rsidR="006E0038" w:rsidRDefault="006E0038" w:rsidP="00731D42">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6E0038" w:rsidRDefault="006E0038" w:rsidP="00731D42">
      <w:pPr>
        <w:pStyle w:val="CommentText"/>
      </w:pPr>
      <w:r>
        <w:rPr>
          <w:b/>
        </w:rPr>
        <w:t>[Description]</w:t>
      </w:r>
      <w:r>
        <w:t>: Should say the field name</w:t>
      </w:r>
    </w:p>
    <w:p w14:paraId="05B23CF2" w14:textId="77777777" w:rsidR="006E0038" w:rsidRDefault="006E0038" w:rsidP="00731D42">
      <w:pPr>
        <w:pStyle w:val="CommentText"/>
      </w:pPr>
      <w:r>
        <w:t xml:space="preserve">[Proposed Change]: </w:t>
      </w:r>
    </w:p>
    <w:p w14:paraId="54964128" w14:textId="77777777" w:rsidR="006E0038" w:rsidRDefault="006E0038" w:rsidP="00DB3D2A">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6E0038" w:rsidRDefault="006E0038" w:rsidP="00731D42">
      <w:pPr>
        <w:pStyle w:val="CommentText"/>
      </w:pPr>
      <w:r>
        <w:t>[Comments]:</w:t>
      </w:r>
    </w:p>
    <w:p w14:paraId="35183F47" w14:textId="77777777" w:rsidR="006E0038" w:rsidRDefault="006E0038" w:rsidP="00731D42">
      <w:pPr>
        <w:pStyle w:val="CommentText"/>
      </w:pPr>
    </w:p>
  </w:comment>
  <w:comment w:id="555" w:author="Huawei (David L)" w:date="2024-02-02T16:07:00Z" w:initials="DL">
    <w:p w14:paraId="75E56127" w14:textId="77777777" w:rsidR="006E0038" w:rsidRDefault="006E0038" w:rsidP="00731D42">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6E0038" w:rsidRDefault="006E0038" w:rsidP="00731D42">
      <w:pPr>
        <w:pStyle w:val="CommentText"/>
      </w:pPr>
      <w:r>
        <w:rPr>
          <w:b/>
        </w:rPr>
        <w:t>[Description]</w:t>
      </w:r>
      <w:r>
        <w:t>: Should say the field name</w:t>
      </w:r>
    </w:p>
    <w:p w14:paraId="75744F4C" w14:textId="77777777" w:rsidR="006E0038" w:rsidRDefault="006E0038" w:rsidP="00731D42">
      <w:pPr>
        <w:pStyle w:val="CommentText"/>
      </w:pPr>
      <w:r>
        <w:t xml:space="preserve">[Proposed Change]: </w:t>
      </w:r>
    </w:p>
    <w:p w14:paraId="13450933" w14:textId="77777777" w:rsidR="006E0038" w:rsidRDefault="006E0038" w:rsidP="00DB3D2A">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6E0038" w:rsidRDefault="006E0038" w:rsidP="00DB3D2A">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6E0038" w:rsidRDefault="006E0038" w:rsidP="00DB3D2A">
      <w:pPr>
        <w:pStyle w:val="B2"/>
      </w:pPr>
      <w:r>
        <w:t>2&gt;</w:t>
      </w:r>
      <w:r>
        <w:tab/>
        <w:t>else:</w:t>
      </w:r>
    </w:p>
    <w:p w14:paraId="36360573" w14:textId="77777777" w:rsidR="006E0038" w:rsidRDefault="006E0038" w:rsidP="00DB3D2A">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6E0038" w:rsidRDefault="006E0038" w:rsidP="00DB3D2A">
      <w:pPr>
        <w:pStyle w:val="B2"/>
      </w:pPr>
    </w:p>
    <w:p w14:paraId="52B5433C" w14:textId="77777777" w:rsidR="006E0038" w:rsidRDefault="006E0038" w:rsidP="00DB3D2A">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6E0038" w:rsidRDefault="006E0038" w:rsidP="00731D42">
      <w:pPr>
        <w:pStyle w:val="CommentText"/>
      </w:pPr>
      <w:r>
        <w:t xml:space="preserve">[Comments]: </w:t>
      </w:r>
    </w:p>
    <w:p w14:paraId="7CAA4B81" w14:textId="77777777" w:rsidR="006E0038" w:rsidRDefault="006E0038" w:rsidP="00731D42">
      <w:pPr>
        <w:pStyle w:val="CommentText"/>
      </w:pPr>
    </w:p>
  </w:comment>
  <w:comment w:id="556" w:author="ZTE(Wenting)" w:date="2024-02-02T16:07:00Z" w:initials="ZTE">
    <w:p w14:paraId="44075D17" w14:textId="77777777" w:rsidR="006E0038" w:rsidRDefault="006E0038" w:rsidP="00731D42">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6E0038" w:rsidRDefault="006E0038" w:rsidP="00731D42">
      <w:pPr>
        <w:pStyle w:val="CommentText"/>
      </w:pPr>
      <w:r>
        <w:t xml:space="preserve">[Proposed Conclusion]: </w:t>
      </w:r>
    </w:p>
    <w:p w14:paraId="41F314BA" w14:textId="77777777" w:rsidR="006E0038" w:rsidRDefault="006E0038" w:rsidP="00731D42">
      <w:pPr>
        <w:pStyle w:val="CommentText"/>
      </w:pPr>
      <w:r>
        <w:t xml:space="preserve">[Description]: </w:t>
      </w:r>
    </w:p>
    <w:p w14:paraId="367C5DBB" w14:textId="77777777" w:rsidR="006E0038" w:rsidRDefault="006E0038" w:rsidP="00731D42">
      <w:pPr>
        <w:pStyle w:val="CommentText"/>
      </w:pPr>
      <w:r>
        <w:rPr>
          <w:rFonts w:hint="eastAsia"/>
        </w:rPr>
        <w:t>In the current subclause 5.3.5.18.3, LTM candidate configuration addition/modification procedure which is started with the following text:</w:t>
      </w:r>
    </w:p>
    <w:p w14:paraId="3AE224A2" w14:textId="77777777" w:rsidR="006E0038" w:rsidRDefault="006E0038" w:rsidP="00DB3D2A">
      <w:r>
        <w:t>The UE shall:</w:t>
      </w:r>
    </w:p>
    <w:p w14:paraId="19603838" w14:textId="77777777" w:rsidR="006E0038" w:rsidRDefault="006E0038" w:rsidP="00DB3D2A">
      <w:pPr>
        <w:pStyle w:val="B1"/>
      </w:pPr>
      <w:r>
        <w:t>1&gt;</w:t>
      </w:r>
      <w:r>
        <w:tab/>
        <w:t xml:space="preserve">for each ltm-CandidateId </w:t>
      </w:r>
      <w:r>
        <w:rPr>
          <w:iCs/>
        </w:rPr>
        <w:t>value</w:t>
      </w:r>
      <w:r>
        <w:t xml:space="preserve"> in the ltm-CandidateToAddModList:</w:t>
      </w:r>
    </w:p>
    <w:p w14:paraId="3C345E1F" w14:textId="77777777" w:rsidR="006E0038" w:rsidRDefault="006E0038" w:rsidP="00DB3D2A">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6E0038" w:rsidRDefault="006E0038" w:rsidP="00DB3D2A">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6E0038" w:rsidRDefault="006E0038" w:rsidP="00DB3D2A">
      <w:pPr>
        <w:pStyle w:val="B2"/>
      </w:pPr>
      <w:r>
        <w:t>2&gt;</w:t>
      </w:r>
      <w:r>
        <w:tab/>
        <w:t>else:</w:t>
      </w:r>
    </w:p>
    <w:p w14:paraId="6D1612FD" w14:textId="77777777" w:rsidR="006E0038" w:rsidRDefault="006E0038" w:rsidP="00731D42">
      <w:pPr>
        <w:pStyle w:val="CommentText"/>
      </w:pPr>
      <w:r>
        <w:t>3&gt;</w:t>
      </w:r>
      <w:r>
        <w:rPr>
          <w:rFonts w:hint="eastAsia"/>
        </w:rPr>
        <w:t xml:space="preserve"> </w:t>
      </w:r>
      <w:r>
        <w:t xml:space="preserve">add the received LTM-Candidate to </w:t>
      </w:r>
      <w:r>
        <w:rPr>
          <w:iCs/>
        </w:rPr>
        <w:t>VarLTM-Config</w:t>
      </w:r>
      <w:r>
        <w:t>;</w:t>
      </w:r>
    </w:p>
    <w:p w14:paraId="6384156A" w14:textId="77777777" w:rsidR="006E0038" w:rsidRDefault="006E0038" w:rsidP="00DB3D2A">
      <w:r>
        <w:rPr>
          <w:rFonts w:hint="eastAsia"/>
        </w:rPr>
        <w:t>In the green highlighted wording, the modification of LTM candidate is handled by the whole replacing of the LTM-candidate within VarLTM-Config</w:t>
      </w:r>
    </w:p>
    <w:p w14:paraId="28EE2323" w14:textId="77777777" w:rsidR="006E0038" w:rsidRDefault="006E0038" w:rsidP="00DB3D2A">
      <w:r>
        <w:rPr>
          <w:rFonts w:hint="eastAsia"/>
        </w:rPr>
        <w:t>However, the UE operation regarding the addModList/Releaselist for the modification of LTM-Candidate is also followed by above procedures which is definitely redundant operation.</w:t>
      </w:r>
    </w:p>
    <w:p w14:paraId="4BF54248" w14:textId="77777777" w:rsidR="006E0038" w:rsidRDefault="006E0038" w:rsidP="00731D42">
      <w:pPr>
        <w:pStyle w:val="CommentText"/>
      </w:pPr>
      <w:r>
        <w:t xml:space="preserve">[Proposed Change]: </w:t>
      </w:r>
    </w:p>
    <w:p w14:paraId="5A656BF1" w14:textId="77777777" w:rsidR="006E0038" w:rsidRDefault="006E0038" w:rsidP="00731D42">
      <w:pPr>
        <w:pStyle w:val="CommentText"/>
      </w:pPr>
      <w:r>
        <w:rPr>
          <w:rFonts w:hint="eastAsia"/>
        </w:rPr>
        <w:t>One contribution is going to be prepared for Ran2#125 meeting.</w:t>
      </w:r>
    </w:p>
    <w:p w14:paraId="4BB35382" w14:textId="77777777" w:rsidR="006E0038" w:rsidRDefault="006E0038" w:rsidP="00DB3D2A">
      <w:r>
        <w:t>[Comments]:</w:t>
      </w:r>
    </w:p>
    <w:p w14:paraId="486B65B2" w14:textId="49B6E037" w:rsidR="006E0038" w:rsidRDefault="006E0038" w:rsidP="00731D42">
      <w:pPr>
        <w:pStyle w:val="CommentText"/>
      </w:pPr>
      <w:r>
        <w:t>[MediaTek] (Li-Chuan Tseng) – v193: We observe the same issue and have a different solution (see M012)</w:t>
      </w:r>
    </w:p>
  </w:comment>
  <w:comment w:id="557" w:author="Huawei (David L)" w:date="2024-02-02T16:07:00Z" w:initials="DL">
    <w:p w14:paraId="7DEA24CF" w14:textId="77777777" w:rsidR="006E0038" w:rsidRDefault="006E0038" w:rsidP="00731D42">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6E0038" w:rsidRDefault="006E0038" w:rsidP="00731D42">
      <w:pPr>
        <w:pStyle w:val="CommentText"/>
      </w:pPr>
      <w:r>
        <w:rPr>
          <w:b/>
        </w:rPr>
        <w:t>[Description]</w:t>
      </w:r>
      <w:r>
        <w:t>: Unclear action and unclear field.</w:t>
      </w:r>
    </w:p>
    <w:p w14:paraId="18243170" w14:textId="77777777" w:rsidR="006E0038" w:rsidRDefault="006E0038" w:rsidP="00731D42">
      <w:pPr>
        <w:pStyle w:val="CommentText"/>
      </w:pPr>
    </w:p>
    <w:p w14:paraId="21FF4031" w14:textId="77777777" w:rsidR="006E0038" w:rsidRDefault="006E0038" w:rsidP="00731D42">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6E0038" w:rsidRDefault="006E0038" w:rsidP="00731D42">
      <w:pPr>
        <w:pStyle w:val="CommentText"/>
      </w:pPr>
    </w:p>
    <w:p w14:paraId="5D85227B" w14:textId="77777777" w:rsidR="006E0038" w:rsidRDefault="006E0038" w:rsidP="00731D42">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6E0038" w:rsidRDefault="006E0038" w:rsidP="00731D42">
      <w:pPr>
        <w:pStyle w:val="CommentText"/>
      </w:pPr>
    </w:p>
    <w:p w14:paraId="19D90CBA" w14:textId="77777777" w:rsidR="006E0038" w:rsidRDefault="006E0038" w:rsidP="00731D42">
      <w:pPr>
        <w:pStyle w:val="CommentText"/>
      </w:pPr>
      <w:r>
        <w:t>The intention of the Need codes is probably to do something else, but Need codes are not applicable to UE variables, so "reconfigure" cannot be used.</w:t>
      </w:r>
    </w:p>
    <w:p w14:paraId="4AFD79FD" w14:textId="77777777" w:rsidR="006E0038" w:rsidRDefault="006E0038" w:rsidP="00731D42">
      <w:pPr>
        <w:pStyle w:val="CommentText"/>
      </w:pPr>
    </w:p>
    <w:p w14:paraId="54D82BE7" w14:textId="77777777" w:rsidR="006E0038" w:rsidRDefault="006E0038" w:rsidP="00731D42">
      <w:pPr>
        <w:pStyle w:val="CommentText"/>
      </w:pPr>
      <w:r>
        <w:t>In addition, UE variables should not include ToReleaseList or ToAddModList because these fields are not supposed to be stored.</w:t>
      </w:r>
    </w:p>
    <w:p w14:paraId="2C3A60A9" w14:textId="77777777" w:rsidR="006E0038" w:rsidRDefault="006E0038" w:rsidP="00731D42">
      <w:pPr>
        <w:pStyle w:val="CommentText"/>
      </w:pPr>
    </w:p>
    <w:p w14:paraId="795D33AB" w14:textId="77777777" w:rsidR="006E0038" w:rsidRDefault="006E0038" w:rsidP="00731D42">
      <w:pPr>
        <w:pStyle w:val="CommentText"/>
      </w:pPr>
      <w:r>
        <w:t>We will provide a TP (possibly with some alternatives) with a proper definition of UE variables and updated procedure text.</w:t>
      </w:r>
    </w:p>
    <w:p w14:paraId="3A5104E7" w14:textId="77777777" w:rsidR="006E0038" w:rsidRDefault="006E0038" w:rsidP="00731D42">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6E0038" w:rsidRDefault="006E0038" w:rsidP="00731D42">
      <w:pPr>
        <w:pStyle w:val="CommentText"/>
      </w:pPr>
      <w:r>
        <w:t>1&gt; for each ltm-CandidateId value in the ltm-CandidateToAddModList:</w:t>
      </w:r>
    </w:p>
    <w:p w14:paraId="4D0A233B" w14:textId="77777777" w:rsidR="006E0038" w:rsidRDefault="006E0038" w:rsidP="00731D42">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6E0038" w:rsidRDefault="006E0038" w:rsidP="00731D42">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6E0038" w:rsidRDefault="006E0038" w:rsidP="00731D42">
      <w:pPr>
        <w:pStyle w:val="CommentText"/>
      </w:pPr>
      <w:r>
        <w:t xml:space="preserve">    2&gt; else:</w:t>
      </w:r>
    </w:p>
    <w:p w14:paraId="58E8093F" w14:textId="77777777" w:rsidR="006E0038" w:rsidRDefault="006E0038" w:rsidP="00731D42">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6E0038" w:rsidRDefault="006E0038" w:rsidP="00731D42">
      <w:pPr>
        <w:pStyle w:val="CommentText"/>
      </w:pPr>
    </w:p>
  </w:comment>
  <w:comment w:id="558" w:author="MediaTek (Mutai Lin)" w:date="2024-02-02T16:07:00Z" w:initials="MTLin">
    <w:p w14:paraId="59FC6094" w14:textId="77777777" w:rsidR="006E0038" w:rsidRDefault="006E0038" w:rsidP="00731D42">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6E0038" w:rsidRDefault="006E0038" w:rsidP="00731D42">
      <w:pPr>
        <w:pStyle w:val="CommentText"/>
      </w:pPr>
      <w:r>
        <w:rPr>
          <w:b/>
        </w:rPr>
        <w:t>[Description]</w:t>
      </w:r>
      <w:r>
        <w:t>: The entry of ltm-UL-TCIStatesToReleaseList does not contain field named as tci-StateId. The entry itself is a TCI UL state ID (of type TCI-UL-StateId).</w:t>
      </w:r>
    </w:p>
    <w:p w14:paraId="3D5E0198" w14:textId="77777777" w:rsidR="006E0038" w:rsidRDefault="006E0038" w:rsidP="00731D42">
      <w:pPr>
        <w:pStyle w:val="CommentText"/>
      </w:pPr>
      <w:r>
        <w:t xml:space="preserve">[Proposed Change]: </w:t>
      </w:r>
    </w:p>
    <w:p w14:paraId="2E3425CB" w14:textId="77777777" w:rsidR="006E0038" w:rsidRDefault="006E0038" w:rsidP="00731D42">
      <w:pPr>
        <w:pStyle w:val="CommentText"/>
      </w:pPr>
      <w:r>
        <w:t>2&gt; if the received LTM-Candidate includes ltm-UL-TCI-StatesToReleaseList:</w:t>
      </w:r>
    </w:p>
    <w:p w14:paraId="7062511E" w14:textId="77777777" w:rsidR="006E0038" w:rsidRDefault="006E0038" w:rsidP="00731D42">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6E0038" w:rsidRDefault="006E0038" w:rsidP="00731D42">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6E0038" w:rsidRDefault="006E0038" w:rsidP="00731D42">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6E0038" w:rsidRDefault="006E0038" w:rsidP="00DB3D2A">
      <w:r>
        <w:t>[Comments]:</w:t>
      </w:r>
    </w:p>
    <w:p w14:paraId="520B5E33" w14:textId="77777777" w:rsidR="006E0038" w:rsidRDefault="006E0038" w:rsidP="00731D42">
      <w:pPr>
        <w:pStyle w:val="CommentText"/>
      </w:pPr>
    </w:p>
  </w:comment>
  <w:comment w:id="559" w:author="MediaTek (Mutai Lin)" w:date="2024-02-02T16:07:00Z" w:initials="MTLin">
    <w:p w14:paraId="035F2C0C" w14:textId="77777777" w:rsidR="006E0038" w:rsidRDefault="006E0038" w:rsidP="00731D42">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6E0038" w:rsidRDefault="006E0038" w:rsidP="00731D42">
      <w:pPr>
        <w:pStyle w:val="CommentText"/>
      </w:pPr>
      <w:r>
        <w:rPr>
          <w:b/>
        </w:rPr>
        <w:t>[Description]</w:t>
      </w:r>
      <w:r>
        <w:t>: There is no field tci-StateId in CandidateTCI-UL-State. The correct field name is tci-UL-StateId.</w:t>
      </w:r>
    </w:p>
    <w:p w14:paraId="7153460E" w14:textId="77777777" w:rsidR="006E0038" w:rsidRDefault="006E0038" w:rsidP="00731D42">
      <w:pPr>
        <w:pStyle w:val="CommentText"/>
      </w:pPr>
      <w:r>
        <w:t xml:space="preserve">[Proposed Change]: </w:t>
      </w:r>
    </w:p>
    <w:p w14:paraId="75DF5105" w14:textId="77777777" w:rsidR="006E0038" w:rsidRDefault="006E0038" w:rsidP="00731D42">
      <w:pPr>
        <w:pStyle w:val="CommentText"/>
      </w:pPr>
      <w:r>
        <w:t>2&gt; if the received LTM-Candidate includes ltm-UL-TCI-StatesToAddModList:</w:t>
      </w:r>
    </w:p>
    <w:p w14:paraId="58A9422B" w14:textId="77777777" w:rsidR="006E0038" w:rsidRDefault="006E0038" w:rsidP="00731D42">
      <w:pPr>
        <w:pStyle w:val="CommentText"/>
      </w:pPr>
      <w:r>
        <w:t xml:space="preserve">    3&gt; for each tci-</w:t>
      </w:r>
      <w:r>
        <w:rPr>
          <w:color w:val="0000FF"/>
          <w:u w:val="single"/>
        </w:rPr>
        <w:t>UL-</w:t>
      </w:r>
      <w:r>
        <w:t>StateId in the ltm-UL-TCI-StatesToAddModList:</w:t>
      </w:r>
    </w:p>
    <w:p w14:paraId="78CD5F3C" w14:textId="77777777" w:rsidR="006E0038" w:rsidRDefault="006E0038" w:rsidP="00731D42">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6E0038" w:rsidRDefault="006E0038" w:rsidP="00DB3D2A">
      <w:r>
        <w:t>[Comments]:</w:t>
      </w:r>
    </w:p>
    <w:p w14:paraId="62FB480C" w14:textId="77777777" w:rsidR="006E0038" w:rsidRDefault="006E0038" w:rsidP="00731D42">
      <w:pPr>
        <w:pStyle w:val="CommentText"/>
      </w:pPr>
    </w:p>
  </w:comment>
  <w:comment w:id="560" w:author="CATT (Rui)" w:date="2024-02-02T16:07:00Z" w:initials="C">
    <w:p w14:paraId="3B7E0AC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6E0038" w:rsidRDefault="006E0038" w:rsidP="00731D42">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6E0038" w:rsidRDefault="006E0038" w:rsidP="00731D42">
      <w:pPr>
        <w:pStyle w:val="CommentText"/>
        <w:rPr>
          <w:rFonts w:eastAsiaTheme="minorEastAsia"/>
          <w:lang w:eastAsia="zh-CN"/>
        </w:rPr>
      </w:pPr>
      <w:r>
        <w:t xml:space="preserve">[Proposed Change]: </w:t>
      </w:r>
    </w:p>
    <w:p w14:paraId="652F2581" w14:textId="77777777" w:rsidR="006E0038" w:rsidRDefault="006E0038" w:rsidP="00731D42">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6E0038" w:rsidRDefault="006E0038" w:rsidP="00731D42">
      <w:pPr>
        <w:pStyle w:val="CommentText"/>
      </w:pPr>
      <w:r>
        <w:rPr>
          <w:b/>
        </w:rPr>
        <w:t>[Comments]</w:t>
      </w:r>
      <w:r>
        <w:t>: [MediaTek] (Li-Chuan Tseng) – v133 (M015): Agreed.</w:t>
      </w:r>
    </w:p>
  </w:comment>
  <w:comment w:id="561" w:author="CATT (Rui)" w:date="2024-02-02T16:07:00Z" w:initials="C">
    <w:p w14:paraId="4224560D"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6E0038" w:rsidRDefault="006E0038" w:rsidP="00731D42">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6E0038" w:rsidRDefault="006E0038" w:rsidP="00731D42">
      <w:pPr>
        <w:pStyle w:val="CommentText"/>
        <w:rPr>
          <w:rFonts w:eastAsiaTheme="minorEastAsia"/>
          <w:lang w:eastAsia="zh-CN"/>
        </w:rPr>
      </w:pPr>
      <w:r>
        <w:t xml:space="preserve">[Proposed Change]: </w:t>
      </w:r>
    </w:p>
    <w:p w14:paraId="39E53C1D" w14:textId="77777777" w:rsidR="006E0038" w:rsidRDefault="006E0038" w:rsidP="00731D42">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6E0038" w:rsidRDefault="006E0038" w:rsidP="00731D42">
      <w:pPr>
        <w:pStyle w:val="CommentText"/>
      </w:pPr>
      <w:r>
        <w:rPr>
          <w:b/>
        </w:rPr>
        <w:t>[Comments]</w:t>
      </w:r>
      <w:r>
        <w:t>: [MediaTek] (Li-Chuan Tseng) – v133 (M016): Agreed.</w:t>
      </w:r>
    </w:p>
    <w:p w14:paraId="29D520E4" w14:textId="77777777" w:rsidR="006E0038" w:rsidRDefault="006E0038" w:rsidP="00731D42">
      <w:pPr>
        <w:pStyle w:val="CommentText"/>
      </w:pPr>
    </w:p>
  </w:comment>
  <w:comment w:id="562" w:author="ZTE(Wenting)" w:date="2024-02-02T16:07:00Z" w:initials="ZTE">
    <w:p w14:paraId="1AA27677" w14:textId="77777777" w:rsidR="006E0038" w:rsidRDefault="006E0038" w:rsidP="00DB3D2A">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6E0038" w:rsidRDefault="006E0038" w:rsidP="00731D42">
      <w:pPr>
        <w:pStyle w:val="CommentText"/>
      </w:pPr>
      <w:r>
        <w:t xml:space="preserve">[Proposed Conclusion]: </w:t>
      </w:r>
    </w:p>
    <w:p w14:paraId="1ED30E9A" w14:textId="77777777" w:rsidR="006E0038" w:rsidRDefault="006E0038" w:rsidP="00DB3D2A">
      <w:r>
        <w:t>[Description]:</w:t>
      </w:r>
    </w:p>
    <w:p w14:paraId="227D4D7A" w14:textId="77777777" w:rsidR="006E0038" w:rsidRDefault="006E0038" w:rsidP="00DB3D2A">
      <w:r>
        <w:rPr>
          <w:rFonts w:hint="eastAsia"/>
        </w:rPr>
        <w:t>F</w:t>
      </w:r>
      <w:r>
        <w:t>or UE based TA measurement, we have the following agreements in RAN2#124 meeting:</w:t>
      </w:r>
    </w:p>
    <w:p w14:paraId="758543C0" w14:textId="77777777" w:rsidR="006E0038" w:rsidRDefault="006E0038" w:rsidP="00DB3D2A">
      <w:pPr>
        <w:pStyle w:val="Agreement"/>
        <w:numPr>
          <w:ilvl w:val="0"/>
          <w:numId w:val="6"/>
        </w:numPr>
      </w:pPr>
      <w:r>
        <w:t>The UE performs TA measurements for candidate cell(s) after configured by RRC</w:t>
      </w:r>
    </w:p>
    <w:p w14:paraId="3E0C7C37" w14:textId="77777777" w:rsidR="006E0038" w:rsidRDefault="006E0038" w:rsidP="00DB3D2A">
      <w:pPr>
        <w:pStyle w:val="Agreement"/>
        <w:numPr>
          <w:ilvl w:val="0"/>
          <w:numId w:val="6"/>
        </w:numPr>
      </w:pPr>
      <w:r>
        <w:t>R2 assumes that the exact time the UE performs TA measurement is up to UE impl (no need to specify in R2 TS)</w:t>
      </w:r>
    </w:p>
    <w:p w14:paraId="004A38FD" w14:textId="77777777" w:rsidR="006E0038" w:rsidRDefault="006E0038" w:rsidP="00DB3D2A">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6E0038" w:rsidRDefault="006E0038" w:rsidP="00DB3D2A">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6E0038" w:rsidRDefault="006E0038" w:rsidP="00DB3D2A">
      <w:pPr>
        <w:pStyle w:val="B3"/>
      </w:pPr>
      <w:r>
        <w:t>3&gt;</w:t>
      </w:r>
      <w:r>
        <w:tab/>
        <w:t>if the value of ltm-UE-MeasuredTA-ID is equal to the value of ltm-ServingCellUE-MeasuredTA-ID within VarLTM-ServingCellUE-MeasuredTA-ID:</w:t>
      </w:r>
    </w:p>
    <w:p w14:paraId="0A6D6A82" w14:textId="77777777" w:rsidR="006E0038" w:rsidRDefault="006E0038" w:rsidP="00DB3D2A">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6E0038" w:rsidRDefault="006E0038" w:rsidP="00DB3D2A">
      <w:r>
        <w:t xml:space="preserve">The yellow highlighted wording implies the timing point of UE based TA measurement shall be in the execution of LTM Cell switch. </w:t>
      </w:r>
    </w:p>
    <w:p w14:paraId="1DFA2306" w14:textId="77777777" w:rsidR="006E0038" w:rsidRDefault="006E0038" w:rsidP="00DB3D2A">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6E0038" w:rsidRDefault="006E0038" w:rsidP="00DB3D2A">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6E0038" w:rsidRDefault="006E0038" w:rsidP="00DB3D2A">
      <w:r>
        <w:rPr>
          <w:b/>
        </w:rPr>
        <w:t>[Proposed Change]</w:t>
      </w:r>
      <w:r>
        <w:t xml:space="preserve">: remove these sentences, </w:t>
      </w:r>
    </w:p>
    <w:p w14:paraId="6C4A0A8D" w14:textId="77777777" w:rsidR="006E0038" w:rsidRDefault="006E0038" w:rsidP="00DB3D2A">
      <w:r>
        <w:t>2&gt;</w:t>
      </w:r>
      <w:r>
        <w:tab/>
        <w:t>if the LTM-Candidate with the received ltm-CandidateId</w:t>
      </w:r>
      <w:r>
        <w:rPr>
          <w:iCs/>
        </w:rPr>
        <w:t xml:space="preserve"> value includes ltm-UE-MeasuredTA-ID</w:t>
      </w:r>
      <w:r>
        <w:t>:</w:t>
      </w:r>
    </w:p>
    <w:p w14:paraId="7BD93CA3" w14:textId="77777777" w:rsidR="006E0038" w:rsidRDefault="006E0038" w:rsidP="00DB3D2A">
      <w:pPr>
        <w:pStyle w:val="B3"/>
      </w:pPr>
      <w:r>
        <w:t>3&gt;</w:t>
      </w:r>
      <w:r>
        <w:tab/>
        <w:t>if the value of ltm-UE-MeasuredTA-ID is equal to the value of ltm-ServingCellUE-MeasuredTA-ID within VarLTM-ServingCellUE-MeasuredTA-ID:</w:t>
      </w:r>
    </w:p>
    <w:p w14:paraId="21753AA3" w14:textId="77777777" w:rsidR="006E0038" w:rsidRDefault="006E0038" w:rsidP="00DB3D2A">
      <w:pPr>
        <w:pStyle w:val="B4"/>
      </w:pPr>
      <w:r>
        <w:t>4&gt;</w:t>
      </w:r>
      <w:r>
        <w:tab/>
        <w:t>inform lower layers that UE is configured with UE-based TA measurements if an LTM cell switch is executed for this LTM candidate configuration;</w:t>
      </w:r>
    </w:p>
    <w:p w14:paraId="24937A24" w14:textId="77777777" w:rsidR="006E0038" w:rsidRDefault="006E0038" w:rsidP="00DB3D2A">
      <w:r>
        <w:t xml:space="preserve">And add the following description in the field description of ltm-UE-MeasureTA-Id: </w:t>
      </w:r>
    </w:p>
    <w:p w14:paraId="150333FF" w14:textId="77777777" w:rsidR="006E0038" w:rsidRDefault="006E0038" w:rsidP="00DB3D2A">
      <w:r>
        <w:t>The UE based TA measurement for the LTM candidate cell is allowed if the value of this field is equal to the value of the ltm-ServingCellUE-MeasuredTA-ID within the current VarLTM-ServingCellUE-MeasuredTA-ID.</w:t>
      </w:r>
    </w:p>
    <w:p w14:paraId="12CD51D0" w14:textId="77777777" w:rsidR="006E0038" w:rsidRDefault="006E0038" w:rsidP="00DB3D2A">
      <w:r>
        <w:t xml:space="preserve"> [Comments]:</w:t>
      </w:r>
    </w:p>
    <w:p w14:paraId="7E2164D9" w14:textId="77777777" w:rsidR="006E0038" w:rsidRDefault="006E0038" w:rsidP="00731D42">
      <w:pPr>
        <w:pStyle w:val="CommentText"/>
      </w:pPr>
    </w:p>
  </w:comment>
  <w:comment w:id="563" w:author="CATT (Rui)" w:date="2024-02-02T16:11:00Z" w:initials="C">
    <w:p w14:paraId="17BE58AF"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6E0038" w:rsidRDefault="006E0038" w:rsidP="00731D42">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6E0038" w:rsidRDefault="006E0038" w:rsidP="00731D42">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6E0038" w:rsidRDefault="006E0038"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6E0038" w:rsidRDefault="006E0038"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6E0038" w:rsidRDefault="006E0038" w:rsidP="00DB3D2A">
      <w:pPr>
        <w:pStyle w:val="B4"/>
      </w:pPr>
      <w:r>
        <w:t>4&gt;</w:t>
      </w:r>
      <w:r>
        <w:tab/>
        <w:t>inform lower layers that UE is configured with UE-based TA measurements if an LTM cell switch is executed for this LTM candidate configuration;</w:t>
      </w:r>
    </w:p>
    <w:p w14:paraId="575E23B5" w14:textId="77777777" w:rsidR="006E0038" w:rsidRDefault="006E0038" w:rsidP="00731D42">
      <w:pPr>
        <w:pStyle w:val="CommentText"/>
      </w:pPr>
    </w:p>
    <w:p w14:paraId="42D97D5F" w14:textId="77777777" w:rsidR="006E0038" w:rsidRDefault="006E0038" w:rsidP="00731D42">
      <w:pPr>
        <w:pStyle w:val="CommentText"/>
        <w:rPr>
          <w:rFonts w:eastAsiaTheme="minorEastAsia"/>
        </w:rPr>
      </w:pPr>
      <w:r>
        <w:t>[Comments]:</w:t>
      </w:r>
    </w:p>
    <w:p w14:paraId="5E7C1CA7" w14:textId="77777777" w:rsidR="006E0038" w:rsidRDefault="006E0038" w:rsidP="00731D42">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4" w:author="Lenovo_Lianhai" w:date="2024-02-02T16:07:00Z" w:initials="Lenovo">
    <w:p w14:paraId="1CB6016E" w14:textId="77777777" w:rsidR="006E0038" w:rsidRDefault="006E0038" w:rsidP="00731D42">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6E0038" w:rsidRDefault="006E0038" w:rsidP="00731D42">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6E0038" w:rsidRDefault="006E0038" w:rsidP="00731D42">
      <w:pPr>
        <w:pStyle w:val="CommentText"/>
      </w:pPr>
      <w:r>
        <w:t xml:space="preserve">[Proposed Change]: </w:t>
      </w:r>
    </w:p>
    <w:p w14:paraId="46EC3A1F" w14:textId="77777777" w:rsidR="006E0038" w:rsidRDefault="006E0038" w:rsidP="00731D42">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6E0038" w:rsidRDefault="006E0038" w:rsidP="00731D42">
      <w:pPr>
        <w:pStyle w:val="CommentText"/>
      </w:pPr>
      <w:r>
        <w:t>[Comments]:</w:t>
      </w:r>
    </w:p>
  </w:comment>
  <w:comment w:id="565" w:author="Lenovo (Prateek)" w:date="2024-02-02T16:07:00Z" w:initials="Len_PB">
    <w:p w14:paraId="4B5834D3" w14:textId="77777777" w:rsidR="006E0038" w:rsidRDefault="006E0038" w:rsidP="00731D42">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6E0038" w:rsidRDefault="006E0038" w:rsidP="00731D42">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6E0038" w:rsidRDefault="006E0038" w:rsidP="00731D42">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6E0038" w:rsidRDefault="006E0038" w:rsidP="00731D42">
      <w:pPr>
        <w:pStyle w:val="CommentText"/>
      </w:pPr>
    </w:p>
    <w:p w14:paraId="2578350D" w14:textId="77777777" w:rsidR="006E0038" w:rsidRDefault="006E0038" w:rsidP="00731D42">
      <w:pPr>
        <w:pStyle w:val="CommentText"/>
      </w:pPr>
      <w:r>
        <w:t>2&gt;</w:t>
      </w:r>
      <w:r>
        <w:tab/>
        <w:t>if the LTM-Candidate with the received ltm-CandidateId value includes ltm-UE-MeasuredTA-ID:</w:t>
      </w:r>
    </w:p>
    <w:p w14:paraId="54812432" w14:textId="77777777" w:rsidR="006E0038" w:rsidRDefault="006E0038" w:rsidP="00731D42">
      <w:pPr>
        <w:pStyle w:val="CommentText"/>
      </w:pPr>
      <w:r>
        <w:t>3&gt;</w:t>
      </w:r>
      <w:r>
        <w:tab/>
        <w:t>if the value of ltm-UE-MeasuredTA-ID is equal to the value of ltm-ServingCellUE-MeasuredTA-ID within VarLTM-ServingCellUE-MeasuredTA-ID:</w:t>
      </w:r>
    </w:p>
    <w:p w14:paraId="7C1128D2" w14:textId="77777777" w:rsidR="006E0038" w:rsidRDefault="006E0038" w:rsidP="00731D42">
      <w:pPr>
        <w:pStyle w:val="CommentText"/>
      </w:pPr>
      <w:r>
        <w:t>4&gt;</w:t>
      </w:r>
      <w:r>
        <w:tab/>
        <w:t>inform lower layers that UE is configured with UE-based TA measurements if an LTM cell switch is executed for this LTM candidate configuration;</w:t>
      </w:r>
    </w:p>
    <w:p w14:paraId="610151EC" w14:textId="77777777" w:rsidR="006E0038" w:rsidRDefault="006E0038" w:rsidP="00731D42">
      <w:pPr>
        <w:pStyle w:val="CommentText"/>
      </w:pPr>
      <w:r>
        <w:t>3&gt; else:</w:t>
      </w:r>
    </w:p>
    <w:p w14:paraId="67A34385" w14:textId="77777777" w:rsidR="006E0038" w:rsidRDefault="006E0038" w:rsidP="00731D42">
      <w:pPr>
        <w:pStyle w:val="CommentText"/>
      </w:pPr>
      <w:r>
        <w:t>4&gt;</w:t>
      </w:r>
      <w:r>
        <w:tab/>
        <w:t>inform lower layers to determine UE-based TA measurements for this LTM candidate configuration;</w:t>
      </w:r>
    </w:p>
    <w:p w14:paraId="75D0677A" w14:textId="77777777" w:rsidR="006E0038" w:rsidRDefault="006E0038" w:rsidP="00731D42">
      <w:pPr>
        <w:pStyle w:val="CommentText"/>
      </w:pPr>
    </w:p>
    <w:p w14:paraId="161D69F0" w14:textId="77777777" w:rsidR="006E0038" w:rsidRDefault="006E0038" w:rsidP="00731D42">
      <w:pPr>
        <w:pStyle w:val="CommentText"/>
      </w:pPr>
      <w:r>
        <w:t>[Comments]:</w:t>
      </w:r>
    </w:p>
  </w:comment>
  <w:comment w:id="566" w:author="CATT (Rui)" w:date="2024-02-02T16:07:00Z" w:initials="C">
    <w:p w14:paraId="6DF9061D"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6E0038" w:rsidRDefault="006E0038" w:rsidP="00731D42">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6E0038" w:rsidRDefault="006E0038" w:rsidP="00DB3D2A">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6E0038" w:rsidRDefault="006E0038" w:rsidP="00731D42">
      <w:pPr>
        <w:pStyle w:val="CommentText"/>
      </w:pPr>
    </w:p>
    <w:p w14:paraId="4E680069" w14:textId="77777777" w:rsidR="006E0038" w:rsidRDefault="006E0038" w:rsidP="00731D42">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7" w:author="MediaTek (Mutai Lin)" w:date="2024-02-02T16:07:00Z" w:initials="MTLin">
    <w:p w14:paraId="27B12FD8" w14:textId="77777777" w:rsidR="006E0038" w:rsidRDefault="006E0038" w:rsidP="00731D42">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6E0038" w:rsidRDefault="006E0038" w:rsidP="00731D42">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6E0038" w:rsidRDefault="006E0038" w:rsidP="00731D42">
      <w:pPr>
        <w:pStyle w:val="CommentText"/>
      </w:pPr>
      <w:r>
        <w:t>- We have agreed that the exact time the UE performs UE-based TA measurement is up to UE implementation, so we should not say explicitly "if an LTM cell switch is executed".</w:t>
      </w:r>
    </w:p>
    <w:p w14:paraId="5D9C5A4C" w14:textId="77777777" w:rsidR="006E0038" w:rsidRDefault="006E0038" w:rsidP="00731D42">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6E0038" w:rsidRDefault="006E0038" w:rsidP="00731D42">
      <w:pPr>
        <w:pStyle w:val="CommentText"/>
      </w:pPr>
      <w:r>
        <w:t>- The ";" at the end of sentence should be replaced with "."</w:t>
      </w:r>
    </w:p>
    <w:p w14:paraId="6E0A7A63" w14:textId="77777777" w:rsidR="006E0038" w:rsidRDefault="006E0038" w:rsidP="00731D42">
      <w:pPr>
        <w:pStyle w:val="CommentText"/>
      </w:pPr>
      <w:r>
        <w:t>- Note: When serving cell changes, the feasibility of UE-based TA measurement may also change. We may need some text in 5.3.5.18.6 to reflect this.</w:t>
      </w:r>
    </w:p>
    <w:p w14:paraId="00BB1203" w14:textId="77777777" w:rsidR="006E0038" w:rsidRDefault="006E0038" w:rsidP="00731D42">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6E0038" w:rsidRDefault="006E0038" w:rsidP="00DB3D2A">
      <w:r>
        <w:t>[Comments]:</w:t>
      </w:r>
    </w:p>
    <w:p w14:paraId="11AC2B5D" w14:textId="77777777" w:rsidR="006E0038" w:rsidRDefault="006E0038" w:rsidP="00731D42">
      <w:pPr>
        <w:pStyle w:val="CommentText"/>
      </w:pPr>
    </w:p>
  </w:comment>
  <w:comment w:id="568" w:author="Lenovo_Lianhai" w:date="2024-02-02T16:07:00Z" w:initials="Lenovo">
    <w:p w14:paraId="4E5619C6" w14:textId="77777777" w:rsidR="006E0038" w:rsidRDefault="006E0038" w:rsidP="00731D42">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6E0038" w:rsidRDefault="006E0038" w:rsidP="00731D42">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6E0038" w:rsidRDefault="006E0038" w:rsidP="00731D42">
      <w:pPr>
        <w:pStyle w:val="CommentText"/>
      </w:pPr>
      <w:r>
        <w:t xml:space="preserve">[Proposed Change]: </w:t>
      </w:r>
    </w:p>
    <w:p w14:paraId="699F5D16" w14:textId="77777777" w:rsidR="006E0038" w:rsidRDefault="006E0038" w:rsidP="00731D42">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6E0038" w:rsidRDefault="006E0038" w:rsidP="00731D42">
      <w:pPr>
        <w:pStyle w:val="CommentText"/>
      </w:pPr>
    </w:p>
    <w:p w14:paraId="08D942EB" w14:textId="77777777" w:rsidR="006E0038" w:rsidRDefault="006E0038" w:rsidP="00731D42">
      <w:pPr>
        <w:pStyle w:val="CommentText"/>
      </w:pPr>
      <w:r>
        <w:t>5.3.5.18.3</w:t>
      </w:r>
    </w:p>
    <w:p w14:paraId="3243627B" w14:textId="77777777" w:rsidR="006E0038" w:rsidRDefault="006E0038" w:rsidP="00731D42">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6E0038" w:rsidRDefault="006E0038" w:rsidP="00731D42">
      <w:pPr>
        <w:pStyle w:val="CommentText"/>
      </w:pPr>
      <w:r>
        <w:t>[Comments]:v</w:t>
      </w:r>
    </w:p>
  </w:comment>
  <w:comment w:id="572" w:author="OPPO (Xue)" w:date="2024-02-02T16:07:00Z" w:initials="O">
    <w:p w14:paraId="4383545E"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6E0038" w:rsidRDefault="006E0038" w:rsidP="00731D42">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6E0038" w:rsidRDefault="006E0038" w:rsidP="00731D42">
      <w:pPr>
        <w:pStyle w:val="CommentText"/>
      </w:pPr>
      <w:r>
        <w:rPr>
          <w:b/>
        </w:rPr>
        <w:t>[Proposed Change]</w:t>
      </w:r>
      <w:r>
        <w:t>: UE shall check the status of T316 before LTM execution. An TP is provided as follows:</w:t>
      </w:r>
    </w:p>
    <w:p w14:paraId="40CB16D3" w14:textId="77777777" w:rsidR="006E0038" w:rsidRDefault="006E0038" w:rsidP="00DB3D2A">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6E0038" w:rsidRDefault="006E0038" w:rsidP="00731D42">
      <w:pPr>
        <w:pStyle w:val="CommentText"/>
      </w:pPr>
      <w:r>
        <w:t xml:space="preserve">[Comments]: </w:t>
      </w:r>
    </w:p>
    <w:p w14:paraId="153A4BEE" w14:textId="02D34AE4" w:rsidR="006E0038" w:rsidRDefault="006E0038" w:rsidP="00731D42">
      <w:pPr>
        <w:pStyle w:val="CommentText"/>
      </w:pPr>
      <w:r>
        <w:t xml:space="preserve">[MediaTek] (Li-Chuan Tseng) – v193: </w:t>
      </w:r>
      <w:r w:rsidRPr="00DB3828">
        <w:t>Regarding mentioned agreement, why T316 should prevent SCG LTM? SCG PSCell change via SRB3 is possible during T316, so why not SCG LTM?</w:t>
      </w:r>
    </w:p>
  </w:comment>
  <w:comment w:id="573" w:author="Huawei (David L)" w:date="2024-02-02T16:07:00Z" w:initials="DL">
    <w:p w14:paraId="51EC7424" w14:textId="77777777" w:rsidR="006E0038" w:rsidRDefault="006E0038" w:rsidP="00731D42">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6E0038" w:rsidRDefault="006E0038" w:rsidP="00731D42">
      <w:pPr>
        <w:pStyle w:val="CommentText"/>
      </w:pPr>
      <w:r>
        <w:rPr>
          <w:b/>
        </w:rPr>
        <w:t>[Description]</w:t>
      </w:r>
      <w:r>
        <w:t>: SRBs and DRBs are not associated with any cell group.</w:t>
      </w:r>
    </w:p>
    <w:p w14:paraId="3DF02490" w14:textId="77777777" w:rsidR="006E0038" w:rsidRDefault="006E0038" w:rsidP="00731D42">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6E0038" w:rsidRDefault="006E0038" w:rsidP="00731D42">
      <w:pPr>
        <w:pStyle w:val="CommentText"/>
      </w:pPr>
    </w:p>
    <w:p w14:paraId="689C52E6" w14:textId="77777777" w:rsidR="006E0038" w:rsidRDefault="006E0038" w:rsidP="00DB3D2A">
      <w:pPr>
        <w:pStyle w:val="B1"/>
      </w:pPr>
      <w:r>
        <w:t>1&gt;</w:t>
      </w:r>
      <w:r>
        <w:tab/>
        <w:t>release/clear all current dedicated radio configuration associated with the cell group for which the LTM cell switch procedure is triggered except for the following:</w:t>
      </w:r>
    </w:p>
    <w:p w14:paraId="64030DBC" w14:textId="77777777" w:rsidR="006E0038" w:rsidRDefault="006E0038" w:rsidP="00DB3D2A">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6E0038" w:rsidRDefault="006E0038" w:rsidP="00DB3D2A">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6E0038" w:rsidRDefault="006E0038" w:rsidP="00DB3D2A">
      <w:pPr>
        <w:pStyle w:val="B2"/>
      </w:pPr>
      <w:r>
        <w:t>2&gt;</w:t>
      </w:r>
      <w:r>
        <w:tab/>
        <w:t>if the LTM cell switch is triggered on the MCG:</w:t>
      </w:r>
    </w:p>
    <w:p w14:paraId="21322CF2" w14:textId="77777777" w:rsidR="006E0038" w:rsidRDefault="006E0038" w:rsidP="00DB3D2A">
      <w:pPr>
        <w:pStyle w:val="B3"/>
      </w:pPr>
      <w:r>
        <w:t>-</w:t>
      </w:r>
      <w:r>
        <w:tab/>
        <w:t>the MCG C-RNTI;</w:t>
      </w:r>
    </w:p>
    <w:p w14:paraId="53E9024A" w14:textId="77777777" w:rsidR="006E0038" w:rsidRDefault="006E0038" w:rsidP="00DB3D2A">
      <w:pPr>
        <w:pStyle w:val="B3"/>
      </w:pPr>
      <w:r>
        <w:t>-</w:t>
      </w:r>
      <w:r>
        <w:tab/>
        <w:t>the AS security configurations associated with the master key;</w:t>
      </w:r>
    </w:p>
    <w:p w14:paraId="3198350A" w14:textId="77777777" w:rsidR="006E0038" w:rsidRDefault="006E0038" w:rsidP="00DB3D2A">
      <w:pPr>
        <w:pStyle w:val="B3"/>
      </w:pPr>
      <w:r>
        <w:t>-</w:t>
      </w:r>
      <w:r>
        <w:tab/>
        <w:t>for each SRB/DRB in current UE configuration which is using the master key:</w:t>
      </w:r>
    </w:p>
    <w:p w14:paraId="6A8B364B" w14:textId="77777777" w:rsidR="006E0038" w:rsidRDefault="006E0038" w:rsidP="00DB3D2A">
      <w:pPr>
        <w:pStyle w:val="B4"/>
      </w:pPr>
      <w:r>
        <w:t>-</w:t>
      </w:r>
      <w:r>
        <w:tab/>
        <w:t>keep the associated PDCP and SDAP entities, their state variables, buffers and timers;</w:t>
      </w:r>
    </w:p>
    <w:p w14:paraId="69A53276" w14:textId="77777777" w:rsidR="006E0038" w:rsidRDefault="006E0038"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6E0038" w:rsidRDefault="006E0038" w:rsidP="00DB3D2A">
      <w:pPr>
        <w:pStyle w:val="B2"/>
      </w:pPr>
      <w:r>
        <w:t>2&gt;</w:t>
      </w:r>
      <w:r>
        <w:tab/>
        <w:t>else, if the LTM cell switch is triggered on the SCG:</w:t>
      </w:r>
    </w:p>
    <w:p w14:paraId="1D306F5D" w14:textId="77777777" w:rsidR="006E0038" w:rsidRDefault="006E0038" w:rsidP="00DB3D2A">
      <w:pPr>
        <w:pStyle w:val="B3"/>
      </w:pPr>
      <w:r>
        <w:t>-</w:t>
      </w:r>
      <w:r>
        <w:tab/>
        <w:t>the AS security configurations associated with the secondary key;</w:t>
      </w:r>
    </w:p>
    <w:p w14:paraId="72866E54" w14:textId="77777777" w:rsidR="006E0038" w:rsidRDefault="006E0038" w:rsidP="00DB3D2A">
      <w:pPr>
        <w:pStyle w:val="B3"/>
      </w:pPr>
      <w:r>
        <w:t>-</w:t>
      </w:r>
      <w:r>
        <w:tab/>
        <w:t>for each SRB/DRB in current UE configuration which is using the secondary key:</w:t>
      </w:r>
    </w:p>
    <w:p w14:paraId="008028C3" w14:textId="77777777" w:rsidR="006E0038" w:rsidRDefault="006E0038" w:rsidP="00DB3D2A">
      <w:pPr>
        <w:pStyle w:val="B4"/>
      </w:pPr>
      <w:r>
        <w:t>-</w:t>
      </w:r>
      <w:r>
        <w:tab/>
        <w:t>keep the associated PDCP and SDAP entities, their state variables, buffers and timers;</w:t>
      </w:r>
    </w:p>
    <w:p w14:paraId="4239011D" w14:textId="77777777" w:rsidR="006E0038" w:rsidRDefault="006E0038" w:rsidP="00DB3D2A">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6E0038" w:rsidRDefault="006E0038" w:rsidP="00DB3D2A">
      <w:pPr>
        <w:pStyle w:val="B3"/>
      </w:pPr>
      <w:r>
        <w:t>1&gt;</w:t>
      </w:r>
      <w:r>
        <w:tab/>
        <w:t>for each SRB and for each DRB in the current UE configuration:</w:t>
      </w:r>
    </w:p>
    <w:p w14:paraId="251E278A" w14:textId="77777777" w:rsidR="006E0038" w:rsidRDefault="006E0038" w:rsidP="00DB3D2A">
      <w:pPr>
        <w:pStyle w:val="B3"/>
      </w:pPr>
      <w:r>
        <w:t xml:space="preserve">   2&gt; if LTM is executed for the MCG and the SRB/DRB is using the master key; or</w:t>
      </w:r>
    </w:p>
    <w:p w14:paraId="456124CF" w14:textId="77777777" w:rsidR="006E0038" w:rsidRDefault="006E0038" w:rsidP="00DB3D2A">
      <w:pPr>
        <w:pStyle w:val="B3"/>
      </w:pPr>
      <w:r>
        <w:t xml:space="preserve">   2&gt; if LTM is executed for the SCG and the SRB/DRB is using the secondary key:</w:t>
      </w:r>
    </w:p>
    <w:p w14:paraId="7A2029E4" w14:textId="77777777" w:rsidR="006E0038" w:rsidRDefault="006E0038" w:rsidP="00DB3D2A">
      <w:pPr>
        <w:pStyle w:val="B4"/>
      </w:pPr>
      <w:r>
        <w:t>2&gt;</w:t>
      </w:r>
      <w:r>
        <w:tab/>
        <w:t>keep the associated PDCP and SDAP entities, their state variables, buffers and timers;</w:t>
      </w:r>
    </w:p>
    <w:p w14:paraId="047E5ED2" w14:textId="77777777" w:rsidR="006E0038" w:rsidRDefault="006E0038" w:rsidP="00DB3D2A">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6E0038" w:rsidRDefault="006E0038" w:rsidP="00731D42">
      <w:pPr>
        <w:pStyle w:val="CommentText"/>
      </w:pPr>
    </w:p>
    <w:p w14:paraId="597D55B4" w14:textId="77777777" w:rsidR="006E0038" w:rsidRDefault="006E0038" w:rsidP="00731D42">
      <w:pPr>
        <w:pStyle w:val="CommentText"/>
      </w:pPr>
    </w:p>
    <w:p w14:paraId="22D92BB1" w14:textId="77777777" w:rsidR="006E0038" w:rsidRDefault="006E0038" w:rsidP="00731D42">
      <w:pPr>
        <w:pStyle w:val="CommentText"/>
      </w:pPr>
    </w:p>
    <w:p w14:paraId="36BB20C7" w14:textId="77777777" w:rsidR="006E0038" w:rsidRDefault="006E0038" w:rsidP="00731D42">
      <w:pPr>
        <w:pStyle w:val="CommentText"/>
      </w:pPr>
    </w:p>
    <w:p w14:paraId="551E57D4" w14:textId="77777777" w:rsidR="006E0038" w:rsidRDefault="006E0038" w:rsidP="00731D42">
      <w:pPr>
        <w:pStyle w:val="CommentText"/>
      </w:pPr>
      <w:r>
        <w:t xml:space="preserve">In English, "replace X with Y" means discard X, as if it was never there, and take Y, and "replace X in accordance with Y" does not exist. </w:t>
      </w:r>
    </w:p>
    <w:p w14:paraId="101A5F2F" w14:textId="77777777" w:rsidR="006E0038" w:rsidRDefault="006E0038" w:rsidP="00731D42">
      <w:pPr>
        <w:pStyle w:val="CommentText"/>
      </w:pPr>
    </w:p>
    <w:p w14:paraId="0EE5512E" w14:textId="77777777" w:rsidR="006E0038" w:rsidRDefault="006E0038" w:rsidP="00731D42">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6E0038" w:rsidRDefault="006E0038" w:rsidP="00731D42">
      <w:pPr>
        <w:pStyle w:val="CommentText"/>
      </w:pPr>
    </w:p>
    <w:p w14:paraId="60A86BDD" w14:textId="77777777" w:rsidR="006E0038" w:rsidRDefault="006E0038" w:rsidP="00731D42">
      <w:pPr>
        <w:pStyle w:val="CommentText"/>
      </w:pPr>
      <w:r>
        <w:t>The intention of the Need codes is probably to do something else, but Need codes are not applicable to UE variables.</w:t>
      </w:r>
    </w:p>
    <w:p w14:paraId="2F144423" w14:textId="77777777" w:rsidR="006E0038" w:rsidRDefault="006E0038" w:rsidP="00731D42">
      <w:pPr>
        <w:pStyle w:val="CommentText"/>
      </w:pPr>
    </w:p>
    <w:p w14:paraId="37F95D4A" w14:textId="77777777" w:rsidR="006E0038" w:rsidRDefault="006E0038" w:rsidP="00731D42">
      <w:pPr>
        <w:pStyle w:val="CommentText"/>
      </w:pPr>
      <w:r>
        <w:t>In addition, UE variables should not include ToReleaseList or ToAddModList because these fields are not supposed to be stored.</w:t>
      </w:r>
    </w:p>
    <w:p w14:paraId="426720A5" w14:textId="77777777" w:rsidR="006E0038" w:rsidRDefault="006E0038" w:rsidP="00731D42">
      <w:pPr>
        <w:pStyle w:val="CommentText"/>
      </w:pPr>
    </w:p>
    <w:p w14:paraId="3C0E37FE" w14:textId="77777777" w:rsidR="006E0038" w:rsidRDefault="006E0038" w:rsidP="00731D42">
      <w:pPr>
        <w:pStyle w:val="CommentText"/>
      </w:pPr>
      <w:r>
        <w:t>We will provide a TP (possibly with some alternatives) with a proper definition of UE variables and updated procedure text.</w:t>
      </w:r>
    </w:p>
    <w:p w14:paraId="7F596113" w14:textId="77777777" w:rsidR="006E0038" w:rsidRDefault="006E0038" w:rsidP="00731D42">
      <w:pPr>
        <w:pStyle w:val="CommentText"/>
      </w:pPr>
      <w:r>
        <w:t xml:space="preserve">[Comments]: </w:t>
      </w:r>
    </w:p>
    <w:p w14:paraId="537C59B8" w14:textId="77777777" w:rsidR="006E0038" w:rsidRDefault="006E0038" w:rsidP="00731D42">
      <w:pPr>
        <w:pStyle w:val="CommentText"/>
      </w:pPr>
    </w:p>
    <w:p w14:paraId="3DD51239" w14:textId="77777777" w:rsidR="006E0038" w:rsidRDefault="006E0038" w:rsidP="00731D42">
      <w:pPr>
        <w:pStyle w:val="CommentText"/>
      </w:pPr>
    </w:p>
    <w:p w14:paraId="37437FBC" w14:textId="77777777" w:rsidR="006E0038" w:rsidRDefault="006E0038" w:rsidP="00731D42">
      <w:pPr>
        <w:pStyle w:val="CommentText"/>
      </w:pPr>
    </w:p>
    <w:p w14:paraId="2D6C76AB" w14:textId="77777777" w:rsidR="006E0038" w:rsidRDefault="006E0038" w:rsidP="00731D42">
      <w:pPr>
        <w:pStyle w:val="CommentText"/>
      </w:pPr>
    </w:p>
  </w:comment>
  <w:comment w:id="574" w:author="Ericsson (Tony)" w:date="2024-02-02T16:07:00Z" w:initials="E">
    <w:p w14:paraId="370B756D" w14:textId="77777777" w:rsidR="006E0038" w:rsidRDefault="006E0038" w:rsidP="00731D42">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6E0038" w:rsidRDefault="006E0038" w:rsidP="00731D42">
      <w:pPr>
        <w:pStyle w:val="CommentText"/>
      </w:pPr>
      <w:r>
        <w:rPr>
          <w:b/>
        </w:rPr>
        <w:t>[Description]</w:t>
      </w:r>
      <w:r>
        <w:t>: At this point of the LTM execution procedure, the UE should also keep the RLC entity, because the RLC may not be re-establishment later on.</w:t>
      </w:r>
    </w:p>
    <w:p w14:paraId="12AD111E" w14:textId="77777777" w:rsidR="006E0038" w:rsidRDefault="006E0038" w:rsidP="00731D42">
      <w:pPr>
        <w:pStyle w:val="CommentText"/>
      </w:pPr>
      <w:r>
        <w:rPr>
          <w:b/>
        </w:rPr>
        <w:t>[Proposed Change]</w:t>
      </w:r>
      <w:r>
        <w:t>: Added the following change:</w:t>
      </w:r>
    </w:p>
    <w:p w14:paraId="79E54437" w14:textId="77777777" w:rsidR="006E0038" w:rsidRDefault="006E0038" w:rsidP="00DB3D2A">
      <w:pPr>
        <w:pStyle w:val="B4"/>
      </w:pPr>
      <w:r>
        <w:t>-</w:t>
      </w:r>
      <w:r>
        <w:tab/>
        <w:t xml:space="preserve">keep the associated </w:t>
      </w:r>
      <w:r>
        <w:rPr>
          <w:color w:val="FF0000"/>
        </w:rPr>
        <w:t xml:space="preserve">RLC, </w:t>
      </w:r>
      <w:r>
        <w:t>PDCP and SDAP entities, their state variables, buffers and timers;</w:t>
      </w:r>
    </w:p>
    <w:p w14:paraId="0CF57326" w14:textId="77777777" w:rsidR="006E0038" w:rsidRDefault="006E0038" w:rsidP="00731D42">
      <w:pPr>
        <w:pStyle w:val="CommentText"/>
      </w:pPr>
      <w:r>
        <w:t xml:space="preserve">[Comments]: </w:t>
      </w:r>
    </w:p>
    <w:p w14:paraId="25D07184" w14:textId="77777777" w:rsidR="006E0038" w:rsidRDefault="006E0038" w:rsidP="00731D42">
      <w:pPr>
        <w:pStyle w:val="CommentText"/>
      </w:pPr>
    </w:p>
  </w:comment>
  <w:comment w:id="575" w:author="Ericsson (Tony)" w:date="2024-02-02T16:07:00Z" w:initials="E">
    <w:p w14:paraId="1BA73B32" w14:textId="77777777" w:rsidR="006E0038" w:rsidRDefault="006E0038" w:rsidP="00731D42">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6E0038" w:rsidRDefault="006E0038" w:rsidP="00731D42">
      <w:pPr>
        <w:pStyle w:val="CommentText"/>
      </w:pPr>
      <w:r>
        <w:rPr>
          <w:b/>
        </w:rPr>
        <w:t>[Description]</w:t>
      </w:r>
      <w:r>
        <w:t>: At this point of the LTM execution procedure, the UE should also keep the RLC entity, because the RLC may not be re-establishment later on.</w:t>
      </w:r>
    </w:p>
    <w:p w14:paraId="58BF27E0" w14:textId="77777777" w:rsidR="006E0038" w:rsidRDefault="006E0038" w:rsidP="00731D42">
      <w:pPr>
        <w:pStyle w:val="CommentText"/>
      </w:pPr>
      <w:r>
        <w:rPr>
          <w:b/>
        </w:rPr>
        <w:t>[Proposed Change]</w:t>
      </w:r>
      <w:r>
        <w:t>: Added the following change:</w:t>
      </w:r>
    </w:p>
    <w:p w14:paraId="68D476BF" w14:textId="77777777" w:rsidR="006E0038" w:rsidRDefault="006E0038" w:rsidP="00DB3D2A">
      <w:pPr>
        <w:pStyle w:val="B4"/>
      </w:pPr>
      <w:r>
        <w:t>-</w:t>
      </w:r>
      <w:r>
        <w:tab/>
        <w:t xml:space="preserve">keep the associated </w:t>
      </w:r>
      <w:r>
        <w:rPr>
          <w:color w:val="FF0000"/>
        </w:rPr>
        <w:t xml:space="preserve">RLC, </w:t>
      </w:r>
      <w:r>
        <w:t>PDCP and SDAP entities, their state variables, buffers and timers;</w:t>
      </w:r>
    </w:p>
    <w:p w14:paraId="18FD5489" w14:textId="77777777" w:rsidR="006E0038" w:rsidRDefault="006E0038" w:rsidP="00731D42">
      <w:pPr>
        <w:pStyle w:val="CommentText"/>
      </w:pPr>
      <w:r>
        <w:t xml:space="preserve">[Comments]: </w:t>
      </w:r>
    </w:p>
    <w:p w14:paraId="27C90C99" w14:textId="77777777" w:rsidR="006E0038" w:rsidRDefault="006E0038" w:rsidP="00731D42">
      <w:pPr>
        <w:pStyle w:val="CommentText"/>
      </w:pPr>
    </w:p>
  </w:comment>
  <w:comment w:id="576" w:author="Ericsson (Tony)" w:date="2024-02-02T16:07:00Z" w:initials="E">
    <w:p w14:paraId="4BA1095D" w14:textId="77777777" w:rsidR="006E0038" w:rsidRDefault="006E0038" w:rsidP="00731D42">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6E0038" w:rsidRDefault="006E0038" w:rsidP="00731D42">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6E0038" w:rsidRDefault="006E0038" w:rsidP="00731D42">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6E0038" w:rsidRDefault="006E0038" w:rsidP="00731D42">
      <w:pPr>
        <w:pStyle w:val="CommentText"/>
      </w:pPr>
      <w:r>
        <w:t xml:space="preserve">[Comments]: </w:t>
      </w:r>
    </w:p>
    <w:p w14:paraId="69074CA6" w14:textId="77777777" w:rsidR="006E0038" w:rsidRDefault="006E0038" w:rsidP="00731D42">
      <w:pPr>
        <w:pStyle w:val="CommentText"/>
      </w:pPr>
    </w:p>
  </w:comment>
  <w:comment w:id="577" w:author="Ericsson (Tony)" w:date="2024-02-02T16:07:00Z" w:initials="E">
    <w:p w14:paraId="7D464715" w14:textId="77777777" w:rsidR="006E0038" w:rsidRDefault="006E0038" w:rsidP="00731D42">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6E0038" w:rsidRDefault="006E0038" w:rsidP="00731D42">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6E0038" w:rsidRDefault="006E0038" w:rsidP="00731D42">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6E0038" w:rsidRDefault="006E0038" w:rsidP="00731D42">
      <w:pPr>
        <w:pStyle w:val="CommentText"/>
      </w:pPr>
      <w:r>
        <w:t xml:space="preserve">[Comments]: </w:t>
      </w:r>
    </w:p>
    <w:p w14:paraId="02A32A8C" w14:textId="77777777" w:rsidR="006E0038" w:rsidRDefault="006E0038" w:rsidP="00731D42">
      <w:pPr>
        <w:pStyle w:val="CommentText"/>
      </w:pPr>
    </w:p>
  </w:comment>
  <w:comment w:id="578" w:author="Huawei (David L)" w:date="2024-02-02T16:07:00Z" w:initials="DL">
    <w:p w14:paraId="538B56FB" w14:textId="77777777" w:rsidR="006E0038" w:rsidRDefault="006E0038" w:rsidP="00731D42">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6E0038" w:rsidRDefault="006E0038" w:rsidP="00731D42">
      <w:pPr>
        <w:pStyle w:val="CommentText"/>
      </w:pPr>
      <w:r>
        <w:rPr>
          <w:b/>
        </w:rPr>
        <w:t>[Description]</w:t>
      </w:r>
      <w:r>
        <w:t>: Not for SRBs.</w:t>
      </w:r>
    </w:p>
    <w:p w14:paraId="57143006" w14:textId="77777777" w:rsidR="006E0038" w:rsidRDefault="006E0038" w:rsidP="00731D42">
      <w:pPr>
        <w:pStyle w:val="CommentText"/>
      </w:pPr>
    </w:p>
    <w:p w14:paraId="69C2716E" w14:textId="77777777" w:rsidR="006E0038" w:rsidRDefault="006E0038" w:rsidP="00731D42">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6E0038" w:rsidRDefault="006E0038" w:rsidP="00731D42">
      <w:pPr>
        <w:pStyle w:val="CommentText"/>
      </w:pPr>
    </w:p>
    <w:p w14:paraId="63FC5049" w14:textId="77777777" w:rsidR="006E0038" w:rsidRDefault="006E0038" w:rsidP="00731D42">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6E0038" w:rsidRDefault="006E0038" w:rsidP="00731D42">
      <w:pPr>
        <w:pStyle w:val="CommentText"/>
      </w:pPr>
    </w:p>
    <w:p w14:paraId="1CEC4523" w14:textId="77777777" w:rsidR="006E0038" w:rsidRDefault="006E0038" w:rsidP="00731D42">
      <w:pPr>
        <w:pStyle w:val="CommentText"/>
      </w:pPr>
      <w:r>
        <w:t>We will have a TP for this.</w:t>
      </w:r>
    </w:p>
    <w:p w14:paraId="480D0EF7" w14:textId="77777777" w:rsidR="006E0038" w:rsidRDefault="006E0038" w:rsidP="00731D42">
      <w:pPr>
        <w:pStyle w:val="CommentText"/>
      </w:pPr>
      <w:r>
        <w:t xml:space="preserve">[Comments]: </w:t>
      </w:r>
    </w:p>
    <w:p w14:paraId="55553CD4" w14:textId="77777777" w:rsidR="006E0038" w:rsidRDefault="006E0038" w:rsidP="00731D42">
      <w:pPr>
        <w:pStyle w:val="CommentText"/>
      </w:pPr>
    </w:p>
  </w:comment>
  <w:comment w:id="579" w:author="ZTE(Wenting)" w:date="2024-02-02T16:07:00Z" w:initials="ZTE">
    <w:p w14:paraId="45566283" w14:textId="77777777" w:rsidR="006E0038" w:rsidRDefault="006E0038" w:rsidP="00DB3D2A">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6E0038" w:rsidRDefault="006E0038" w:rsidP="00731D42">
      <w:pPr>
        <w:pStyle w:val="CommentText"/>
      </w:pPr>
      <w:r>
        <w:t xml:space="preserve">[Proposed Conclusion]: </w:t>
      </w:r>
    </w:p>
    <w:p w14:paraId="06DD7598" w14:textId="77777777" w:rsidR="006E0038" w:rsidRDefault="006E0038" w:rsidP="00DB3D2A">
      <w:pPr>
        <w:rPr>
          <w:lang w:val="en-US"/>
        </w:rPr>
      </w:pPr>
      <w:r>
        <w:t>[Description]:</w:t>
      </w:r>
    </w:p>
    <w:p w14:paraId="189D36D1" w14:textId="77777777" w:rsidR="006E0038" w:rsidRDefault="006E0038" w:rsidP="00DB3D2A">
      <w:r>
        <w:rPr>
          <w:rFonts w:hint="eastAsia"/>
        </w:rPr>
        <w:t>I</w:t>
      </w:r>
      <w:r>
        <w:t xml:space="preserve">n </w:t>
      </w:r>
      <w:r>
        <w:rPr>
          <w:rFonts w:hint="eastAsia"/>
        </w:rPr>
        <w:t>t</w:t>
      </w:r>
      <w:r>
        <w:t>he text procedure of subclause 5.3.5.18.6, there are following description:</w:t>
      </w:r>
    </w:p>
    <w:p w14:paraId="02C20771" w14:textId="77777777" w:rsidR="006E0038" w:rsidRDefault="006E0038" w:rsidP="00DB3D2A">
      <w:pPr>
        <w:pStyle w:val="B1"/>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6E0038" w:rsidRDefault="006E0038" w:rsidP="00DB3D2A">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6E0038" w:rsidRDefault="006E0038" w:rsidP="00DB3D2A">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6E0038" w:rsidRDefault="006E0038" w:rsidP="00DB3D2A">
      <w:pPr>
        <w:pStyle w:val="B2"/>
      </w:pPr>
      <w:r>
        <w:t>2&gt;</w:t>
      </w:r>
      <w:r>
        <w:tab/>
        <w:t xml:space="preserve">for each </w:t>
      </w:r>
      <w:r>
        <w:rPr>
          <w:i/>
        </w:rPr>
        <w:t>drb-Identity</w:t>
      </w:r>
      <w:r>
        <w:t xml:space="preserve"> value that is part of the current UE configuration:</w:t>
      </w:r>
    </w:p>
    <w:p w14:paraId="197F08E4" w14:textId="77777777" w:rsidR="006E0038" w:rsidRDefault="006E0038" w:rsidP="00DB3D2A">
      <w:pPr>
        <w:pStyle w:val="B3"/>
      </w:pPr>
      <w:r>
        <w:t>3&gt;</w:t>
      </w:r>
      <w:r>
        <w:tab/>
        <w:t>if this DRB is an AM DRB:</w:t>
      </w:r>
    </w:p>
    <w:p w14:paraId="1FF87D1A" w14:textId="77777777" w:rsidR="006E0038" w:rsidRDefault="006E0038" w:rsidP="00DB3D2A">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6E0038" w:rsidRDefault="006E0038" w:rsidP="00DB3D2A">
      <w:r>
        <w:t>The yellow highlighted wording are redundant with each other since this procedure have included the applying the LTM configuration, please see the below wording from the text procedure:</w:t>
      </w:r>
    </w:p>
    <w:p w14:paraId="6D39790B" w14:textId="77777777" w:rsidR="006E0038" w:rsidRDefault="006E0038" w:rsidP="00DB3D2A">
      <w:pPr>
        <w:pStyle w:val="B1"/>
        <w:rPr>
          <w:rFonts w:eastAsia="SimSun"/>
          <w:sz w:val="24"/>
          <w:szCs w:val="24"/>
        </w:rPr>
      </w:pPr>
      <w:r>
        <w:t>1&gt;</w:t>
      </w:r>
      <w:r>
        <w:tab/>
        <w:t>if the LTM cell switch is triggered by an indication from lower layers:</w:t>
      </w:r>
    </w:p>
    <w:p w14:paraId="0A646CC1" w14:textId="77777777" w:rsidR="006E0038" w:rsidRDefault="006E0038" w:rsidP="00DB3D2A">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6E0038" w:rsidRDefault="006E0038" w:rsidP="00DB3D2A">
      <w:pPr>
        <w:pStyle w:val="B1"/>
      </w:pPr>
      <w:r>
        <w:t>1&gt;</w:t>
      </w:r>
      <w:r>
        <w:tab/>
        <w:t>else (LTM cell switch triggered upon cell selection performed while timer T311 was running):</w:t>
      </w:r>
    </w:p>
    <w:p w14:paraId="57197828" w14:textId="77777777" w:rsidR="006E0038" w:rsidRDefault="006E0038" w:rsidP="00DB3D2A">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6E0038" w:rsidRDefault="006E0038" w:rsidP="00DB3D2A">
      <w:r>
        <w:t>[Proposed Change]:</w:t>
      </w:r>
    </w:p>
    <w:p w14:paraId="0C7F2C2D" w14:textId="77777777" w:rsidR="006E0038" w:rsidRDefault="006E0038" w:rsidP="00DB3D2A">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6E0038" w:rsidRDefault="006E0038" w:rsidP="00DB3D2A">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6E0038" w:rsidRDefault="006E0038" w:rsidP="00DB3D2A"/>
    <w:p w14:paraId="40195E33" w14:textId="77777777" w:rsidR="006E0038" w:rsidRDefault="006E0038" w:rsidP="00DB3D2A">
      <w:r>
        <w:rPr>
          <w:b/>
        </w:rPr>
        <w:t>[Comments]</w:t>
      </w:r>
      <w:r>
        <w:t xml:space="preserve">:NEC (Da WANG) – agree to remove “after applying … in </w:t>
      </w:r>
      <w:r>
        <w:rPr>
          <w:i/>
          <w:iCs/>
        </w:rPr>
        <w:t>VarLTM-Config</w:t>
      </w:r>
      <w:r>
        <w:t>” and think the same way is applied below (as in W007)</w:t>
      </w:r>
    </w:p>
    <w:p w14:paraId="018F6214" w14:textId="77777777" w:rsidR="006E0038" w:rsidRDefault="006E0038" w:rsidP="00731D42">
      <w:pPr>
        <w:pStyle w:val="CommentText"/>
      </w:pPr>
    </w:p>
  </w:comment>
  <w:comment w:id="580" w:author="NEC (Hisashi)" w:date="2024-02-02T16:07:00Z" w:initials="w">
    <w:p w14:paraId="7A343D8D" w14:textId="77777777" w:rsidR="006E0038" w:rsidRDefault="006E0038" w:rsidP="00731D42">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6E0038" w:rsidRDefault="006E0038" w:rsidP="00731D42">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6E0038" w:rsidRDefault="006E0038" w:rsidP="00731D42">
      <w:pPr>
        <w:pStyle w:val="CommentText"/>
      </w:pPr>
      <w:r>
        <w:rPr>
          <w:b/>
        </w:rPr>
        <w:t>[Proposed Change]</w:t>
      </w:r>
      <w:r>
        <w:t>: Remove “after applying the LTM configuration in ltm-CandidateConfig within LTM-Candidate IE in VarLTM-Config “ in the sentence.</w:t>
      </w:r>
    </w:p>
    <w:p w14:paraId="3A8809A3" w14:textId="77777777" w:rsidR="006E0038" w:rsidRDefault="006E0038" w:rsidP="00731D42">
      <w:pPr>
        <w:pStyle w:val="CommentText"/>
      </w:pPr>
      <w:r>
        <w:t xml:space="preserve">[Comments]: </w:t>
      </w:r>
    </w:p>
    <w:p w14:paraId="3A3F6A2B" w14:textId="77777777" w:rsidR="006E0038" w:rsidRDefault="006E0038" w:rsidP="00731D42">
      <w:pPr>
        <w:pStyle w:val="CommentText"/>
      </w:pPr>
    </w:p>
  </w:comment>
  <w:comment w:id="581" w:author="CATT (Rui)" w:date="2024-02-02T16:07:00Z" w:initials="C">
    <w:p w14:paraId="7A187B39"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6E0038" w:rsidRDefault="006E0038" w:rsidP="00731D42">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6E0038" w:rsidRDefault="006E0038" w:rsidP="00731D42">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6E0038" w:rsidRDefault="006E0038" w:rsidP="00DB3D2A">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6E0038" w:rsidRDefault="006E0038" w:rsidP="00DB3D2A">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6E0038" w:rsidRDefault="006E0038" w:rsidP="00DB3D2A">
      <w:pPr>
        <w:pStyle w:val="B2"/>
        <w:numPr>
          <w:ilvl w:val="0"/>
          <w:numId w:val="7"/>
        </w:numPr>
        <w:rPr>
          <w:rFonts w:eastAsiaTheme="minorEastAsia"/>
          <w:lang w:eastAsia="zh-CN"/>
        </w:rPr>
      </w:pPr>
      <w:r>
        <w:rPr>
          <w:rFonts w:eastAsiaTheme="minorEastAsia" w:hint="eastAsia"/>
          <w:lang w:eastAsia="zh-CN"/>
        </w:rPr>
        <w:t>else</w:t>
      </w:r>
    </w:p>
    <w:p w14:paraId="330A62CC" w14:textId="77777777" w:rsidR="006E0038" w:rsidRDefault="006E0038" w:rsidP="00731D42">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6E0038" w:rsidRDefault="006E0038" w:rsidP="00731D42">
      <w:pPr>
        <w:pStyle w:val="CommentText"/>
      </w:pPr>
      <w:r>
        <w:t>[Comments]:</w:t>
      </w:r>
    </w:p>
    <w:p w14:paraId="4F5A60F8" w14:textId="77777777" w:rsidR="006E0038" w:rsidRDefault="006E0038" w:rsidP="00731D42">
      <w:pPr>
        <w:pStyle w:val="CommentText"/>
      </w:pPr>
    </w:p>
  </w:comment>
  <w:comment w:id="582" w:author="LGE (Siyoung)" w:date="2024-02-02T16:07:00Z" w:initials="LGE (SY)">
    <w:p w14:paraId="100B7183" w14:textId="77777777" w:rsidR="006E0038" w:rsidRDefault="006E0038" w:rsidP="00731D42">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6E0038" w:rsidRDefault="006E0038" w:rsidP="00731D42">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6E0038" w:rsidRDefault="006E0038" w:rsidP="00731D42">
      <w:pPr>
        <w:pStyle w:val="CommentText"/>
      </w:pPr>
    </w:p>
    <w:p w14:paraId="14E87B9B" w14:textId="77777777" w:rsidR="006E0038" w:rsidRDefault="006E0038" w:rsidP="00731D42">
      <w:pPr>
        <w:pStyle w:val="CommentText"/>
      </w:pPr>
      <w:r>
        <w:t xml:space="preserve">[Proposed Change]: </w:t>
      </w:r>
    </w:p>
    <w:p w14:paraId="71CC7EF9" w14:textId="77777777" w:rsidR="006E0038" w:rsidRDefault="006E0038" w:rsidP="00731D42">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6E0038" w:rsidRDefault="006E0038" w:rsidP="00731D42">
      <w:pPr>
        <w:pStyle w:val="CommentText"/>
      </w:pPr>
      <w:r>
        <w:tab/>
        <w:t>2&gt;</w:t>
      </w:r>
      <w:r>
        <w:tab/>
        <w:t>replace the value of ltm-ServingCellUE-MeasuredTA-ID in VarLTM-ServingCellUE-MeasuredTA-ID with the value received within ltm-UE-MeasuredTA-ID;</w:t>
      </w:r>
    </w:p>
    <w:p w14:paraId="3B5F6D09" w14:textId="77777777" w:rsidR="006E0038" w:rsidRDefault="006E0038" w:rsidP="00731D42">
      <w:pPr>
        <w:pStyle w:val="CommentText"/>
      </w:pPr>
      <w:r>
        <w:tab/>
        <w:t>2&gt;</w:t>
      </w:r>
      <w:r>
        <w:tab/>
        <w:t>for each LTM-Candidate IE in VarLTM-Config,</w:t>
      </w:r>
    </w:p>
    <w:p w14:paraId="595564AA" w14:textId="77777777" w:rsidR="006E0038" w:rsidRDefault="006E0038" w:rsidP="00731D42">
      <w:pPr>
        <w:pStyle w:val="CommentText"/>
      </w:pPr>
      <w:r>
        <w:tab/>
      </w:r>
      <w:r>
        <w:tab/>
        <w:t>3&gt;</w:t>
      </w:r>
      <w:r>
        <w:tab/>
        <w:t>if the value of ltm-UE-MeasuredTA-ID is equal to the value of ltm-ServingCellUE-MeasuredTA-ID within VarLTM-ServingCellUE-MeasuredTA-ID:</w:t>
      </w:r>
    </w:p>
    <w:p w14:paraId="2FEF6165" w14:textId="77777777" w:rsidR="006E0038" w:rsidRDefault="006E0038" w:rsidP="00731D42">
      <w:pPr>
        <w:pStyle w:val="CommentText"/>
      </w:pPr>
      <w:r>
        <w:tab/>
      </w:r>
      <w:r>
        <w:tab/>
      </w:r>
      <w:r>
        <w:tab/>
        <w:t>4&gt;</w:t>
      </w:r>
      <w:r>
        <w:tab/>
        <w:t>inform lower layers that UE is configured with UE-based TA measurements</w:t>
      </w:r>
    </w:p>
    <w:p w14:paraId="22A9054E" w14:textId="77777777" w:rsidR="006E0038" w:rsidRDefault="006E0038" w:rsidP="00731D42">
      <w:pPr>
        <w:pStyle w:val="CommentText"/>
      </w:pPr>
    </w:p>
    <w:p w14:paraId="574C10E2" w14:textId="77777777" w:rsidR="006E0038" w:rsidRDefault="006E0038" w:rsidP="00DB3D2A">
      <w:r>
        <w:t>[Comments]:</w:t>
      </w:r>
    </w:p>
    <w:p w14:paraId="1CA364F9" w14:textId="77777777" w:rsidR="006E0038" w:rsidRDefault="006E0038" w:rsidP="00731D42">
      <w:pPr>
        <w:pStyle w:val="CommentText"/>
      </w:pPr>
    </w:p>
  </w:comment>
  <w:comment w:id="583" w:author="ZTE(Wenting)" w:date="2024-02-02T16:07:00Z" w:initials="ZTE">
    <w:p w14:paraId="27870941" w14:textId="77777777" w:rsidR="006E0038" w:rsidRDefault="006E0038" w:rsidP="00731D42">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6E0038" w:rsidRDefault="006E0038" w:rsidP="00731D42">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6E0038" w:rsidRDefault="006E0038" w:rsidP="00731D42">
      <w:pPr>
        <w:pStyle w:val="CommentText"/>
      </w:pPr>
      <w:r>
        <w:t xml:space="preserve">[Proposed Change]: </w:t>
      </w:r>
    </w:p>
    <w:p w14:paraId="694971E2" w14:textId="77777777" w:rsidR="006E0038" w:rsidRDefault="006E0038" w:rsidP="00DB3D2A">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SimSun"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6E0038" w:rsidRDefault="006E0038" w:rsidP="00DB3D2A">
      <w:r>
        <w:t>[Comments]:</w:t>
      </w:r>
    </w:p>
    <w:p w14:paraId="5E9D7B1E" w14:textId="77777777" w:rsidR="006E0038" w:rsidRDefault="006E0038" w:rsidP="00731D42">
      <w:pPr>
        <w:pStyle w:val="CommentText"/>
      </w:pPr>
    </w:p>
  </w:comment>
  <w:comment w:id="584" w:author="CATT (Rui)" w:date="2024-02-02T16:07:00Z" w:initials="C">
    <w:p w14:paraId="7EE121DA"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6E0038" w:rsidRDefault="006E0038" w:rsidP="00731D42">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6E0038" w:rsidRDefault="006E0038" w:rsidP="00731D42">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6E0038" w:rsidRDefault="006E0038" w:rsidP="00DB3D2A">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6E0038" w:rsidRDefault="006E0038" w:rsidP="00DB3D2A">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6E0038" w:rsidRDefault="006E0038" w:rsidP="00DB3D2A">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6E0038" w:rsidRDefault="006E0038" w:rsidP="00DB3D2A">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6E0038" w:rsidRDefault="006E0038" w:rsidP="00DB3D2A">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6E0038" w:rsidRDefault="006E0038" w:rsidP="00DB3D2A">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6E0038" w:rsidRDefault="006E0038" w:rsidP="00DB3D2A">
      <w:pPr>
        <w:pStyle w:val="B3"/>
        <w:rPr>
          <w:rFonts w:eastAsiaTheme="minorEastAsia"/>
          <w:lang w:eastAsia="zh-CN"/>
        </w:rPr>
      </w:pPr>
    </w:p>
    <w:p w14:paraId="41357B78" w14:textId="77777777" w:rsidR="006E0038" w:rsidRDefault="006E0038" w:rsidP="00DB3D2A">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6E0038" w:rsidRDefault="006E0038" w:rsidP="00DB3D2A">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6E0038" w:rsidRDefault="006E0038" w:rsidP="00DB3D2A">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6E0038" w:rsidRDefault="006E0038" w:rsidP="00DB3D2A">
      <w:pPr>
        <w:pStyle w:val="B2"/>
        <w:rPr>
          <w:rFonts w:eastAsia="SimSun"/>
          <w:lang w:eastAsia="zh-CN"/>
        </w:rPr>
      </w:pPr>
      <w:r>
        <w:t>4&gt;</w:t>
      </w:r>
      <w:r>
        <w:tab/>
        <w:t>inform lower layers that UE is configured with UE-based TA measurements</w:t>
      </w:r>
    </w:p>
    <w:p w14:paraId="6A711B8E" w14:textId="77777777" w:rsidR="006E0038" w:rsidRDefault="006E0038" w:rsidP="00DB3D2A">
      <w:pPr>
        <w:pStyle w:val="B4"/>
        <w:rPr>
          <w:rFonts w:eastAsiaTheme="minorEastAsia"/>
          <w:lang w:eastAsia="zh-CN"/>
        </w:rPr>
      </w:pPr>
    </w:p>
    <w:p w14:paraId="7BEF39D5" w14:textId="77777777" w:rsidR="006E0038" w:rsidRDefault="006E0038" w:rsidP="00DB3D2A">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6E0038" w:rsidRDefault="006E0038" w:rsidP="00731D42">
      <w:pPr>
        <w:pStyle w:val="CommentText"/>
      </w:pPr>
    </w:p>
    <w:p w14:paraId="058839A4" w14:textId="77777777" w:rsidR="006E0038" w:rsidRDefault="006E0038" w:rsidP="00731D42">
      <w:pPr>
        <w:pStyle w:val="CommentText"/>
      </w:pPr>
    </w:p>
    <w:p w14:paraId="14BA60E1" w14:textId="77777777" w:rsidR="006E0038" w:rsidRDefault="006E0038" w:rsidP="00731D42">
      <w:pPr>
        <w:pStyle w:val="CommentText"/>
        <w:rPr>
          <w:rFonts w:eastAsiaTheme="minorEastAsia"/>
          <w:lang w:eastAsia="zh-CN"/>
        </w:rPr>
      </w:pPr>
      <w:r>
        <w:t>[Comments]:</w:t>
      </w:r>
    </w:p>
    <w:p w14:paraId="6AA95EB4" w14:textId="77777777" w:rsidR="006E0038" w:rsidRDefault="006E0038" w:rsidP="00731D42">
      <w:pPr>
        <w:pStyle w:val="CommentText"/>
      </w:pPr>
    </w:p>
  </w:comment>
  <w:comment w:id="585" w:author="Huawei (David L)" w:date="2024-02-02T16:07:00Z" w:initials="DL">
    <w:p w14:paraId="214A79CD" w14:textId="77777777" w:rsidR="006E0038" w:rsidRDefault="006E0038" w:rsidP="00731D42">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6E0038" w:rsidRDefault="006E0038" w:rsidP="00731D42">
      <w:pPr>
        <w:pStyle w:val="CommentText"/>
      </w:pPr>
      <w:r>
        <w:rPr>
          <w:b/>
        </w:rPr>
        <w:t>[Description]</w:t>
      </w:r>
      <w:r>
        <w:t>: Redundant text.</w:t>
      </w:r>
    </w:p>
    <w:p w14:paraId="4A2D7CE8" w14:textId="77777777" w:rsidR="006E0038" w:rsidRDefault="006E0038" w:rsidP="00731D42">
      <w:pPr>
        <w:pStyle w:val="CommentText"/>
      </w:pPr>
    </w:p>
    <w:p w14:paraId="40AE4446" w14:textId="77777777" w:rsidR="006E0038" w:rsidRDefault="006E0038" w:rsidP="00731D42">
      <w:pPr>
        <w:pStyle w:val="CommentText"/>
      </w:pPr>
      <w:r>
        <w:t xml:space="preserve">[Proposed Change]: </w:t>
      </w:r>
    </w:p>
    <w:p w14:paraId="36271A0B" w14:textId="77777777" w:rsidR="006E0038" w:rsidRDefault="006E0038" w:rsidP="00731D42">
      <w:pPr>
        <w:pStyle w:val="CommentText"/>
      </w:pPr>
    </w:p>
    <w:p w14:paraId="58536D68" w14:textId="77777777" w:rsidR="006E0038" w:rsidRDefault="006E0038"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6E0038" w:rsidRDefault="006E0038" w:rsidP="00731D42">
      <w:pPr>
        <w:pStyle w:val="CommentText"/>
      </w:pPr>
    </w:p>
    <w:p w14:paraId="7C4A4BF2" w14:textId="77777777" w:rsidR="006E0038" w:rsidRDefault="006E0038" w:rsidP="00731D42">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6E0038" w:rsidRDefault="006E0038" w:rsidP="00731D42">
      <w:pPr>
        <w:pStyle w:val="CommentText"/>
      </w:pPr>
      <w:r>
        <w:t xml:space="preserve">[Comments]: </w:t>
      </w:r>
    </w:p>
    <w:p w14:paraId="6BB25E74" w14:textId="77777777" w:rsidR="006E0038" w:rsidRDefault="006E0038" w:rsidP="00731D42">
      <w:pPr>
        <w:pStyle w:val="CommentText"/>
      </w:pPr>
    </w:p>
  </w:comment>
  <w:comment w:id="586" w:author="Huawei (David L)" w:date="2024-02-02T16:07:00Z" w:initials="DL">
    <w:p w14:paraId="07756C18" w14:textId="77777777" w:rsidR="006E0038" w:rsidRDefault="006E0038" w:rsidP="00731D42">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6E0038" w:rsidRDefault="006E0038" w:rsidP="00731D42">
      <w:pPr>
        <w:pStyle w:val="CommentText"/>
      </w:pPr>
      <w:r>
        <w:rPr>
          <w:b/>
        </w:rPr>
        <w:t>[Description]</w:t>
      </w:r>
      <w:r>
        <w:t xml:space="preserve">: </w:t>
      </w:r>
      <w:r>
        <w:rPr>
          <w:i/>
        </w:rPr>
        <w:t>measConfig</w:t>
      </w:r>
      <w:r>
        <w:t xml:space="preserve"> can't be used in the reference configuration.</w:t>
      </w:r>
    </w:p>
    <w:p w14:paraId="6EE962B4" w14:textId="77777777" w:rsidR="006E0038" w:rsidRDefault="006E0038" w:rsidP="00731D42">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6E0038" w:rsidRDefault="006E0038" w:rsidP="00731D42">
      <w:pPr>
        <w:pStyle w:val="CommentText"/>
      </w:pPr>
    </w:p>
    <w:p w14:paraId="4D6C2EE1" w14:textId="77777777" w:rsidR="006E0038" w:rsidRDefault="006E0038" w:rsidP="00731D42">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6E0038" w:rsidRDefault="006E0038" w:rsidP="00731D42">
      <w:pPr>
        <w:pStyle w:val="CommentText"/>
      </w:pPr>
    </w:p>
    <w:p w14:paraId="2FA46082" w14:textId="77777777" w:rsidR="006E0038" w:rsidRDefault="006E0038" w:rsidP="00731D42">
      <w:pPr>
        <w:pStyle w:val="CommentText"/>
      </w:pPr>
      <w:r>
        <w:t>Proposal</w:t>
      </w:r>
    </w:p>
    <w:p w14:paraId="6A1739CD" w14:textId="77777777" w:rsidR="006E0038" w:rsidRDefault="006E0038" w:rsidP="00DB3D2A">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6E0038" w:rsidRDefault="006E0038" w:rsidP="00DB3D2A">
      <w:pPr>
        <w:pStyle w:val="B2"/>
      </w:pPr>
      <w:r>
        <w:t>2&gt;</w:t>
      </w:r>
      <w:r>
        <w:tab/>
        <w:t>if measConfig is included in the ltm-ReferenceConfiguration in VarLTM-Config:</w:t>
      </w:r>
    </w:p>
    <w:p w14:paraId="232D170E" w14:textId="77777777" w:rsidR="006E0038" w:rsidRDefault="006E0038" w:rsidP="00DB3D2A">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6E0038" w:rsidRDefault="006E0038" w:rsidP="00DB3D2A">
      <w:pPr>
        <w:pStyle w:val="B2"/>
      </w:pPr>
      <w:r>
        <w:t>2&gt;</w:t>
      </w:r>
      <w:r>
        <w:tab/>
      </w:r>
    </w:p>
    <w:p w14:paraId="4E0D081F" w14:textId="77777777" w:rsidR="006E0038" w:rsidRDefault="006E0038" w:rsidP="00DB3D2A">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6E0038" w:rsidRDefault="006E0038" w:rsidP="00731D42">
      <w:pPr>
        <w:pStyle w:val="CommentText"/>
      </w:pPr>
      <w:r>
        <w:t xml:space="preserve">[Comments]: </w:t>
      </w:r>
    </w:p>
    <w:p w14:paraId="3DAE41F3" w14:textId="77777777" w:rsidR="006E0038" w:rsidRDefault="006E0038" w:rsidP="00731D42">
      <w:pPr>
        <w:pStyle w:val="CommentText"/>
      </w:pPr>
    </w:p>
  </w:comment>
  <w:comment w:id="587" w:author="vivo-Chenli" w:date="2024-02-02T16:07:00Z" w:initials="v">
    <w:p w14:paraId="631A4177" w14:textId="77777777" w:rsidR="006E0038" w:rsidRDefault="006E0038" w:rsidP="00731D42">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6E0038" w:rsidRDefault="006E0038" w:rsidP="00731D42">
      <w:pPr>
        <w:pStyle w:val="CommentText"/>
      </w:pPr>
      <w:r>
        <w:rPr>
          <w:b/>
        </w:rPr>
        <w:t>[Description]</w:t>
      </w:r>
      <w:r>
        <w:t>: LTM MAC CE is not encrypted</w:t>
      </w:r>
    </w:p>
    <w:p w14:paraId="720E1C30" w14:textId="77777777" w:rsidR="006E0038" w:rsidRDefault="006E0038"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6E0038" w:rsidRDefault="006E0038" w:rsidP="00DB3D2A">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6E0038" w:rsidRDefault="006E0038" w:rsidP="00731D42">
      <w:pPr>
        <w:pStyle w:val="CommentText"/>
      </w:pPr>
      <w:r>
        <w:t xml:space="preserve">[Comments]: </w:t>
      </w:r>
    </w:p>
    <w:p w14:paraId="6E7E7D3C" w14:textId="77777777" w:rsidR="006E0038" w:rsidRDefault="006E0038" w:rsidP="00731D42">
      <w:pPr>
        <w:pStyle w:val="CommentText"/>
      </w:pPr>
    </w:p>
  </w:comment>
  <w:comment w:id="588" w:author="vivo-Chenli" w:date="2024-02-02T16:07:00Z" w:initials="v">
    <w:p w14:paraId="14A63EC9" w14:textId="77777777" w:rsidR="006E0038" w:rsidRDefault="006E0038" w:rsidP="00731D42">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6E0038" w:rsidRDefault="006E0038" w:rsidP="00731D42">
      <w:pPr>
        <w:pStyle w:val="CommentText"/>
      </w:pPr>
      <w:r>
        <w:rPr>
          <w:b/>
        </w:rPr>
        <w:t>[Description]</w:t>
      </w:r>
      <w:r>
        <w:t xml:space="preserve">: </w:t>
      </w:r>
      <w:r>
        <w:rPr>
          <w:lang w:eastAsia="zh-CN"/>
        </w:rPr>
        <w:t>LTM MAC CE is not encrypted</w:t>
      </w:r>
      <w:r>
        <w:t>, similar as V121</w:t>
      </w:r>
    </w:p>
    <w:p w14:paraId="77F716A4" w14:textId="77777777" w:rsidR="006E0038" w:rsidRDefault="006E0038" w:rsidP="00DB3D2A">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6E0038" w:rsidRDefault="006E0038" w:rsidP="00DB3D2A">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6E0038" w:rsidRDefault="006E0038" w:rsidP="00DB3D2A">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6E0038" w:rsidRDefault="006E0038" w:rsidP="00DB3D2A">
      <w:pPr>
        <w:pStyle w:val="B2"/>
      </w:pPr>
      <w:r>
        <w:t xml:space="preserve">2&gt; send an indication to lower layer to indicate </w:t>
      </w:r>
      <w:r>
        <w:rPr>
          <w:lang w:eastAsia="zh-CN"/>
        </w:rPr>
        <w:t>the LTM candidate configuration identity</w:t>
      </w:r>
      <w:r>
        <w:t xml:space="preserve"> is unknown;</w:t>
      </w:r>
    </w:p>
    <w:p w14:paraId="190E6230" w14:textId="77777777" w:rsidR="006E0038" w:rsidRDefault="006E0038" w:rsidP="00731D42">
      <w:pPr>
        <w:pStyle w:val="CommentText"/>
      </w:pPr>
    </w:p>
    <w:p w14:paraId="4A6826B6" w14:textId="77777777" w:rsidR="006E0038" w:rsidRDefault="006E0038" w:rsidP="00731D42">
      <w:pPr>
        <w:pStyle w:val="CommentText"/>
      </w:pPr>
      <w:r>
        <w:t xml:space="preserve">[Comments]: </w:t>
      </w:r>
    </w:p>
    <w:p w14:paraId="31050F05" w14:textId="6ED94141" w:rsidR="006E0038" w:rsidRDefault="006E0038" w:rsidP="00731D42">
      <w:pPr>
        <w:pStyle w:val="CommentText"/>
      </w:pPr>
      <w:r>
        <w:t xml:space="preserve">[MediaTek] (Li-Chuan Tseng) – v193: </w:t>
      </w:r>
      <w:r w:rsidRPr="00DB3828">
        <w:t>Not agree. No need to specify UE handling in such case.</w:t>
      </w:r>
    </w:p>
  </w:comment>
  <w:comment w:id="589" w:author="Lenovo (Prateek)" w:date="2024-02-02T16:07:00Z" w:initials="Len_PB">
    <w:p w14:paraId="311D3EB0" w14:textId="77777777" w:rsidR="006E0038" w:rsidRDefault="006E0038" w:rsidP="00731D42">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6E0038" w:rsidRDefault="006E0038" w:rsidP="00731D42">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6E0038" w:rsidRDefault="006E0038" w:rsidP="00731D42">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6E0038" w:rsidRDefault="006E0038" w:rsidP="00731D42">
      <w:pPr>
        <w:pStyle w:val="CommentText"/>
      </w:pPr>
      <w:r>
        <w:t>[Comments]:</w:t>
      </w:r>
    </w:p>
  </w:comment>
  <w:comment w:id="591" w:author="ZTE(Wenting)" w:date="2024-02-02T16:07:00Z" w:initials="ZTE">
    <w:p w14:paraId="4D6E54A1" w14:textId="77777777" w:rsidR="006E0038" w:rsidRDefault="006E0038" w:rsidP="00731D42">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6E0038" w:rsidRDefault="006E0038" w:rsidP="00731D42">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6E0038" w:rsidRDefault="006E0038" w:rsidP="00731D42">
      <w:pPr>
        <w:pStyle w:val="CommentText"/>
      </w:pPr>
      <w:r>
        <w:t xml:space="preserve">[Proposed Change]: </w:t>
      </w:r>
    </w:p>
    <w:p w14:paraId="7AB04081" w14:textId="77777777" w:rsidR="006E0038" w:rsidRDefault="006E0038" w:rsidP="00731D42">
      <w:pPr>
        <w:pStyle w:val="CommentText"/>
      </w:pPr>
      <w:r>
        <w:rPr>
          <w:rFonts w:hint="eastAsia"/>
        </w:rPr>
        <w:t>Add the following bullet:</w:t>
      </w:r>
    </w:p>
    <w:p w14:paraId="297B5C4A" w14:textId="77777777" w:rsidR="006E0038" w:rsidRDefault="006E0038" w:rsidP="00DB3D2A">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6E0038" w:rsidRDefault="006E0038" w:rsidP="00DB3D2A">
      <w:r>
        <w:t>[Comments]:</w:t>
      </w:r>
    </w:p>
    <w:p w14:paraId="49722078" w14:textId="77777777" w:rsidR="006E0038" w:rsidRDefault="006E0038" w:rsidP="00731D42">
      <w:pPr>
        <w:pStyle w:val="CommentText"/>
      </w:pPr>
    </w:p>
  </w:comment>
  <w:comment w:id="592" w:author="ZTE(Wenting)" w:date="2024-02-02T16:07:00Z" w:initials="ZTE">
    <w:p w14:paraId="4E936873" w14:textId="77777777" w:rsidR="006E0038" w:rsidRDefault="006E0038" w:rsidP="00731D42">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6E0038" w:rsidRDefault="006E0038" w:rsidP="00731D42">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6E0038" w:rsidRDefault="006E0038" w:rsidP="00731D42">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6E0038" w:rsidRDefault="006E0038" w:rsidP="00DB3D2A">
      <w:r>
        <w:rPr>
          <w:b/>
        </w:rPr>
        <w:t>[Comments]</w:t>
      </w:r>
      <w:r>
        <w:t>: [MediaTek] (Li-Chuan Tseng) – v133 (M017): Agreed.</w:t>
      </w:r>
    </w:p>
    <w:p w14:paraId="76D262DC" w14:textId="77777777" w:rsidR="006E0038" w:rsidRDefault="006E0038" w:rsidP="00731D42">
      <w:pPr>
        <w:pStyle w:val="CommentText"/>
      </w:pPr>
    </w:p>
  </w:comment>
  <w:comment w:id="607" w:author="Lenovo_Lianhai" w:date="2024-02-02T16:07:00Z" w:initials="Lenovo">
    <w:p w14:paraId="031F1352" w14:textId="77777777" w:rsidR="006E0038" w:rsidRDefault="006E0038" w:rsidP="00731D42">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6E0038" w:rsidRDefault="006E0038" w:rsidP="00731D42">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6E0038" w:rsidRDefault="006E0038" w:rsidP="00731D42">
      <w:pPr>
        <w:pStyle w:val="CommentText"/>
      </w:pPr>
      <w:r>
        <w:rPr>
          <w:b/>
          <w:bCs/>
        </w:rPr>
        <w:t>[Proposed Change]</w:t>
      </w:r>
      <w:r>
        <w:t>: Need to discuss the above use case. Can be concluded in RAN2#125 meeting.</w:t>
      </w:r>
    </w:p>
    <w:p w14:paraId="31231AAB" w14:textId="77777777" w:rsidR="006E0038" w:rsidRDefault="006E0038" w:rsidP="00731D42">
      <w:pPr>
        <w:pStyle w:val="CommentText"/>
      </w:pPr>
      <w:r>
        <w:t>[Comments]:</w:t>
      </w:r>
    </w:p>
  </w:comment>
  <w:comment w:id="608" w:author="CATT (Rui)" w:date="2024-02-02T16:07:00Z" w:initials="C">
    <w:p w14:paraId="58E141A2"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6E0038" w:rsidRDefault="006E0038" w:rsidP="00731D42">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6E0038" w:rsidRDefault="006E0038" w:rsidP="00731D42">
      <w:pPr>
        <w:pStyle w:val="CommentText"/>
        <w:rPr>
          <w:rFonts w:eastAsiaTheme="minorEastAsia"/>
          <w:lang w:eastAsia="zh-CN"/>
        </w:rPr>
      </w:pPr>
      <w:r>
        <w:t xml:space="preserve">[Proposed Change]: </w:t>
      </w:r>
    </w:p>
    <w:p w14:paraId="23D207F2" w14:textId="77777777" w:rsidR="006E0038" w:rsidRDefault="006E0038" w:rsidP="00DB3D2A">
      <w:pPr>
        <w:pStyle w:val="B3"/>
      </w:pPr>
      <w:r>
        <w:t>2&gt;</w:t>
      </w:r>
      <w:r>
        <w:tab/>
        <w:t>perform the LTM configuration release procedure for the MCG and the SCG as specified in clause 5.3.5.18.7;</w:t>
      </w:r>
    </w:p>
    <w:p w14:paraId="57B84C8D" w14:textId="77777777" w:rsidR="006E0038" w:rsidRDefault="006E0038" w:rsidP="00731D42">
      <w:pPr>
        <w:pStyle w:val="CommentText"/>
      </w:pPr>
    </w:p>
    <w:p w14:paraId="25A876D1" w14:textId="77777777" w:rsidR="006E0038" w:rsidRDefault="006E0038" w:rsidP="00731D42">
      <w:pPr>
        <w:pStyle w:val="CommentText"/>
      </w:pPr>
      <w:r>
        <w:t>[Comments]:</w:t>
      </w:r>
    </w:p>
    <w:p w14:paraId="03134AF2" w14:textId="77777777" w:rsidR="006E0038" w:rsidRDefault="006E0038" w:rsidP="00731D42">
      <w:pPr>
        <w:pStyle w:val="CommentText"/>
      </w:pPr>
    </w:p>
  </w:comment>
  <w:comment w:id="609" w:author="Huawei (David L)" w:date="2024-02-02T16:07:00Z" w:initials="DL">
    <w:p w14:paraId="2E3E6A65" w14:textId="77777777" w:rsidR="006E0038" w:rsidRDefault="006E0038" w:rsidP="00731D42">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6E0038" w:rsidRDefault="006E0038" w:rsidP="00731D42">
      <w:pPr>
        <w:pStyle w:val="CommentText"/>
      </w:pPr>
      <w:r>
        <w:rPr>
          <w:b/>
        </w:rPr>
        <w:t>[Description]</w:t>
      </w:r>
      <w:r>
        <w:t xml:space="preserve">: </w:t>
      </w:r>
      <w:r>
        <w:rPr>
          <w:lang w:eastAsia="zh-CN"/>
        </w:rPr>
        <w:t>Should be T346m</w:t>
      </w:r>
    </w:p>
    <w:p w14:paraId="0E406491" w14:textId="77777777" w:rsidR="006E0038" w:rsidRDefault="006E0038" w:rsidP="00731D42">
      <w:pPr>
        <w:pStyle w:val="CommentText"/>
        <w:rPr>
          <w:rFonts w:eastAsiaTheme="minorEastAsia"/>
          <w:bCs/>
          <w:lang w:eastAsia="zh-CN"/>
        </w:rPr>
      </w:pPr>
      <w:r>
        <w:t xml:space="preserve">[Proposed Change]: </w:t>
      </w:r>
    </w:p>
    <w:p w14:paraId="73226621" w14:textId="77777777" w:rsidR="006E0038" w:rsidRDefault="006E0038" w:rsidP="00731D42">
      <w:pPr>
        <w:pStyle w:val="CommentText"/>
      </w:pPr>
      <w:r>
        <w:rPr>
          <w:rFonts w:hint="eastAsia"/>
        </w:rPr>
        <w:t>C</w:t>
      </w:r>
      <w:r>
        <w:t>hange to T346m</w:t>
      </w:r>
    </w:p>
    <w:p w14:paraId="095A13DF" w14:textId="77777777" w:rsidR="006E0038" w:rsidRDefault="006E0038" w:rsidP="00731D42">
      <w:pPr>
        <w:pStyle w:val="CommentText"/>
      </w:pPr>
      <w:r>
        <w:t>[Comments]:</w:t>
      </w:r>
    </w:p>
    <w:p w14:paraId="143A5500" w14:textId="77777777" w:rsidR="006E0038" w:rsidRDefault="006E0038" w:rsidP="00731D42">
      <w:pPr>
        <w:pStyle w:val="CommentText"/>
      </w:pPr>
    </w:p>
  </w:comment>
  <w:comment w:id="610" w:author="ZTE(Zhihong)" w:date="2024-02-02T16:07:00Z" w:initials="Z">
    <w:p w14:paraId="6AA03CBA" w14:textId="77777777" w:rsidR="006E0038" w:rsidRDefault="006E0038" w:rsidP="00731D42">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6E0038" w:rsidRDefault="006E0038" w:rsidP="00731D42">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6E0038" w:rsidRDefault="006E0038" w:rsidP="00731D42">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6E0038" w:rsidRDefault="006E0038" w:rsidP="00731D42">
      <w:pPr>
        <w:pStyle w:val="CommentText"/>
      </w:pPr>
      <w:r>
        <w:t xml:space="preserve">[Comments]: </w:t>
      </w:r>
    </w:p>
    <w:p w14:paraId="4A0B670C" w14:textId="77777777" w:rsidR="006E0038" w:rsidRDefault="006E0038" w:rsidP="00731D42">
      <w:pPr>
        <w:pStyle w:val="CommentText"/>
      </w:pPr>
    </w:p>
  </w:comment>
  <w:comment w:id="611" w:author="Ericsson (Tony)" w:date="2024-02-02T16:07:00Z" w:initials="E">
    <w:p w14:paraId="1A9A6E07" w14:textId="77777777" w:rsidR="006E0038" w:rsidRDefault="006E0038"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6E0038" w:rsidRDefault="006E0038" w:rsidP="00731D42">
      <w:pPr>
        <w:pStyle w:val="CommentText"/>
      </w:pPr>
      <w:r>
        <w:rPr>
          <w:b/>
        </w:rPr>
        <w:t>[Description]</w:t>
      </w:r>
      <w:r>
        <w:t>: This should the field and not the IE.</w:t>
      </w:r>
    </w:p>
    <w:p w14:paraId="08D42DF1" w14:textId="77777777" w:rsidR="006E0038" w:rsidRDefault="006E0038"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6E0038" w:rsidRDefault="006E0038" w:rsidP="00731D42">
      <w:pPr>
        <w:pStyle w:val="CommentText"/>
      </w:pPr>
      <w:r>
        <w:rPr>
          <w:b/>
        </w:rPr>
        <w:t>[Comments]</w:t>
      </w:r>
      <w:r>
        <w:t>: ZTE(LiuJing): Agree, will be corrected in the Rapp CR.</w:t>
      </w:r>
    </w:p>
    <w:p w14:paraId="4E0B5DB9" w14:textId="77777777" w:rsidR="006E0038" w:rsidRDefault="006E0038" w:rsidP="00731D42">
      <w:pPr>
        <w:pStyle w:val="CommentText"/>
      </w:pPr>
    </w:p>
  </w:comment>
  <w:comment w:id="612" w:author="Huawei-YinghaoGuo" w:date="2024-02-02T16:07:00Z" w:initials="YG">
    <w:p w14:paraId="627B5992" w14:textId="77777777" w:rsidR="006E0038" w:rsidRDefault="006E0038" w:rsidP="00731D42">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6E0038" w:rsidRDefault="006E0038" w:rsidP="00731D42">
      <w:pPr>
        <w:pStyle w:val="CommentText"/>
      </w:pPr>
      <w:r>
        <w:rPr>
          <w:b/>
          <w:bCs/>
        </w:rPr>
        <w:t>[Description]</w:t>
      </w:r>
      <w:r>
        <w:t>: Clarify that this note is applicable to both single path and multipath operation.</w:t>
      </w:r>
    </w:p>
    <w:p w14:paraId="03A92F9C" w14:textId="77777777" w:rsidR="006E0038" w:rsidRDefault="006E0038" w:rsidP="00731D42">
      <w:pPr>
        <w:pStyle w:val="CommentText"/>
      </w:pPr>
      <w:r>
        <w:t>.</w:t>
      </w:r>
    </w:p>
    <w:p w14:paraId="0F914C47" w14:textId="77777777" w:rsidR="006E0038" w:rsidRDefault="006E0038" w:rsidP="00731D42">
      <w:pPr>
        <w:pStyle w:val="CommentText"/>
      </w:pPr>
      <w:r>
        <w:t xml:space="preserve">[Proposed Change]: </w:t>
      </w:r>
    </w:p>
    <w:p w14:paraId="2AE76BF7" w14:textId="77777777" w:rsidR="006E0038" w:rsidRDefault="006E0038" w:rsidP="00731D42">
      <w:pPr>
        <w:pStyle w:val="CommentText"/>
      </w:pPr>
    </w:p>
    <w:p w14:paraId="78F85CE3" w14:textId="77777777" w:rsidR="006E0038" w:rsidRDefault="006E0038" w:rsidP="00731D42">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6E0038" w:rsidRDefault="006E0038" w:rsidP="00731D42">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6E0038" w:rsidRDefault="006E0038" w:rsidP="00731D42">
      <w:pPr>
        <w:pStyle w:val="CommentText"/>
      </w:pPr>
      <w:r>
        <w:t>(vivo(Boubacar)): Also understand the note is for single path. But, we are fine if some clarification is considered.</w:t>
      </w:r>
    </w:p>
  </w:comment>
  <w:comment w:id="613" w:author="Xiaomi-Shukun" w:date="2024-02-02T16:07:00Z" w:initials="S">
    <w:p w14:paraId="71EE7E3E" w14:textId="77777777" w:rsidR="006E0038" w:rsidRDefault="006E0038" w:rsidP="00731D42">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6E0038" w:rsidRDefault="006E0038" w:rsidP="00731D42">
      <w:pPr>
        <w:pStyle w:val="CommentText"/>
      </w:pPr>
      <w:r>
        <w:t>[Description]:</w:t>
      </w:r>
    </w:p>
    <w:p w14:paraId="4EB1090E" w14:textId="77777777" w:rsidR="006E0038" w:rsidRDefault="006E0038" w:rsidP="00DB3D2A">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6E0038" w:rsidRDefault="006E0038" w:rsidP="00731D42">
      <w:pPr>
        <w:pStyle w:val="CommentText"/>
      </w:pPr>
    </w:p>
    <w:p w14:paraId="347D6B9A" w14:textId="77777777" w:rsidR="006E0038" w:rsidRDefault="006E0038" w:rsidP="00731D42">
      <w:pPr>
        <w:pStyle w:val="CommentText"/>
      </w:pPr>
      <w:r>
        <w:t xml:space="preserve">[Proposed Change]: </w:t>
      </w:r>
    </w:p>
    <w:p w14:paraId="2B563B9D" w14:textId="77777777" w:rsidR="006E0038" w:rsidRDefault="006E0038" w:rsidP="00731D42">
      <w:pPr>
        <w:pStyle w:val="CommentText"/>
      </w:pPr>
    </w:p>
    <w:p w14:paraId="509C0D91" w14:textId="77777777" w:rsidR="006E0038" w:rsidRDefault="006E0038" w:rsidP="00DB3D2A">
      <w:pPr>
        <w:pStyle w:val="B2"/>
      </w:pPr>
      <w:r>
        <w:t>2&gt;</w:t>
      </w:r>
      <w:r>
        <w:tab/>
        <w:t>else:</w:t>
      </w:r>
    </w:p>
    <w:p w14:paraId="23621076" w14:textId="77777777" w:rsidR="006E0038" w:rsidRDefault="006E0038" w:rsidP="00DB3D2A">
      <w:pPr>
        <w:pStyle w:val="B3"/>
      </w:pPr>
      <w:r>
        <w:t>3&gt;</w:t>
      </w:r>
      <w:r>
        <w:tab/>
        <w:t>perform cell selection in accordance with the cell selection process as specified in TS 38.304 [20].</w:t>
      </w:r>
    </w:p>
    <w:p w14:paraId="6C926AE0" w14:textId="77777777" w:rsidR="006E0038" w:rsidRDefault="006E0038" w:rsidP="00DB3D2A">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6E0038" w:rsidRDefault="006E0038" w:rsidP="00DB3D2A">
      <w:pPr>
        <w:pStyle w:val="B5"/>
        <w:rPr>
          <w:rFonts w:eastAsia="DengXian"/>
        </w:rPr>
      </w:pPr>
      <w:r>
        <w:rPr>
          <w:rFonts w:eastAsia="DengXian"/>
        </w:rPr>
        <w:t>5&gt;</w:t>
      </w:r>
      <w:r>
        <w:rPr>
          <w:rFonts w:eastAsia="DengXian"/>
        </w:rPr>
        <w:tab/>
        <w:t>attempt to select an cell which is not source cell.</w:t>
      </w:r>
    </w:p>
    <w:p w14:paraId="63FD5C6E" w14:textId="77777777" w:rsidR="006E0038" w:rsidRDefault="006E0038" w:rsidP="00731D42">
      <w:pPr>
        <w:pStyle w:val="CommentText"/>
      </w:pPr>
    </w:p>
    <w:p w14:paraId="12C140EB" w14:textId="5B4603DB" w:rsidR="006E0038" w:rsidRDefault="006E0038" w:rsidP="00731D42">
      <w:pPr>
        <w:pStyle w:val="CommentText"/>
      </w:pPr>
      <w:r>
        <w:t xml:space="preserve">[Comments]: [Lenovo - Prateek]: The proposed chage will be an artificial restriction and may violate “best cell principle”. But it is worth to check RAN2 opinion since HOF shouldn’t be assumed to be a corner case. </w:t>
      </w:r>
    </w:p>
  </w:comment>
  <w:comment w:id="616" w:author="ZTE(Wenting)" w:date="2024-02-02T16:07:00Z" w:initials="ZTE">
    <w:p w14:paraId="31BF590A" w14:textId="77777777" w:rsidR="006E0038" w:rsidRDefault="006E0038" w:rsidP="00731D42">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6E0038" w:rsidRDefault="006E0038" w:rsidP="00731D42">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6E0038" w:rsidRDefault="006E0038" w:rsidP="00731D42">
      <w:pPr>
        <w:pStyle w:val="CommentText"/>
      </w:pPr>
      <w:r>
        <w:t xml:space="preserve">[Proposed Change]: </w:t>
      </w:r>
    </w:p>
    <w:p w14:paraId="197C694E" w14:textId="77777777" w:rsidR="006E0038" w:rsidRDefault="006E0038" w:rsidP="00731D42">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6E0038" w:rsidRDefault="006E0038" w:rsidP="00DB3D2A">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6692A72F" w:rsidR="006E0038" w:rsidRDefault="006E0038" w:rsidP="00DB3D2A">
      <w:r>
        <w:t>[Comments]:</w:t>
      </w:r>
    </w:p>
    <w:p w14:paraId="2324ABB7" w14:textId="612D56E5" w:rsidR="006E0038" w:rsidRDefault="006E0038" w:rsidP="00DB3D2A">
      <w:r>
        <w:t xml:space="preserve">[MediaTek] (Li-Chuan Tseng) – v193: </w:t>
      </w:r>
      <w:r w:rsidRPr="00DB3828">
        <w:t xml:space="preserve">Not agree. It is already captured in the field description of </w:t>
      </w:r>
      <w:r w:rsidRPr="00862049">
        <w:rPr>
          <w:i/>
          <w:iCs/>
        </w:rPr>
        <w:t>attemptLTM-Switch</w:t>
      </w:r>
      <w:r w:rsidRPr="00DB3828">
        <w:t>, similar</w:t>
      </w:r>
      <w:r>
        <w:t xml:space="preserve"> to that</w:t>
      </w:r>
      <w:r w:rsidRPr="00DB3828">
        <w:t xml:space="preserve"> for </w:t>
      </w:r>
      <w:r w:rsidRPr="00862049">
        <w:rPr>
          <w:i/>
          <w:iCs/>
        </w:rPr>
        <w:t>attemptCondReconfig</w:t>
      </w:r>
      <w:r w:rsidRPr="00DB3828">
        <w:t>.</w:t>
      </w:r>
    </w:p>
    <w:p w14:paraId="31A5010A" w14:textId="77777777" w:rsidR="006E0038" w:rsidRDefault="006E0038" w:rsidP="00731D42">
      <w:pPr>
        <w:pStyle w:val="CommentText"/>
      </w:pPr>
    </w:p>
  </w:comment>
  <w:comment w:id="617" w:author="Lenovo (Prateek)" w:date="2024-02-02T16:07:00Z" w:initials="Len_PB">
    <w:p w14:paraId="4F7D2A7A" w14:textId="77777777" w:rsidR="006E0038" w:rsidRDefault="006E0038" w:rsidP="00731D42">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6E0038" w:rsidRDefault="006E0038" w:rsidP="00731D42">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6E0038" w:rsidRDefault="006E0038" w:rsidP="00731D42">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6E0038" w:rsidRDefault="006E0038" w:rsidP="00731D42">
      <w:pPr>
        <w:pStyle w:val="CommentText"/>
      </w:pPr>
    </w:p>
    <w:p w14:paraId="70211ED1" w14:textId="77777777" w:rsidR="006E0038" w:rsidRDefault="006E0038" w:rsidP="00731D42">
      <w:pPr>
        <w:pStyle w:val="CommentText"/>
      </w:pPr>
      <w:r>
        <w:t>An example change is like following:</w:t>
      </w:r>
    </w:p>
    <w:p w14:paraId="61CA7739" w14:textId="77777777" w:rsidR="006E0038" w:rsidRDefault="006E0038" w:rsidP="00731D42">
      <w:pPr>
        <w:pStyle w:val="CommentText"/>
      </w:pPr>
      <w:r>
        <w:t>1&gt;</w:t>
      </w:r>
      <w:r>
        <w:tab/>
        <w:t>else:</w:t>
      </w:r>
    </w:p>
    <w:p w14:paraId="356F0FBA" w14:textId="77777777" w:rsidR="006E0038" w:rsidRDefault="006E0038" w:rsidP="00731D42">
      <w:pPr>
        <w:pStyle w:val="CommentText"/>
      </w:pPr>
      <w:r>
        <w:t>2&gt;</w:t>
      </w:r>
      <w:r>
        <w:tab/>
        <w:t xml:space="preserve">if UE is configured with </w:t>
      </w:r>
      <w:r>
        <w:rPr>
          <w:i/>
          <w:iCs/>
        </w:rPr>
        <w:t>attemptCondReconfig</w:t>
      </w:r>
      <w:r>
        <w:t>;</w:t>
      </w:r>
      <w:r>
        <w:rPr>
          <w:i/>
          <w:iCs/>
        </w:rPr>
        <w:t xml:space="preserve"> </w:t>
      </w:r>
      <w:r>
        <w:t>or</w:t>
      </w:r>
    </w:p>
    <w:p w14:paraId="6B030C6F" w14:textId="77777777" w:rsidR="006E0038" w:rsidRDefault="006E0038" w:rsidP="00731D42">
      <w:pPr>
        <w:pStyle w:val="CommentText"/>
      </w:pPr>
      <w:r>
        <w:t>2&gt;</w:t>
      </w:r>
      <w:r>
        <w:tab/>
        <w:t xml:space="preserve">if UE is configured with </w:t>
      </w:r>
      <w:r>
        <w:rPr>
          <w:i/>
          <w:iCs/>
        </w:rPr>
        <w:t>attemptLTM-Switch</w:t>
      </w:r>
      <w:r>
        <w:t>:</w:t>
      </w:r>
    </w:p>
    <w:p w14:paraId="56BB30B8" w14:textId="77777777" w:rsidR="006E0038" w:rsidRDefault="006E0038" w:rsidP="00731D42">
      <w:pPr>
        <w:pStyle w:val="CommentText"/>
      </w:pPr>
      <w:r>
        <w:t>3&gt;</w:t>
      </w:r>
      <w:r>
        <w:tab/>
        <w:t>reset MAC;</w:t>
      </w:r>
    </w:p>
    <w:p w14:paraId="082B6D01" w14:textId="77777777" w:rsidR="006E0038" w:rsidRDefault="006E0038" w:rsidP="00731D42">
      <w:pPr>
        <w:pStyle w:val="CommentText"/>
      </w:pPr>
    </w:p>
    <w:p w14:paraId="42DFFD72" w14:textId="77777777" w:rsidR="006E0038" w:rsidRDefault="006E0038" w:rsidP="00731D42">
      <w:pPr>
        <w:pStyle w:val="CommentText"/>
      </w:pPr>
      <w:r>
        <w:t>[Comments]:</w:t>
      </w:r>
    </w:p>
    <w:p w14:paraId="527580C2" w14:textId="15BFE178" w:rsidR="006E0038" w:rsidRPr="00B52F6E" w:rsidRDefault="006E0038" w:rsidP="00DB3D2A">
      <w:pPr>
        <w:rPr>
          <w:lang w:val="en-US" w:eastAsia="zh-TW"/>
        </w:rPr>
      </w:pPr>
      <w:r w:rsidRPr="00B52F6E">
        <w:t>[MediaTek] (Li-Chuan Tseng) – v193:</w:t>
      </w:r>
      <w:r w:rsidRPr="00B52F6E">
        <w:rPr>
          <w:rFonts w:ascii="PMingLiU" w:eastAsia="PMingLiU" w:hAnsi="PMingLiU" w:hint="eastAsia"/>
          <w:lang w:eastAsia="zh-TW"/>
        </w:rPr>
        <w:t xml:space="preserve"> </w:t>
      </w:r>
      <w:r w:rsidRPr="00B52F6E">
        <w:t>Not agree.</w:t>
      </w:r>
      <w:r>
        <w:rPr>
          <w:rFonts w:eastAsia="PMingLiU" w:hint="eastAsia"/>
          <w:lang w:val="en-US" w:eastAsia="zh-TW"/>
        </w:rPr>
        <w:t xml:space="preserve"> </w:t>
      </w:r>
      <w:r>
        <w:t xml:space="preserve">The UE does not transmit </w:t>
      </w:r>
      <w:r>
        <w:rPr>
          <w:i/>
          <w:iCs/>
        </w:rPr>
        <w:t>RRCReestablishmentRequest</w:t>
      </w:r>
      <w:r>
        <w:t>, if the UE decides to perform CHO recovery or LTM recovery.</w:t>
      </w:r>
    </w:p>
    <w:p w14:paraId="137A77E7" w14:textId="66A3119A" w:rsidR="006E0038" w:rsidRPr="00B52F6E" w:rsidRDefault="006E0038" w:rsidP="00DB3D2A">
      <w:pPr>
        <w:rPr>
          <w:lang w:val="en-GB"/>
        </w:rPr>
      </w:pPr>
      <w:r>
        <w:t>So, the assumption stated by the reviewed ("My assumption here is that...") is not correct, and therefore there is no need for spec change.</w:t>
      </w:r>
    </w:p>
  </w:comment>
  <w:comment w:id="624" w:author="CATT (Haocheng)" w:date="2024-02-02T16:07:00Z" w:initials="C">
    <w:p w14:paraId="36F301CC" w14:textId="77777777" w:rsidR="006E0038" w:rsidRDefault="006E0038" w:rsidP="00731D42">
      <w:pPr>
        <w:pStyle w:val="CommentText"/>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6E0038" w:rsidRDefault="006E0038" w:rsidP="00731D42">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6E0038" w:rsidRDefault="006E0038" w:rsidP="00731D42">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6E0038" w:rsidRDefault="006E0038" w:rsidP="00731D42">
      <w:pPr>
        <w:pStyle w:val="CommentText"/>
      </w:pPr>
      <w:r>
        <w:rPr>
          <w:b/>
          <w:bCs/>
        </w:rPr>
        <w:t>[Comments]</w:t>
      </w:r>
      <w:r>
        <w:t>: Ericsson (Cecilia): Agree with the issue, see also RIL E003. I think we need to discuss it online.</w:t>
      </w:r>
    </w:p>
  </w:comment>
  <w:comment w:id="625" w:author="Huawei-YinghaoGuo" w:date="2024-02-02T16:07:00Z" w:initials="YG">
    <w:p w14:paraId="18B0226A" w14:textId="77777777" w:rsidR="006E0038" w:rsidRDefault="006E0038" w:rsidP="00731D42">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6E0038" w:rsidRDefault="006E0038" w:rsidP="00731D42">
      <w:pPr>
        <w:pStyle w:val="CommentText"/>
      </w:pPr>
      <w:r>
        <w:rPr>
          <w:b/>
        </w:rPr>
        <w:t>[Description]</w:t>
      </w:r>
      <w:r>
        <w:t>: In ASN.1, the VarConnEstFailReport-r16 includes the IE network-Identity-r18, and later one includes:</w:t>
      </w:r>
    </w:p>
    <w:p w14:paraId="78E75903" w14:textId="77777777" w:rsidR="006E0038" w:rsidRDefault="006E0038" w:rsidP="00731D42">
      <w:pPr>
        <w:pStyle w:val="CommentText"/>
      </w:pPr>
      <w:r>
        <w:t>Plmn-Identity-r18 and snpn-Identity-r18.</w:t>
      </w:r>
    </w:p>
    <w:p w14:paraId="02AD1C6F" w14:textId="77777777" w:rsidR="006E0038" w:rsidRDefault="006E0038" w:rsidP="00731D42">
      <w:pPr>
        <w:pStyle w:val="CommentText"/>
      </w:pPr>
      <w:r>
        <w:rPr>
          <w:rFonts w:hint="eastAsia"/>
        </w:rPr>
        <w:t>S</w:t>
      </w:r>
      <w:r>
        <w:t>o it is better to reflect the structure in the procedural text.</w:t>
      </w:r>
    </w:p>
    <w:p w14:paraId="5F140E25" w14:textId="77777777" w:rsidR="006E0038" w:rsidRDefault="006E0038" w:rsidP="00731D42">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6E0038" w:rsidRDefault="006E0038" w:rsidP="00731D42">
      <w:pPr>
        <w:pStyle w:val="CommentText"/>
      </w:pPr>
      <w:r>
        <w:t>equal to snpn-identity</w:t>
      </w:r>
      <w:r>
        <w:rPr>
          <w:color w:val="FF0000"/>
          <w:u w:val="single"/>
        </w:rPr>
        <w:t xml:space="preserve"> in network-Identity </w:t>
      </w:r>
      <w:r>
        <w:t>stored</w:t>
      </w:r>
    </w:p>
    <w:p w14:paraId="6B6C7B84" w14:textId="77777777" w:rsidR="006E0038" w:rsidRDefault="006E0038" w:rsidP="00DB3D2A">
      <w:r>
        <w:t xml:space="preserve"> [Comments]:</w:t>
      </w:r>
    </w:p>
    <w:p w14:paraId="2750594C" w14:textId="77777777" w:rsidR="006E0038" w:rsidRDefault="006E0038" w:rsidP="00731D42">
      <w:pPr>
        <w:pStyle w:val="CommentText"/>
      </w:pPr>
    </w:p>
    <w:p w14:paraId="28854508" w14:textId="77777777" w:rsidR="006E0038" w:rsidRDefault="006E0038" w:rsidP="00731D42">
      <w:pPr>
        <w:pStyle w:val="CommentText"/>
      </w:pPr>
    </w:p>
  </w:comment>
  <w:comment w:id="626" w:author="Ericsson (Nithin)" w:date="2024-02-02T16:07:00Z" w:initials="R">
    <w:p w14:paraId="29860C53" w14:textId="77777777" w:rsidR="006E0038" w:rsidRDefault="006E0038" w:rsidP="00731D42">
      <w:pPr>
        <w:pStyle w:val="CommentText"/>
      </w:pPr>
      <w:r>
        <w:t xml:space="preserve">[RIL]: E129 [Delegate]: Ericsson (Nithin)  [WI]: UAV [Class]:1 [Status]: ToDo </w:t>
      </w:r>
    </w:p>
    <w:p w14:paraId="2C735DC5" w14:textId="533599DC" w:rsidR="006E0038" w:rsidRDefault="006E0038" w:rsidP="00731D42">
      <w:pPr>
        <w:pStyle w:val="CommentText"/>
      </w:pPr>
      <w:r>
        <w:t>[TDoc]:  Yes (R2-24xxxxx)  [Proposed Conclusion]: v188</w:t>
      </w:r>
    </w:p>
    <w:p w14:paraId="764F1157" w14:textId="77777777" w:rsidR="006E0038" w:rsidRDefault="006E0038" w:rsidP="00731D42">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6E0038" w:rsidRDefault="006E0038" w:rsidP="00731D42">
      <w:pPr>
        <w:pStyle w:val="CommentText"/>
      </w:pPr>
    </w:p>
    <w:p w14:paraId="111A6578" w14:textId="77777777" w:rsidR="006E0038" w:rsidRDefault="006E0038" w:rsidP="00731D42">
      <w:pPr>
        <w:pStyle w:val="CommentText"/>
      </w:pPr>
      <w:r>
        <w:t xml:space="preserve">[Proposed Change]: Consider removing the conditions for the UE to check for thresholds (to trigger flightpatavailability) and should indicate the flightpathavailability like a new flightpath. </w:t>
      </w:r>
    </w:p>
    <w:p w14:paraId="58715AE5" w14:textId="633664BB" w:rsidR="006E0038" w:rsidRDefault="006E0038" w:rsidP="00731D42">
      <w:pPr>
        <w:pStyle w:val="CommentText"/>
      </w:pPr>
      <w:r>
        <w:t xml:space="preserve">[Comments]: </w:t>
      </w:r>
      <w:r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6E0038" w:rsidRDefault="006E0038" w:rsidP="00731D42">
      <w:pPr>
        <w:pStyle w:val="CommentText"/>
      </w:pPr>
    </w:p>
  </w:comment>
  <w:comment w:id="627" w:author="NEC (Hisashi)" w:date="2024-02-02T16:07:00Z" w:initials="w">
    <w:p w14:paraId="7D9A2495" w14:textId="77777777" w:rsidR="006E0038" w:rsidRDefault="006E0038" w:rsidP="00731D42">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6E0038" w:rsidRDefault="006E0038" w:rsidP="00731D42">
      <w:pPr>
        <w:pStyle w:val="CommentText"/>
      </w:pPr>
      <w:r>
        <w:rPr>
          <w:b/>
        </w:rPr>
        <w:t>[Description]</w:t>
      </w:r>
      <w:r>
        <w:t>: Capture the time deviation as “time difference”.</w:t>
      </w:r>
    </w:p>
    <w:p w14:paraId="4DB853A4" w14:textId="77777777" w:rsidR="006E0038" w:rsidRDefault="006E0038"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6E0038" w:rsidRDefault="006E0038" w:rsidP="00731D42">
      <w:pPr>
        <w:pStyle w:val="CommentText"/>
      </w:pPr>
      <w:r>
        <w:t xml:space="preserve">[Comments]: </w:t>
      </w:r>
    </w:p>
    <w:p w14:paraId="5B153BA3" w14:textId="77777777" w:rsidR="006E0038" w:rsidRDefault="006E0038" w:rsidP="00731D42">
      <w:pPr>
        <w:pStyle w:val="CommentText"/>
      </w:pPr>
    </w:p>
  </w:comment>
  <w:comment w:id="642" w:author="Huawei (David L)" w:date="2024-02-02T16:07:00Z" w:initials="DL">
    <w:p w14:paraId="67F450FF" w14:textId="77777777" w:rsidR="006E0038" w:rsidRDefault="006E0038" w:rsidP="00731D42">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6E0038" w:rsidRDefault="006E0038" w:rsidP="00731D42">
      <w:pPr>
        <w:pStyle w:val="CommentText"/>
      </w:pPr>
      <w:r>
        <w:rPr>
          <w:b/>
        </w:rPr>
        <w:t>[Description]</w:t>
      </w:r>
      <w:r>
        <w:t>: We made the following agreement in RAN2#124:</w:t>
      </w:r>
    </w:p>
    <w:p w14:paraId="74F25908" w14:textId="77777777" w:rsidR="006E0038" w:rsidRDefault="006E0038" w:rsidP="00731D42">
      <w:pPr>
        <w:pStyle w:val="CommentText"/>
        <w:numPr>
          <w:ilvl w:val="0"/>
          <w:numId w:val="8"/>
        </w:numPr>
        <w:rPr>
          <w:lang w:eastAsia="zh-CN"/>
        </w:rPr>
      </w:pPr>
      <w:r>
        <w:t>The understanding is NW can send the UE directly to INACTIVE with PTM config for MC in INACTIVE.</w:t>
      </w:r>
    </w:p>
    <w:p w14:paraId="00496F9F" w14:textId="77777777" w:rsidR="006E0038" w:rsidRDefault="006E0038" w:rsidP="00731D42">
      <w:pPr>
        <w:pStyle w:val="CommentText"/>
      </w:pPr>
    </w:p>
    <w:p w14:paraId="4D2A4867" w14:textId="77777777" w:rsidR="006E0038" w:rsidRDefault="006E0038" w:rsidP="00731D42">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6E0038" w:rsidRDefault="006E0038" w:rsidP="00731D42">
      <w:pPr>
        <w:pStyle w:val="CommentText"/>
      </w:pPr>
    </w:p>
    <w:p w14:paraId="06E67D9C" w14:textId="77777777" w:rsidR="006E0038" w:rsidRDefault="006E0038" w:rsidP="00731D42">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6E0038" w:rsidRDefault="006E0038" w:rsidP="00731D42">
      <w:pPr>
        <w:pStyle w:val="CommentText"/>
        <w:rPr>
          <w:rFonts w:eastAsia="DengXian"/>
          <w:lang w:eastAsia="zh-CN"/>
        </w:rPr>
      </w:pPr>
      <w:r>
        <w:t>[Comments]:</w:t>
      </w:r>
    </w:p>
    <w:p w14:paraId="5BC870A3" w14:textId="77777777" w:rsidR="00DB3D2A" w:rsidRPr="00DB3D2A" w:rsidRDefault="00DB3D2A" w:rsidP="00DB3D2A">
      <w:pPr>
        <w:rPr>
          <w:rFonts w:eastAsia="DengXian"/>
          <w:lang w:val="en-US" w:eastAsia="zh-CN"/>
        </w:rPr>
      </w:pPr>
      <w:r w:rsidRPr="00DB3D2A">
        <w:rPr>
          <w:rFonts w:eastAsia="DengXian" w:hint="eastAsia"/>
          <w:lang w:val="en-US" w:eastAsia="zh-CN"/>
        </w:rPr>
        <w:t>Huawei (Xubin): Sugeest to have a paper to discuss this issue.</w:t>
      </w:r>
    </w:p>
    <w:p w14:paraId="3A9E5C1B" w14:textId="77777777" w:rsidR="006E0038" w:rsidRDefault="006E0038" w:rsidP="00731D42">
      <w:pPr>
        <w:pStyle w:val="CommentText"/>
      </w:pPr>
    </w:p>
  </w:comment>
  <w:comment w:id="643" w:author="Fujitsu" w:date="2024-02-02T16:07:00Z" w:initials="Fujitsu">
    <w:p w14:paraId="61AC51AD" w14:textId="77777777" w:rsidR="006E0038" w:rsidRDefault="006E0038" w:rsidP="00731D42">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6E0038" w:rsidRDefault="006E0038" w:rsidP="00731D42">
      <w:pPr>
        <w:pStyle w:val="CommentText"/>
      </w:pPr>
      <w:r>
        <w:rPr>
          <w:b/>
          <w:bCs/>
        </w:rPr>
        <w:t>[Description]</w:t>
      </w:r>
      <w:r>
        <w:t>: In RAN2#121 meeting, it was agreed:</w:t>
      </w:r>
    </w:p>
    <w:p w14:paraId="2E2B22F3" w14:textId="77777777" w:rsidR="006E0038" w:rsidRDefault="006E0038" w:rsidP="00731D42">
      <w:pPr>
        <w:pStyle w:val="CommentText"/>
      </w:pPr>
      <w:r>
        <w:t>In the scope of MRO for the fast MCG recovery, RAN3 has agreed that it is beneficial if the UE reports at least:</w:t>
      </w:r>
    </w:p>
    <w:p w14:paraId="4AA86C2A" w14:textId="77777777" w:rsidR="006E0038" w:rsidRDefault="006E0038" w:rsidP="00731D42">
      <w:pPr>
        <w:pStyle w:val="CommentText"/>
      </w:pPr>
      <w:r>
        <w:t>-</w:t>
      </w:r>
      <w:r>
        <w:tab/>
        <w:t>PSCell where SCG failure happened,</w:t>
      </w:r>
    </w:p>
    <w:p w14:paraId="63517F6C" w14:textId="77777777" w:rsidR="006E0038" w:rsidRDefault="006E0038" w:rsidP="00731D42">
      <w:pPr>
        <w:pStyle w:val="CommentText"/>
      </w:pPr>
    </w:p>
    <w:p w14:paraId="61FD1843" w14:textId="77777777" w:rsidR="006E0038" w:rsidRDefault="006E0038" w:rsidP="00731D42">
      <w:pPr>
        <w:pStyle w:val="CommentText"/>
      </w:pPr>
      <w:r>
        <w:t>For the successful fast MCG recovery case, there is no SCG failure. Based on the agreements, the UE is not required to include the PSCell information.</w:t>
      </w:r>
    </w:p>
    <w:p w14:paraId="774E6BCE" w14:textId="77777777" w:rsidR="006E0038" w:rsidRDefault="006E0038" w:rsidP="00731D42">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6E0038" w:rsidRDefault="006E0038" w:rsidP="00731D42">
      <w:pPr>
        <w:pStyle w:val="CommentText"/>
      </w:pPr>
      <w:r>
        <w:t>[Comments]:</w:t>
      </w:r>
    </w:p>
  </w:comment>
  <w:comment w:id="644" w:author="Ericsson (Ali)" w:date="2024-02-02T16:07:00Z" w:initials="E">
    <w:p w14:paraId="450E138F" w14:textId="77777777" w:rsidR="006E0038" w:rsidRDefault="006E0038" w:rsidP="00731D42">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6E0038" w:rsidRDefault="006E0038" w:rsidP="00731D42">
      <w:pPr>
        <w:pStyle w:val="CommentText"/>
      </w:pPr>
      <w:r>
        <w:rPr>
          <w:b/>
        </w:rPr>
        <w:t>[Description]</w:t>
      </w:r>
      <w:r>
        <w:t>: Same issue as E023.</w:t>
      </w:r>
    </w:p>
    <w:p w14:paraId="2A19599E" w14:textId="77777777" w:rsidR="006E0038" w:rsidRDefault="006E0038" w:rsidP="00731D42">
      <w:pPr>
        <w:pStyle w:val="CommentText"/>
      </w:pPr>
      <w:r>
        <w:t xml:space="preserve">[Proposed Change]: </w:t>
      </w:r>
    </w:p>
    <w:p w14:paraId="77B05D9A" w14:textId="77777777" w:rsidR="006E0038" w:rsidRDefault="006E0038" w:rsidP="00DB3D2A">
      <w:pPr>
        <w:pStyle w:val="B4"/>
      </w:pPr>
    </w:p>
    <w:p w14:paraId="3BB76150" w14:textId="77777777" w:rsidR="006E0038" w:rsidRDefault="006E0038" w:rsidP="00DB3D2A">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6E0038" w:rsidRDefault="006E0038" w:rsidP="00731D42">
      <w:pPr>
        <w:pStyle w:val="CommentText"/>
      </w:pPr>
    </w:p>
    <w:p w14:paraId="5757239D" w14:textId="77777777" w:rsidR="006E0038" w:rsidRDefault="006E0038" w:rsidP="00731D42">
      <w:pPr>
        <w:pStyle w:val="CommentText"/>
      </w:pPr>
      <w:r>
        <w:t>[Comments]:</w:t>
      </w:r>
    </w:p>
  </w:comment>
  <w:comment w:id="645" w:author="Samsung (Sangyeob Jung)" w:date="2024-02-02T16:07:00Z" w:initials="S">
    <w:p w14:paraId="0AA52EA9"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6E0038" w:rsidRDefault="006E0038" w:rsidP="00731D42">
      <w:pPr>
        <w:pStyle w:val="CommentText"/>
      </w:pPr>
      <w:r>
        <w:rPr>
          <w:b/>
        </w:rPr>
        <w:t>[Description]</w:t>
      </w:r>
      <w:r>
        <w:t xml:space="preserve">: UE should stop the wait timer upon receiving RRCRelease message </w:t>
      </w:r>
    </w:p>
    <w:p w14:paraId="54DF0862" w14:textId="77777777" w:rsidR="006E0038" w:rsidRDefault="006E0038" w:rsidP="00731D42">
      <w:pPr>
        <w:pStyle w:val="CommentText"/>
        <w:rPr>
          <w:rFonts w:eastAsiaTheme="minorEastAsia"/>
        </w:rPr>
      </w:pPr>
      <w:r>
        <w:rPr>
          <w:b/>
        </w:rPr>
        <w:t>[Proposed Change]</w:t>
      </w:r>
      <w:r>
        <w:t xml:space="preserve">: Add the following procedure text </w:t>
      </w:r>
    </w:p>
    <w:p w14:paraId="4C2B1CEC" w14:textId="77777777" w:rsidR="006E0038" w:rsidRDefault="006E0038" w:rsidP="00DB3D2A">
      <w:pPr>
        <w:pStyle w:val="B1"/>
      </w:pPr>
      <w:r>
        <w:t>1&gt;</w:t>
      </w:r>
      <w:r>
        <w:tab/>
        <w:t>stop timer T350, if running;</w:t>
      </w:r>
    </w:p>
    <w:p w14:paraId="1522386C" w14:textId="77777777" w:rsidR="006E0038" w:rsidRDefault="006E0038" w:rsidP="00DB3D2A">
      <w:pPr>
        <w:pStyle w:val="B1"/>
      </w:pPr>
      <w:r>
        <w:t>1&gt;</w:t>
      </w:r>
      <w:r>
        <w:tab/>
        <w:t>stop timer T346g, if running;</w:t>
      </w:r>
    </w:p>
    <w:p w14:paraId="69F92C45" w14:textId="77777777" w:rsidR="006E0038" w:rsidRDefault="006E0038" w:rsidP="00DB3D2A">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6E0038" w:rsidRDefault="006E0038" w:rsidP="00731D42">
      <w:pPr>
        <w:pStyle w:val="CommentText"/>
      </w:pPr>
      <w:r>
        <w:t xml:space="preserve">[Comments]: </w:t>
      </w:r>
    </w:p>
    <w:p w14:paraId="7A89670E" w14:textId="77777777" w:rsidR="006E0038" w:rsidRDefault="006E0038" w:rsidP="00731D42">
      <w:pPr>
        <w:pStyle w:val="CommentText"/>
      </w:pPr>
    </w:p>
  </w:comment>
  <w:comment w:id="646" w:author="Sharp(Fangying Xiao)" w:date="2024-02-02T16:07:00Z" w:initials="XFY">
    <w:p w14:paraId="2DC42183" w14:textId="05E64819" w:rsidR="006E0038" w:rsidRDefault="006E0038" w:rsidP="00731D42">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6E0038" w:rsidRDefault="006E0038" w:rsidP="00731D42">
      <w:pPr>
        <w:pStyle w:val="CommentText"/>
      </w:pPr>
      <w:r>
        <w:rPr>
          <w:b/>
        </w:rPr>
        <w:t>[Description]</w:t>
      </w:r>
      <w:r>
        <w:t>: same as the broadcast MRBs, the RLC entity for the ongoing multicast session should not be re-established.</w:t>
      </w:r>
    </w:p>
    <w:p w14:paraId="45966FA1" w14:textId="77777777" w:rsidR="006E0038" w:rsidRDefault="006E0038" w:rsidP="00731D42">
      <w:pPr>
        <w:pStyle w:val="CommentText"/>
      </w:pPr>
      <w:r>
        <w:t xml:space="preserve">[Proposed Change]: </w:t>
      </w:r>
    </w:p>
    <w:p w14:paraId="31BB346B" w14:textId="77777777" w:rsidR="006E0038" w:rsidRDefault="006E0038" w:rsidP="00DB3D2A">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6E0038" w:rsidRDefault="006E0038" w:rsidP="00DB3D2A">
      <w:pPr>
        <w:pStyle w:val="B4"/>
      </w:pPr>
    </w:p>
    <w:p w14:paraId="074213E8" w14:textId="4DF65E17" w:rsidR="006E0038" w:rsidRDefault="006E0038" w:rsidP="00731D42">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6E0038" w:rsidRDefault="006E0038" w:rsidP="00731D42">
      <w:pPr>
        <w:pStyle w:val="CommentText"/>
      </w:pPr>
    </w:p>
    <w:p w14:paraId="21336A3F" w14:textId="77777777" w:rsidR="006E0038" w:rsidRDefault="006E0038" w:rsidP="00731D42">
      <w:pPr>
        <w:pStyle w:val="CommentText"/>
      </w:pPr>
      <w:r>
        <w:t xml:space="preserve">Samsung (Vinay): On the following comment from RRC Rapp: </w:t>
      </w:r>
    </w:p>
    <w:p w14:paraId="7E0FF0A8" w14:textId="77777777" w:rsidR="006E0038" w:rsidRDefault="006E0038" w:rsidP="00DB3D2A">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6E0038" w:rsidRDefault="006E0038" w:rsidP="00731D42">
      <w:pPr>
        <w:pStyle w:val="CommentText"/>
      </w:pPr>
    </w:p>
    <w:p w14:paraId="026203A3" w14:textId="0F7D44F6" w:rsidR="006E0038" w:rsidRDefault="006E0038" w:rsidP="00731D42">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6E0038" w:rsidRPr="009C6451" w:rsidRDefault="006E0038" w:rsidP="00DB3D2A">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6E0038" w:rsidRDefault="006E0038" w:rsidP="00DB3D2A">
      <w:pPr>
        <w:pStyle w:val="B3"/>
        <w:rPr>
          <w:rFonts w:eastAsiaTheme="minorEastAsia"/>
        </w:rPr>
      </w:pPr>
    </w:p>
    <w:p w14:paraId="7117867F" w14:textId="77777777" w:rsidR="006E0038" w:rsidRDefault="006E0038" w:rsidP="00DB3D2A">
      <w:pPr>
        <w:pStyle w:val="B3"/>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p w14:paraId="55DDCCC5" w14:textId="77777777" w:rsidR="00DB3D2A" w:rsidRDefault="00DB3D2A" w:rsidP="00DB3D2A">
      <w:pPr>
        <w:pStyle w:val="B3"/>
        <w:rPr>
          <w:rFonts w:eastAsiaTheme="minorEastAsia"/>
        </w:rPr>
      </w:pPr>
    </w:p>
    <w:p w14:paraId="410E6BC3" w14:textId="77777777" w:rsidR="00DB3D2A" w:rsidRPr="00DB3D2A" w:rsidRDefault="00DB3D2A" w:rsidP="00DB3D2A">
      <w:pPr>
        <w:rPr>
          <w:rFonts w:eastAsia="DengXian"/>
          <w:lang w:val="en-US" w:eastAsia="zh-CN"/>
        </w:rPr>
      </w:pPr>
      <w:r w:rsidRPr="00DB3D2A">
        <w:rPr>
          <w:rFonts w:eastAsia="DengXian" w:hint="eastAsia"/>
          <w:lang w:val="en-US" w:eastAsia="zh-CN"/>
        </w:rPr>
        <w:t>Huawei (Xubin):  SDT's agreement: For both DRBs and SRBs configured with SDT, RLC entity should be re-established upon reception of RRCRelease message including suspendConfig. So only RLC entity of SDT-bearers should be re-established. We have agreed multicast MRB cannot be configured with SDT bearer, which should be excluded.</w:t>
      </w:r>
    </w:p>
    <w:p w14:paraId="362CD277" w14:textId="2E8F9898" w:rsidR="00DB3D2A" w:rsidRPr="00DB3D2A" w:rsidRDefault="00DB3D2A" w:rsidP="00DB3D2A">
      <w:pPr>
        <w:pStyle w:val="B3"/>
        <w:rPr>
          <w:rFonts w:eastAsiaTheme="minorEastAsia"/>
          <w:lang w:eastAsia="zh-CN"/>
        </w:rPr>
      </w:pPr>
    </w:p>
  </w:comment>
  <w:comment w:id="648" w:author="Nokia (Mani)" w:date="2024-02-02T16:07:00Z" w:initials="Mani">
    <w:p w14:paraId="477B4744" w14:textId="77777777" w:rsidR="006E0038" w:rsidRDefault="006E0038" w:rsidP="00731D42">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6E0038" w:rsidRDefault="006E0038" w:rsidP="00731D42">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6E0038" w:rsidRDefault="006E0038" w:rsidP="00731D42">
      <w:pPr>
        <w:pStyle w:val="CommentText"/>
      </w:pPr>
      <w:r>
        <w:rPr>
          <w:b/>
        </w:rPr>
        <w:t>[Proposed Change]</w:t>
      </w:r>
      <w:r>
        <w:t>: Be explicit as to which configuration is considered here.</w:t>
      </w:r>
    </w:p>
    <w:p w14:paraId="651D5009" w14:textId="77777777" w:rsidR="006E0038" w:rsidRDefault="006E0038" w:rsidP="00731D42">
      <w:pPr>
        <w:pStyle w:val="CommentText"/>
      </w:pPr>
      <w:r>
        <w:t xml:space="preserve">[Comments]: </w:t>
      </w:r>
    </w:p>
    <w:p w14:paraId="46147978" w14:textId="77777777" w:rsidR="006E0038" w:rsidRDefault="006E0038" w:rsidP="00731D42">
      <w:pPr>
        <w:pStyle w:val="CommentText"/>
      </w:pPr>
    </w:p>
  </w:comment>
  <w:comment w:id="649" w:author="Huawei-YinghaoGuo" w:date="2024-02-02T16:07:00Z" w:initials="YG">
    <w:p w14:paraId="4D6175E8" w14:textId="77777777" w:rsidR="006E0038" w:rsidRDefault="006E0038" w:rsidP="00731D42">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6E0038" w:rsidRDefault="006E0038" w:rsidP="00731D42">
      <w:pPr>
        <w:pStyle w:val="CommentText"/>
      </w:pPr>
      <w:r>
        <w:rPr>
          <w:b/>
        </w:rPr>
        <w:t>[Description]</w:t>
      </w:r>
      <w:r>
        <w:t>: The following agreement is not correctly implemented</w:t>
      </w:r>
    </w:p>
    <w:p w14:paraId="25FA4E16" w14:textId="77777777" w:rsidR="006E0038" w:rsidRDefault="006E0038" w:rsidP="00DB3D2A">
      <w:pPr>
        <w:rPr>
          <w:rFonts w:eastAsia="MS Mincho"/>
          <w:lang w:eastAsia="en-GB"/>
        </w:rPr>
      </w:pPr>
      <w:r>
        <w:rPr>
          <w:rFonts w:eastAsia="MS Mincho"/>
          <w:lang w:eastAsia="en-GB"/>
        </w:rPr>
        <w:t>The following criterion needs to be defined for the start/re-start of the area-specific TA timer:</w:t>
      </w:r>
    </w:p>
    <w:p w14:paraId="0D86185A" w14:textId="77777777" w:rsidR="006E0038" w:rsidRDefault="006E0038" w:rsidP="00DB3D2A">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6E0038" w:rsidRDefault="006E0038" w:rsidP="00731D42">
      <w:pPr>
        <w:pStyle w:val="CommentText"/>
      </w:pPr>
      <w:r>
        <w:t xml:space="preserve">[Proposed Change]: </w:t>
      </w:r>
    </w:p>
    <w:p w14:paraId="0F0004CA" w14:textId="77777777" w:rsidR="006E0038" w:rsidRDefault="006E0038" w:rsidP="00731D42">
      <w:pPr>
        <w:pStyle w:val="CommentText"/>
      </w:pPr>
      <w:r>
        <w:t>RRC layer should not indicate to MAC to start the TAT when the SRS is pre-configured rather than applied immediately</w:t>
      </w:r>
    </w:p>
    <w:p w14:paraId="53B76A43" w14:textId="77777777" w:rsidR="006E0038" w:rsidRDefault="006E0038" w:rsidP="00731D42">
      <w:pPr>
        <w:pStyle w:val="CommentText"/>
      </w:pPr>
      <w:r>
        <w:t>[Comments]:</w:t>
      </w:r>
    </w:p>
  </w:comment>
  <w:comment w:id="650" w:author="vivo (Xiang Pan)" w:date="2024-02-02T16:07:00Z" w:initials="vivo">
    <w:p w14:paraId="1BA92ACD" w14:textId="77777777" w:rsidR="006E0038" w:rsidRDefault="006E0038" w:rsidP="00731D42">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6E0038" w:rsidRDefault="006E0038" w:rsidP="00731D42">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6E0038" w:rsidRDefault="006E0038" w:rsidP="00731D42">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6E0038" w:rsidRDefault="006E0038" w:rsidP="00731D42">
      <w:pPr>
        <w:pStyle w:val="CommentText"/>
      </w:pPr>
    </w:p>
    <w:p w14:paraId="44894AF7" w14:textId="77777777" w:rsidR="006E0038" w:rsidRDefault="006E0038" w:rsidP="00731D42">
      <w:pPr>
        <w:pStyle w:val="CommentText"/>
      </w:pPr>
      <w:r>
        <w:rPr>
          <w:rFonts w:hint="eastAsia"/>
        </w:rPr>
        <w:t>W</w:t>
      </w:r>
      <w:r>
        <w:t>hen to start the TAT for pre-configuration is FFS.</w:t>
      </w:r>
    </w:p>
    <w:p w14:paraId="15104531" w14:textId="77777777" w:rsidR="006E0038" w:rsidRDefault="006E0038" w:rsidP="00731D42">
      <w:pPr>
        <w:pStyle w:val="CommentText"/>
      </w:pPr>
      <w:r>
        <w:rPr>
          <w:b/>
        </w:rPr>
        <w:t>[Comments]</w:t>
      </w:r>
      <w:r>
        <w:t>: Yes for preconfigure, it should start after UE has sent the msg3 with the cause code. We can update in rapporteur CR.</w:t>
      </w:r>
    </w:p>
  </w:comment>
  <w:comment w:id="651" w:author="Ericsson (Ritesh Shreevastav)" w:date="2024-02-02T16:07:00Z" w:initials="RS">
    <w:p w14:paraId="6E5D221F" w14:textId="77777777" w:rsidR="006E0038" w:rsidRDefault="006E0038" w:rsidP="00731D42">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6E0038" w:rsidRDefault="006E0038" w:rsidP="00DB3D2A">
      <w:r>
        <w:rPr>
          <w:b/>
        </w:rPr>
        <w:t>[Description]</w:t>
      </w:r>
      <w:r>
        <w:t>: For pre-configured the timer may only start after UE has sent msg3 with activation request</w:t>
      </w:r>
    </w:p>
    <w:p w14:paraId="26E654C4" w14:textId="77777777" w:rsidR="006E0038" w:rsidRDefault="006E0038" w:rsidP="00DB3D2A"/>
    <w:p w14:paraId="7B96754F" w14:textId="77777777" w:rsidR="006E0038" w:rsidRDefault="006E0038" w:rsidP="00DB3D2A">
      <w:r>
        <w:rPr>
          <w:b/>
        </w:rPr>
        <w:t>[Proposed Change]</w:t>
      </w:r>
      <w:r>
        <w:t>: Need to separate clause for preconfigure and non-preconfigured: example:</w:t>
      </w:r>
    </w:p>
    <w:p w14:paraId="0664146A" w14:textId="77777777" w:rsidR="006E0038" w:rsidRDefault="006E0038" w:rsidP="00731D42">
      <w:pPr>
        <w:pStyle w:val="CommentText"/>
      </w:pPr>
    </w:p>
    <w:p w14:paraId="6F9A7CC7" w14:textId="77777777" w:rsidR="006E0038" w:rsidRDefault="006E0038" w:rsidP="00731D42">
      <w:pPr>
        <w:pStyle w:val="CommentText"/>
      </w:pPr>
      <w:r>
        <w:rPr>
          <w:b/>
        </w:rPr>
        <w:t>[Comments]</w:t>
      </w:r>
      <w:r>
        <w:t>: Rapporteur CR can handle this</w:t>
      </w:r>
    </w:p>
    <w:p w14:paraId="70B42462" w14:textId="77777777" w:rsidR="006E0038" w:rsidRDefault="006E0038" w:rsidP="00731D42">
      <w:pPr>
        <w:pStyle w:val="CommentText"/>
      </w:pPr>
    </w:p>
  </w:comment>
  <w:comment w:id="652" w:author="Ericsson (Tony)" w:date="2024-02-02T16:07:00Z" w:initials="E">
    <w:p w14:paraId="7520546D" w14:textId="77777777" w:rsidR="006E0038" w:rsidRDefault="006E0038"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6E0038" w:rsidRDefault="006E0038" w:rsidP="00731D42">
      <w:pPr>
        <w:pStyle w:val="CommentText"/>
      </w:pPr>
      <w:r>
        <w:rPr>
          <w:b/>
        </w:rPr>
        <w:t>[Description]</w:t>
      </w:r>
      <w:r>
        <w:t>: This should the field and not the IE.</w:t>
      </w:r>
    </w:p>
    <w:p w14:paraId="6AA303E0" w14:textId="77777777" w:rsidR="006E0038" w:rsidRDefault="006E0038"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6E0038" w:rsidRDefault="006E0038" w:rsidP="00731D42">
      <w:pPr>
        <w:pStyle w:val="CommentText"/>
      </w:pPr>
      <w:r>
        <w:rPr>
          <w:b/>
        </w:rPr>
        <w:t>[Comments]</w:t>
      </w:r>
      <w:r>
        <w:t>: ZTE(LiuJing): Agree, will be corrected in the Rapp CR.</w:t>
      </w:r>
    </w:p>
    <w:p w14:paraId="2D977613" w14:textId="77777777" w:rsidR="006E0038" w:rsidRDefault="006E0038" w:rsidP="00731D42">
      <w:pPr>
        <w:pStyle w:val="CommentText"/>
      </w:pPr>
    </w:p>
  </w:comment>
  <w:comment w:id="653" w:author="Ericsson (Tony)" w:date="2024-02-02T16:07:00Z" w:initials="E">
    <w:p w14:paraId="08D92680" w14:textId="77777777" w:rsidR="006E0038" w:rsidRDefault="006E0038"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6E0038" w:rsidRDefault="006E0038" w:rsidP="00731D42">
      <w:pPr>
        <w:pStyle w:val="CommentText"/>
      </w:pPr>
      <w:r>
        <w:rPr>
          <w:b/>
        </w:rPr>
        <w:t>[Description]</w:t>
      </w:r>
      <w:r>
        <w:t>: This should the field and not the IE.</w:t>
      </w:r>
    </w:p>
    <w:p w14:paraId="09796E1F" w14:textId="77777777" w:rsidR="006E0038" w:rsidRDefault="006E0038"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6E0038" w:rsidRDefault="006E0038" w:rsidP="00731D42">
      <w:pPr>
        <w:pStyle w:val="CommentText"/>
      </w:pPr>
      <w:r>
        <w:rPr>
          <w:b/>
        </w:rPr>
        <w:t>[Comments]</w:t>
      </w:r>
      <w:r>
        <w:t xml:space="preserve">: ZTE(LiuJing): Agree, will be corrected in the Rapp CR. </w:t>
      </w:r>
    </w:p>
    <w:p w14:paraId="4C1E6A59" w14:textId="77777777" w:rsidR="006E0038" w:rsidRDefault="006E0038" w:rsidP="00731D42">
      <w:pPr>
        <w:pStyle w:val="CommentText"/>
      </w:pPr>
    </w:p>
  </w:comment>
  <w:comment w:id="657" w:author="Ericsson (Tony)" w:date="2024-02-02T16:07:00Z" w:initials="E">
    <w:p w14:paraId="1346507D" w14:textId="77777777" w:rsidR="006E0038" w:rsidRDefault="006E0038" w:rsidP="00731D42">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6E0038" w:rsidRDefault="006E0038" w:rsidP="00731D42">
      <w:pPr>
        <w:pStyle w:val="CommentText"/>
      </w:pPr>
      <w:r>
        <w:rPr>
          <w:b/>
        </w:rPr>
        <w:t>[Description]</w:t>
      </w:r>
      <w:r>
        <w:t>: This should the field and not the IE.</w:t>
      </w:r>
    </w:p>
    <w:p w14:paraId="74924689" w14:textId="77777777" w:rsidR="006E0038" w:rsidRDefault="006E0038" w:rsidP="00731D42">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6E0038" w:rsidRDefault="006E0038" w:rsidP="00731D42">
      <w:pPr>
        <w:pStyle w:val="CommentText"/>
      </w:pPr>
      <w:r>
        <w:rPr>
          <w:b/>
        </w:rPr>
        <w:t>[Comments]</w:t>
      </w:r>
      <w:r>
        <w:t>: ZTE(LiuJing): Agree, will be corrected in the Rapp CR.</w:t>
      </w:r>
    </w:p>
    <w:p w14:paraId="3322743F" w14:textId="77777777" w:rsidR="006E0038" w:rsidRDefault="006E0038" w:rsidP="00731D42">
      <w:pPr>
        <w:pStyle w:val="CommentText"/>
      </w:pPr>
    </w:p>
  </w:comment>
  <w:comment w:id="658" w:author="Samsung (Seung-Beom)" w:date="2024-02-02T16:07:00Z" w:initials="SS">
    <w:p w14:paraId="35DC8D19" w14:textId="77777777" w:rsidR="006E0038" w:rsidRDefault="006E0038" w:rsidP="00731D42">
      <w:pPr>
        <w:pStyle w:val="CommentText"/>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6E0038" w:rsidRDefault="006E0038" w:rsidP="00731D42">
      <w:pPr>
        <w:pStyle w:val="CommentText"/>
      </w:pPr>
      <w:r>
        <w:rPr>
          <w:b/>
          <w:bCs/>
        </w:rPr>
        <w:t>[Description]</w:t>
      </w:r>
      <w:r>
        <w:t>: When going to RRC_INACTIVE, UE should release MBS RAN visible QoE configuration.</w:t>
      </w:r>
    </w:p>
    <w:p w14:paraId="3789C23A" w14:textId="77777777" w:rsidR="006E0038" w:rsidRDefault="006E0038" w:rsidP="00731D42">
      <w:pPr>
        <w:pStyle w:val="CommentText"/>
      </w:pPr>
      <w:r>
        <w:rPr>
          <w:b/>
          <w:bCs/>
        </w:rPr>
        <w:t>[Proposed Change]</w:t>
      </w:r>
      <w:r>
        <w:t>: RAN3 agreed: There is no need for UEs in RRC_INACTIVE and RRC_IDLE to perform RVQoE measurement collection.</w:t>
      </w:r>
    </w:p>
    <w:p w14:paraId="3AECFE17" w14:textId="77777777" w:rsidR="006E0038" w:rsidRDefault="006E0038" w:rsidP="00731D42">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6E0038" w:rsidRDefault="006E0038" w:rsidP="00731D42">
      <w:pPr>
        <w:pStyle w:val="CommentText"/>
      </w:pPr>
      <w:r>
        <w:t>Thus, we propose to update TP as follows:</w:t>
      </w:r>
    </w:p>
    <w:p w14:paraId="1A5CC8C4" w14:textId="77777777" w:rsidR="006E0038" w:rsidRDefault="006E0038" w:rsidP="00731D42">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6E0038" w:rsidRDefault="006E0038" w:rsidP="00731D42">
      <w:pPr>
        <w:pStyle w:val="CommentText"/>
      </w:pPr>
      <w:r>
        <w:t>- parameters within ReconfigurationWithSync of the PCell;</w:t>
      </w:r>
    </w:p>
    <w:p w14:paraId="27428158" w14:textId="77777777" w:rsidR="006E0038" w:rsidRDefault="006E0038" w:rsidP="00731D42">
      <w:pPr>
        <w:pStyle w:val="CommentText"/>
      </w:pPr>
      <w:r>
        <w:t>- parameters within ReconfigurationWithSync of the NR PSCell, if configured;</w:t>
      </w:r>
    </w:p>
    <w:p w14:paraId="3D68D43A" w14:textId="77777777" w:rsidR="006E0038" w:rsidRDefault="006E0038" w:rsidP="00731D42">
      <w:pPr>
        <w:pStyle w:val="CommentText"/>
      </w:pPr>
      <w:r>
        <w:t>- parameters within MobilityControlInfoSCG of the E-UTRA PSCell, if configured;</w:t>
      </w:r>
    </w:p>
    <w:p w14:paraId="79A284F1" w14:textId="77777777" w:rsidR="006E0038" w:rsidRDefault="006E0038" w:rsidP="00731D42">
      <w:pPr>
        <w:pStyle w:val="CommentText"/>
      </w:pPr>
      <w:r>
        <w:t>- servingCellConfigCommonSIB;</w:t>
      </w:r>
    </w:p>
    <w:p w14:paraId="6AD30384" w14:textId="77777777" w:rsidR="006E0038" w:rsidRDefault="006E0038" w:rsidP="00731D42">
      <w:pPr>
        <w:pStyle w:val="CommentText"/>
      </w:pPr>
      <w:r>
        <w:t>- sl-L2RelayUE-Config, if configured;</w:t>
      </w:r>
    </w:p>
    <w:p w14:paraId="3C3AC36F" w14:textId="77777777" w:rsidR="006E0038" w:rsidRDefault="006E0038" w:rsidP="00731D42">
      <w:pPr>
        <w:pStyle w:val="CommentText"/>
      </w:pPr>
      <w:r>
        <w:t>- sl-L2RemoteUE-Config, if configured;</w:t>
      </w:r>
    </w:p>
    <w:p w14:paraId="35684321" w14:textId="77777777" w:rsidR="006E0038" w:rsidRDefault="006E0038" w:rsidP="00731D42">
      <w:pPr>
        <w:pStyle w:val="CommentText"/>
      </w:pPr>
      <w:r>
        <w:t>- uav-Config, if configured;</w:t>
      </w:r>
    </w:p>
    <w:p w14:paraId="7BE41F9A" w14:textId="77777777" w:rsidR="006E0038" w:rsidRDefault="006E0038" w:rsidP="00731D42">
      <w:pPr>
        <w:pStyle w:val="CommentText"/>
      </w:pPr>
      <w:r>
        <w:t>- RAN visible application layer measurement configuration for which configForRRC-IdleInactive is set to true, if configured;</w:t>
      </w:r>
    </w:p>
    <w:p w14:paraId="799D563F" w14:textId="77777777" w:rsidR="006E0038" w:rsidRDefault="006E0038" w:rsidP="00731D42">
      <w:pPr>
        <w:pStyle w:val="CommentText"/>
      </w:pPr>
      <w:r>
        <w:t>NOTE 1c: suspendConfig is not stored as part of UE Inactive AS Context, except for the fields explicitly specified.</w:t>
      </w:r>
    </w:p>
    <w:p w14:paraId="2402A01B" w14:textId="77777777" w:rsidR="006E0038" w:rsidRDefault="006E0038" w:rsidP="00731D42">
      <w:pPr>
        <w:pStyle w:val="CommentText"/>
      </w:pPr>
      <w:r>
        <w:t>3&gt; store any previously or subsequently received application layer measurement report containers for which no segment, or full message, has been submitted to lower layers for transmission;</w:t>
      </w:r>
    </w:p>
    <w:p w14:paraId="13C4F0F8" w14:textId="77777777" w:rsidR="006E0038" w:rsidRDefault="006E0038" w:rsidP="00731D42">
      <w:pPr>
        <w:pStyle w:val="CommentText"/>
      </w:pPr>
      <w:r>
        <w:t>3&gt; for each application layer measurement configuration for which configForRRC-IdleInactive is set to true :</w:t>
      </w:r>
    </w:p>
    <w:p w14:paraId="055D26AD" w14:textId="77777777" w:rsidR="006E0038" w:rsidRDefault="006E0038" w:rsidP="00731D42">
      <w:pPr>
        <w:pStyle w:val="CommentText"/>
      </w:pPr>
      <w:r>
        <w:t>4&gt; inform upper layers about the release of the RAN visible application layer measurement configuration;</w:t>
      </w:r>
    </w:p>
    <w:p w14:paraId="61A16063" w14:textId="77777777" w:rsidR="006E0038" w:rsidRDefault="006E0038" w:rsidP="00731D42">
      <w:pPr>
        <w:pStyle w:val="CommentText"/>
      </w:pPr>
      <w:r>
        <w:t>4&gt; initiate the procedure in 5.5b.1.2;</w:t>
      </w:r>
    </w:p>
    <w:p w14:paraId="0B4309B0" w14:textId="77777777" w:rsidR="006E0038" w:rsidRDefault="006E0038" w:rsidP="00731D42">
      <w:pPr>
        <w:pStyle w:val="CommentText"/>
      </w:pPr>
      <w:r>
        <w:t>[Comments]: Ericsson (Cecilia): Agree, will include in the correction CR.</w:t>
      </w:r>
    </w:p>
  </w:comment>
  <w:comment w:id="659" w:author="Huawei-YinghaoGuo" w:date="2024-02-02T16:07:00Z" w:initials="YG">
    <w:p w14:paraId="7A3BA90A" w14:textId="77777777" w:rsidR="006E0038" w:rsidRDefault="006E0038" w:rsidP="00731D42">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6E0038" w:rsidRDefault="006E0038" w:rsidP="00731D42">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6E0038" w:rsidRDefault="006E0038" w:rsidP="00731D42">
      <w:pPr>
        <w:pStyle w:val="CommentText"/>
      </w:pPr>
      <w:r>
        <w:t>For the case where suspendConfig is received in response to RRCResumeRequest, we see the need to also apply this text (3&gt;, 4&gt;) text. Otherwise, there is an unnecessay network restriction.</w:t>
      </w:r>
    </w:p>
    <w:p w14:paraId="028C6153" w14:textId="77777777" w:rsidR="006E0038" w:rsidRDefault="006E0038" w:rsidP="00731D42">
      <w:pPr>
        <w:pStyle w:val="CommentText"/>
      </w:pPr>
    </w:p>
    <w:p w14:paraId="5E7E4D98" w14:textId="77777777" w:rsidR="006E0038" w:rsidRDefault="006E0038" w:rsidP="00731D42">
      <w:pPr>
        <w:pStyle w:val="CommentText"/>
      </w:pPr>
      <w:r>
        <w:rPr>
          <w:b/>
          <w:bCs/>
        </w:rPr>
        <w:t>[Proposed Change]</w:t>
      </w:r>
      <w:r>
        <w:t>:Extend the use case for this text to also include the case where suspendConfig is received in response to RRCResumeRequest.</w:t>
      </w:r>
    </w:p>
    <w:p w14:paraId="3E935811" w14:textId="77777777" w:rsidR="006E0038" w:rsidRDefault="006E0038" w:rsidP="00731D42">
      <w:pPr>
        <w:pStyle w:val="CommentText"/>
      </w:pPr>
      <w:r>
        <w:rPr>
          <w:b/>
          <w:bCs/>
        </w:rPr>
        <w:t>[Comments]</w:t>
      </w:r>
      <w:r>
        <w:t>: Ericsson (Cecilia): Agree, will include in the correction CR.</w:t>
      </w:r>
    </w:p>
  </w:comment>
  <w:comment w:id="660" w:author="CATT (Rui)" w:date="2024-02-02T16:07:00Z" w:initials="C">
    <w:p w14:paraId="76667A4A" w14:textId="58F237B1"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6E0038" w:rsidRDefault="006E0038" w:rsidP="00731D42">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6E0038" w:rsidRDefault="006E0038" w:rsidP="00DB3D2A">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6E0038" w:rsidRDefault="006E0038" w:rsidP="00DB3D2A">
      <w:pPr>
        <w:pStyle w:val="B4"/>
        <w:rPr>
          <w:rStyle w:val="CommentReference"/>
          <w:rFonts w:eastAsiaTheme="minorEastAsia"/>
          <w:lang w:eastAsia="zh-CN"/>
        </w:rPr>
      </w:pPr>
      <w:r>
        <w:t>4&gt;</w:t>
      </w:r>
      <w:r>
        <w:tab/>
        <w:t>apply the multicast PTM configuration as specified in 5.10.3;</w:t>
      </w:r>
    </w:p>
    <w:p w14:paraId="1A450A4E" w14:textId="77777777" w:rsidR="006E0038" w:rsidRDefault="006E0038" w:rsidP="00DB3D2A">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6E0038" w:rsidRDefault="006E0038" w:rsidP="00DB3D2A">
      <w:pPr>
        <w:rPr>
          <w:rFonts w:eastAsia="Yu Mincho"/>
          <w:lang w:eastAsia="zh-CN"/>
        </w:rPr>
      </w:pPr>
      <w:r>
        <w:rPr>
          <w:rFonts w:eastAsia="Yu Mincho" w:hint="eastAsia"/>
          <w:lang w:eastAsia="zh-CN"/>
        </w:rPr>
        <w:t xml:space="preserve">    5&gt; UE does not monitor the G-RNTI;</w:t>
      </w:r>
    </w:p>
    <w:p w14:paraId="322569FB" w14:textId="77777777" w:rsidR="006E0038" w:rsidRDefault="006E0038" w:rsidP="00DB3D2A">
      <w:pPr>
        <w:pStyle w:val="B4"/>
        <w:rPr>
          <w:rFonts w:eastAsiaTheme="minorEastAsia"/>
          <w:lang w:eastAsia="zh-CN"/>
        </w:rPr>
      </w:pPr>
      <w:r>
        <w:t>4&gt;</w:t>
      </w:r>
      <w:r>
        <w:tab/>
        <w:t>monitor the Multicast MCCH-RNTI as specified in 5.10.2;</w:t>
      </w:r>
    </w:p>
    <w:p w14:paraId="392070A4" w14:textId="77777777" w:rsidR="006E0038" w:rsidRDefault="006E0038" w:rsidP="00731D42">
      <w:pPr>
        <w:pStyle w:val="CommentText"/>
      </w:pPr>
      <w:r>
        <w:t>[Comments]:</w:t>
      </w:r>
    </w:p>
    <w:p w14:paraId="4EE1CBCA" w14:textId="77777777" w:rsidR="006E0038" w:rsidRPr="005329A3" w:rsidRDefault="006E0038" w:rsidP="00DB3D2A">
      <w:pPr>
        <w:rPr>
          <w:rFonts w:eastAsia="DengXian"/>
          <w:lang w:val="en-US" w:eastAsia="zh-CN"/>
        </w:rPr>
      </w:pPr>
      <w:r w:rsidRPr="005329A3">
        <w:rPr>
          <w:rFonts w:eastAsia="DengXian" w:hint="eastAsia"/>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6E0038" w:rsidRDefault="006E0038" w:rsidP="00731D42">
      <w:pPr>
        <w:pStyle w:val="CommentText"/>
      </w:pPr>
    </w:p>
  </w:comment>
  <w:comment w:id="680" w:author="Sharp" w:date="2024-02-02T16:07:00Z" w:initials="Sharp">
    <w:p w14:paraId="6B972FC9" w14:textId="77777777" w:rsidR="006E0038" w:rsidRDefault="006E0038" w:rsidP="00731D42">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6E0038" w:rsidRDefault="006E0038" w:rsidP="00731D42">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6E0038" w:rsidRDefault="006E0038" w:rsidP="00731D42">
      <w:pPr>
        <w:pStyle w:val="CommentText"/>
      </w:pPr>
      <w:r>
        <w:t xml:space="preserve">[Proposed Change]: </w:t>
      </w:r>
    </w:p>
    <w:p w14:paraId="20E84BE0" w14:textId="77777777" w:rsidR="006E0038" w:rsidRDefault="006E0038" w:rsidP="00731D42">
      <w:pPr>
        <w:pStyle w:val="CommentText"/>
      </w:pPr>
      <w:r>
        <w:t>Add “5&gt; if indirect path transmission is not suspended, if configured; and”</w:t>
      </w:r>
    </w:p>
    <w:p w14:paraId="5C3B7AC6" w14:textId="77777777" w:rsidR="006E0038" w:rsidRDefault="006E0038" w:rsidP="00731D42">
      <w:pPr>
        <w:pStyle w:val="CommentText"/>
      </w:pPr>
      <w:r>
        <w:t>[Comments]:</w:t>
      </w:r>
    </w:p>
  </w:comment>
  <w:comment w:id="681" w:author="Sharp" w:date="2024-02-02T16:07:00Z" w:initials="Sharp">
    <w:p w14:paraId="55563CE0" w14:textId="77777777" w:rsidR="006E0038" w:rsidRDefault="006E0038" w:rsidP="00731D42">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6E0038" w:rsidRDefault="006E0038" w:rsidP="00731D42">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6E0038" w:rsidRDefault="006E0038" w:rsidP="00731D42">
      <w:pPr>
        <w:pStyle w:val="CommentText"/>
      </w:pPr>
      <w:r>
        <w:t xml:space="preserve">[Proposed Change]: </w:t>
      </w:r>
    </w:p>
    <w:p w14:paraId="35FF333A" w14:textId="77777777" w:rsidR="006E0038" w:rsidRDefault="006E0038" w:rsidP="00731D42">
      <w:pPr>
        <w:pStyle w:val="CommentText"/>
      </w:pPr>
      <w:r>
        <w:t>Add “5&gt; if neither indirect path change nor indirect path addition is ongoing; and”</w:t>
      </w:r>
    </w:p>
    <w:p w14:paraId="570930B1" w14:textId="77777777" w:rsidR="006E0038" w:rsidRDefault="006E0038" w:rsidP="00731D42">
      <w:pPr>
        <w:pStyle w:val="CommentText"/>
      </w:pPr>
      <w:r>
        <w:t>[Comments]:</w:t>
      </w:r>
    </w:p>
  </w:comment>
  <w:comment w:id="682" w:author="Huawei-YinghaoGuo" w:date="2024-02-02T16:07:00Z" w:initials="YG">
    <w:p w14:paraId="3FF8026A" w14:textId="77777777" w:rsidR="006E0038" w:rsidRDefault="006E0038" w:rsidP="00731D42">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6E0038" w:rsidRDefault="006E0038" w:rsidP="00731D42">
      <w:pPr>
        <w:pStyle w:val="CommentText"/>
      </w:pPr>
      <w:r>
        <w:rPr>
          <w:b/>
        </w:rPr>
        <w:t>[Description]</w:t>
      </w:r>
      <w:r>
        <w:t>: The N3C relay UE Uu RLF case is missing. In this case, relay UE should indicate the N3C remote UE, otherwise the data transmission will fail..</w:t>
      </w:r>
    </w:p>
    <w:p w14:paraId="54B90208" w14:textId="77777777" w:rsidR="006E0038" w:rsidRDefault="006E0038" w:rsidP="00731D42">
      <w:pPr>
        <w:pStyle w:val="CommentText"/>
      </w:pPr>
      <w:r>
        <w:t>.</w:t>
      </w:r>
    </w:p>
    <w:p w14:paraId="45A54D95" w14:textId="77777777" w:rsidR="006E0038" w:rsidRDefault="006E0038" w:rsidP="00731D42">
      <w:pPr>
        <w:pStyle w:val="CommentText"/>
      </w:pPr>
      <w:r>
        <w:t xml:space="preserve">[Proposed Change]: </w:t>
      </w:r>
    </w:p>
    <w:p w14:paraId="20225539" w14:textId="77777777" w:rsidR="006E0038" w:rsidRDefault="006E0038" w:rsidP="00731D42">
      <w:pPr>
        <w:pStyle w:val="CommentText"/>
      </w:pPr>
    </w:p>
    <w:p w14:paraId="58CB6FA7" w14:textId="77777777" w:rsidR="006E0038" w:rsidRDefault="006E0038" w:rsidP="00731D42">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6E0038" w:rsidRDefault="006E0038" w:rsidP="00731D42">
      <w:pPr>
        <w:pStyle w:val="CommentText"/>
      </w:pPr>
    </w:p>
    <w:p w14:paraId="449C1092" w14:textId="77777777" w:rsidR="006E0038" w:rsidRDefault="006E0038" w:rsidP="00731D42">
      <w:pPr>
        <w:pStyle w:val="CommentText"/>
      </w:pPr>
      <w:r>
        <w:t>A N3C Relay UE shall:</w:t>
      </w:r>
    </w:p>
    <w:p w14:paraId="33077F0B" w14:textId="77777777" w:rsidR="006E0038" w:rsidRDefault="006E0038" w:rsidP="00731D42">
      <w:pPr>
        <w:pStyle w:val="CommentText"/>
      </w:pPr>
      <w:r>
        <w:tab/>
        <w:t>1&gt; upon detecting radio link failure:</w:t>
      </w:r>
    </w:p>
    <w:p w14:paraId="22B2786A" w14:textId="77777777" w:rsidR="006E0038" w:rsidRDefault="006E0038" w:rsidP="00731D42">
      <w:pPr>
        <w:pStyle w:val="CommentText"/>
      </w:pPr>
      <w:r>
        <w:tab/>
      </w:r>
      <w:r>
        <w:tab/>
        <w:t>2&gt; indicates to the associated N3C remote UE via the Non-3GPP Connection.</w:t>
      </w:r>
    </w:p>
    <w:p w14:paraId="67861936" w14:textId="77777777" w:rsidR="006E0038" w:rsidRDefault="006E0038" w:rsidP="00731D42">
      <w:pPr>
        <w:pStyle w:val="CommentText"/>
      </w:pPr>
    </w:p>
    <w:p w14:paraId="17D47130" w14:textId="77777777" w:rsidR="006E0038" w:rsidRDefault="006E0038" w:rsidP="00731D42">
      <w:pPr>
        <w:pStyle w:val="CommentText"/>
        <w:rPr>
          <w:rFonts w:eastAsiaTheme="minorEastAsia"/>
        </w:rPr>
      </w:pPr>
      <w:r>
        <w:t>Note: How to indicate relay UE Uu RLF on the Non-3GPP Connection is left to implementation.</w:t>
      </w:r>
    </w:p>
    <w:p w14:paraId="58BD34AE" w14:textId="77777777" w:rsidR="006E0038" w:rsidRDefault="006E0038" w:rsidP="00731D42">
      <w:pPr>
        <w:pStyle w:val="CommentText"/>
        <w:rPr>
          <w:rFonts w:eastAsiaTheme="minorEastAsia"/>
        </w:rPr>
      </w:pPr>
      <w:r>
        <w:t>[Comments]:</w:t>
      </w:r>
    </w:p>
    <w:p w14:paraId="56C035EC" w14:textId="77777777" w:rsidR="006E0038" w:rsidRDefault="006E0038" w:rsidP="00731D42">
      <w:pPr>
        <w:pStyle w:val="CommentText"/>
      </w:pPr>
    </w:p>
  </w:comment>
  <w:comment w:id="687" w:author="Ericsson (Ali)" w:date="2024-02-02T16:07:00Z" w:initials="E">
    <w:p w14:paraId="13E74DD0" w14:textId="77777777" w:rsidR="006E0038" w:rsidRDefault="006E0038" w:rsidP="00731D42">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6E0038" w:rsidRDefault="006E0038" w:rsidP="00731D42">
      <w:pPr>
        <w:pStyle w:val="CommentText"/>
      </w:pPr>
      <w:r>
        <w:rPr>
          <w:b/>
        </w:rPr>
        <w:t>[Description]</w:t>
      </w:r>
      <w:r>
        <w:t>: A more accurate phrasing is needed to reflect the way the measRSSI-ReportConfig is configured.</w:t>
      </w:r>
    </w:p>
    <w:p w14:paraId="35F04413" w14:textId="77777777" w:rsidR="006E0038" w:rsidRDefault="006E0038" w:rsidP="00731D42">
      <w:pPr>
        <w:pStyle w:val="CommentText"/>
      </w:pPr>
      <w:r>
        <w:t xml:space="preserve">[Proposed Change]: </w:t>
      </w:r>
    </w:p>
    <w:p w14:paraId="43FA0EAB" w14:textId="77777777" w:rsidR="006E0038" w:rsidRDefault="006E0038" w:rsidP="00731D42">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8" w:author="Samsung (Seung-Beom)" w:date="2024-02-02T16:07:00Z" w:initials="SS">
    <w:p w14:paraId="76D9463C"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6E0038" w:rsidRDefault="006E0038" w:rsidP="00731D42">
      <w:pPr>
        <w:pStyle w:val="CommentText"/>
      </w:pPr>
      <w:r>
        <w:rPr>
          <w:b/>
        </w:rPr>
        <w:t>[Description]</w:t>
      </w:r>
      <w:r>
        <w:t>: Correction for RSSI measurement logging</w:t>
      </w:r>
    </w:p>
    <w:p w14:paraId="045F4ED1" w14:textId="77777777" w:rsidR="006E0038" w:rsidRDefault="006E0038" w:rsidP="00731D42">
      <w:pPr>
        <w:pStyle w:val="CommentText"/>
      </w:pPr>
      <w:r>
        <w:t xml:space="preserve">[Proposed Change]: </w:t>
      </w:r>
    </w:p>
    <w:p w14:paraId="171879EA" w14:textId="77777777" w:rsidR="006E0038" w:rsidRDefault="006E0038" w:rsidP="00731D42">
      <w:pPr>
        <w:pStyle w:val="CommentText"/>
      </w:pPr>
      <w:r>
        <w:t>Problem:</w:t>
      </w:r>
    </w:p>
    <w:p w14:paraId="6FD744CF" w14:textId="77777777" w:rsidR="006E0038" w:rsidRDefault="006E0038" w:rsidP="00731D42">
      <w:pPr>
        <w:pStyle w:val="CommentText"/>
      </w:pPr>
      <w:r>
        <w:t>In MR, UE reports the RSSI measurements as the linear average of RSSI measurements taken over the reporting interval.</w:t>
      </w:r>
    </w:p>
    <w:p w14:paraId="1F4C4662" w14:textId="77777777" w:rsidR="006E0038" w:rsidRDefault="006E0038" w:rsidP="00731D42">
      <w:pPr>
        <w:pStyle w:val="CommentText"/>
      </w:pPr>
      <w:r>
        <w:t>A similar approach needs to be used for RLF/SHR/SPR due to the following reasons</w:t>
      </w:r>
    </w:p>
    <w:p w14:paraId="335D149F" w14:textId="77777777" w:rsidR="006E0038" w:rsidRDefault="006E0038" w:rsidP="00731D42">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6E0038" w:rsidRDefault="006E0038" w:rsidP="00731D42">
      <w:pPr>
        <w:pStyle w:val="CommentText"/>
      </w:pPr>
      <w:r>
        <w:t>2.For RSSI reporting during measurement report, UE need to keep the measurements for averaging only for report-Interval duration.</w:t>
      </w:r>
    </w:p>
    <w:p w14:paraId="122D5547" w14:textId="77777777" w:rsidR="006E0038" w:rsidRDefault="006E0038" w:rsidP="00731D42">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6E0038" w:rsidRDefault="006E0038" w:rsidP="00731D42">
      <w:pPr>
        <w:pStyle w:val="CommentText"/>
      </w:pPr>
      <w:r>
        <w:t>Solution:</w:t>
      </w:r>
    </w:p>
    <w:p w14:paraId="58514DDE" w14:textId="77777777" w:rsidR="006E0038" w:rsidRDefault="006E0038" w:rsidP="00731D42">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6E0038" w:rsidRDefault="006E0038" w:rsidP="00731D42">
      <w:pPr>
        <w:pStyle w:val="CommentText"/>
      </w:pPr>
      <w:r>
        <w:t>1&gt; for each of the configured measObjectNR if measRSSI-ReportConfig is configured for the configured frequency:</w:t>
      </w:r>
    </w:p>
    <w:p w14:paraId="3D7D6F42" w14:textId="77777777" w:rsidR="006E0038" w:rsidRDefault="006E0038" w:rsidP="00731D42">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6E0038" w:rsidRDefault="006E0038" w:rsidP="00731D42">
      <w:pPr>
        <w:pStyle w:val="CommentText"/>
        <w:rPr>
          <w:rFonts w:eastAsiaTheme="minorEastAsia"/>
        </w:rPr>
      </w:pPr>
      <w:r>
        <w:t xml:space="preserve">[Comments]: </w:t>
      </w:r>
    </w:p>
    <w:p w14:paraId="6F37160D" w14:textId="77777777" w:rsidR="006E0038" w:rsidRDefault="006E0038" w:rsidP="00731D42">
      <w:pPr>
        <w:pStyle w:val="CommentText"/>
      </w:pPr>
    </w:p>
  </w:comment>
  <w:comment w:id="689" w:author="ZTE(Zhihong)" w:date="2024-02-02T16:07:00Z" w:initials="Z">
    <w:p w14:paraId="5F063F3E" w14:textId="77777777" w:rsidR="006E0038" w:rsidRDefault="006E0038" w:rsidP="00731D42">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6E0038" w:rsidRDefault="006E0038" w:rsidP="00731D42">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6E0038" w:rsidRDefault="006E0038" w:rsidP="00731D42">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6E0038" w:rsidRDefault="006E0038" w:rsidP="00731D42">
      <w:pPr>
        <w:pStyle w:val="CommentText"/>
      </w:pPr>
      <w:r>
        <w:t xml:space="preserve">[Comments]: </w:t>
      </w:r>
    </w:p>
    <w:p w14:paraId="687467E8" w14:textId="77777777" w:rsidR="006E0038" w:rsidRDefault="006E0038" w:rsidP="00731D42">
      <w:pPr>
        <w:pStyle w:val="CommentText"/>
      </w:pPr>
    </w:p>
  </w:comment>
  <w:comment w:id="690" w:author="Ericsson (Ali)" w:date="2024-02-02T16:07:00Z" w:initials="E">
    <w:p w14:paraId="6E3078B5" w14:textId="77777777" w:rsidR="006E0038" w:rsidRDefault="006E0038" w:rsidP="00731D42">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6E0038" w:rsidRDefault="006E0038" w:rsidP="00731D42">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6E0038" w:rsidRDefault="006E0038" w:rsidP="00731D42">
      <w:pPr>
        <w:pStyle w:val="CommentText"/>
      </w:pPr>
      <w:r>
        <w:t>This is applicable to the frequency of the source PCell higher up.</w:t>
      </w:r>
    </w:p>
    <w:p w14:paraId="226C4E5B" w14:textId="77777777" w:rsidR="006E0038" w:rsidRDefault="006E0038" w:rsidP="00731D42">
      <w:pPr>
        <w:pStyle w:val="CommentText"/>
      </w:pPr>
      <w:r>
        <w:t xml:space="preserve">[Proposed Change]: </w:t>
      </w:r>
    </w:p>
    <w:p w14:paraId="6CFA0961" w14:textId="77777777" w:rsidR="006E0038" w:rsidRDefault="006E0038" w:rsidP="00731D42">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6E0038" w:rsidRDefault="006E0038" w:rsidP="00731D42">
      <w:pPr>
        <w:pStyle w:val="CommentText"/>
      </w:pPr>
      <w:r>
        <w:t>[Comments]:</w:t>
      </w:r>
    </w:p>
  </w:comment>
  <w:comment w:id="691" w:author="CATT (Haocheng)" w:date="2024-02-02T16:07:00Z" w:initials="C">
    <w:p w14:paraId="448B26EB"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6E0038" w:rsidRDefault="006E0038" w:rsidP="00731D42">
      <w:pPr>
        <w:pStyle w:val="CommentText"/>
      </w:pPr>
      <w:r>
        <w:rPr>
          <w:b/>
        </w:rPr>
        <w:t>[Description]</w:t>
      </w:r>
      <w:r>
        <w:t xml:space="preserve">: </w:t>
      </w:r>
      <w:r>
        <w:rPr>
          <w:rFonts w:hint="eastAsia"/>
        </w:rPr>
        <w:t>Add the description of UE capability.</w:t>
      </w:r>
    </w:p>
    <w:p w14:paraId="488A1AF6" w14:textId="77777777" w:rsidR="006E0038" w:rsidRDefault="006E0038" w:rsidP="00731D42">
      <w:pPr>
        <w:pStyle w:val="CommentText"/>
        <w:rPr>
          <w:rFonts w:eastAsiaTheme="minorEastAsia"/>
          <w:lang w:eastAsia="zh-CN"/>
        </w:rPr>
      </w:pPr>
      <w:r>
        <w:t xml:space="preserve">[Proposed Change]: </w:t>
      </w:r>
    </w:p>
    <w:p w14:paraId="5F5C79D3" w14:textId="77777777" w:rsidR="006E0038" w:rsidRDefault="006E0038" w:rsidP="00731D42">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6E0038" w:rsidRDefault="006E0038" w:rsidP="00731D42">
      <w:pPr>
        <w:pStyle w:val="CommentText"/>
      </w:pPr>
      <w:r>
        <w:t xml:space="preserve">[Comments]: </w:t>
      </w:r>
    </w:p>
    <w:p w14:paraId="4AE83C4A" w14:textId="77777777" w:rsidR="006E0038" w:rsidRDefault="006E0038" w:rsidP="00731D42">
      <w:pPr>
        <w:pStyle w:val="CommentText"/>
      </w:pPr>
    </w:p>
  </w:comment>
  <w:comment w:id="694" w:author="Fujitsu" w:date="2024-02-02T16:07:00Z" w:initials="Fujitsu">
    <w:p w14:paraId="3DA4760A" w14:textId="77777777" w:rsidR="006E0038" w:rsidRDefault="006E0038" w:rsidP="00731D42">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6E0038" w:rsidRDefault="006E0038" w:rsidP="00731D42">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6E0038" w:rsidRDefault="006E0038" w:rsidP="00731D42">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6E0038" w:rsidRDefault="006E0038" w:rsidP="00731D42">
      <w:pPr>
        <w:pStyle w:val="CommentText"/>
      </w:pPr>
      <w:r>
        <w:t>In the RAN2#123bis meeting:</w:t>
      </w:r>
    </w:p>
    <w:p w14:paraId="78636E12" w14:textId="77777777" w:rsidR="006E0038" w:rsidRDefault="006E0038" w:rsidP="00731D42">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6E0038" w:rsidRDefault="006E0038" w:rsidP="00731D42">
      <w:pPr>
        <w:pStyle w:val="CommentText"/>
      </w:pPr>
    </w:p>
    <w:p w14:paraId="4B2C06FC" w14:textId="77777777" w:rsidR="006E0038" w:rsidRDefault="006E0038" w:rsidP="00731D42">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6E0038" w:rsidRDefault="006E0038" w:rsidP="00731D42">
      <w:pPr>
        <w:pStyle w:val="CommentText"/>
      </w:pPr>
      <w:r>
        <w:t>[Comments]:</w:t>
      </w:r>
    </w:p>
  </w:comment>
  <w:comment w:id="695" w:author="CATT (Haocheng)" w:date="2024-02-02T16:07:00Z" w:initials="C">
    <w:p w14:paraId="5CB373EC"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6E0038" w:rsidRDefault="006E0038" w:rsidP="00731D42">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6E0038" w:rsidRDefault="006E0038" w:rsidP="00731D42">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6E0038" w:rsidRDefault="006E0038" w:rsidP="00731D42">
      <w:pPr>
        <w:pStyle w:val="CommentText"/>
      </w:pPr>
      <w:r>
        <w:t xml:space="preserve">[Comments]: </w:t>
      </w:r>
    </w:p>
    <w:p w14:paraId="1ED53856" w14:textId="77777777" w:rsidR="006E0038" w:rsidRDefault="006E0038" w:rsidP="00731D42">
      <w:pPr>
        <w:pStyle w:val="CommentText"/>
      </w:pPr>
    </w:p>
  </w:comment>
  <w:comment w:id="696" w:author="Sharp(Fangying Xiao)" w:date="2024-02-02T16:07:00Z" w:initials="XFY">
    <w:p w14:paraId="118335B1" w14:textId="77777777" w:rsidR="006E0038" w:rsidRDefault="006E0038" w:rsidP="00731D42">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6E0038" w:rsidRDefault="006E0038" w:rsidP="00731D42">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6E0038" w:rsidRDefault="006E0038" w:rsidP="00731D42">
      <w:pPr>
        <w:pStyle w:val="CommentText"/>
      </w:pPr>
      <w:r>
        <w:rPr>
          <w:b/>
        </w:rPr>
        <w:t>[Proposed Change]</w:t>
      </w:r>
      <w:r>
        <w:t>: if the SCG failure is caused by SCG reconfiguraitonwithsync failure, UE set the pSCellId to the cell ID of the target PSCell.</w:t>
      </w:r>
    </w:p>
    <w:p w14:paraId="2BDF5E74" w14:textId="77777777" w:rsidR="006E0038" w:rsidRDefault="006E0038" w:rsidP="00731D42">
      <w:pPr>
        <w:pStyle w:val="CommentText"/>
      </w:pPr>
      <w:r>
        <w:t>[Comments]:</w:t>
      </w:r>
    </w:p>
  </w:comment>
  <w:comment w:id="692" w:author="Ericsson (Ali)" w:date="2024-02-02T16:07:00Z" w:initials="E">
    <w:p w14:paraId="0D6D2AE6" w14:textId="77777777" w:rsidR="006E0038" w:rsidRDefault="006E0038" w:rsidP="00731D42">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6E0038" w:rsidRDefault="006E0038" w:rsidP="00731D42">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6E0038" w:rsidRDefault="006E0038" w:rsidP="00731D42">
      <w:pPr>
        <w:pStyle w:val="CommentText"/>
      </w:pPr>
      <w:r>
        <w:rPr>
          <w:b/>
        </w:rPr>
        <w:t>[Proposed Change]</w:t>
      </w:r>
      <w:r>
        <w:t>: The highlighted part should be removed and relocated to 5.3.10.3, as proposed below:</w:t>
      </w:r>
    </w:p>
    <w:p w14:paraId="62393E4F" w14:textId="77777777" w:rsidR="006E0038" w:rsidRDefault="006E0038" w:rsidP="00731D42">
      <w:pPr>
        <w:pStyle w:val="CommentText"/>
      </w:pPr>
    </w:p>
    <w:p w14:paraId="0274309D" w14:textId="77777777" w:rsidR="006E0038" w:rsidRDefault="006E0038" w:rsidP="00DB3D2A">
      <w:pPr>
        <w:pStyle w:val="B5"/>
      </w:pPr>
      <w:r>
        <w:t>5&gt;</w:t>
      </w:r>
      <w:r>
        <w:tab/>
        <w:t>if T316 is configured; and</w:t>
      </w:r>
    </w:p>
    <w:p w14:paraId="53365394" w14:textId="77777777" w:rsidR="006E0038" w:rsidRDefault="006E0038" w:rsidP="00DB3D2A">
      <w:pPr>
        <w:pStyle w:val="B5"/>
      </w:pPr>
      <w:r>
        <w:t>5&gt;</w:t>
      </w:r>
      <w:r>
        <w:tab/>
        <w:t>if SCG transmission is not suspended; and</w:t>
      </w:r>
    </w:p>
    <w:p w14:paraId="748F667E" w14:textId="77777777" w:rsidR="006E0038" w:rsidRDefault="006E0038" w:rsidP="00DB3D2A">
      <w:pPr>
        <w:pStyle w:val="B5"/>
      </w:pPr>
      <w:r>
        <w:t>5&gt;</w:t>
      </w:r>
      <w:r>
        <w:tab/>
        <w:t>if the SCG is not deactivated; and</w:t>
      </w:r>
    </w:p>
    <w:p w14:paraId="1A213750" w14:textId="77777777" w:rsidR="006E0038" w:rsidRDefault="006E0038" w:rsidP="00DB3D2A">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6E0038" w:rsidRDefault="006E0038" w:rsidP="00DB3D2A">
      <w:pPr>
        <w:pStyle w:val="B5"/>
      </w:pPr>
      <w:r>
        <w:t>6&gt;</w:t>
      </w:r>
      <w:r>
        <w:tab/>
        <w:t>if the SCG is not deactivated:</w:t>
      </w:r>
    </w:p>
    <w:p w14:paraId="04113840" w14:textId="77777777" w:rsidR="006E0038" w:rsidRDefault="006E0038" w:rsidP="00DB3D2A">
      <w:pPr>
        <w:pStyle w:val="B6"/>
      </w:pPr>
      <w:r>
        <w:rPr>
          <w:color w:val="FF0000"/>
        </w:rPr>
        <w:t>7</w:t>
      </w:r>
      <w:r>
        <w:t>&gt;</w:t>
      </w:r>
      <w:r>
        <w:tab/>
        <w:t>initiate the MCG failure information procedure as specified in 5.7.3b to report MCG radio link failure.</w:t>
      </w:r>
    </w:p>
    <w:p w14:paraId="416839D1" w14:textId="77777777" w:rsidR="006E0038" w:rsidRDefault="006E0038" w:rsidP="00DB3D2A">
      <w:pPr>
        <w:pStyle w:val="B6"/>
      </w:pPr>
      <w:r>
        <w:t>6&gt;</w:t>
      </w:r>
      <w:r>
        <w:tab/>
        <w:t xml:space="preserve">else </w:t>
      </w:r>
      <w:r>
        <w:rPr>
          <w:rFonts w:eastAsia="DengXian"/>
          <w:lang w:eastAsia="zh-CN"/>
        </w:rPr>
        <w:t>if the UE supports RLF-Report for fast MCG recovery procedure</w:t>
      </w:r>
      <w:r>
        <w:t>:</w:t>
      </w:r>
    </w:p>
    <w:p w14:paraId="7E2812C9" w14:textId="77777777" w:rsidR="006E0038" w:rsidRDefault="006E0038" w:rsidP="00DB3D2A">
      <w:pPr>
        <w:pStyle w:val="B6"/>
        <w:rPr>
          <w:lang w:val="en-GB"/>
        </w:rPr>
      </w:pPr>
      <w:r>
        <w:t>7&gt; set the mcgRecoveryFailureCause in the VarRLF-Report to scgDeactivated</w:t>
      </w:r>
    </w:p>
    <w:p w14:paraId="196615BA" w14:textId="77777777" w:rsidR="006E0038" w:rsidRDefault="006E0038" w:rsidP="00DB3D2A">
      <w:pPr>
        <w:pStyle w:val="B5"/>
      </w:pPr>
      <w:r>
        <w:t>5&gt;</w:t>
      </w:r>
      <w:r>
        <w:tab/>
        <w:t xml:space="preserve">else if SCG transmission is suspended at the moment of detecting RLF in the MCG: </w:t>
      </w:r>
    </w:p>
    <w:p w14:paraId="7DBB68E8" w14:textId="77777777" w:rsidR="006E0038" w:rsidRDefault="006E0038"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6E0038" w:rsidRDefault="006E0038" w:rsidP="00DB3D2A">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6E0038" w:rsidRDefault="006E0038" w:rsidP="00DB3D2A">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6E0038" w:rsidRDefault="006E0038" w:rsidP="00DB3D2A">
      <w:pPr>
        <w:pStyle w:val="B5"/>
      </w:pPr>
      <w:r>
        <w:t>5&gt;</w:t>
      </w:r>
      <w:r>
        <w:tab/>
        <w:t>else:</w:t>
      </w:r>
    </w:p>
    <w:p w14:paraId="0F325563" w14:textId="77777777" w:rsidR="006E0038" w:rsidRDefault="006E0038" w:rsidP="00DB3D2A">
      <w:pPr>
        <w:pStyle w:val="B6"/>
      </w:pPr>
      <w:r>
        <w:t>6&gt;</w:t>
      </w:r>
      <w:r>
        <w:tab/>
        <w:t>initiate the connection re-establishment procedure as specified in 5.3.7.</w:t>
      </w:r>
    </w:p>
    <w:p w14:paraId="363D25D1" w14:textId="77777777" w:rsidR="006E0038" w:rsidRDefault="006E0038" w:rsidP="00731D42">
      <w:pPr>
        <w:pStyle w:val="CommentText"/>
      </w:pPr>
    </w:p>
    <w:p w14:paraId="537A66D2" w14:textId="77777777" w:rsidR="006E0038" w:rsidRDefault="006E0038" w:rsidP="00DB3D2A">
      <w:r>
        <w:t>A L2/L3 U2N Relay UE shall:</w:t>
      </w:r>
    </w:p>
    <w:p w14:paraId="65FA667B" w14:textId="77777777" w:rsidR="006E0038" w:rsidRDefault="006E0038" w:rsidP="00DB3D2A">
      <w:pPr>
        <w:pStyle w:val="B1"/>
      </w:pPr>
      <w:r>
        <w:t>1&gt;</w:t>
      </w:r>
      <w:r>
        <w:tab/>
        <w:t>upon detecting radio link failure:</w:t>
      </w:r>
    </w:p>
    <w:p w14:paraId="450B33A9" w14:textId="77777777" w:rsidR="006E0038" w:rsidRDefault="006E0038" w:rsidP="00DB3D2A">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6E0038" w:rsidRDefault="006E0038" w:rsidP="00DB3D2A">
      <w:r>
        <w:t>The UE shall:</w:t>
      </w:r>
    </w:p>
    <w:p w14:paraId="320C59F5" w14:textId="77777777" w:rsidR="006E0038" w:rsidRDefault="006E0038" w:rsidP="00DB3D2A">
      <w:pPr>
        <w:pStyle w:val="B1"/>
      </w:pPr>
      <w:r>
        <w:t>1&gt;</w:t>
      </w:r>
      <w:r>
        <w:tab/>
        <w:t>upon T310 expiry in PSCell; or</w:t>
      </w:r>
    </w:p>
    <w:p w14:paraId="5A5E1D50" w14:textId="77777777" w:rsidR="006E0038" w:rsidRDefault="006E0038" w:rsidP="00DB3D2A">
      <w:pPr>
        <w:pStyle w:val="B1"/>
      </w:pPr>
      <w:r>
        <w:t>1&gt;</w:t>
      </w:r>
      <w:r>
        <w:tab/>
        <w:t>upon T312 expiry in PSCell; or</w:t>
      </w:r>
    </w:p>
    <w:p w14:paraId="59EC5A58" w14:textId="77777777" w:rsidR="006E0038" w:rsidRDefault="006E0038" w:rsidP="00DB3D2A">
      <w:pPr>
        <w:pStyle w:val="B1"/>
      </w:pPr>
      <w:r>
        <w:t>1&gt;</w:t>
      </w:r>
      <w:r>
        <w:tab/>
        <w:t>upon random access problem indication from SCG MAC; or</w:t>
      </w:r>
    </w:p>
    <w:p w14:paraId="068D2DD7" w14:textId="77777777" w:rsidR="006E0038" w:rsidRDefault="006E0038" w:rsidP="00DB3D2A">
      <w:pPr>
        <w:pStyle w:val="B1"/>
      </w:pPr>
      <w:r>
        <w:t>1&gt;</w:t>
      </w:r>
      <w:r>
        <w:tab/>
        <w:t>upon indication from SCG RLC that the maximum number of retransmissions has been reached; or</w:t>
      </w:r>
    </w:p>
    <w:p w14:paraId="784959B6" w14:textId="77777777" w:rsidR="006E0038" w:rsidRDefault="006E0038" w:rsidP="00DB3D2A">
      <w:pPr>
        <w:pStyle w:val="B1"/>
      </w:pPr>
      <w:r>
        <w:t>1&gt;</w:t>
      </w:r>
      <w:r>
        <w:tab/>
        <w:t>if connected as an IAB-node, upon BH RLF indication received on BAP entity from the SCG; or</w:t>
      </w:r>
    </w:p>
    <w:p w14:paraId="570F0496" w14:textId="77777777" w:rsidR="006E0038" w:rsidRDefault="006E0038" w:rsidP="00DB3D2A">
      <w:pPr>
        <w:pStyle w:val="B1"/>
      </w:pPr>
      <w:r>
        <w:t>1&gt;</w:t>
      </w:r>
      <w:r>
        <w:tab/>
        <w:t>upon consistent uplink LBT failure indication from SCG MAC:</w:t>
      </w:r>
    </w:p>
    <w:p w14:paraId="77112B32" w14:textId="77777777" w:rsidR="006E0038" w:rsidRDefault="006E0038" w:rsidP="00DB3D2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6E0038" w:rsidRDefault="006E0038" w:rsidP="00DB3D2A">
      <w:pPr>
        <w:pStyle w:val="B3"/>
      </w:pPr>
      <w:r>
        <w:t>3&gt;</w:t>
      </w:r>
      <w:r>
        <w:tab/>
        <w:t>initiate the failure information procedure as specified in 5.7.5 to report RLC failure.</w:t>
      </w:r>
    </w:p>
    <w:p w14:paraId="0BE73659" w14:textId="77777777" w:rsidR="006E0038" w:rsidRDefault="006E0038" w:rsidP="00DB3D2A">
      <w:pPr>
        <w:pStyle w:val="B2"/>
      </w:pPr>
      <w:r>
        <w:t>2&gt;</w:t>
      </w:r>
      <w:r>
        <w:tab/>
        <w:t>else:</w:t>
      </w:r>
    </w:p>
    <w:p w14:paraId="046D67B0" w14:textId="77777777" w:rsidR="006E0038" w:rsidRDefault="006E0038" w:rsidP="00DB3D2A">
      <w:pPr>
        <w:pStyle w:val="B3"/>
      </w:pPr>
      <w:r>
        <w:t>3&gt;</w:t>
      </w:r>
      <w:r>
        <w:tab/>
        <w:t>consider radio link failure to be detected for the SCG, i.e. SCG RLF;</w:t>
      </w:r>
    </w:p>
    <w:p w14:paraId="44C80D9C" w14:textId="77777777" w:rsidR="006E0038" w:rsidRDefault="006E0038" w:rsidP="00DB3D2A">
      <w:pPr>
        <w:pStyle w:val="B3"/>
      </w:pPr>
      <w:r>
        <w:t>3&gt;</w:t>
      </w:r>
      <w:r>
        <w:tab/>
        <w:t>if the SCG is deactivated:</w:t>
      </w:r>
    </w:p>
    <w:p w14:paraId="3F2B1449" w14:textId="77777777" w:rsidR="006E0038" w:rsidRDefault="006E0038" w:rsidP="00DB3D2A">
      <w:pPr>
        <w:pStyle w:val="B4"/>
      </w:pPr>
      <w:r>
        <w:t>4&gt;</w:t>
      </w:r>
      <w:r>
        <w:tab/>
        <w:t>stop radio link monitoring on the SCG;</w:t>
      </w:r>
    </w:p>
    <w:p w14:paraId="47EE4904" w14:textId="77777777" w:rsidR="006E0038" w:rsidRDefault="006E0038" w:rsidP="00DB3D2A">
      <w:pPr>
        <w:pStyle w:val="B4"/>
      </w:pPr>
      <w:r>
        <w:t>4&gt;</w:t>
      </w:r>
      <w:r>
        <w:tab/>
        <w:t>indicate to lower layers to stop beam failure detection on the PSCell;</w:t>
      </w:r>
    </w:p>
    <w:p w14:paraId="4AC80200" w14:textId="77777777" w:rsidR="006E0038" w:rsidRDefault="006E0038" w:rsidP="00DB3D2A">
      <w:pPr>
        <w:pStyle w:val="B3"/>
      </w:pPr>
      <w:r>
        <w:t>3&gt;</w:t>
      </w:r>
      <w:r>
        <w:tab/>
        <w:t>if MCG transmission is not suspended:</w:t>
      </w:r>
    </w:p>
    <w:p w14:paraId="4AF47921" w14:textId="77777777" w:rsidR="006E0038" w:rsidRDefault="006E0038" w:rsidP="00DB3D2A">
      <w:pPr>
        <w:pStyle w:val="B4"/>
      </w:pPr>
      <w:r>
        <w:t>4&gt;</w:t>
      </w:r>
      <w:r>
        <w:tab/>
        <w:t>initiate the SCG failure information procedure as specified in 5.7.3 to report SCG radio link failure.</w:t>
      </w:r>
    </w:p>
    <w:p w14:paraId="0D5B1A14" w14:textId="77777777" w:rsidR="006E0038" w:rsidRDefault="006E0038" w:rsidP="00DB3D2A">
      <w:pPr>
        <w:pStyle w:val="B3"/>
      </w:pPr>
      <w:r>
        <w:t>3&gt;</w:t>
      </w:r>
      <w:r>
        <w:tab/>
        <w:t>else:</w:t>
      </w:r>
    </w:p>
    <w:p w14:paraId="053C4644" w14:textId="77777777" w:rsidR="006E0038" w:rsidRDefault="006E0038" w:rsidP="00DB3D2A">
      <w:pPr>
        <w:pStyle w:val="B4"/>
      </w:pPr>
      <w:r>
        <w:t>4&gt;</w:t>
      </w:r>
      <w:r>
        <w:tab/>
        <w:t>if the UE is in NR-DC:</w:t>
      </w:r>
    </w:p>
    <w:p w14:paraId="1EE86571" w14:textId="77777777" w:rsidR="006E0038" w:rsidRDefault="006E0038" w:rsidP="00DB3D2A">
      <w:pPr>
        <w:pStyle w:val="B5"/>
      </w:pPr>
      <w:r>
        <w:t>5&gt;</w:t>
      </w:r>
      <w:r>
        <w:tab/>
        <w:t>the UE supports RLF-Report for fast MCG recovery procedure and if the UE detected SCG failure while the timer T316 was running:</w:t>
      </w:r>
    </w:p>
    <w:p w14:paraId="218E0FEE" w14:textId="77777777" w:rsidR="006E0038" w:rsidRDefault="006E0038" w:rsidP="00DB3D2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6E0038" w:rsidRDefault="006E0038" w:rsidP="00DB3D2A">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6E0038" w:rsidRDefault="006E0038" w:rsidP="00DB3D2A">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6E0038" w:rsidRDefault="006E0038" w:rsidP="00DB3D2A">
      <w:pPr>
        <w:pStyle w:val="B5"/>
      </w:pPr>
      <w:r>
        <w:t>5&gt;</w:t>
      </w:r>
      <w:r>
        <w:tab/>
        <w:t>initiate the connection re-establishment procedure as specified in 5.3.7;</w:t>
      </w:r>
    </w:p>
    <w:p w14:paraId="711F4953" w14:textId="77777777" w:rsidR="006E0038" w:rsidRDefault="006E0038" w:rsidP="00DB3D2A">
      <w:pPr>
        <w:pStyle w:val="B4"/>
      </w:pPr>
      <w:r>
        <w:t>4&gt;</w:t>
      </w:r>
      <w:r>
        <w:tab/>
        <w:t>else (the UE is in (NG)EN-DC):</w:t>
      </w:r>
    </w:p>
    <w:p w14:paraId="41707850" w14:textId="77777777" w:rsidR="006E0038" w:rsidRDefault="006E0038" w:rsidP="00DB3D2A">
      <w:pPr>
        <w:pStyle w:val="B5"/>
      </w:pPr>
      <w:r>
        <w:t>5&gt;</w:t>
      </w:r>
      <w:r>
        <w:tab/>
        <w:t>initiate the connection re-establishment procedure as specified in TS 36.331 [10], clause 5.3.7;</w:t>
      </w:r>
    </w:p>
    <w:p w14:paraId="3F447AA3" w14:textId="77777777" w:rsidR="006E0038" w:rsidRDefault="006E0038" w:rsidP="00731D42">
      <w:pPr>
        <w:pStyle w:val="CommentText"/>
      </w:pPr>
    </w:p>
    <w:p w14:paraId="7CD056E9" w14:textId="77777777" w:rsidR="006E0038" w:rsidRDefault="006E0038" w:rsidP="00731D42">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9" w:author="ZTE(Eswar)" w:date="2024-02-02T16:07:00Z" w:initials="Z">
    <w:p w14:paraId="43472C48" w14:textId="77777777" w:rsidR="006E0038" w:rsidRDefault="006E0038" w:rsidP="00731D42">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6E0038" w:rsidRDefault="006E0038" w:rsidP="00731D42">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6E0038" w:rsidRDefault="006E0038" w:rsidP="00731D42">
      <w:pPr>
        <w:pStyle w:val="CommentText"/>
      </w:pPr>
      <w:r>
        <w:t xml:space="preserve">[Proposed Change]: </w:t>
      </w:r>
    </w:p>
    <w:p w14:paraId="3EE833D5" w14:textId="77777777" w:rsidR="006E0038" w:rsidRDefault="006E0038" w:rsidP="00DB3D2A">
      <w:pPr>
        <w:pStyle w:val="B2"/>
        <w:rPr>
          <w:strike/>
        </w:rPr>
      </w:pPr>
      <w:r>
        <w:t>2&gt;</w:t>
      </w:r>
      <w:r>
        <w:tab/>
        <w:t xml:space="preserve">if </w:t>
      </w:r>
      <w:r>
        <w:rPr>
          <w:u w:val="single"/>
        </w:rPr>
        <w:t>SDT procedure is ongoing</w:t>
      </w:r>
      <w:r>
        <w:t xml:space="preserve"> </w:t>
      </w:r>
      <w:r>
        <w:rPr>
          <w:strike/>
        </w:rPr>
        <w:t>T319a is running:</w:t>
      </w:r>
    </w:p>
    <w:p w14:paraId="233919E6" w14:textId="77777777" w:rsidR="006E0038" w:rsidRDefault="006E0038" w:rsidP="00DB3D2A">
      <w:pPr>
        <w:pStyle w:val="B3"/>
        <w:rPr>
          <w:lang w:eastAsia="zh-CN"/>
        </w:rPr>
      </w:pPr>
      <w:r>
        <w:t>3&gt;</w:t>
      </w:r>
      <w:r>
        <w:rPr>
          <w:lang w:eastAsia="zh-CN"/>
        </w:rPr>
        <w:tab/>
      </w:r>
      <w:r>
        <w:t>stop timer T319a</w:t>
      </w:r>
      <w:r>
        <w:rPr>
          <w:color w:val="FF0000"/>
          <w:u w:val="single"/>
        </w:rPr>
        <w:t>, if running</w:t>
      </w:r>
      <w:r>
        <w:t>;</w:t>
      </w:r>
    </w:p>
    <w:p w14:paraId="0C154B8D" w14:textId="77777777" w:rsidR="006E0038" w:rsidRDefault="006E0038" w:rsidP="00DB3D2A">
      <w:pPr>
        <w:pStyle w:val="B3"/>
      </w:pPr>
      <w:r>
        <w:t>3&gt;</w:t>
      </w:r>
      <w:r>
        <w:tab/>
        <w:t>consider SDT procedure is not ongoing;</w:t>
      </w:r>
    </w:p>
    <w:p w14:paraId="48784AA3" w14:textId="77777777" w:rsidR="006E0038" w:rsidRDefault="006E0038" w:rsidP="00731D42">
      <w:pPr>
        <w:pStyle w:val="CommentText"/>
      </w:pPr>
    </w:p>
    <w:p w14:paraId="486634AC" w14:textId="77777777" w:rsidR="006E0038" w:rsidRDefault="006E0038" w:rsidP="00731D42">
      <w:pPr>
        <w:pStyle w:val="CommentText"/>
      </w:pPr>
      <w:r>
        <w:t xml:space="preserve">[Comments]: </w:t>
      </w:r>
    </w:p>
    <w:p w14:paraId="0E3D27E9" w14:textId="77777777" w:rsidR="006E0038" w:rsidRDefault="006E0038" w:rsidP="00731D42">
      <w:pPr>
        <w:pStyle w:val="CommentText"/>
      </w:pPr>
    </w:p>
  </w:comment>
  <w:comment w:id="700" w:author="Google (EricChen)" w:date="2024-02-02T16:07:00Z" w:initials="TC">
    <w:p w14:paraId="7DB42CB6" w14:textId="77777777" w:rsidR="006E0038" w:rsidRDefault="006E0038" w:rsidP="00731D42">
      <w:pPr>
        <w:pStyle w:val="CommentText"/>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6E0038" w:rsidRDefault="006E0038" w:rsidP="00731D42">
      <w:pPr>
        <w:pStyle w:val="CommentText"/>
      </w:pPr>
      <w:r>
        <w:rPr>
          <w:b/>
          <w:bCs/>
        </w:rPr>
        <w:t>[Description]</w:t>
      </w:r>
      <w:r>
        <w:t>: The intention here is not to release all application layer measurement configurations.</w:t>
      </w:r>
    </w:p>
    <w:p w14:paraId="7C8A271F" w14:textId="77777777" w:rsidR="006E0038" w:rsidRDefault="006E0038" w:rsidP="00731D42">
      <w:pPr>
        <w:pStyle w:val="CommentText"/>
      </w:pPr>
      <w:r>
        <w:rPr>
          <w:b/>
          <w:bCs/>
        </w:rPr>
        <w:t>[Proposed Change]</w:t>
      </w:r>
      <w:r>
        <w:t>: Change the sentence to “release of the corresponding application layer measurement confiugrations”.</w:t>
      </w:r>
    </w:p>
    <w:p w14:paraId="7F7A7F0F" w14:textId="77777777" w:rsidR="006E0038" w:rsidRDefault="006E0038" w:rsidP="00731D42">
      <w:pPr>
        <w:pStyle w:val="CommentText"/>
      </w:pPr>
      <w:r>
        <w:t>[Comments]: Ericsson (Cecilia): Agree, will be included in the correction CR.</w:t>
      </w:r>
    </w:p>
  </w:comment>
  <w:comment w:id="701" w:author="Samsung (Seung-Beom)" w:date="2024-02-02T16:07:00Z" w:initials="SS">
    <w:p w14:paraId="3DF82435" w14:textId="77777777" w:rsidR="006E0038" w:rsidRDefault="006E0038" w:rsidP="00731D42">
      <w:pPr>
        <w:pStyle w:val="CommentText"/>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6E0038" w:rsidRDefault="006E0038" w:rsidP="00731D42">
      <w:pPr>
        <w:pStyle w:val="CommentText"/>
      </w:pPr>
      <w:r>
        <w:rPr>
          <w:b/>
          <w:bCs/>
        </w:rPr>
        <w:t>[Description]</w:t>
      </w:r>
      <w:r>
        <w:t>: When going to RRC_IDLE, UE should release MBS RAN visible QoE configuration.</w:t>
      </w:r>
    </w:p>
    <w:p w14:paraId="3CAFDE55" w14:textId="77777777" w:rsidR="006E0038" w:rsidRDefault="006E0038" w:rsidP="00731D42">
      <w:pPr>
        <w:pStyle w:val="CommentText"/>
      </w:pPr>
      <w:r>
        <w:rPr>
          <w:b/>
          <w:bCs/>
        </w:rPr>
        <w:t>[Proposed Change]</w:t>
      </w:r>
      <w:r>
        <w:t>: RAN3 agreed: There is no need for UEs in RRC_INACTIVE and RRC_IDLE to perform RVQoE measurement collection.</w:t>
      </w:r>
    </w:p>
    <w:p w14:paraId="41F13F1E" w14:textId="77777777" w:rsidR="006E0038" w:rsidRDefault="006E0038" w:rsidP="00731D42">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6E0038" w:rsidRDefault="006E0038" w:rsidP="00731D42">
      <w:pPr>
        <w:pStyle w:val="CommentText"/>
      </w:pPr>
      <w:r>
        <w:t>Thus, we propose to update TP as follows</w:t>
      </w:r>
    </w:p>
    <w:p w14:paraId="64264DD8" w14:textId="77777777" w:rsidR="006E0038" w:rsidRDefault="006E0038" w:rsidP="00731D42">
      <w:pPr>
        <w:pStyle w:val="CommentText"/>
      </w:pPr>
      <w:r>
        <w:t>1&gt; for each application layer measurement configuration for which configForRRC-IdleInactive is set to true:</w:t>
      </w:r>
    </w:p>
    <w:p w14:paraId="2C8531AF" w14:textId="77777777" w:rsidR="006E0038" w:rsidRDefault="006E0038" w:rsidP="00731D42">
      <w:pPr>
        <w:pStyle w:val="CommentText"/>
      </w:pPr>
      <w:r>
        <w:t>2&gt; inform upper layers about the release of RAN visible application layer measurement configuration;</w:t>
      </w:r>
    </w:p>
    <w:p w14:paraId="0CCFD4BA" w14:textId="77777777" w:rsidR="006E0038" w:rsidRDefault="006E0038" w:rsidP="00731D42">
      <w:pPr>
        <w:pStyle w:val="CommentText"/>
      </w:pPr>
      <w:r>
        <w:t>2&gt; initiate the procedure in 5.5b.1.2;</w:t>
      </w:r>
    </w:p>
    <w:p w14:paraId="65DF10A9" w14:textId="77777777" w:rsidR="006E0038" w:rsidRDefault="006E0038" w:rsidP="00731D42">
      <w:pPr>
        <w:pStyle w:val="CommentText"/>
      </w:pPr>
      <w:r>
        <w:t>[Comments]:  Ericsson (Cecilia): Agree, will be included in the correction CR.</w:t>
      </w:r>
    </w:p>
  </w:comment>
  <w:comment w:id="710" w:author="QC (Umesh)" w:date="2024-02-02T16:07:00Z" w:initials="QC">
    <w:p w14:paraId="67421533" w14:textId="62B8B361" w:rsidR="006E0038" w:rsidRDefault="006E0038" w:rsidP="00731D42">
      <w:pPr>
        <w:pStyle w:val="CommentText"/>
      </w:pPr>
      <w:r>
        <w:t xml:space="preserve">[RIL]: Q533 [Delegate]: QC (Umesh)  [WI]: SL [Class]: 1 </w:t>
      </w:r>
      <w:r>
        <w:rPr>
          <w:color w:val="FF0000"/>
        </w:rPr>
        <w:t xml:space="preserve">[Status]: </w:t>
      </w:r>
      <w:r w:rsidRPr="006F22E1">
        <w:rPr>
          <w:color w:val="FF0000"/>
        </w:rPr>
        <w:t xml:space="preserve">PropAgree </w:t>
      </w:r>
      <w:r>
        <w:t xml:space="preserve">[TDoc]: None </w:t>
      </w:r>
      <w:r>
        <w:rPr>
          <w:color w:val="FF0000"/>
        </w:rPr>
        <w:t>[Proposed Conclusion]: v112</w:t>
      </w:r>
    </w:p>
    <w:p w14:paraId="6AD64A20" w14:textId="77777777" w:rsidR="006E0038" w:rsidRDefault="006E0038" w:rsidP="00731D42">
      <w:pPr>
        <w:pStyle w:val="CommentText"/>
      </w:pPr>
      <w:r>
        <w:rPr>
          <w:b/>
        </w:rPr>
        <w:t>[Description]</w:t>
      </w:r>
      <w:r>
        <w:t>: This condition is “to transmit NR sidelink discovery”. sl-FreqInfoListSizeExt is for SL CA which is not supported with SL discovery.</w:t>
      </w:r>
    </w:p>
    <w:p w14:paraId="25566F72" w14:textId="77777777" w:rsidR="006E0038" w:rsidRDefault="006E0038" w:rsidP="00731D42">
      <w:pPr>
        <w:pStyle w:val="CommentText"/>
      </w:pPr>
      <w:r>
        <w:rPr>
          <w:b/>
        </w:rPr>
        <w:t>[Proposed Change]</w:t>
      </w:r>
      <w:r>
        <w:t>: Remove sl-FreqInfoListSizeExt from here.</w:t>
      </w:r>
    </w:p>
    <w:p w14:paraId="5EFA10B1" w14:textId="77777777" w:rsidR="006E0038" w:rsidRDefault="006E0038" w:rsidP="00DB3D2A">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6E0038" w:rsidRDefault="006E0038" w:rsidP="00731D42">
      <w:pPr>
        <w:pStyle w:val="CommentText"/>
      </w:pPr>
    </w:p>
    <w:p w14:paraId="798A1937" w14:textId="77777777" w:rsidR="006E0038" w:rsidRDefault="006E0038" w:rsidP="00731D42">
      <w:pPr>
        <w:pStyle w:val="CommentText"/>
      </w:pPr>
      <w:r>
        <w:t xml:space="preserve">[Comments]: </w:t>
      </w:r>
    </w:p>
    <w:p w14:paraId="069875ED" w14:textId="77777777" w:rsidR="006E0038" w:rsidRDefault="006E0038" w:rsidP="00731D42">
      <w:pPr>
        <w:pStyle w:val="CommentText"/>
      </w:pPr>
    </w:p>
  </w:comment>
  <w:comment w:id="714" w:author="Huawei-YinghaoGuo" w:date="2024-02-02T16:07:00Z" w:initials="YG">
    <w:p w14:paraId="5084694C" w14:textId="77777777" w:rsidR="006E0038" w:rsidRDefault="006E0038" w:rsidP="00731D42">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6E0038" w:rsidRDefault="006E0038" w:rsidP="00731D42">
      <w:pPr>
        <w:pStyle w:val="CommentText"/>
      </w:pPr>
      <w:r>
        <w:rPr>
          <w:b/>
          <w:bCs/>
        </w:rPr>
        <w:t>[Description]</w:t>
      </w:r>
      <w:r>
        <w:t>: Redundant condition for checking mt-SDT indication.</w:t>
      </w:r>
    </w:p>
    <w:p w14:paraId="78676761" w14:textId="77777777" w:rsidR="006E0038" w:rsidRDefault="006E0038" w:rsidP="00731D42">
      <w:pPr>
        <w:pStyle w:val="CommentText"/>
      </w:pPr>
    </w:p>
    <w:p w14:paraId="7A4A73C5" w14:textId="77777777" w:rsidR="006E0038" w:rsidRDefault="006E0038" w:rsidP="00731D42">
      <w:pPr>
        <w:pStyle w:val="CommentText"/>
      </w:pPr>
      <w:r>
        <w:rPr>
          <w:b/>
          <w:bCs/>
        </w:rPr>
        <w:t>[Proposed Change]</w:t>
      </w:r>
      <w:r>
        <w:t>: In 5.3.2.3, there are already conditions including:</w:t>
      </w:r>
    </w:p>
    <w:p w14:paraId="513C310E" w14:textId="77777777" w:rsidR="006E0038" w:rsidRDefault="006E0038" w:rsidP="00731D42">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6E0038" w:rsidRDefault="006E0038" w:rsidP="00731D42">
      <w:pPr>
        <w:pStyle w:val="CommentText"/>
      </w:pPr>
      <w:r>
        <w:t>….</w:t>
      </w:r>
    </w:p>
    <w:p w14:paraId="24D72BA6" w14:textId="77777777" w:rsidR="006E0038" w:rsidRDefault="006E0038" w:rsidP="00731D42">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6E0038" w:rsidRDefault="006E0038" w:rsidP="00731D42">
      <w:pPr>
        <w:pStyle w:val="CommentText"/>
      </w:pPr>
    </w:p>
    <w:p w14:paraId="7A5B030F" w14:textId="77777777" w:rsidR="006E0038" w:rsidRDefault="006E0038" w:rsidP="00731D42">
      <w:pPr>
        <w:pStyle w:val="CommentText"/>
      </w:pPr>
      <w:r>
        <w:t>We can either remove this condition from here or in 5.3.2.3, i.e. just keep:</w:t>
      </w:r>
    </w:p>
    <w:p w14:paraId="07E56EB3" w14:textId="77777777" w:rsidR="006E0038" w:rsidRDefault="006E0038" w:rsidP="00731D42">
      <w:pPr>
        <w:pStyle w:val="CommentText"/>
      </w:pPr>
      <w:r>
        <w:t>3&gt;</w:t>
      </w:r>
      <w:r>
        <w:tab/>
        <w:t>else if the conditions for initiating SDT for a resume procedure initiated in response to RAN paging according to 5.3.13.1b are fulfilled:</w:t>
      </w:r>
    </w:p>
    <w:p w14:paraId="42FC0AD0" w14:textId="77777777" w:rsidR="006E0038" w:rsidRDefault="006E0038" w:rsidP="00731D42">
      <w:pPr>
        <w:pStyle w:val="CommentText"/>
      </w:pPr>
      <w:r>
        <w:t xml:space="preserve">[Comments]: </w:t>
      </w:r>
    </w:p>
    <w:p w14:paraId="4C83125C" w14:textId="77777777" w:rsidR="006E0038" w:rsidRDefault="006E0038" w:rsidP="00731D42">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6E0038" w:rsidRDefault="006E0038" w:rsidP="00731D42">
      <w:pPr>
        <w:pStyle w:val="CommentText"/>
      </w:pPr>
      <w:r>
        <w:t>1&gt;</w:t>
      </w:r>
      <w:r>
        <w:tab/>
        <w:t>for the resume procedure initiated in response to RAN paging (i.e. mobile terminated case):</w:t>
      </w:r>
    </w:p>
    <w:p w14:paraId="1A684DD8" w14:textId="77777777" w:rsidR="006E0038" w:rsidRDefault="006E0038" w:rsidP="00731D42">
      <w:pPr>
        <w:pStyle w:val="CommentText"/>
      </w:pPr>
      <w:r>
        <w:t>2&gt;</w:t>
      </w:r>
      <w:r>
        <w:tab/>
        <w:t>mt-SDT indication  was included in the paging message for the UE's stored fullI-RNTI; and</w:t>
      </w:r>
    </w:p>
    <w:p w14:paraId="622915EF" w14:textId="77777777" w:rsidR="006E0038" w:rsidRDefault="006E0038" w:rsidP="00731D42">
      <w:pPr>
        <w:pStyle w:val="CommentText"/>
        <w:numPr>
          <w:ilvl w:val="0"/>
          <w:numId w:val="7"/>
        </w:numPr>
      </w:pPr>
      <w:r>
        <w:t>lower layers indicate that conditions for initiating MT-SDT as specified in TS 38.321 [3] are fulfilled.</w:t>
      </w:r>
    </w:p>
    <w:p w14:paraId="542059BE" w14:textId="77777777" w:rsidR="006E0038" w:rsidRDefault="006E0038" w:rsidP="00731D42">
      <w:pPr>
        <w:pStyle w:val="CommentText"/>
      </w:pPr>
      <w:r>
        <w:t xml:space="preserve">ZTE(Eswar): Nothing is broken eitherway, but okay to remove the redundant condition if majority preer this. </w:t>
      </w:r>
    </w:p>
  </w:comment>
  <w:comment w:id="715" w:author="Huawei-YinghaoGuo" w:date="2024-02-02T16:07:00Z" w:initials="YG">
    <w:p w14:paraId="31E51FC6" w14:textId="77777777" w:rsidR="006E0038" w:rsidRDefault="006E0038" w:rsidP="00731D42">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6E0038" w:rsidRDefault="006E0038" w:rsidP="00731D42">
      <w:pPr>
        <w:pStyle w:val="CommentText"/>
      </w:pPr>
      <w:r>
        <w:rPr>
          <w:b/>
          <w:bCs/>
        </w:rPr>
        <w:t>[Description]</w:t>
      </w:r>
      <w:r>
        <w:t>: Missing agreement: “RRC explicitly indicates to MAC whether resume is trigged due to MT-SDT”</w:t>
      </w:r>
    </w:p>
    <w:p w14:paraId="716618D3" w14:textId="77777777" w:rsidR="006E0038" w:rsidRDefault="006E0038" w:rsidP="00731D42">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6E0038" w:rsidRDefault="006E0038" w:rsidP="00731D42">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6E0038" w:rsidRDefault="006E0038" w:rsidP="00731D42">
      <w:pPr>
        <w:pStyle w:val="CommentText"/>
      </w:pPr>
      <w:r>
        <w:t>[Comments]:</w:t>
      </w:r>
    </w:p>
    <w:p w14:paraId="34FF570C" w14:textId="77777777" w:rsidR="006E0038" w:rsidRDefault="006E0038" w:rsidP="00731D42">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6E0038" w:rsidRDefault="006E0038" w:rsidP="00731D42">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7" w:author="Intel (Yi Guo)" w:date="2024-02-02T16:07:00Z" w:initials="GY">
    <w:p w14:paraId="2E4B5437" w14:textId="77777777" w:rsidR="006E0038" w:rsidRDefault="006E0038" w:rsidP="00731D42">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6E0038" w:rsidRDefault="006E0038" w:rsidP="00731D42">
      <w:pPr>
        <w:pStyle w:val="CommentText"/>
      </w:pPr>
      <w:r>
        <w:t xml:space="preserve">[Description]: </w:t>
      </w:r>
    </w:p>
    <w:p w14:paraId="5F6D6F51" w14:textId="77777777" w:rsidR="006E0038" w:rsidRDefault="006E0038" w:rsidP="00731D42">
      <w:pPr>
        <w:pStyle w:val="CommentText"/>
      </w:pPr>
      <w:r>
        <w:t>Duplicated description on RRC Connection establishment for NR sidelink positioning</w:t>
      </w:r>
      <w:r>
        <w:br/>
      </w:r>
    </w:p>
    <w:p w14:paraId="25B7220F" w14:textId="77777777" w:rsidR="006E0038" w:rsidRDefault="006E0038" w:rsidP="00731D42">
      <w:pPr>
        <w:pStyle w:val="CommentText"/>
      </w:pPr>
      <w:r>
        <w:t xml:space="preserve">[Proposed Change]: </w:t>
      </w:r>
    </w:p>
    <w:p w14:paraId="53666AC9" w14:textId="77777777" w:rsidR="006E0038" w:rsidRDefault="006E0038" w:rsidP="00731D42">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6E0038" w:rsidRDefault="006E0038" w:rsidP="00731D42">
      <w:pPr>
        <w:pStyle w:val="CommentText"/>
      </w:pPr>
      <w:r>
        <w:t>Suggest to remove 5.3.13.1c.</w:t>
      </w:r>
    </w:p>
    <w:p w14:paraId="3225126A" w14:textId="77777777" w:rsidR="006E0038" w:rsidRDefault="006E0038" w:rsidP="00731D42">
      <w:pPr>
        <w:pStyle w:val="CommentText"/>
      </w:pPr>
      <w:r>
        <w:br/>
      </w:r>
    </w:p>
    <w:p w14:paraId="1FDE085F" w14:textId="77777777" w:rsidR="006E0038" w:rsidRDefault="006E0038" w:rsidP="00731D42">
      <w:pPr>
        <w:pStyle w:val="CommentText"/>
      </w:pPr>
      <w:r>
        <w:t xml:space="preserve">[Comments]: </w:t>
      </w:r>
    </w:p>
    <w:p w14:paraId="6FF01B8C" w14:textId="77777777" w:rsidR="006E0038" w:rsidRDefault="006E0038" w:rsidP="00731D42">
      <w:pPr>
        <w:pStyle w:val="CommentText"/>
      </w:pPr>
    </w:p>
  </w:comment>
  <w:comment w:id="718" w:author="vivo (Yuan)" w:date="2024-02-02T16:07:00Z" w:initials="Del">
    <w:p w14:paraId="285532A5" w14:textId="77777777" w:rsidR="006E0038" w:rsidRDefault="006E0038" w:rsidP="00731D42">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6E0038" w:rsidRDefault="006E0038" w:rsidP="00731D42">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6E0038" w:rsidRDefault="006E0038" w:rsidP="00731D42">
      <w:pPr>
        <w:pStyle w:val="CommentText"/>
      </w:pPr>
      <w:r>
        <w:rPr>
          <w:b/>
        </w:rPr>
        <w:t>[Proposed Change]</w:t>
      </w:r>
      <w:r>
        <w:t>: change “NR sidelink Positioning” into “SL-PRS transmission”</w:t>
      </w:r>
    </w:p>
    <w:p w14:paraId="22833E79" w14:textId="77777777" w:rsidR="006E0038" w:rsidRDefault="006E0038" w:rsidP="00731D42">
      <w:pPr>
        <w:pStyle w:val="CommentText"/>
        <w:rPr>
          <w:rFonts w:eastAsiaTheme="minorEastAsia"/>
        </w:rPr>
      </w:pPr>
      <w:r>
        <w:t>[Comments]:</w:t>
      </w:r>
    </w:p>
  </w:comment>
  <w:comment w:id="719" w:author="vivo (Yuan)" w:date="2024-02-02T16:07:00Z" w:initials="Del">
    <w:p w14:paraId="1D363364" w14:textId="77777777" w:rsidR="006E0038" w:rsidRDefault="006E0038" w:rsidP="00731D42">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6E0038" w:rsidRDefault="006E0038" w:rsidP="00731D42">
      <w:pPr>
        <w:pStyle w:val="CommentText"/>
      </w:pPr>
      <w:r>
        <w:rPr>
          <w:b/>
        </w:rPr>
        <w:t>[Description]</w:t>
      </w:r>
      <w:r>
        <w:t>: shared resource pool is missing in such description.</w:t>
      </w:r>
    </w:p>
    <w:p w14:paraId="5EE35E51" w14:textId="77777777" w:rsidR="006E0038" w:rsidRDefault="006E0038" w:rsidP="00731D42">
      <w:pPr>
        <w:pStyle w:val="CommentText"/>
      </w:pPr>
      <w:r>
        <w:rPr>
          <w:b/>
        </w:rPr>
        <w:t>[Proposed Change]</w:t>
      </w:r>
      <w:r>
        <w:t xml:space="preserve">: Add “or </w:t>
      </w:r>
      <w:r>
        <w:rPr>
          <w:i/>
        </w:rPr>
        <w:t>sl-TxPoolSelectedNormal</w:t>
      </w:r>
      <w:r>
        <w:rPr>
          <w:iCs/>
        </w:rPr>
        <w:t>”.</w:t>
      </w:r>
    </w:p>
    <w:p w14:paraId="518A18EB" w14:textId="77777777" w:rsidR="006E0038" w:rsidRDefault="006E0038" w:rsidP="00731D42">
      <w:pPr>
        <w:pStyle w:val="CommentText"/>
      </w:pPr>
      <w:r>
        <w:t>[Comments]:</w:t>
      </w:r>
    </w:p>
  </w:comment>
  <w:comment w:id="721" w:author="Jarkko T. Koskela (Nokia)" w:date="2024-02-02T16:07:00Z" w:initials="JTK(">
    <w:p w14:paraId="587D65B8" w14:textId="5D3C9E8B" w:rsidR="006E0038" w:rsidRDefault="006E0038" w:rsidP="00731D42">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6E0038" w:rsidRDefault="006E0038" w:rsidP="00731D42">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6E0038" w:rsidRDefault="006E0038" w:rsidP="00731D42">
      <w:pPr>
        <w:pStyle w:val="CommentText"/>
      </w:pPr>
      <w:r>
        <w:rPr>
          <w:b/>
        </w:rPr>
        <w:t>[Proposed Change]</w:t>
      </w:r>
      <w:r>
        <w:t>: -&gt; “</w:t>
      </w:r>
      <w:r>
        <w:rPr>
          <w:rStyle w:val="cf01"/>
        </w:rPr>
        <w:t>Conditions for resuming RRC connection for multicast reception”</w:t>
      </w:r>
    </w:p>
    <w:p w14:paraId="43C80021" w14:textId="77777777" w:rsidR="006E0038" w:rsidRDefault="006E0038" w:rsidP="00731D42">
      <w:pPr>
        <w:pStyle w:val="CommentText"/>
      </w:pPr>
      <w:r>
        <w:t xml:space="preserve">[Comments]: </w:t>
      </w:r>
    </w:p>
    <w:p w14:paraId="5B7AB419" w14:textId="77777777" w:rsidR="006E0038" w:rsidRPr="005329A3" w:rsidRDefault="006E0038" w:rsidP="00DB3D2A">
      <w:pPr>
        <w:rPr>
          <w:rFonts w:eastAsia="DengXian"/>
          <w:lang w:val="en-US" w:eastAsia="zh-CN"/>
        </w:rPr>
      </w:pPr>
      <w:r w:rsidRPr="005329A3">
        <w:rPr>
          <w:rFonts w:eastAsia="DengXian" w:hint="eastAsia"/>
          <w:lang w:val="en-US" w:eastAsia="zh-CN"/>
        </w:rPr>
        <w:t>Huawei (Xubin): Agree but this should be a Class 0 issue. Anyway it can be included in the WI RRC CR.</w:t>
      </w:r>
    </w:p>
    <w:p w14:paraId="4BF521DC" w14:textId="77777777" w:rsidR="006E0038" w:rsidRDefault="006E0038" w:rsidP="00731D42">
      <w:pPr>
        <w:pStyle w:val="CommentText"/>
      </w:pPr>
    </w:p>
  </w:comment>
  <w:comment w:id="722" w:author="ZTE (Tao)" w:date="2024-02-02T16:07:00Z" w:initials="ZTE">
    <w:p w14:paraId="7C02025C" w14:textId="722B3870" w:rsidR="006E0038" w:rsidRDefault="006E0038" w:rsidP="00731D42">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6E0038" w:rsidRDefault="006E0038" w:rsidP="00731D42">
      <w:pPr>
        <w:pStyle w:val="CommentText"/>
      </w:pPr>
      <w:r>
        <w:rPr>
          <w:b/>
        </w:rPr>
        <w:t>[Description]</w:t>
      </w:r>
      <w:r>
        <w:t>: this bullet is already covered by the next bullet ("PTM configuration is not available”), therefore we suggest removing the first bullet.</w:t>
      </w:r>
    </w:p>
    <w:p w14:paraId="08D20BC0" w14:textId="77777777" w:rsidR="006E0038" w:rsidRDefault="006E0038" w:rsidP="00731D42">
      <w:pPr>
        <w:pStyle w:val="CommentText"/>
      </w:pPr>
      <w:r>
        <w:rPr>
          <w:b/>
        </w:rPr>
        <w:t>[Proposed Change]</w:t>
      </w:r>
      <w:r>
        <w:t>: remove this bullet “1&gt;     if the RRC connection resume procedure is triggered for multicast reception at reception of SIB1, as specified in 5.2.2.4.2;”</w:t>
      </w:r>
    </w:p>
    <w:p w14:paraId="18DC3592" w14:textId="77777777" w:rsidR="006E0038" w:rsidRDefault="006E0038" w:rsidP="00731D42">
      <w:pPr>
        <w:pStyle w:val="CommentText"/>
      </w:pPr>
      <w:r>
        <w:t xml:space="preserve">[Comments]: </w:t>
      </w:r>
    </w:p>
    <w:p w14:paraId="5E4F720A" w14:textId="4C18D801" w:rsidR="006E0038" w:rsidRPr="005329A3" w:rsidRDefault="006E0038" w:rsidP="00DB3D2A">
      <w:pPr>
        <w:rPr>
          <w:rFonts w:eastAsia="DengXian"/>
          <w:lang w:val="en-US" w:eastAsia="zh-CN"/>
        </w:rPr>
      </w:pPr>
      <w:r w:rsidRPr="005329A3">
        <w:rPr>
          <w:rFonts w:eastAsia="DengXian" w:hint="eastAsia"/>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DengXian" w:hint="eastAsia"/>
          <w:lang w:val="en-US" w:eastAsia="zh-CN"/>
        </w:rPr>
        <w:br/>
      </w:r>
      <w:r w:rsidRPr="005329A3">
        <w:rPr>
          <w:rFonts w:eastAsia="DengXian" w:hint="eastAsia"/>
          <w:lang w:val="en-US" w:eastAsia="zh-CN"/>
        </w:rPr>
        <w:br/>
        <w:t>5.2.2.4.2:</w:t>
      </w:r>
      <w:r w:rsidRPr="005329A3">
        <w:rPr>
          <w:rFonts w:eastAsia="DengXian" w:hint="eastAsia"/>
          <w:lang w:val="en-US" w:eastAsia="zh-CN"/>
        </w:rPr>
        <w:br/>
        <w:t>4&gt; if in RRC_INACTIVE and the forwarded information does not trigger message transmission by upper layers:</w:t>
      </w:r>
      <w:r w:rsidRPr="005329A3">
        <w:rPr>
          <w:rFonts w:eastAsia="DengXian" w:hint="eastAsia"/>
          <w:lang w:val="en-US" w:eastAsia="zh-CN"/>
        </w:rPr>
        <w:br/>
        <w:t>5&gt; if the serving cell does not belong to the configured ran-NotificationAreaInfo:</w:t>
      </w:r>
      <w:r w:rsidRPr="005329A3">
        <w:rPr>
          <w:rFonts w:eastAsia="DengXian" w:hint="eastAsia"/>
          <w:lang w:val="en-US" w:eastAsia="zh-CN"/>
        </w:rPr>
        <w:br/>
      </w:r>
      <w:r w:rsidRPr="005329A3">
        <w:rPr>
          <w:rFonts w:eastAsia="DengXian" w:hint="eastAsia"/>
          <w:u w:val="single"/>
          <w:lang w:val="en-US" w:eastAsia="zh-CN"/>
        </w:rPr>
        <w:t>6&gt; initiate an RNA update as specified in 5.3.13.8;</w:t>
      </w:r>
      <w:r w:rsidRPr="005329A3">
        <w:rPr>
          <w:rFonts w:eastAsia="DengXian" w:hint="eastAsia"/>
          <w:lang w:val="en-US" w:eastAsia="zh-CN"/>
        </w:rPr>
        <w:br/>
      </w:r>
      <w:r w:rsidRPr="005329A3">
        <w:rPr>
          <w:rFonts w:eastAsia="DengXian" w:hint="eastAsia"/>
          <w:lang w:val="en-US" w:eastAsia="zh-CN"/>
        </w:rPr>
        <w:br/>
        <w:t>5.3.13.8</w:t>
      </w:r>
      <w:r w:rsidRPr="005329A3">
        <w:rPr>
          <w:rFonts w:eastAsia="DengXian" w:hint="eastAsia"/>
          <w:lang w:val="en-US" w:eastAsia="zh-CN"/>
        </w:rPr>
        <w:br/>
        <w:t>In RRC_INACTIVE state, the UE shall:</w:t>
      </w:r>
      <w:r w:rsidRPr="005329A3">
        <w:rPr>
          <w:rFonts w:eastAsia="DengXian" w:hint="eastAsia"/>
          <w:lang w:val="en-US" w:eastAsia="zh-CN"/>
        </w:rPr>
        <w:br/>
      </w:r>
      <w:r w:rsidRPr="005329A3">
        <w:rPr>
          <w:rFonts w:eastAsia="DengXian" w:hint="eastAsia"/>
          <w:lang w:val="en-US" w:eastAsia="zh-CN"/>
        </w:rPr>
        <w:t>…</w:t>
      </w:r>
      <w:r w:rsidRPr="005329A3">
        <w:rPr>
          <w:rFonts w:eastAsia="DengXian" w:hint="eastAsia"/>
          <w:lang w:val="en-US" w:eastAsia="zh-CN"/>
        </w:rPr>
        <w:br/>
      </w:r>
      <w:r w:rsidRPr="005329A3">
        <w:rPr>
          <w:rFonts w:eastAsia="DengXian" w:hint="eastAsia"/>
          <w:u w:val="single"/>
          <w:lang w:val="en-US" w:eastAsia="zh-CN"/>
        </w:rPr>
        <w:t>1&gt; if RNA Update is triggered at reception of SIB1, as specified in 5.2.2.4.2:</w:t>
      </w:r>
      <w:r w:rsidRPr="005329A3">
        <w:rPr>
          <w:rFonts w:eastAsia="DengXian" w:hint="eastAsia"/>
          <w:lang w:val="en-US" w:eastAsia="zh-CN"/>
        </w:rPr>
        <w:br/>
      </w:r>
    </w:p>
  </w:comment>
  <w:comment w:id="723" w:author="vivo-Stephen" w:date="2024-02-02T16:07:00Z" w:initials="vivo">
    <w:p w14:paraId="43766F48" w14:textId="6C81BC4A"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6E0038" w:rsidRDefault="006E0038" w:rsidP="00731D42">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6E0038" w:rsidRDefault="006E0038" w:rsidP="00731D42">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6E0038" w:rsidRDefault="006E0038" w:rsidP="00731D42">
      <w:pPr>
        <w:pStyle w:val="CommentText"/>
      </w:pPr>
      <w:r>
        <w:t xml:space="preserve">[Comments]: </w:t>
      </w:r>
    </w:p>
    <w:p w14:paraId="72CB4D77" w14:textId="77777777" w:rsidR="006E0038" w:rsidRPr="005329A3" w:rsidRDefault="006E0038" w:rsidP="00DB3D2A">
      <w:pPr>
        <w:rPr>
          <w:rFonts w:eastAsia="DengXian"/>
          <w:lang w:val="en-US" w:eastAsia="zh-CN"/>
        </w:rPr>
      </w:pPr>
      <w:r w:rsidRPr="005329A3">
        <w:rPr>
          <w:rFonts w:eastAsia="DengXian" w:hint="eastAsia"/>
          <w:lang w:val="en-US" w:eastAsia="zh-CN"/>
        </w:rPr>
        <w:t>Huawei (Xubin): Agree to clarify.</w:t>
      </w:r>
    </w:p>
    <w:p w14:paraId="4A381602" w14:textId="77777777" w:rsidR="006E0038" w:rsidRDefault="006E0038" w:rsidP="00731D42">
      <w:pPr>
        <w:pStyle w:val="CommentText"/>
      </w:pPr>
    </w:p>
  </w:comment>
  <w:comment w:id="724" w:author="vivo-Stephen" w:date="2024-02-02T16:07:00Z" w:initials="vivo">
    <w:p w14:paraId="58BF59B8" w14:textId="2F7DBEA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6E0038" w:rsidRDefault="006E0038" w:rsidP="00731D42">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6E0038" w:rsidRDefault="006E0038" w:rsidP="00731D42">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6E0038" w:rsidRDefault="006E0038" w:rsidP="00731D42">
      <w:pPr>
        <w:pStyle w:val="CommentText"/>
      </w:pPr>
      <w:r>
        <w:t xml:space="preserve">[Comments]: </w:t>
      </w:r>
    </w:p>
    <w:p w14:paraId="3E44D430" w14:textId="77777777" w:rsidR="006E0038" w:rsidRPr="005329A3" w:rsidRDefault="006E0038" w:rsidP="00DB3D2A">
      <w:pPr>
        <w:rPr>
          <w:rFonts w:eastAsia="DengXian"/>
          <w:lang w:val="en-US" w:eastAsia="zh-CN"/>
        </w:rPr>
      </w:pPr>
      <w:r w:rsidRPr="005329A3">
        <w:rPr>
          <w:rFonts w:eastAsia="DengXian" w:hint="eastAsia"/>
          <w:lang w:val="en-US" w:eastAsia="zh-CN"/>
        </w:rPr>
        <w:t>Huawei (Xubin): For one multicast session there should be only one threshold. So the original description is correct.</w:t>
      </w:r>
    </w:p>
    <w:p w14:paraId="7B713DCC" w14:textId="77777777" w:rsidR="006E0038" w:rsidRDefault="006E0038" w:rsidP="00731D42">
      <w:pPr>
        <w:pStyle w:val="CommentText"/>
      </w:pPr>
    </w:p>
  </w:comment>
  <w:comment w:id="725" w:author="CATT (Rui)" w:date="2024-02-02T16:07:00Z" w:initials="C">
    <w:p w14:paraId="12E372E1"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6E0038" w:rsidRDefault="006E0038" w:rsidP="00731D42">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6E0038" w:rsidRDefault="006E0038" w:rsidP="00731D42">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6E0038" w:rsidRDefault="006E0038" w:rsidP="00DB3D2A">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6E0038" w:rsidRDefault="006E0038" w:rsidP="00DB3D2A">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6E0038" w:rsidRDefault="006E0038" w:rsidP="00731D42">
      <w:pPr>
        <w:pStyle w:val="CommentText"/>
      </w:pPr>
      <w:r>
        <w:t>[Comments]:</w:t>
      </w:r>
    </w:p>
    <w:p w14:paraId="05CD165F" w14:textId="77777777" w:rsidR="006E0038" w:rsidRPr="005329A3" w:rsidRDefault="006E0038" w:rsidP="00DB3D2A">
      <w:pPr>
        <w:rPr>
          <w:rFonts w:eastAsia="DengXian"/>
          <w:lang w:val="en-US" w:eastAsia="zh-CN"/>
        </w:rPr>
      </w:pPr>
      <w:r w:rsidRPr="005329A3">
        <w:rPr>
          <w:rFonts w:eastAsia="DengXian" w:hint="eastAsia"/>
          <w:lang w:val="en-US" w:eastAsia="zh-CN"/>
        </w:rPr>
        <w:t>Huawei (Xubin): This is reasonable but it is better to make an agreement first for this. Suggest CATT to have a paper to discuss this.</w:t>
      </w:r>
    </w:p>
    <w:p w14:paraId="3F96489A" w14:textId="77777777" w:rsidR="006E0038" w:rsidRDefault="006E0038" w:rsidP="00731D42">
      <w:pPr>
        <w:pStyle w:val="CommentText"/>
      </w:pPr>
    </w:p>
  </w:comment>
  <w:comment w:id="726" w:author="CATT (Rui)" w:date="2024-02-02T16:07:00Z" w:initials="C">
    <w:p w14:paraId="564745A9" w14:textId="7C6802EE"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6E0038" w:rsidRDefault="006E0038" w:rsidP="00731D42">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6E0038" w:rsidRDefault="006E0038" w:rsidP="00731D42">
      <w:pPr>
        <w:pStyle w:val="CommentText"/>
      </w:pPr>
    </w:p>
    <w:p w14:paraId="0E781CCE" w14:textId="77777777" w:rsidR="006E0038" w:rsidRDefault="006E0038" w:rsidP="00731D42">
      <w:pPr>
        <w:pStyle w:val="CommentText"/>
        <w:rPr>
          <w:rFonts w:eastAsiaTheme="minorEastAsia"/>
        </w:rPr>
      </w:pPr>
      <w:r>
        <w:rPr>
          <w:b/>
        </w:rPr>
        <w:t>[Proposed Change]</w:t>
      </w:r>
      <w:r>
        <w:t xml:space="preserve">: </w:t>
      </w:r>
      <w:r>
        <w:rPr>
          <w:rFonts w:hint="eastAsia"/>
        </w:rPr>
        <w:t>suggest to change it as below,</w:t>
      </w:r>
    </w:p>
    <w:p w14:paraId="70B03D05" w14:textId="7B83C9F6" w:rsidR="006E0038" w:rsidRDefault="006E0038" w:rsidP="00DB3D2A">
      <w:pPr>
        <w:pStyle w:val="B5"/>
      </w:pPr>
      <w:r>
        <w:t>5&gt;</w:t>
      </w:r>
      <w:r>
        <w:tab/>
        <w:t>if tZ654he UE is configured by upper layers with Access Identity 1:</w:t>
      </w:r>
    </w:p>
    <w:p w14:paraId="0B0D79E7" w14:textId="77777777" w:rsidR="006E0038" w:rsidRDefault="006E0038" w:rsidP="00DB3D2A">
      <w:pPr>
        <w:pStyle w:val="B6"/>
      </w:pPr>
      <w:r>
        <w:t>6&gt;</w:t>
      </w:r>
      <w:r>
        <w:tab/>
        <w:t>resumeCause is set to mps-PriorityAccess;</w:t>
      </w:r>
    </w:p>
    <w:p w14:paraId="343A44EF" w14:textId="77777777" w:rsidR="006E0038" w:rsidRDefault="006E0038" w:rsidP="00DB3D2A">
      <w:pPr>
        <w:pStyle w:val="B5"/>
      </w:pPr>
      <w:r>
        <w:t>5&gt;</w:t>
      </w:r>
      <w:r>
        <w:tab/>
        <w:t>else if the UE is configured by upper layers with Access Identity 2:</w:t>
      </w:r>
    </w:p>
    <w:p w14:paraId="38B020B2" w14:textId="77777777" w:rsidR="006E0038" w:rsidRDefault="006E0038" w:rsidP="00DB3D2A">
      <w:pPr>
        <w:pStyle w:val="B6"/>
      </w:pPr>
      <w:r>
        <w:t>6&gt;</w:t>
      </w:r>
      <w:r>
        <w:tab/>
        <w:t>resumeCause is set to mcs-PriorityAccess;</w:t>
      </w:r>
    </w:p>
    <w:p w14:paraId="2C297332" w14:textId="77777777" w:rsidR="006E0038" w:rsidRDefault="006E0038" w:rsidP="00DB3D2A">
      <w:pPr>
        <w:pStyle w:val="B5"/>
      </w:pPr>
      <w:r>
        <w:t>5&gt;</w:t>
      </w:r>
      <w:r>
        <w:tab/>
        <w:t>else if the UE is configured by upper layers with one or more Access Identities equal to 11-15:</w:t>
      </w:r>
    </w:p>
    <w:p w14:paraId="5FD737FA" w14:textId="77777777" w:rsidR="006E0038" w:rsidRDefault="006E0038" w:rsidP="00DB3D2A">
      <w:pPr>
        <w:pStyle w:val="B6"/>
      </w:pPr>
      <w:r>
        <w:t>6&gt;</w:t>
      </w:r>
      <w:r>
        <w:tab/>
        <w:t>resumeCause is set to highPriorityAccess;</w:t>
      </w:r>
    </w:p>
    <w:p w14:paraId="6B3C77FF" w14:textId="77777777" w:rsidR="006E0038" w:rsidRDefault="006E0038" w:rsidP="00DB3D2A">
      <w:pPr>
        <w:pStyle w:val="B5"/>
      </w:pPr>
      <w:r>
        <w:t>5&gt;</w:t>
      </w:r>
      <w:r>
        <w:tab/>
        <w:t>else:</w:t>
      </w:r>
    </w:p>
    <w:p w14:paraId="64D25D94" w14:textId="77777777" w:rsidR="006E0038" w:rsidRDefault="006E0038" w:rsidP="00731D42">
      <w:pPr>
        <w:pStyle w:val="CommentText"/>
        <w:rPr>
          <w:rFonts w:eastAsiaTheme="minorEastAsia"/>
        </w:rPr>
      </w:pPr>
      <w:r>
        <w:rPr>
          <w:rFonts w:hint="eastAsia"/>
        </w:rPr>
        <w:t xml:space="preserve">                                    </w:t>
      </w:r>
      <w:r>
        <w:t>6&gt;</w:t>
      </w:r>
      <w:r>
        <w:tab/>
        <w:t>resumeCause is set to mt-Access;</w:t>
      </w:r>
    </w:p>
    <w:p w14:paraId="10E62CF5" w14:textId="77777777" w:rsidR="006E0038" w:rsidRDefault="006E0038" w:rsidP="00731D42">
      <w:pPr>
        <w:pStyle w:val="CommentText"/>
        <w:rPr>
          <w:rFonts w:ascii="SimSun" w:eastAsia="SimSun" w:hAnsi="SimSun" w:cs="SimSun"/>
          <w:lang w:eastAsia="zh-CN"/>
        </w:rPr>
      </w:pPr>
      <w:r>
        <w:rPr>
          <w:b/>
        </w:rPr>
        <w:t>[Comments]</w:t>
      </w:r>
      <w:r>
        <w:t>: [vvio] Agree</w:t>
      </w:r>
    </w:p>
    <w:p w14:paraId="3A9619B8" w14:textId="77777777" w:rsidR="006E0038" w:rsidRPr="005329A3" w:rsidRDefault="006E0038" w:rsidP="00DB3D2A">
      <w:pPr>
        <w:rPr>
          <w:rFonts w:eastAsia="DengXian"/>
          <w:lang w:val="en-US" w:eastAsia="zh-CN"/>
        </w:rPr>
      </w:pPr>
      <w:r w:rsidRPr="005329A3">
        <w:rPr>
          <w:rFonts w:eastAsia="DengXian" w:hint="eastAsia"/>
          <w:lang w:val="en-US" w:eastAsia="zh-CN"/>
        </w:rPr>
        <w:t>Huawei (Xubin): Agree to align with the agreement. </w:t>
      </w:r>
    </w:p>
    <w:p w14:paraId="40516E35" w14:textId="77777777" w:rsidR="006E0038" w:rsidRDefault="006E0038" w:rsidP="00731D42">
      <w:pPr>
        <w:pStyle w:val="CommentText"/>
      </w:pPr>
    </w:p>
  </w:comment>
  <w:comment w:id="729" w:author="Nokia (Mani)" w:date="2024-02-02T16:07:00Z" w:initials="Mani">
    <w:p w14:paraId="25F53B94" w14:textId="77777777" w:rsidR="006E0038" w:rsidRDefault="006E0038" w:rsidP="00731D42">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6E0038" w:rsidRDefault="006E0038" w:rsidP="00731D42">
      <w:pPr>
        <w:pStyle w:val="CommentText"/>
      </w:pPr>
      <w:r>
        <w:rPr>
          <w:b/>
        </w:rPr>
        <w:t>[Description]</w:t>
      </w:r>
      <w:r>
        <w:t>: Need for simplification of the text for inactive positioning and clearly capturing the triggers for sending Resume Request.</w:t>
      </w:r>
    </w:p>
    <w:p w14:paraId="2C7107F4" w14:textId="77777777" w:rsidR="006E0038" w:rsidRDefault="006E0038" w:rsidP="00731D42">
      <w:pPr>
        <w:pStyle w:val="CommentText"/>
      </w:pPr>
      <w:r>
        <w:rPr>
          <w:b/>
        </w:rPr>
        <w:t>[Proposed Change]</w:t>
      </w:r>
      <w:r>
        <w:t>: We can simply replace the two else branches for inactive positioning with one else branch as follows:</w:t>
      </w:r>
    </w:p>
    <w:p w14:paraId="5B4D407B" w14:textId="77777777" w:rsidR="006E0038" w:rsidRDefault="006E0038" w:rsidP="00731D42">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6E0038" w:rsidRDefault="006E0038" w:rsidP="00731D42">
      <w:pPr>
        <w:pStyle w:val="CommentText"/>
      </w:pPr>
      <w:r>
        <w:t>2&gt;</w:t>
      </w:r>
      <w:r>
        <w:tab/>
        <w:t>select '8' as the Access Category;</w:t>
      </w:r>
    </w:p>
    <w:p w14:paraId="082A33E0" w14:textId="77777777" w:rsidR="006E0038" w:rsidRDefault="006E0038" w:rsidP="00731D42">
      <w:pPr>
        <w:pStyle w:val="CommentText"/>
      </w:pPr>
      <w:r>
        <w:t>2&gt;</w:t>
      </w:r>
      <w:r>
        <w:tab/>
        <w:t>set the resumeCause to srs-PosConfigOrActivationReq;</w:t>
      </w:r>
    </w:p>
    <w:p w14:paraId="1A264D3C" w14:textId="77777777" w:rsidR="006E0038" w:rsidRDefault="006E0038" w:rsidP="00731D42">
      <w:pPr>
        <w:pStyle w:val="CommentText"/>
      </w:pPr>
      <w:r>
        <w:t>Also, we can capture in the first para in this Section 5.3.13.2 that a request for SRSpos configuration or request for activation of SRSpos configuration is due to change in validity area.</w:t>
      </w:r>
    </w:p>
    <w:p w14:paraId="7C117935" w14:textId="77777777" w:rsidR="006E0038" w:rsidRDefault="006E0038" w:rsidP="00731D42">
      <w:pPr>
        <w:pStyle w:val="CommentText"/>
      </w:pPr>
      <w:r>
        <w:t xml:space="preserve">[Comments]: </w:t>
      </w:r>
    </w:p>
    <w:p w14:paraId="502A7F15" w14:textId="77777777" w:rsidR="006E0038" w:rsidRDefault="006E0038" w:rsidP="00731D42">
      <w:pPr>
        <w:pStyle w:val="CommentText"/>
      </w:pPr>
    </w:p>
  </w:comment>
  <w:comment w:id="730" w:author="Samsung (Seung-Beom)" w:date="2024-02-02T16:07:00Z" w:initials="SS">
    <w:p w14:paraId="750C17BB"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6E0038" w:rsidRDefault="006E0038" w:rsidP="00731D42">
      <w:pPr>
        <w:pStyle w:val="CommentText"/>
      </w:pPr>
      <w:r>
        <w:rPr>
          <w:b/>
        </w:rPr>
        <w:t>[Description]</w:t>
      </w:r>
      <w:r>
        <w:t>: Need further clarification on the triggering condition.</w:t>
      </w:r>
    </w:p>
    <w:p w14:paraId="26D87FCF" w14:textId="77777777" w:rsidR="006E0038" w:rsidRDefault="006E0038" w:rsidP="00731D42">
      <w:pPr>
        <w:pStyle w:val="CommentText"/>
      </w:pPr>
      <w:r>
        <w:rPr>
          <w:b/>
        </w:rPr>
        <w:t>[Proposed Change]</w:t>
      </w:r>
      <w:r>
        <w:t>: This part should cover the following two cases.</w:t>
      </w:r>
    </w:p>
    <w:p w14:paraId="25296181" w14:textId="77777777" w:rsidR="006E0038" w:rsidRDefault="006E0038" w:rsidP="00731D42">
      <w:pPr>
        <w:pStyle w:val="CommentText"/>
      </w:pPr>
      <w:r>
        <w:t>- Case 1: Cell reselection to the cell belonging to another pre-configured validity area. (for activation req.)</w:t>
      </w:r>
    </w:p>
    <w:p w14:paraId="08303677" w14:textId="77777777" w:rsidR="006E0038" w:rsidRDefault="006E0038" w:rsidP="00731D42">
      <w:pPr>
        <w:pStyle w:val="CommentText"/>
      </w:pPr>
      <w:r>
        <w:t>- Case 2: Cell reselction to the cell out of the validity area. (for configuration req.)</w:t>
      </w:r>
    </w:p>
    <w:p w14:paraId="01AA72C7" w14:textId="77777777" w:rsidR="006E0038" w:rsidRDefault="006E0038" w:rsidP="00731D42">
      <w:pPr>
        <w:pStyle w:val="CommentText"/>
      </w:pPr>
    </w:p>
    <w:p w14:paraId="054F5F3B" w14:textId="77777777" w:rsidR="006E0038" w:rsidRDefault="006E0038" w:rsidP="00731D42">
      <w:pPr>
        <w:pStyle w:val="CommentText"/>
      </w:pPr>
      <w:r>
        <w:t>Both cases are already agreed in RAN2#124 and thus we propose:</w:t>
      </w:r>
    </w:p>
    <w:p w14:paraId="19E27E70" w14:textId="77777777" w:rsidR="006E0038" w:rsidRDefault="006E0038" w:rsidP="00731D42">
      <w:pPr>
        <w:pStyle w:val="CommentText"/>
      </w:pPr>
      <w:r>
        <w:t>Just remove 'to a cell that is not included in srs-PosConfigValidityArea'.</w:t>
      </w:r>
    </w:p>
    <w:p w14:paraId="3BB01836" w14:textId="77777777" w:rsidR="006E0038" w:rsidRDefault="006E0038" w:rsidP="00731D42">
      <w:pPr>
        <w:pStyle w:val="CommentText"/>
      </w:pPr>
      <w:r>
        <w:t xml:space="preserve">[Comments]: </w:t>
      </w:r>
    </w:p>
    <w:p w14:paraId="23D60496" w14:textId="77777777" w:rsidR="006E0038" w:rsidRDefault="006E0038" w:rsidP="00731D42">
      <w:pPr>
        <w:pStyle w:val="CommentText"/>
      </w:pPr>
    </w:p>
  </w:comment>
  <w:comment w:id="731" w:author="Huawei-YinghaoGuo" w:date="2024-02-02T16:07:00Z" w:initials="YG">
    <w:p w14:paraId="23185C6C" w14:textId="77777777" w:rsidR="006E0038" w:rsidRDefault="006E0038" w:rsidP="00731D42">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6E0038" w:rsidRDefault="006E0038" w:rsidP="00731D42">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6E0038" w:rsidRDefault="006E0038" w:rsidP="00731D42">
      <w:pPr>
        <w:pStyle w:val="CommentText"/>
      </w:pPr>
      <w:r>
        <w:rPr>
          <w:rFonts w:hint="eastAsia"/>
        </w:rPr>
        <w:t>F</w:t>
      </w:r>
      <w:r>
        <w:t>or configuration request, the current agreement and procedures are OK</w:t>
      </w:r>
    </w:p>
    <w:p w14:paraId="29E978C4" w14:textId="77777777" w:rsidR="006E0038" w:rsidRDefault="006E0038" w:rsidP="00731D42">
      <w:pPr>
        <w:pStyle w:val="CommentText"/>
      </w:pPr>
      <w:r>
        <w:rPr>
          <w:b/>
        </w:rPr>
        <w:t>[Proposed Change]</w:t>
      </w:r>
      <w:r>
        <w:t>: When the SRS activation request is triggered by the upper layer, the AC should be decided by the upper layer</w:t>
      </w:r>
    </w:p>
    <w:p w14:paraId="7A491CDC" w14:textId="77777777" w:rsidR="006E0038" w:rsidRDefault="006E0038" w:rsidP="00731D42">
      <w:pPr>
        <w:pStyle w:val="CommentText"/>
      </w:pPr>
    </w:p>
    <w:p w14:paraId="7B6722E2" w14:textId="77777777" w:rsidR="006E0038" w:rsidRDefault="006E0038" w:rsidP="00731D42">
      <w:pPr>
        <w:pStyle w:val="CommentText"/>
        <w:rPr>
          <w:rFonts w:eastAsia="DengXian"/>
          <w:lang w:eastAsia="zh-CN"/>
        </w:rPr>
      </w:pPr>
      <w:r>
        <w:t>[Comments]:</w:t>
      </w:r>
    </w:p>
    <w:p w14:paraId="17A47C1B" w14:textId="77777777" w:rsidR="006E0038" w:rsidRDefault="006E0038" w:rsidP="00731D42">
      <w:pPr>
        <w:pStyle w:val="CommentText"/>
      </w:pPr>
    </w:p>
    <w:p w14:paraId="63E576D0" w14:textId="77777777" w:rsidR="006E0038" w:rsidRDefault="006E0038" w:rsidP="00731D42">
      <w:pPr>
        <w:pStyle w:val="CommentText"/>
      </w:pPr>
    </w:p>
  </w:comment>
  <w:comment w:id="732" w:author="vivo (Xiang Pan)" w:date="2024-02-02T16:07:00Z" w:initials="vivo">
    <w:p w14:paraId="4FEE5D07" w14:textId="77777777" w:rsidR="006E0038" w:rsidRDefault="006E0038" w:rsidP="00731D42">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6E0038" w:rsidRDefault="006E0038" w:rsidP="00731D42">
      <w:pPr>
        <w:pStyle w:val="CommentText"/>
      </w:pPr>
      <w:r>
        <w:rPr>
          <w:b/>
        </w:rPr>
        <w:t>[Description]</w:t>
      </w:r>
      <w:r>
        <w:t>: The case when emergency service is ongoing should also be considered.</w:t>
      </w:r>
    </w:p>
    <w:p w14:paraId="0D4D60DA" w14:textId="77777777" w:rsidR="006E0038" w:rsidRDefault="006E0038" w:rsidP="00731D42">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6E0038" w:rsidRDefault="006E0038" w:rsidP="00731D42">
      <w:pPr>
        <w:pStyle w:val="CommentText"/>
      </w:pPr>
      <w:r>
        <w:t>[Comments]:</w:t>
      </w:r>
    </w:p>
  </w:comment>
  <w:comment w:id="733" w:author="ZTE(Wenting)" w:date="2024-02-02T16:07:00Z" w:initials="ZTE">
    <w:p w14:paraId="608336EE"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E421FE7"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6E0038" w:rsidRDefault="006E0038" w:rsidP="00DB3D2A">
      <w:pPr>
        <w:rPr>
          <w:rFonts w:eastAsia="Malgun Gothic"/>
          <w:lang w:eastAsia="en-US"/>
        </w:rPr>
      </w:pPr>
      <w:r>
        <w:rPr>
          <w:rFonts w:eastAsia="Malgun Gothic"/>
          <w:lang w:eastAsia="en-US" w:bidi="ar"/>
        </w:rPr>
        <w:t>[Comments]:</w:t>
      </w:r>
    </w:p>
    <w:p w14:paraId="5C7C7895" w14:textId="77777777" w:rsidR="006E0038" w:rsidRDefault="006E0038" w:rsidP="00731D42">
      <w:pPr>
        <w:pStyle w:val="CommentText"/>
      </w:pPr>
    </w:p>
  </w:comment>
  <w:comment w:id="734" w:author="vivo (Xiang Pan)" w:date="2024-02-02T16:07:00Z" w:initials="vivo">
    <w:p w14:paraId="083267B5" w14:textId="77777777" w:rsidR="006E0038" w:rsidRDefault="006E0038" w:rsidP="00731D42">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6E0038" w:rsidRDefault="006E0038" w:rsidP="00731D42">
      <w:pPr>
        <w:pStyle w:val="CommentText"/>
      </w:pPr>
      <w:r>
        <w:rPr>
          <w:b/>
        </w:rPr>
        <w:t>[Description]</w:t>
      </w:r>
      <w:r>
        <w:t>: The triggering conditions have not covered all the cases.</w:t>
      </w:r>
    </w:p>
    <w:p w14:paraId="48C11205" w14:textId="77777777" w:rsidR="006E0038" w:rsidRDefault="006E0038" w:rsidP="00731D42">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6E0038" w:rsidRDefault="006E0038" w:rsidP="00731D42">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6E0038" w:rsidRDefault="006E0038" w:rsidP="00731D42">
      <w:pPr>
        <w:pStyle w:val="CommentText"/>
      </w:pPr>
      <w:r>
        <w:t>[Comments]:</w:t>
      </w:r>
    </w:p>
  </w:comment>
  <w:comment w:id="735" w:author="vivo (Xiang Pan)" w:date="2024-02-02T17:10:00Z" w:initials="vivo">
    <w:p w14:paraId="020037F9" w14:textId="77777777" w:rsidR="006E0038" w:rsidRDefault="006E0038" w:rsidP="00731D42">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6E0038" w:rsidRDefault="006E0038" w:rsidP="00731D42">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6E0038" w:rsidRDefault="006E0038" w:rsidP="00731D42">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6E0038" w:rsidRDefault="006E0038" w:rsidP="00731D42">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6E0038" w:rsidRDefault="006E0038" w:rsidP="00731D42">
      <w:pPr>
        <w:pStyle w:val="CommentText"/>
      </w:pPr>
      <w:r>
        <w:t>[Comments]:</w:t>
      </w:r>
    </w:p>
  </w:comment>
  <w:comment w:id="736" w:author="ZTE(Wenting)" w:date="2024-02-02T16:07:00Z" w:initials="ZTE">
    <w:p w14:paraId="368C4AE3"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7AF71CF7"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SimSun"/>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6E0038" w:rsidRDefault="006E0038" w:rsidP="00DB3D2A">
      <w:pPr>
        <w:rPr>
          <w:rFonts w:eastAsia="Malgun Gothic"/>
          <w:lang w:eastAsia="en-US"/>
        </w:rPr>
      </w:pPr>
      <w:r>
        <w:rPr>
          <w:rFonts w:eastAsia="Malgun Gothic"/>
          <w:lang w:eastAsia="en-US" w:bidi="ar"/>
        </w:rPr>
        <w:t>[Comments]:</w:t>
      </w:r>
    </w:p>
    <w:p w14:paraId="5971367F" w14:textId="77777777" w:rsidR="006E0038" w:rsidRDefault="006E0038" w:rsidP="00731D42">
      <w:pPr>
        <w:pStyle w:val="CommentText"/>
      </w:pPr>
    </w:p>
  </w:comment>
  <w:comment w:id="737" w:author="Samsung (Seung-Beom)" w:date="2024-02-02T16:07:00Z" w:initials="SS">
    <w:p w14:paraId="1D816D9D"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6E0038" w:rsidRDefault="006E0038" w:rsidP="00731D42">
      <w:pPr>
        <w:pStyle w:val="CommentText"/>
      </w:pPr>
      <w:r>
        <w:rPr>
          <w:b/>
        </w:rPr>
        <w:t>[Description]</w:t>
      </w:r>
      <w:r>
        <w:t>: Need further discussion on how/when the UE activate/apply the preconfigured SRS.</w:t>
      </w:r>
    </w:p>
    <w:p w14:paraId="5F3D6240" w14:textId="77777777" w:rsidR="006E0038" w:rsidRDefault="006E0038" w:rsidP="00731D42">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6E0038" w:rsidRDefault="006E0038" w:rsidP="00731D42">
      <w:pPr>
        <w:pStyle w:val="CommentText"/>
      </w:pPr>
      <w:r>
        <w:t>- Option 1: The UE can activate/apply the preconfiguration by sending RRCResumeRequest. (by itself, without confirm from NW)</w:t>
      </w:r>
    </w:p>
    <w:p w14:paraId="4E746BD8" w14:textId="77777777" w:rsidR="006E0038" w:rsidRDefault="006E0038" w:rsidP="00731D42">
      <w:pPr>
        <w:pStyle w:val="CommentText"/>
      </w:pPr>
      <w:r>
        <w:t>- Option 2: The UE can activate/apply based NW indication.</w:t>
      </w:r>
    </w:p>
    <w:p w14:paraId="30EC170D" w14:textId="77777777" w:rsidR="006E0038" w:rsidRDefault="006E0038" w:rsidP="00731D42">
      <w:pPr>
        <w:pStyle w:val="CommentText"/>
      </w:pPr>
      <w:r>
        <w:t>Therefore, we propose:</w:t>
      </w:r>
    </w:p>
    <w:p w14:paraId="49A9797D" w14:textId="77777777" w:rsidR="006E0038" w:rsidRDefault="006E0038" w:rsidP="00731D42">
      <w:pPr>
        <w:pStyle w:val="CommentText"/>
      </w:pPr>
      <w:r>
        <w:t>Discuss how/when the UE activate/apply the preconfigured SRS and capture the conlusion as precedure text in either 5.3.13.2 or 5.3.13.6 in RRC.</w:t>
      </w:r>
    </w:p>
    <w:p w14:paraId="093D563A" w14:textId="77777777" w:rsidR="006E0038" w:rsidRDefault="006E0038" w:rsidP="00731D42">
      <w:pPr>
        <w:pStyle w:val="CommentText"/>
        <w:rPr>
          <w:rFonts w:eastAsiaTheme="minorEastAsia"/>
        </w:rPr>
      </w:pPr>
      <w:r>
        <w:t xml:space="preserve">[Comments]: </w:t>
      </w:r>
    </w:p>
    <w:p w14:paraId="2C7A3642" w14:textId="77777777" w:rsidR="006E0038" w:rsidRDefault="006E0038" w:rsidP="00731D42">
      <w:pPr>
        <w:pStyle w:val="CommentText"/>
      </w:pPr>
    </w:p>
  </w:comment>
  <w:comment w:id="738" w:author="Nokia (Mani)" w:date="2024-02-02T16:07:00Z" w:initials="Mani">
    <w:p w14:paraId="7B8D23A8" w14:textId="77777777" w:rsidR="006E0038" w:rsidRDefault="006E0038" w:rsidP="00731D42">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6E0038" w:rsidRDefault="006E0038" w:rsidP="00731D42">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6E0038" w:rsidRDefault="006E0038" w:rsidP="00731D42">
      <w:pPr>
        <w:pStyle w:val="CommentText"/>
      </w:pPr>
      <w:r>
        <w:t xml:space="preserve">[Proposed Change]: </w:t>
      </w:r>
    </w:p>
    <w:p w14:paraId="71B33CFD" w14:textId="77777777" w:rsidR="006E0038" w:rsidRDefault="006E0038" w:rsidP="00731D42">
      <w:pPr>
        <w:pStyle w:val="CommentText"/>
      </w:pPr>
      <w:r>
        <w:t xml:space="preserve">[Comments]: </w:t>
      </w:r>
    </w:p>
    <w:p w14:paraId="51773641" w14:textId="77777777" w:rsidR="006E0038" w:rsidRDefault="006E0038" w:rsidP="00731D42">
      <w:pPr>
        <w:pStyle w:val="CommentText"/>
      </w:pPr>
    </w:p>
  </w:comment>
  <w:comment w:id="739" w:author="CATT" w:date="2024-02-02T16:26:00Z" w:initials="CATT">
    <w:p w14:paraId="706C5263" w14:textId="77777777" w:rsidR="006E0038" w:rsidRDefault="006E0038" w:rsidP="00731D42">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6E0038" w:rsidRDefault="006E0038" w:rsidP="00731D42">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6E0038" w:rsidRDefault="006E0038" w:rsidP="00731D42">
      <w:pPr>
        <w:pStyle w:val="CommentText"/>
        <w:rPr>
          <w:lang w:eastAsia="zh-CN"/>
        </w:rPr>
      </w:pPr>
      <w:r>
        <w:t xml:space="preserve">[Proposed Change]: </w:t>
      </w:r>
    </w:p>
    <w:p w14:paraId="724C0923" w14:textId="77777777" w:rsidR="006E0038" w:rsidRDefault="006E0038" w:rsidP="00DB3D2A">
      <w:pPr>
        <w:rPr>
          <w:lang w:val="en-US" w:eastAsia="zh-CN"/>
        </w:rPr>
      </w:pPr>
      <w:r>
        <w:t>[Comments]:</w:t>
      </w:r>
    </w:p>
    <w:p w14:paraId="5C0915F4" w14:textId="77777777" w:rsidR="006E0038" w:rsidRDefault="006E0038" w:rsidP="00731D42">
      <w:pPr>
        <w:pStyle w:val="CommentText"/>
      </w:pPr>
    </w:p>
    <w:p w14:paraId="7ACF4B52" w14:textId="77777777" w:rsidR="006E0038" w:rsidRDefault="006E0038" w:rsidP="00731D42">
      <w:pPr>
        <w:pStyle w:val="CommentText"/>
      </w:pPr>
    </w:p>
  </w:comment>
  <w:comment w:id="740" w:author="Huawei-YinghaoGuo" w:date="2024-02-02T16:07:00Z" w:initials="YG">
    <w:p w14:paraId="5E766E7C" w14:textId="77777777" w:rsidR="006E0038" w:rsidRDefault="006E0038" w:rsidP="00731D42">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6E0038" w:rsidRDefault="006E0038" w:rsidP="00731D42">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6E0038" w:rsidRDefault="006E0038" w:rsidP="00731D42">
      <w:pPr>
        <w:pStyle w:val="CommentText"/>
      </w:pPr>
      <w:r>
        <w:t>.</w:t>
      </w:r>
    </w:p>
    <w:p w14:paraId="7DF63560" w14:textId="77777777" w:rsidR="006E0038" w:rsidRDefault="006E0038" w:rsidP="00731D42">
      <w:pPr>
        <w:pStyle w:val="CommentText"/>
      </w:pPr>
      <w:r>
        <w:t xml:space="preserve">[Proposed Change]: </w:t>
      </w:r>
    </w:p>
    <w:p w14:paraId="74006B95" w14:textId="77777777" w:rsidR="006E0038" w:rsidRDefault="006E0038" w:rsidP="00731D42">
      <w:pPr>
        <w:pStyle w:val="CommentText"/>
      </w:pPr>
    </w:p>
    <w:p w14:paraId="5C29309A" w14:textId="77777777" w:rsidR="006E0038" w:rsidRDefault="006E0038" w:rsidP="00731D42">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6E0038" w:rsidRDefault="006E0038" w:rsidP="00731D42">
      <w:pPr>
        <w:pStyle w:val="CommentText"/>
      </w:pPr>
    </w:p>
    <w:p w14:paraId="26701A53" w14:textId="77777777" w:rsidR="006E0038" w:rsidRDefault="006E0038" w:rsidP="00731D42">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6E0038" w:rsidRDefault="006E0038" w:rsidP="00731D42">
      <w:pPr>
        <w:pStyle w:val="CommentText"/>
      </w:pPr>
    </w:p>
  </w:comment>
  <w:comment w:id="741" w:author="Sharp(Fangying Xiao)-02" w:date="2024-02-02T16:07:00Z" w:initials="XFY">
    <w:p w14:paraId="3EDC60F6" w14:textId="77777777" w:rsidR="006E0038" w:rsidRDefault="006E0038" w:rsidP="00731D42">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6E0038" w:rsidRDefault="006E0038" w:rsidP="00731D42">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6E0038" w:rsidRDefault="006E0038" w:rsidP="00731D42">
      <w:pPr>
        <w:pStyle w:val="CommentText"/>
      </w:pPr>
      <w:r>
        <w:t xml:space="preserve">[Proposed Change]: </w:t>
      </w:r>
    </w:p>
    <w:p w14:paraId="528F58ED" w14:textId="77777777" w:rsidR="006E0038" w:rsidRDefault="006E0038" w:rsidP="00731D42">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6E0038" w:rsidRDefault="006E0038" w:rsidP="00731D42">
      <w:pPr>
        <w:pStyle w:val="CommentText"/>
      </w:pPr>
      <w:r>
        <w:t>[Comments]:</w:t>
      </w:r>
    </w:p>
    <w:p w14:paraId="68EE1BB4" w14:textId="77777777" w:rsidR="006E0038" w:rsidRDefault="006E0038" w:rsidP="00731D42">
      <w:pPr>
        <w:pStyle w:val="CommentText"/>
      </w:pPr>
    </w:p>
  </w:comment>
  <w:comment w:id="744" w:author="Huawei (David L)" w:date="2024-02-02T16:07:00Z" w:initials="DL">
    <w:p w14:paraId="0396042E" w14:textId="77777777" w:rsidR="006E0038" w:rsidRDefault="006E0038" w:rsidP="00731D42">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6E0038" w:rsidRDefault="006E0038" w:rsidP="00731D42">
      <w:pPr>
        <w:pStyle w:val="CommentText"/>
      </w:pPr>
      <w:r>
        <w:rPr>
          <w:b/>
        </w:rPr>
        <w:t>[Description]</w:t>
      </w:r>
      <w:r>
        <w:t xml:space="preserve">: </w:t>
      </w:r>
      <w:r>
        <w:rPr>
          <w:lang w:eastAsia="zh-CN"/>
        </w:rPr>
        <w:t>Should be T346m</w:t>
      </w:r>
    </w:p>
    <w:p w14:paraId="7F0868AF" w14:textId="77777777" w:rsidR="006E0038" w:rsidRDefault="006E0038" w:rsidP="00731D42">
      <w:pPr>
        <w:pStyle w:val="CommentText"/>
        <w:rPr>
          <w:rFonts w:eastAsiaTheme="minorEastAsia"/>
          <w:bCs/>
          <w:lang w:eastAsia="zh-CN"/>
        </w:rPr>
      </w:pPr>
      <w:r>
        <w:t xml:space="preserve">[Proposed Change]: </w:t>
      </w:r>
    </w:p>
    <w:p w14:paraId="4AFF1A1A" w14:textId="77777777" w:rsidR="006E0038" w:rsidRDefault="006E0038" w:rsidP="00731D42">
      <w:pPr>
        <w:pStyle w:val="CommentText"/>
      </w:pPr>
      <w:r>
        <w:rPr>
          <w:rFonts w:hint="eastAsia"/>
        </w:rPr>
        <w:t>C</w:t>
      </w:r>
      <w:r>
        <w:t>hange to T346m</w:t>
      </w:r>
    </w:p>
    <w:p w14:paraId="7A6F1CB0" w14:textId="77777777" w:rsidR="006E0038" w:rsidRDefault="006E0038" w:rsidP="00731D42">
      <w:pPr>
        <w:pStyle w:val="CommentText"/>
      </w:pPr>
      <w:r>
        <w:t>[Comments]:</w:t>
      </w:r>
    </w:p>
    <w:p w14:paraId="45BC28EB" w14:textId="77777777" w:rsidR="006E0038" w:rsidRDefault="006E0038" w:rsidP="00731D42">
      <w:pPr>
        <w:pStyle w:val="CommentText"/>
      </w:pPr>
    </w:p>
  </w:comment>
  <w:comment w:id="752" w:author="Lenovo_Lianhai" w:date="2024-02-02T16:07:00Z" w:initials="Lenovo">
    <w:p w14:paraId="0125382C" w14:textId="0D74FBC9" w:rsidR="006E0038" w:rsidRDefault="006E0038" w:rsidP="00731D42">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6E0038" w:rsidRDefault="006E0038" w:rsidP="00731D42">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6E0038" w:rsidRDefault="006E0038" w:rsidP="00731D42">
      <w:pPr>
        <w:pStyle w:val="CommentText"/>
      </w:pPr>
      <w:r>
        <w:rPr>
          <w:b/>
          <w:bCs/>
        </w:rPr>
        <w:t>[Proposed Change]</w:t>
      </w:r>
      <w:r>
        <w:t>: add description of stopping monorting multicast MCCH-RNTI when reception of the RRCResume.</w:t>
      </w:r>
    </w:p>
    <w:p w14:paraId="06F402F8" w14:textId="77777777" w:rsidR="006E0038" w:rsidRDefault="006E0038" w:rsidP="00731D42">
      <w:pPr>
        <w:pStyle w:val="CommentText"/>
      </w:pPr>
      <w:r>
        <w:t>[Comments]:</w:t>
      </w:r>
    </w:p>
    <w:p w14:paraId="2D753512" w14:textId="77777777" w:rsidR="006E0038" w:rsidRPr="005329A3" w:rsidRDefault="006E0038" w:rsidP="00DB3D2A">
      <w:pPr>
        <w:rPr>
          <w:rFonts w:eastAsia="DengXian"/>
          <w:lang w:val="en-US" w:eastAsia="zh-CN"/>
        </w:rPr>
      </w:pPr>
      <w:r w:rsidRPr="005329A3">
        <w:rPr>
          <w:rFonts w:eastAsia="DengXian" w:hint="eastAsia"/>
          <w:lang w:val="en-US" w:eastAsia="zh-CN"/>
        </w:rPr>
        <w:t>Huawe (Xubin): The agreement was: UE in RRC CONNECTED state </w:t>
      </w:r>
      <w:r w:rsidRPr="005329A3">
        <w:rPr>
          <w:rFonts w:eastAsia="DengXian" w:hint="eastAsia"/>
          <w:b/>
          <w:bCs/>
          <w:lang w:val="en-US" w:eastAsia="zh-CN"/>
        </w:rPr>
        <w:t>is not required</w:t>
      </w:r>
      <w:r w:rsidRPr="005329A3">
        <w:rPr>
          <w:rFonts w:eastAsia="DengXian" w:hint="eastAsia"/>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6E0038" w:rsidRDefault="006E0038" w:rsidP="00731D42">
      <w:pPr>
        <w:pStyle w:val="CommentText"/>
      </w:pPr>
    </w:p>
  </w:comment>
  <w:comment w:id="754" w:author="Intel (Yi Guo)" w:date="2024-02-02T16:07:00Z" w:initials="GY">
    <w:p w14:paraId="69D255E5" w14:textId="77777777" w:rsidR="006E0038" w:rsidRDefault="006E0038" w:rsidP="00731D42">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6E0038" w:rsidRDefault="006E0038" w:rsidP="00731D42">
      <w:pPr>
        <w:pStyle w:val="CommentText"/>
      </w:pPr>
      <w:r>
        <w:t xml:space="preserve">[Description]: </w:t>
      </w:r>
    </w:p>
    <w:p w14:paraId="2B9A1411" w14:textId="77777777" w:rsidR="006E0038" w:rsidRDefault="006E0038" w:rsidP="00731D42">
      <w:pPr>
        <w:pStyle w:val="CommentText"/>
      </w:pPr>
      <w:r>
        <w:t xml:space="preserve">Different description on "stop </w:t>
      </w:r>
      <w:r>
        <w:rPr>
          <w:i/>
          <w:iCs/>
        </w:rPr>
        <w:t>inactivePosSRS-ValidityAreaTAT</w:t>
      </w:r>
      <w:r>
        <w:t>"</w:t>
      </w:r>
      <w:r>
        <w:br/>
      </w:r>
    </w:p>
    <w:p w14:paraId="36A81484" w14:textId="77777777" w:rsidR="006E0038" w:rsidRDefault="006E0038" w:rsidP="00731D42">
      <w:pPr>
        <w:pStyle w:val="CommentText"/>
      </w:pPr>
      <w:r>
        <w:t xml:space="preserve">[Proposed Change]: </w:t>
      </w:r>
    </w:p>
    <w:p w14:paraId="47553742" w14:textId="77777777" w:rsidR="006E0038" w:rsidRDefault="006E0038" w:rsidP="00731D42">
      <w:pPr>
        <w:pStyle w:val="CommentText"/>
      </w:pPr>
      <w:r>
        <w:t xml:space="preserve">There are different descriptions, </w:t>
      </w:r>
    </w:p>
    <w:p w14:paraId="1A764CA9" w14:textId="77777777" w:rsidR="006E0038" w:rsidRDefault="006E0038" w:rsidP="00731D42">
      <w:pPr>
        <w:pStyle w:val="CommentText"/>
      </w:pPr>
      <w:r>
        <w:tab/>
        <w:t xml:space="preserve">instruct the MAC entity to stop </w:t>
      </w:r>
      <w:r>
        <w:rPr>
          <w:i/>
          <w:iCs/>
        </w:rPr>
        <w:t>inactivePosSRS-ValidityAreaTAT</w:t>
      </w:r>
      <w:r>
        <w:t>, if it is running</w:t>
      </w:r>
    </w:p>
    <w:p w14:paraId="06915C63" w14:textId="77777777" w:rsidR="006E0038" w:rsidRDefault="006E0038" w:rsidP="00731D42">
      <w:pPr>
        <w:pStyle w:val="CommentText"/>
      </w:pPr>
      <w:r>
        <w:t xml:space="preserve">Or </w:t>
      </w:r>
    </w:p>
    <w:p w14:paraId="017C2259" w14:textId="77777777" w:rsidR="006E0038" w:rsidRDefault="006E0038" w:rsidP="00731D42">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6E0038" w:rsidRDefault="006E0038" w:rsidP="00731D42">
      <w:pPr>
        <w:pStyle w:val="CommentText"/>
      </w:pPr>
    </w:p>
    <w:p w14:paraId="33BD2983" w14:textId="77777777" w:rsidR="006E0038" w:rsidRDefault="006E0038" w:rsidP="00731D42">
      <w:pPr>
        <w:pStyle w:val="CommentText"/>
      </w:pPr>
      <w:r>
        <w:t xml:space="preserve">For the timer inactivePosSRS-ValidityAreaTAT, there are two descriptions, one with if it is running, another without it, </w:t>
      </w:r>
    </w:p>
    <w:p w14:paraId="7C6F1794" w14:textId="77777777" w:rsidR="006E0038" w:rsidRDefault="006E0038" w:rsidP="00731D42">
      <w:pPr>
        <w:pStyle w:val="CommentText"/>
      </w:pPr>
    </w:p>
    <w:p w14:paraId="4DB414ED" w14:textId="77777777" w:rsidR="006E0038" w:rsidRDefault="006E0038" w:rsidP="00731D42">
      <w:pPr>
        <w:pStyle w:val="CommentText"/>
      </w:pPr>
      <w:r>
        <w:t xml:space="preserve">Suggest to align the description in RRC, i.e. to remove "it is running"  </w:t>
      </w:r>
    </w:p>
    <w:p w14:paraId="36C85647" w14:textId="77777777" w:rsidR="006E0038" w:rsidRDefault="006E0038" w:rsidP="00731D42">
      <w:pPr>
        <w:pStyle w:val="CommentText"/>
      </w:pPr>
    </w:p>
    <w:p w14:paraId="29992DCC" w14:textId="77777777" w:rsidR="006E0038" w:rsidRDefault="006E0038" w:rsidP="00731D42">
      <w:pPr>
        <w:pStyle w:val="CommentText"/>
      </w:pPr>
      <w:r>
        <w:t xml:space="preserve">[Comments]: </w:t>
      </w:r>
      <w:r>
        <w:br/>
      </w:r>
    </w:p>
  </w:comment>
  <w:comment w:id="755" w:author="Ericsson (Cecilia)" w:date="2024-02-02T16:07:00Z" w:initials="Ericsson">
    <w:p w14:paraId="662B5BC4" w14:textId="77777777" w:rsidR="006E0038" w:rsidRDefault="006E0038" w:rsidP="00731D42">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6E0038" w:rsidRDefault="006E0038" w:rsidP="00731D42">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6E0038" w:rsidRDefault="006E0038" w:rsidP="00731D42">
      <w:pPr>
        <w:pStyle w:val="CommentText"/>
      </w:pPr>
      <w:r>
        <w:rPr>
          <w:b/>
          <w:bCs/>
        </w:rPr>
        <w:t>[Proposed Change]</w:t>
      </w:r>
      <w:r>
        <w:t xml:space="preserve">: Add the description. </w:t>
      </w:r>
    </w:p>
    <w:p w14:paraId="65041207" w14:textId="77777777" w:rsidR="006E0038" w:rsidRDefault="006E0038" w:rsidP="00731D42">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56" w:author="Sharp(Fangying Xiao)" w:date="2024-02-02T16:07:00Z" w:initials="XFY">
    <w:p w14:paraId="75C72045" w14:textId="270C4C86" w:rsidR="006E0038" w:rsidRDefault="006E0038" w:rsidP="00731D42">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sidR="00DB3D2A">
        <w:rPr>
          <w:color w:val="FF0000"/>
        </w:rPr>
        <w:t>ToDo</w:t>
      </w:r>
      <w:r>
        <w:rPr>
          <w:color w:val="FF0000"/>
        </w:rPr>
        <w:t xml:space="preserve"> </w:t>
      </w:r>
      <w:r>
        <w:rPr>
          <w:b/>
        </w:rPr>
        <w:t>[TDoc]</w:t>
      </w:r>
      <w:r>
        <w:t xml:space="preserve">: None </w:t>
      </w:r>
      <w:r>
        <w:rPr>
          <w:b/>
          <w:color w:val="FF0000"/>
        </w:rPr>
        <w:t>[Proposed Conclusion]</w:t>
      </w:r>
      <w:r>
        <w:rPr>
          <w:color w:val="FF0000"/>
        </w:rPr>
        <w:t>: v030</w:t>
      </w:r>
    </w:p>
    <w:p w14:paraId="0282339B" w14:textId="77777777" w:rsidR="006E0038" w:rsidRDefault="006E0038" w:rsidP="00731D42">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6E0038" w:rsidRDefault="006E0038" w:rsidP="00731D42">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6E0038" w:rsidRDefault="006E0038" w:rsidP="00DB3D2A">
      <w:pPr>
        <w:pStyle w:val="B4"/>
        <w:numPr>
          <w:ilvl w:val="0"/>
          <w:numId w:val="9"/>
        </w:numPr>
      </w:pPr>
      <w:r>
        <w:rPr>
          <w:lang w:eastAsia="zh-CN"/>
        </w:rPr>
        <w:t xml:space="preserve"> release all the multicast MRBs that are not suspended.</w:t>
      </w:r>
    </w:p>
    <w:p w14:paraId="50891A59" w14:textId="77777777" w:rsidR="006E0038" w:rsidRDefault="006E0038" w:rsidP="00DB3D2A">
      <w:pPr>
        <w:pStyle w:val="B1"/>
      </w:pPr>
      <w:r>
        <w:t>1&gt;</w:t>
      </w:r>
      <w:r>
        <w:tab/>
        <w:t>resume SRB2 (if suspended), SRB3 (if configured), SRB4 (if configured), all DRBs (that are suspended) and multicast MRBs (that are suspended);</w:t>
      </w:r>
    </w:p>
    <w:p w14:paraId="068F42E2" w14:textId="77777777" w:rsidR="006E0038" w:rsidRDefault="006E0038" w:rsidP="00DB3D2A">
      <w:pPr>
        <w:pStyle w:val="B4"/>
      </w:pPr>
    </w:p>
    <w:p w14:paraId="4FFC1F0B" w14:textId="77777777" w:rsidR="006E0038" w:rsidRDefault="006E0038" w:rsidP="00731D42">
      <w:pPr>
        <w:pStyle w:val="CommentText"/>
      </w:pPr>
      <w:r>
        <w:t xml:space="preserve"> [Comments]:</w:t>
      </w:r>
    </w:p>
    <w:p w14:paraId="0107838A" w14:textId="77777777" w:rsidR="006E0038" w:rsidRDefault="006E0038" w:rsidP="00DB3D2A">
      <w:pPr>
        <w:rPr>
          <w:rFonts w:eastAsia="DengXian"/>
          <w:lang w:val="en-US" w:eastAsia="zh-CN"/>
        </w:rPr>
      </w:pPr>
      <w:r w:rsidRPr="005D376D">
        <w:rPr>
          <w:rFonts w:eastAsia="DengXian" w:hint="eastAsia"/>
          <w:lang w:val="en-US" w:eastAsia="zh-CN"/>
        </w:rPr>
        <w:t>Huawei (Xubin): There is no concrete discussion and agreement yet. We can have some discussion on how to handle MRB condiguration during resume in the Feb meeting and then decide whether there is some issue with the overall spec text.</w:t>
      </w:r>
    </w:p>
    <w:p w14:paraId="61F54D25" w14:textId="77777777" w:rsidR="00DB3D2A" w:rsidRPr="00DB3D2A" w:rsidRDefault="00DB3D2A" w:rsidP="00DB3D2A">
      <w:pPr>
        <w:overflowPunct/>
        <w:autoSpaceDE/>
        <w:autoSpaceDN/>
        <w:adjustRightInd/>
        <w:spacing w:after="0"/>
        <w:textAlignment w:val="auto"/>
        <w:rPr>
          <w:rFonts w:ascii="DengXian" w:eastAsia="DengXian" w:hAnsi="DengXian" w:cs="SimSun"/>
          <w:color w:val="000000"/>
          <w:lang w:val="en-US" w:eastAsia="zh-CN"/>
        </w:rPr>
      </w:pPr>
      <w:r w:rsidRPr="00DB3D2A">
        <w:rPr>
          <w:rFonts w:ascii="DengXian" w:eastAsia="DengXian" w:hAnsi="DengXian" w:cs="SimSun" w:hint="eastAsia"/>
          <w:color w:val="000000"/>
          <w:lang w:val="en-US" w:eastAsia="zh-CN"/>
        </w:rPr>
        <w:t>Huawei (Xubin): There is no concrete discussion and agreement yet. Suggest Sharp to submit a paper to discuss how to handle MRB configuration during resume.</w:t>
      </w:r>
    </w:p>
    <w:p w14:paraId="55BD1573" w14:textId="16922E50" w:rsidR="00DB3D2A" w:rsidRPr="005D376D" w:rsidRDefault="00DB3D2A" w:rsidP="00DB3D2A">
      <w:pPr>
        <w:rPr>
          <w:rFonts w:eastAsia="DengXian"/>
          <w:lang w:val="en-US" w:eastAsia="zh-CN"/>
        </w:rPr>
      </w:pPr>
    </w:p>
  </w:comment>
  <w:comment w:id="757" w:author="ZTE(Zhihong)" w:date="2024-02-02T16:07:00Z" w:initials="Z">
    <w:p w14:paraId="03F84325" w14:textId="77777777" w:rsidR="006E0038" w:rsidRDefault="006E0038" w:rsidP="00731D42">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6E0038" w:rsidRDefault="006E0038" w:rsidP="00731D42">
      <w:pPr>
        <w:pStyle w:val="CommentText"/>
      </w:pPr>
      <w:r>
        <w:rPr>
          <w:b/>
          <w:bCs/>
        </w:rPr>
        <w:t>[Description]</w:t>
      </w:r>
      <w:r>
        <w:t>: It shall be possible for MN to configure SRB5 during resume</w:t>
      </w:r>
    </w:p>
    <w:p w14:paraId="085741D8" w14:textId="77777777" w:rsidR="006E0038" w:rsidRDefault="006E0038" w:rsidP="00731D42">
      <w:pPr>
        <w:pStyle w:val="CommentText"/>
      </w:pPr>
      <w:r>
        <w:rPr>
          <w:b/>
          <w:bCs/>
        </w:rPr>
        <w:t>[Proposed Change]</w:t>
      </w:r>
      <w:r>
        <w:t>: add ‘, SRB5 (if configured)’ after ‘SRB4 (if configured)’</w:t>
      </w:r>
    </w:p>
    <w:p w14:paraId="301A4AD5" w14:textId="77777777" w:rsidR="006E0038" w:rsidRDefault="006E0038" w:rsidP="00731D42">
      <w:pPr>
        <w:pStyle w:val="CommentText"/>
      </w:pPr>
      <w:r>
        <w:rPr>
          <w:b/>
          <w:bCs/>
        </w:rPr>
        <w:t>[Comments]</w:t>
      </w:r>
      <w:r>
        <w:t>: Ericsson (Cecilia): OK, will be corrected in the correction CR.</w:t>
      </w:r>
    </w:p>
  </w:comment>
  <w:comment w:id="758" w:author="Ericsson (Cecilia)" w:date="2024-02-02T16:07:00Z" w:initials="Ericsson">
    <w:p w14:paraId="7557E0CE" w14:textId="77777777" w:rsidR="006E0038" w:rsidRDefault="006E0038" w:rsidP="00731D42">
      <w:pPr>
        <w:pStyle w:val="CommentText"/>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6E0038" w:rsidRDefault="006E0038" w:rsidP="00731D42">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6E0038" w:rsidRDefault="006E0038" w:rsidP="00731D42">
      <w:pPr>
        <w:pStyle w:val="CommentText"/>
      </w:pPr>
      <w:r>
        <w:rPr>
          <w:b/>
          <w:bCs/>
        </w:rPr>
        <w:t>[Proposed Change]</w:t>
      </w:r>
      <w:r>
        <w:t xml:space="preserve">: Add those clarifications. </w:t>
      </w:r>
    </w:p>
    <w:p w14:paraId="1FA81CA9" w14:textId="77777777" w:rsidR="006E0038" w:rsidRDefault="006E0038" w:rsidP="00731D42">
      <w:pPr>
        <w:pStyle w:val="CommentText"/>
      </w:pPr>
      <w:r>
        <w:rPr>
          <w:b/>
          <w:bCs/>
        </w:rPr>
        <w:t>[Comments]</w:t>
      </w:r>
      <w:r>
        <w:t>: Ericsson (Cecilia): The release of the UE variables was added. Maybe not needed to clarify "in all parts".</w:t>
      </w:r>
    </w:p>
  </w:comment>
  <w:comment w:id="759" w:author="Ericsson (Cecilia)" w:date="2024-02-02T16:07:00Z" w:initials="Ericsson">
    <w:p w14:paraId="2628A73B" w14:textId="77777777" w:rsidR="006E0038" w:rsidRDefault="006E0038" w:rsidP="00731D42">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6E0038" w:rsidRDefault="006E0038" w:rsidP="00731D42">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6E0038" w:rsidRDefault="006E0038" w:rsidP="00731D42">
      <w:pPr>
        <w:pStyle w:val="CommentText"/>
      </w:pPr>
      <w:r>
        <w:rPr>
          <w:b/>
          <w:bCs/>
        </w:rPr>
        <w:t>[Proposed Change]</w:t>
      </w:r>
      <w:r>
        <w:t xml:space="preserve">: The UE sends the indication again in these cases. </w:t>
      </w:r>
    </w:p>
    <w:p w14:paraId="02456878" w14:textId="77777777" w:rsidR="006E0038" w:rsidRDefault="006E0038" w:rsidP="00731D42">
      <w:pPr>
        <w:pStyle w:val="CommentText"/>
      </w:pPr>
      <w:r>
        <w:t>[Comments]: Ericsson (Cecilia): Propose to discuss in the meeting.</w:t>
      </w:r>
    </w:p>
  </w:comment>
  <w:comment w:id="760" w:author="Intel (Yi Guo)" w:date="2024-02-02T16:07:00Z" w:initials="GY">
    <w:p w14:paraId="660F635C" w14:textId="4CE49C22" w:rsidR="006E0038" w:rsidRDefault="006E0038" w:rsidP="00731D42">
      <w:pPr>
        <w:pStyle w:val="CommentText"/>
      </w:pPr>
      <w:r>
        <w:t xml:space="preserve">[RIL]: I157 [Delegate]: Intel (Yi Guo)  [WI]: GAP[Class]:1 </w:t>
      </w:r>
      <w:r>
        <w:rPr>
          <w:color w:val="FF0000"/>
        </w:rPr>
        <w:t xml:space="preserve">[Status]: PropAgree </w:t>
      </w:r>
      <w:r>
        <w:t xml:space="preserve">[TDoc]: None </w:t>
      </w:r>
      <w:r>
        <w:rPr>
          <w:color w:val="FF0000"/>
        </w:rPr>
        <w:t xml:space="preserve">[Proposed Conclusion]: </w:t>
      </w:r>
    </w:p>
    <w:p w14:paraId="123A17C1" w14:textId="77777777" w:rsidR="006E0038" w:rsidRDefault="006E0038" w:rsidP="00731D42">
      <w:pPr>
        <w:pStyle w:val="CommentText"/>
      </w:pPr>
      <w:r>
        <w:t>[Description]:</w:t>
      </w:r>
    </w:p>
    <w:p w14:paraId="51057D4F" w14:textId="77777777" w:rsidR="006E0038" w:rsidRDefault="006E0038" w:rsidP="00731D42">
      <w:pPr>
        <w:pStyle w:val="CommentText"/>
      </w:pPr>
      <w:r>
        <w:t xml:space="preserve"> the handling should be under level 5</w:t>
      </w:r>
      <w:r>
        <w:br/>
      </w:r>
    </w:p>
    <w:p w14:paraId="2C2269B4" w14:textId="77777777" w:rsidR="006E0038" w:rsidRDefault="006E0038" w:rsidP="00731D42">
      <w:pPr>
        <w:pStyle w:val="CommentText"/>
      </w:pPr>
      <w:r>
        <w:t xml:space="preserve">[Proposed Change]: </w:t>
      </w:r>
    </w:p>
    <w:p w14:paraId="747E2794" w14:textId="77777777" w:rsidR="006E0038" w:rsidRDefault="006E0038" w:rsidP="00731D42">
      <w:pPr>
        <w:pStyle w:val="CommentText"/>
      </w:pPr>
      <w:r>
        <w:t>change the level of description to level 6</w:t>
      </w:r>
      <w:r>
        <w:br/>
      </w:r>
    </w:p>
    <w:p w14:paraId="692679B4" w14:textId="42E6497E" w:rsidR="006E0038" w:rsidRDefault="006E0038" w:rsidP="00731D42">
      <w:pPr>
        <w:pStyle w:val="CommentText"/>
      </w:pPr>
      <w:r>
        <w:t xml:space="preserve">[Comments]: </w:t>
      </w:r>
      <w:r>
        <w:br/>
        <w:t>MediaTek (Felix, as Rapporteur): Agree</w:t>
      </w:r>
    </w:p>
  </w:comment>
  <w:comment w:id="761" w:author="Intel (Yi Guo)" w:date="2024-02-02T16:07:00Z" w:initials="GY">
    <w:p w14:paraId="7E8414C2" w14:textId="7319EAD4" w:rsidR="006E0038" w:rsidRDefault="006E0038" w:rsidP="00731D42">
      <w:pPr>
        <w:pStyle w:val="CommentText"/>
      </w:pPr>
      <w:r>
        <w:t xml:space="preserve">[RIL]: I158 [Delegate]: Intel (Yi Guo)  [WI]: GAP[Class]:1 </w:t>
      </w:r>
      <w:r>
        <w:rPr>
          <w:color w:val="FF0000"/>
        </w:rPr>
        <w:t xml:space="preserve">[Status]: PropAgree </w:t>
      </w:r>
      <w:r>
        <w:t xml:space="preserve">[TDoc]: None </w:t>
      </w:r>
      <w:r>
        <w:rPr>
          <w:color w:val="FF0000"/>
        </w:rPr>
        <w:t xml:space="preserve">[Proposed Conclusion]: </w:t>
      </w:r>
    </w:p>
    <w:p w14:paraId="10442C30" w14:textId="77777777" w:rsidR="006E0038" w:rsidRDefault="006E0038" w:rsidP="00731D42">
      <w:pPr>
        <w:pStyle w:val="CommentText"/>
      </w:pPr>
      <w:r>
        <w:t>[Description]:</w:t>
      </w:r>
    </w:p>
    <w:p w14:paraId="5BA152F0" w14:textId="77777777" w:rsidR="006E0038" w:rsidRDefault="006E0038" w:rsidP="00731D42">
      <w:pPr>
        <w:pStyle w:val="CommentText"/>
      </w:pPr>
      <w:r>
        <w:t xml:space="preserve"> the handling should be under level 5</w:t>
      </w:r>
      <w:r>
        <w:br/>
      </w:r>
    </w:p>
    <w:p w14:paraId="4CF2371D" w14:textId="77777777" w:rsidR="006E0038" w:rsidRDefault="006E0038" w:rsidP="00731D42">
      <w:pPr>
        <w:pStyle w:val="CommentText"/>
      </w:pPr>
      <w:r>
        <w:t xml:space="preserve">[Proposed Change]: </w:t>
      </w:r>
    </w:p>
    <w:p w14:paraId="42A237CC" w14:textId="77777777" w:rsidR="006E0038" w:rsidRDefault="006E0038" w:rsidP="00731D42">
      <w:pPr>
        <w:pStyle w:val="CommentText"/>
      </w:pPr>
      <w:r>
        <w:t>change the level of description to level 6</w:t>
      </w:r>
      <w:r>
        <w:br/>
      </w:r>
    </w:p>
    <w:p w14:paraId="39040EA3" w14:textId="0E1754C5" w:rsidR="006E0038" w:rsidRDefault="006E0038" w:rsidP="00731D42">
      <w:pPr>
        <w:pStyle w:val="CommentText"/>
      </w:pPr>
      <w:r>
        <w:t xml:space="preserve">[Comments]: </w:t>
      </w:r>
      <w:r>
        <w:br/>
        <w:t>MediaTek (Felix, as Rapporteur): Agree</w:t>
      </w:r>
    </w:p>
  </w:comment>
  <w:comment w:id="762" w:author="NEC (Hisashi)" w:date="2024-02-02T16:07:00Z" w:initials="w">
    <w:p w14:paraId="2D9B52E7" w14:textId="77777777" w:rsidR="006E0038" w:rsidRDefault="006E0038" w:rsidP="00731D42">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6E0038" w:rsidRDefault="006E0038" w:rsidP="00731D42">
      <w:pPr>
        <w:pStyle w:val="CommentText"/>
      </w:pPr>
      <w:r>
        <w:rPr>
          <w:b/>
          <w:bCs/>
        </w:rPr>
        <w:t>[Description]</w:t>
      </w:r>
      <w:r>
        <w:t>: redundant determination of temporary capability restriction.</w:t>
      </w:r>
    </w:p>
    <w:p w14:paraId="642B5A53" w14:textId="77777777" w:rsidR="006E0038" w:rsidRDefault="006E0038" w:rsidP="00731D42">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6E0038" w:rsidRDefault="006E0038" w:rsidP="00731D42">
      <w:pPr>
        <w:pStyle w:val="CommentText"/>
      </w:pPr>
      <w:r>
        <w:t xml:space="preserve">Propose to remove "and the UE capability is restricted for MUSIM operation": </w:t>
      </w:r>
    </w:p>
    <w:p w14:paraId="7B014570" w14:textId="77777777" w:rsidR="006E0038" w:rsidRDefault="006E0038" w:rsidP="00731D42">
      <w:pPr>
        <w:pStyle w:val="CommentText"/>
      </w:pPr>
      <w:r>
        <w:t>2&gt;</w:t>
      </w:r>
      <w:r>
        <w:tab/>
        <w:t>if the SIB1 contains musim-CapRestrictionAllowed and the UE capability is restricted for MUSIM operation:</w:t>
      </w:r>
    </w:p>
    <w:p w14:paraId="4E06015E" w14:textId="77777777" w:rsidR="006E0038" w:rsidRDefault="006E0038" w:rsidP="00731D42">
      <w:pPr>
        <w:pStyle w:val="CommentText"/>
      </w:pPr>
      <w:r>
        <w:t>3&gt;</w:t>
      </w:r>
      <w:r>
        <w:tab/>
        <w:t>if supported, include the musim-CapRestrictionInd in the RRCSetupComplete message upon determining it has temporary capability restriction for MUSIM operation;</w:t>
      </w:r>
    </w:p>
    <w:p w14:paraId="6C9F0A03" w14:textId="77777777" w:rsidR="006E0038" w:rsidRDefault="006E0038" w:rsidP="00731D42">
      <w:pPr>
        <w:pStyle w:val="CommentText"/>
      </w:pPr>
      <w:r>
        <w:t xml:space="preserve">[Comments]: </w:t>
      </w:r>
    </w:p>
  </w:comment>
  <w:comment w:id="765" w:author="CATT (Haocheng)" w:date="2024-02-02T16:07:00Z" w:initials="C">
    <w:p w14:paraId="79664BC1"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6E0038" w:rsidRDefault="006E0038" w:rsidP="00731D42">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6E0038" w:rsidRDefault="006E0038" w:rsidP="00731D42">
      <w:pPr>
        <w:pStyle w:val="CommentText"/>
        <w:rPr>
          <w:rFonts w:eastAsiaTheme="minorEastAsia"/>
          <w:lang w:eastAsia="zh-CN"/>
        </w:rPr>
      </w:pPr>
      <w:r>
        <w:t xml:space="preserve">[Proposed Change]: </w:t>
      </w:r>
    </w:p>
    <w:p w14:paraId="6CB32CCA" w14:textId="77777777" w:rsidR="006E0038" w:rsidRDefault="006E0038" w:rsidP="00731D42">
      <w:pPr>
        <w:pStyle w:val="CommentText"/>
      </w:pPr>
      <w:r>
        <w:rPr>
          <w:rFonts w:hint="eastAsia"/>
        </w:rPr>
        <w:t>Similar changes as section 5.3.3.7 (T300 expire).</w:t>
      </w:r>
    </w:p>
    <w:p w14:paraId="36DF78D0" w14:textId="77777777" w:rsidR="006E0038" w:rsidRDefault="006E0038" w:rsidP="00731D42">
      <w:pPr>
        <w:pStyle w:val="CommentText"/>
      </w:pPr>
      <w:r>
        <w:t xml:space="preserve">[Comments]: </w:t>
      </w:r>
    </w:p>
    <w:p w14:paraId="3DB043B0" w14:textId="77777777" w:rsidR="006E0038" w:rsidRDefault="006E0038" w:rsidP="00731D42">
      <w:pPr>
        <w:pStyle w:val="CommentText"/>
      </w:pPr>
    </w:p>
  </w:comment>
  <w:comment w:id="770" w:author="Huawei-YinghaoGuo" w:date="2024-02-02T16:07:00Z" w:initials="YG">
    <w:p w14:paraId="0329D856" w14:textId="77777777" w:rsidR="006E0038" w:rsidRDefault="006E0038" w:rsidP="00731D42">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6E0038" w:rsidRDefault="006E0038" w:rsidP="00731D42">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6E0038" w:rsidRDefault="006E0038" w:rsidP="00731D42">
      <w:pPr>
        <w:pStyle w:val="CommentText"/>
      </w:pPr>
      <w:r>
        <w:t>Under this case, the UE should trigger RRC resume request</w:t>
      </w:r>
    </w:p>
    <w:p w14:paraId="724D1604" w14:textId="77777777" w:rsidR="006E0038" w:rsidRDefault="006E0038" w:rsidP="00731D42">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6E0038" w:rsidRDefault="006E0038" w:rsidP="00731D42">
      <w:pPr>
        <w:pStyle w:val="CommentText"/>
      </w:pPr>
      <w:r>
        <w:t>[Comments]:</w:t>
      </w:r>
    </w:p>
    <w:p w14:paraId="1CE9386C" w14:textId="176C4A9E" w:rsidR="006E0038" w:rsidRDefault="006E0038" w:rsidP="00731D42">
      <w:pPr>
        <w:pStyle w:val="CommentText"/>
      </w:pPr>
    </w:p>
  </w:comment>
  <w:comment w:id="771" w:author="vivo (Xiang Pan)" w:date="2024-02-02T16:07:00Z" w:initials="vivo">
    <w:p w14:paraId="7B357690" w14:textId="77777777" w:rsidR="006E0038" w:rsidRDefault="006E0038" w:rsidP="00731D42">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6E0038" w:rsidRDefault="006E0038" w:rsidP="00731D42">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6E0038" w:rsidRDefault="006E0038" w:rsidP="00731D42">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6E0038" w:rsidRDefault="006E0038" w:rsidP="00731D42">
      <w:pPr>
        <w:pStyle w:val="CommentText"/>
      </w:pPr>
      <w:r>
        <w:rPr>
          <w:rFonts w:hint="eastAsia"/>
        </w:rPr>
        <w:t>-omit</w:t>
      </w:r>
      <w:r>
        <w:t>ted-</w:t>
      </w:r>
    </w:p>
    <w:p w14:paraId="0AA80EC9" w14:textId="77777777" w:rsidR="006E0038" w:rsidRDefault="006E0038" w:rsidP="00731D42">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6E0038" w:rsidRDefault="006E0038" w:rsidP="00731D42">
      <w:pPr>
        <w:pStyle w:val="CommentText"/>
      </w:pPr>
      <w:r>
        <w:t>[Comments]:</w:t>
      </w:r>
    </w:p>
  </w:comment>
  <w:comment w:id="772" w:author="Xiaomi (Xiaolong)" w:date="2024-02-02T16:07:00Z" w:initials="XM">
    <w:p w14:paraId="0B515701" w14:textId="77777777" w:rsidR="006E0038" w:rsidRDefault="006E0038" w:rsidP="00731D42">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6E0038" w:rsidRDefault="006E0038" w:rsidP="00731D42">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6E0038" w:rsidRDefault="006E0038" w:rsidP="00731D42">
      <w:pPr>
        <w:pStyle w:val="CommentText"/>
      </w:pPr>
      <w:r>
        <w:rPr>
          <w:b/>
        </w:rPr>
        <w:t>[Proposed Change]</w:t>
      </w:r>
      <w:r>
        <w:t>: Add the above description in the section.</w:t>
      </w:r>
    </w:p>
    <w:p w14:paraId="1F682ABA" w14:textId="77777777" w:rsidR="006E0038" w:rsidRDefault="006E0038" w:rsidP="00731D42">
      <w:pPr>
        <w:pStyle w:val="CommentText"/>
      </w:pPr>
    </w:p>
    <w:p w14:paraId="16B3151D" w14:textId="77777777" w:rsidR="006E0038" w:rsidRDefault="006E0038" w:rsidP="00731D42">
      <w:pPr>
        <w:pStyle w:val="CommentText"/>
      </w:pPr>
      <w:r>
        <w:t xml:space="preserve">[Comments]: </w:t>
      </w:r>
    </w:p>
    <w:p w14:paraId="773F1006" w14:textId="77777777" w:rsidR="006E0038" w:rsidRDefault="006E0038" w:rsidP="00731D42">
      <w:pPr>
        <w:pStyle w:val="CommentText"/>
      </w:pPr>
    </w:p>
  </w:comment>
  <w:comment w:id="773" w:author="Huawei-YinghaoGuo" w:date="2024-02-02T16:07:00Z" w:initials="YG">
    <w:p w14:paraId="45081FAC" w14:textId="77777777" w:rsidR="006E0038" w:rsidRDefault="006E0038" w:rsidP="00731D42">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6E0038" w:rsidRDefault="006E0038" w:rsidP="00731D42">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6E0038" w:rsidRDefault="006E0038" w:rsidP="00731D42">
      <w:pPr>
        <w:pStyle w:val="CommentText"/>
        <w:rPr>
          <w:rFonts w:eastAsiaTheme="minorEastAsia"/>
        </w:rPr>
      </w:pPr>
      <w:r>
        <w:rPr>
          <w:b/>
        </w:rPr>
        <w:t>[Proposed Change]</w:t>
      </w:r>
      <w:r>
        <w:t>:add the UE procedure that the RRC apply the configuration of the camped cell for SRS transmission</w:t>
      </w:r>
    </w:p>
    <w:p w14:paraId="14194C11" w14:textId="77777777" w:rsidR="006E0038" w:rsidRDefault="006E0038" w:rsidP="00731D42">
      <w:pPr>
        <w:pStyle w:val="CommentText"/>
      </w:pPr>
      <w:r>
        <w:t>[Comments]:</w:t>
      </w:r>
    </w:p>
  </w:comment>
  <w:comment w:id="774" w:author="ZTE(Wenting)" w:date="2024-02-02T16:07:00Z" w:initials="ZTE">
    <w:p w14:paraId="480714A5"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3</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E3811FE"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 the RAN2</w:t>
      </w:r>
      <w:r>
        <w:rPr>
          <w:rFonts w:eastAsia="SimSun"/>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6E0038" w:rsidRDefault="006E0038" w:rsidP="00DB3D2A">
      <w:pPr>
        <w:rPr>
          <w:rFonts w:eastAsia="Malgun Gothic"/>
          <w:lang w:eastAsia="en-US"/>
        </w:rPr>
      </w:pPr>
      <w:r>
        <w:rPr>
          <w:rFonts w:eastAsia="Malgun Gothic"/>
          <w:lang w:eastAsia="en-US" w:bidi="ar"/>
        </w:rPr>
        <w:t>[Comments]:</w:t>
      </w:r>
    </w:p>
    <w:p w14:paraId="636816EA" w14:textId="77777777" w:rsidR="006E0038" w:rsidRDefault="006E0038" w:rsidP="00731D42">
      <w:pPr>
        <w:pStyle w:val="CommentText"/>
      </w:pPr>
    </w:p>
  </w:comment>
  <w:comment w:id="775" w:author="Samsung (Seung-Beom)" w:date="2024-02-02T16:07:00Z" w:initials="SS">
    <w:p w14:paraId="45691BC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6E0038" w:rsidRDefault="006E0038" w:rsidP="00731D42">
      <w:pPr>
        <w:pStyle w:val="CommentText"/>
      </w:pPr>
      <w:r>
        <w:rPr>
          <w:b/>
        </w:rPr>
        <w:t>[Description]</w:t>
      </w:r>
      <w:r>
        <w:t>: Need correction on the wrong IE name in procedure text</w:t>
      </w:r>
    </w:p>
    <w:p w14:paraId="60404DFC" w14:textId="77777777" w:rsidR="006E0038" w:rsidRDefault="006E0038" w:rsidP="00731D42">
      <w:pPr>
        <w:pStyle w:val="CommentText"/>
      </w:pPr>
      <w:r>
        <w:rPr>
          <w:b/>
        </w:rPr>
        <w:t>[Proposed Change]</w:t>
      </w:r>
      <w:r>
        <w:t>: The 'srs-PosRRC-InactiveValidityAreaConfig' at the end of the sentence should be 'srs-PosConfigValidityArea'.</w:t>
      </w:r>
    </w:p>
    <w:p w14:paraId="22A6677B" w14:textId="77777777" w:rsidR="006E0038" w:rsidRDefault="006E0038" w:rsidP="00731D42">
      <w:pPr>
        <w:pStyle w:val="CommentText"/>
      </w:pPr>
      <w:r>
        <w:t>[Comments]:</w:t>
      </w:r>
    </w:p>
    <w:p w14:paraId="092C1DBB" w14:textId="77777777" w:rsidR="006E0038" w:rsidRDefault="006E0038" w:rsidP="00731D42">
      <w:pPr>
        <w:pStyle w:val="CommentText"/>
      </w:pPr>
    </w:p>
  </w:comment>
  <w:comment w:id="776" w:author="CATT (Jianxiang)" w:date="2024-02-02T16:07:00Z" w:initials="C">
    <w:p w14:paraId="7687497F" w14:textId="77777777" w:rsidR="006E0038" w:rsidRDefault="006E0038" w:rsidP="00731D42">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6E0038" w:rsidRDefault="006E0038" w:rsidP="00731D42">
      <w:pPr>
        <w:pStyle w:val="CommentText"/>
        <w:rPr>
          <w:rFonts w:eastAsiaTheme="minorEastAsia"/>
        </w:rPr>
      </w:pPr>
      <w:r>
        <w:rPr>
          <w:b/>
        </w:rPr>
        <w:t>[Proposed Change]</w:t>
      </w:r>
      <w:r>
        <w:t xml:space="preserve">: </w:t>
      </w:r>
      <w:r>
        <w:rPr>
          <w:rFonts w:cs="Arial" w:hint="eastAsia"/>
        </w:rPr>
        <w:t xml:space="preserve">Add </w:t>
      </w:r>
      <w:r>
        <w:rPr>
          <w:rFonts w:cs="Arial"/>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rPr>
        <w:t>”</w:t>
      </w:r>
      <w:r>
        <w:rPr>
          <w:rFonts w:cs="Arial" w:hint="eastAsia"/>
        </w:rPr>
        <w:t xml:space="preserve"> following the conditions in 1&gt; </w:t>
      </w:r>
    </w:p>
    <w:p w14:paraId="75866496" w14:textId="77777777" w:rsidR="006E0038" w:rsidRDefault="006E0038" w:rsidP="00DB3D2A">
      <w:r>
        <w:t>[Comments]:</w:t>
      </w:r>
    </w:p>
    <w:p w14:paraId="2BC7382C" w14:textId="77777777" w:rsidR="006E0038" w:rsidRDefault="006E0038" w:rsidP="00731D42">
      <w:pPr>
        <w:pStyle w:val="CommentText"/>
      </w:pPr>
    </w:p>
  </w:comment>
  <w:comment w:id="786" w:author="Huawei (David L)" w:date="2024-02-02T16:07:00Z" w:initials="DL">
    <w:p w14:paraId="3D320A7E"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6E0038" w:rsidRDefault="006E0038" w:rsidP="00731D42">
      <w:pPr>
        <w:pStyle w:val="CommentText"/>
      </w:pPr>
      <w:r>
        <w:rPr>
          <w:b/>
        </w:rPr>
        <w:t>[Description]</w:t>
      </w:r>
      <w:r>
        <w:t>: The case in which no configuration is included in the RRC Resume message is missing.</w:t>
      </w:r>
    </w:p>
    <w:p w14:paraId="5AB57676" w14:textId="77777777" w:rsidR="006E0038" w:rsidRDefault="006E0038" w:rsidP="00731D42">
      <w:pPr>
        <w:pStyle w:val="CommentText"/>
      </w:pPr>
      <w:r>
        <w:rPr>
          <w:b/>
        </w:rPr>
        <w:t>[Proposed Change]</w:t>
      </w:r>
      <w:r>
        <w:t>: If no configuration is included in RRC Resume message, the stored configuration will be used by the UE, and the same principle can be applied.</w:t>
      </w:r>
    </w:p>
    <w:p w14:paraId="62883EB0" w14:textId="77777777" w:rsidR="006E0038" w:rsidRDefault="006E0038" w:rsidP="00731D42">
      <w:pPr>
        <w:pStyle w:val="CommentText"/>
      </w:pPr>
    </w:p>
    <w:p w14:paraId="54DD41D5" w14:textId="77777777" w:rsidR="006E0038" w:rsidRDefault="006E0038" w:rsidP="00731D42">
      <w:pPr>
        <w:pStyle w:val="CommentText"/>
      </w:pPr>
      <w:r>
        <w:t>Proposed change:</w:t>
      </w:r>
    </w:p>
    <w:p w14:paraId="078D14A9" w14:textId="77777777" w:rsidR="006E0038" w:rsidRDefault="006E0038" w:rsidP="00731D42">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6E0038" w:rsidRDefault="006E0038" w:rsidP="00731D42">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3" w:author="Ericsson (Tony)" w:date="2024-02-02T16:07:00Z" w:initials="E">
    <w:p w14:paraId="583B4ABA"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6E0038" w:rsidRDefault="006E0038" w:rsidP="00731D42">
      <w:pPr>
        <w:pStyle w:val="CommentText"/>
      </w:pPr>
      <w:r>
        <w:rPr>
          <w:b/>
        </w:rPr>
        <w:t>[Description]</w:t>
      </w:r>
      <w:r>
        <w:t>: These actions are also valid for a mobile IAB-MT and thus it would be good to add mobile IAB-MT also.</w:t>
      </w:r>
    </w:p>
    <w:p w14:paraId="5E2136CE" w14:textId="77777777" w:rsidR="006E0038" w:rsidRDefault="006E0038" w:rsidP="00731D42">
      <w:pPr>
        <w:pStyle w:val="CommentText"/>
      </w:pPr>
      <w:r>
        <w:rPr>
          <w:b/>
        </w:rPr>
        <w:t>[Proposed Change]</w:t>
      </w:r>
      <w:r>
        <w:t>: Add mobile IAB-MT in the first sentence of this clause.</w:t>
      </w:r>
    </w:p>
    <w:p w14:paraId="508558F5" w14:textId="77777777" w:rsidR="006E0038" w:rsidRDefault="006E0038" w:rsidP="00731D42">
      <w:pPr>
        <w:pStyle w:val="CommentText"/>
      </w:pPr>
      <w:r>
        <w:t xml:space="preserve">[Comments]: </w:t>
      </w:r>
    </w:p>
    <w:p w14:paraId="7124425E" w14:textId="77777777" w:rsidR="006E0038" w:rsidRDefault="006E0038" w:rsidP="00731D42">
      <w:pPr>
        <w:pStyle w:val="CommentText"/>
      </w:pPr>
    </w:p>
  </w:comment>
  <w:comment w:id="800" w:author="NEC (Hisashi)" w:date="2024-02-02T16:07:00Z" w:initials="w">
    <w:p w14:paraId="58FA6E11" w14:textId="2473489F" w:rsidR="006E0038" w:rsidRDefault="006E0038" w:rsidP="00731D42">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6E0038" w:rsidRDefault="006E0038" w:rsidP="00731D42">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6E0038" w:rsidRDefault="006E0038" w:rsidP="00731D42">
      <w:pPr>
        <w:pStyle w:val="CommentText"/>
      </w:pPr>
      <w:r>
        <w:t>[Proposed Change]: remove:</w:t>
      </w:r>
    </w:p>
    <w:p w14:paraId="30DE0693" w14:textId="77777777" w:rsidR="006E0038" w:rsidRDefault="006E0038" w:rsidP="00731D42">
      <w:pPr>
        <w:pStyle w:val="CommentText"/>
      </w:pPr>
      <w:r>
        <w:t>2&gt;</w:t>
      </w:r>
      <w:r>
        <w:tab/>
        <w:t>else if the Access Category is Access Category '0':</w:t>
      </w:r>
    </w:p>
    <w:p w14:paraId="363C745A" w14:textId="77777777" w:rsidR="006E0038" w:rsidRDefault="006E0038" w:rsidP="00731D42">
      <w:pPr>
        <w:pStyle w:val="CommentText"/>
      </w:pPr>
      <w:r>
        <w:t>3&gt;</w:t>
      </w:r>
      <w:r>
        <w:tab/>
        <w:t>perform actions specified in 5.3.13.1d;</w:t>
      </w:r>
    </w:p>
    <w:p w14:paraId="0D0D1145" w14:textId="77777777" w:rsidR="006E0038" w:rsidRDefault="006E0038" w:rsidP="00731D42">
      <w:pPr>
        <w:pStyle w:val="CommentText"/>
      </w:pPr>
      <w:r>
        <w:t xml:space="preserve">[Comments]: </w:t>
      </w:r>
    </w:p>
    <w:p w14:paraId="0DD6B3EB" w14:textId="77777777" w:rsidR="006E0038" w:rsidRPr="005D376D" w:rsidRDefault="006E0038" w:rsidP="00DB3D2A">
      <w:pPr>
        <w:rPr>
          <w:rFonts w:eastAsia="DengXian"/>
          <w:lang w:val="en-US" w:eastAsia="zh-CN"/>
        </w:rPr>
      </w:pPr>
      <w:r w:rsidRPr="005D376D">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6E0038" w:rsidRDefault="006E0038" w:rsidP="00731D42">
      <w:pPr>
        <w:pStyle w:val="CommentText"/>
      </w:pPr>
    </w:p>
  </w:comment>
  <w:comment w:id="801" w:author="Huawei-YinghaoGuo" w:date="2024-02-02T16:07:00Z" w:initials="YG">
    <w:p w14:paraId="02D505B5" w14:textId="6A43E811" w:rsidR="006E0038" w:rsidRDefault="006E0038" w:rsidP="00731D42">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6E0038" w:rsidRDefault="006E0038" w:rsidP="00731D42">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6E0038" w:rsidRDefault="006E0038" w:rsidP="00731D42">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6E0038" w:rsidRDefault="006E0038" w:rsidP="00731D42">
      <w:pPr>
        <w:pStyle w:val="CommentText"/>
      </w:pPr>
      <w:r>
        <w:t>[Comments]:</w:t>
      </w:r>
    </w:p>
    <w:p w14:paraId="4CC28135" w14:textId="77777777" w:rsidR="006E0038" w:rsidRPr="001774DC" w:rsidRDefault="006E0038" w:rsidP="00DB3D2A">
      <w:pPr>
        <w:rPr>
          <w:rFonts w:eastAsia="DengXian"/>
          <w:lang w:val="en-US" w:eastAsia="zh-CN"/>
        </w:rPr>
      </w:pPr>
      <w:r w:rsidRPr="001774DC">
        <w:rPr>
          <w:rFonts w:eastAsia="DengXian"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6E0038" w:rsidRDefault="006E0038" w:rsidP="00731D42">
      <w:pPr>
        <w:pStyle w:val="CommentText"/>
      </w:pPr>
    </w:p>
  </w:comment>
  <w:comment w:id="810" w:author="Huawei (David L)" w:date="2024-02-02T16:07:00Z" w:initials="DL">
    <w:p w14:paraId="0ED61ADE" w14:textId="77777777" w:rsidR="006E0038" w:rsidRDefault="006E0038" w:rsidP="00731D42">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6E0038" w:rsidRDefault="006E0038" w:rsidP="00731D42">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6E0038" w:rsidRDefault="006E0038" w:rsidP="00731D42">
      <w:pPr>
        <w:pStyle w:val="CommentText"/>
      </w:pPr>
      <w:r>
        <w:rPr>
          <w:b/>
        </w:rPr>
        <w:t>[Proposed Change]</w:t>
      </w:r>
      <w:r>
        <w:t>: Add related behaviours when UE’s RRC resume for multicast reception is rejected.</w:t>
      </w:r>
    </w:p>
    <w:p w14:paraId="75531022" w14:textId="77777777" w:rsidR="006E0038" w:rsidRDefault="006E0038" w:rsidP="00731D42">
      <w:pPr>
        <w:pStyle w:val="CommentText"/>
      </w:pPr>
      <w:r>
        <w:t>[Comments]:</w:t>
      </w:r>
    </w:p>
    <w:p w14:paraId="4060B640" w14:textId="77777777" w:rsidR="00DB3D2A" w:rsidRPr="00DB3D2A" w:rsidRDefault="00DB3D2A" w:rsidP="00DB3D2A">
      <w:pPr>
        <w:rPr>
          <w:rFonts w:eastAsia="DengXian"/>
          <w:lang w:val="en-US" w:eastAsia="zh-CN"/>
        </w:rPr>
      </w:pPr>
      <w:r w:rsidRPr="00DB3D2A">
        <w:rPr>
          <w:rFonts w:eastAsia="DengXian" w:hint="eastAsia"/>
          <w:lang w:val="en-US" w:eastAsia="zh-CN"/>
        </w:rPr>
        <w:t>Huawei (Xubin): Sugeest to have a paper to discuss this issue taking the comments from H735 and W010 into consideration.</w:t>
      </w:r>
    </w:p>
    <w:p w14:paraId="57362317" w14:textId="77777777" w:rsidR="006E0038" w:rsidRDefault="006E0038" w:rsidP="00731D42">
      <w:pPr>
        <w:pStyle w:val="CommentText"/>
      </w:pPr>
    </w:p>
  </w:comment>
  <w:comment w:id="831" w:author="Fujitsu" w:date="2024-02-02T16:07:00Z" w:initials="Fujitsu">
    <w:p w14:paraId="6BCA4243" w14:textId="77777777" w:rsidR="006E0038" w:rsidRDefault="006E0038" w:rsidP="00731D42">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6E0038" w:rsidRDefault="006E0038" w:rsidP="00731D42">
      <w:pPr>
        <w:pStyle w:val="CommentText"/>
      </w:pPr>
      <w:r>
        <w:rPr>
          <w:b/>
          <w:bCs/>
        </w:rPr>
        <w:t>[Description]</w:t>
      </w:r>
      <w:r>
        <w:t>: In RAN2#121 meeting, it was agreed:</w:t>
      </w:r>
    </w:p>
    <w:p w14:paraId="60584198" w14:textId="77777777" w:rsidR="006E0038" w:rsidRDefault="006E0038" w:rsidP="00731D42">
      <w:pPr>
        <w:pStyle w:val="CommentText"/>
      </w:pPr>
      <w:r>
        <w:t>In the scope of MRO for the fast MCG recovery, RAN3 has agreed that it is beneficial if the UE reports at least:</w:t>
      </w:r>
    </w:p>
    <w:p w14:paraId="11400E4E" w14:textId="77777777" w:rsidR="006E0038" w:rsidRDefault="006E0038" w:rsidP="00731D42">
      <w:pPr>
        <w:pStyle w:val="CommentText"/>
      </w:pPr>
      <w:r>
        <w:t>-</w:t>
      </w:r>
      <w:r>
        <w:tab/>
        <w:t>PSCell where SCG failure happened,</w:t>
      </w:r>
    </w:p>
    <w:p w14:paraId="35D21F9F" w14:textId="77777777" w:rsidR="006E0038" w:rsidRDefault="006E0038" w:rsidP="00731D42">
      <w:pPr>
        <w:pStyle w:val="CommentText"/>
      </w:pPr>
    </w:p>
    <w:p w14:paraId="75475A74" w14:textId="77777777" w:rsidR="006E0038" w:rsidRDefault="006E0038" w:rsidP="00731D42">
      <w:pPr>
        <w:pStyle w:val="CommentText"/>
      </w:pPr>
      <w:r>
        <w:t>For the successful fast MCG recovery case, there is no SCG failure. Based on the agreements, the UE is not required to include the PSCell information.</w:t>
      </w:r>
    </w:p>
    <w:p w14:paraId="33970F52" w14:textId="77777777" w:rsidR="006E0038" w:rsidRDefault="006E0038" w:rsidP="00731D42">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6E0038" w:rsidRDefault="006E0038" w:rsidP="00731D42">
      <w:pPr>
        <w:pStyle w:val="CommentText"/>
      </w:pPr>
      <w:r>
        <w:t>[Comments]:</w:t>
      </w:r>
    </w:p>
  </w:comment>
  <w:comment w:id="832" w:author="Google (EricChen)" w:date="2024-02-02T16:07:00Z" w:initials="TC">
    <w:p w14:paraId="532A10A1" w14:textId="77777777" w:rsidR="006E0038" w:rsidRDefault="006E0038" w:rsidP="00731D4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6E0038" w:rsidRDefault="006E0038" w:rsidP="00731D42">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6E0038" w:rsidRDefault="006E0038" w:rsidP="00731D42">
      <w:pPr>
        <w:pStyle w:val="CommentText"/>
      </w:pPr>
      <w:r>
        <w:rPr>
          <w:b/>
        </w:rPr>
        <w:t>[Proposed Change]</w:t>
      </w:r>
      <w:r>
        <w:t>: Remove these bullets.</w:t>
      </w:r>
    </w:p>
    <w:p w14:paraId="59D94BDD" w14:textId="77777777" w:rsidR="006E0038" w:rsidRDefault="006E0038" w:rsidP="00731D42">
      <w:pPr>
        <w:pStyle w:val="CommentText"/>
      </w:pPr>
      <w:r>
        <w:t>[Comments]:</w:t>
      </w:r>
    </w:p>
    <w:p w14:paraId="453D6EFC" w14:textId="77777777" w:rsidR="006E0038" w:rsidRDefault="006E0038" w:rsidP="00731D42">
      <w:pPr>
        <w:pStyle w:val="CommentText"/>
      </w:pPr>
    </w:p>
  </w:comment>
  <w:comment w:id="834" w:author="Huawei-YinghaoGuo" w:date="2024-02-02T16:07:00Z" w:initials="YG">
    <w:p w14:paraId="161C48B1" w14:textId="77777777" w:rsidR="006E0038" w:rsidRDefault="006E0038" w:rsidP="00731D42">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6E0038" w:rsidRDefault="006E0038" w:rsidP="00731D42">
      <w:pPr>
        <w:pStyle w:val="CommentText"/>
      </w:pPr>
      <w:r>
        <w:rPr>
          <w:b/>
        </w:rPr>
        <w:t>[Description]</w:t>
      </w:r>
      <w:r>
        <w:t>: This inter-RAT HO report is actually for handover from NR to LTE, so the wording should be precise.</w:t>
      </w:r>
    </w:p>
    <w:p w14:paraId="59127A52" w14:textId="77777777" w:rsidR="006E0038" w:rsidRDefault="006E0038" w:rsidP="00731D42">
      <w:pPr>
        <w:pStyle w:val="CommentText"/>
      </w:pPr>
      <w:r>
        <w:t>[Proposed Change]: change it to:</w:t>
      </w:r>
    </w:p>
    <w:p w14:paraId="5A890004" w14:textId="77777777" w:rsidR="006E0038" w:rsidRDefault="006E0038" w:rsidP="00731D42">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6E0038" w:rsidRDefault="006E0038" w:rsidP="00DB3D2A">
      <w:r>
        <w:t>[Comments]:</w:t>
      </w:r>
    </w:p>
    <w:p w14:paraId="41FC46A5" w14:textId="77777777" w:rsidR="006E0038" w:rsidRDefault="006E0038" w:rsidP="00731D42">
      <w:pPr>
        <w:pStyle w:val="CommentText"/>
      </w:pPr>
    </w:p>
    <w:p w14:paraId="54446101" w14:textId="77777777" w:rsidR="006E0038" w:rsidRDefault="006E0038" w:rsidP="00731D42">
      <w:pPr>
        <w:pStyle w:val="CommentText"/>
      </w:pPr>
    </w:p>
  </w:comment>
  <w:comment w:id="833" w:author="Ericsson (Ali)" w:date="2024-02-02T16:07:00Z" w:initials="E">
    <w:p w14:paraId="4F233F35" w14:textId="77777777" w:rsidR="006E0038" w:rsidRDefault="006E0038" w:rsidP="00731D42">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6E0038" w:rsidRDefault="006E0038" w:rsidP="00731D42">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6E0038" w:rsidRDefault="006E0038" w:rsidP="00731D42">
      <w:pPr>
        <w:pStyle w:val="CommentText"/>
      </w:pPr>
      <w:r>
        <w:rPr>
          <w:b/>
        </w:rPr>
        <w:t>[Proposed Change]</w:t>
      </w:r>
      <w:r>
        <w:t>: it should go under a condition like the following</w:t>
      </w:r>
    </w:p>
    <w:p w14:paraId="5CE64841" w14:textId="77777777" w:rsidR="006E0038" w:rsidRDefault="006E0038" w:rsidP="00DB3D2A">
      <w:pPr>
        <w:pStyle w:val="B1"/>
        <w:rPr>
          <w:rFonts w:eastAsia="DengXian"/>
          <w:lang w:eastAsia="zh-TW"/>
        </w:rPr>
      </w:pPr>
      <w:r>
        <w:rPr>
          <w:rFonts w:eastAsia="DengXian"/>
          <w:lang w:eastAsia="zh-TW"/>
        </w:rPr>
        <w:t>1&gt;</w:t>
      </w:r>
      <w:r>
        <w:rPr>
          <w:rFonts w:eastAsia="DengXian"/>
          <w:lang w:eastAsia="zh-TW"/>
        </w:rPr>
        <w:tab/>
        <w:t>else if T316 is not running:</w:t>
      </w:r>
    </w:p>
    <w:p w14:paraId="3D3138AA" w14:textId="77777777" w:rsidR="006E0038" w:rsidRDefault="006E0038" w:rsidP="00DB3D2A">
      <w:pPr>
        <w:pStyle w:val="B2"/>
      </w:pPr>
      <w:r>
        <w:rPr>
          <w:color w:val="FF0000"/>
        </w:rPr>
        <w:t>2&gt;</w:t>
      </w:r>
      <w:r>
        <w:tab/>
        <w:t xml:space="preserve">if </w:t>
      </w:r>
      <w:r>
        <w:rPr>
          <w:i/>
          <w:iCs/>
        </w:rPr>
        <w:t xml:space="preserve">successHO-Config </w:t>
      </w:r>
      <w:r>
        <w:t>is configured:</w:t>
      </w:r>
    </w:p>
    <w:p w14:paraId="74317955" w14:textId="77777777" w:rsidR="006E0038" w:rsidRDefault="006E0038" w:rsidP="00DB3D2A">
      <w:pPr>
        <w:pStyle w:val="B3"/>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6E0038" w:rsidRDefault="006E0038" w:rsidP="00DB3D2A">
      <w:pPr>
        <w:pStyle w:val="B2"/>
      </w:pPr>
      <w:r>
        <w:rPr>
          <w:color w:val="FF0000"/>
        </w:rPr>
        <w:t>2&gt;</w:t>
      </w:r>
      <w:r>
        <w:tab/>
        <w:t>else:</w:t>
      </w:r>
    </w:p>
    <w:p w14:paraId="4B623B6F" w14:textId="77777777" w:rsidR="006E0038" w:rsidRDefault="006E0038" w:rsidP="00DB3D2A">
      <w:pPr>
        <w:pStyle w:val="B3"/>
      </w:pPr>
      <w:r>
        <w:rPr>
          <w:color w:val="FF0000"/>
        </w:rPr>
        <w:t>3&gt;</w:t>
      </w:r>
      <w:r>
        <w:tab/>
        <w:t>consider itself not to be configured to provide the successful handover information for inter-RAT handover.</w:t>
      </w:r>
    </w:p>
    <w:p w14:paraId="5D6F73A7" w14:textId="77777777" w:rsidR="006E0038" w:rsidRDefault="006E0038" w:rsidP="00731D42">
      <w:pPr>
        <w:pStyle w:val="CommentText"/>
      </w:pPr>
    </w:p>
    <w:p w14:paraId="65697785" w14:textId="77777777" w:rsidR="006E0038" w:rsidRDefault="006E0038" w:rsidP="00731D42">
      <w:pPr>
        <w:pStyle w:val="CommentText"/>
      </w:pPr>
      <w:r>
        <w:t xml:space="preserve">[Comments]: </w:t>
      </w:r>
    </w:p>
    <w:p w14:paraId="79815FF9" w14:textId="77777777" w:rsidR="006E0038" w:rsidRDefault="006E0038" w:rsidP="00731D42">
      <w:pPr>
        <w:pStyle w:val="CommentText"/>
      </w:pPr>
    </w:p>
  </w:comment>
  <w:comment w:id="837" w:author="Fujitsu" w:date="2024-02-02T16:07:00Z" w:initials="Fujitsu">
    <w:p w14:paraId="6B954F6C" w14:textId="77777777" w:rsidR="006E0038" w:rsidRDefault="006E0038" w:rsidP="00731D42">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6E0038" w:rsidRDefault="006E0038" w:rsidP="00731D42">
      <w:pPr>
        <w:pStyle w:val="CommentText"/>
      </w:pPr>
      <w:r>
        <w:rPr>
          <w:b/>
          <w:bCs/>
        </w:rPr>
        <w:t>[Description]</w:t>
      </w:r>
      <w:r>
        <w:t>: the scenario description can refer to inter-RAT HO.</w:t>
      </w:r>
    </w:p>
    <w:p w14:paraId="2F5B37ED" w14:textId="77777777" w:rsidR="006E0038" w:rsidRDefault="006E0038" w:rsidP="00731D42">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6E0038" w:rsidRDefault="006E0038" w:rsidP="00731D42">
      <w:pPr>
        <w:pStyle w:val="CommentText"/>
      </w:pPr>
      <w:r>
        <w:t>[Comments]:</w:t>
      </w:r>
    </w:p>
  </w:comment>
  <w:comment w:id="878" w:author="ZTE(Wenting)" w:date="2024-02-02T16:07:00Z" w:initials="ZTE">
    <w:p w14:paraId="7953791C" w14:textId="77777777" w:rsidR="006E0038" w:rsidRDefault="006E0038" w:rsidP="00731D42">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6E0038" w:rsidRDefault="006E0038" w:rsidP="00731D42">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6E0038" w:rsidRDefault="006E0038" w:rsidP="00731D42">
      <w:pPr>
        <w:pStyle w:val="CommentText"/>
      </w:pPr>
      <w:r>
        <w:t xml:space="preserve">[Proposed Change]: </w:t>
      </w:r>
    </w:p>
    <w:p w14:paraId="4D9867F9" w14:textId="77777777" w:rsidR="006E0038" w:rsidRDefault="006E0038" w:rsidP="00DB3D2A">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6E0038" w:rsidRDefault="006E0038"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6E0038" w:rsidRDefault="006E0038" w:rsidP="00DB3D2A">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6E0038" w:rsidRDefault="006E0038" w:rsidP="00DB3D2A">
      <w:r>
        <w:t>[Comments]:</w:t>
      </w:r>
    </w:p>
    <w:p w14:paraId="74413271" w14:textId="77777777" w:rsidR="006E0038" w:rsidRDefault="006E0038" w:rsidP="00731D42">
      <w:pPr>
        <w:pStyle w:val="CommentText"/>
      </w:pPr>
    </w:p>
  </w:comment>
  <w:comment w:id="879" w:author="Sharp(Fangying Xiao)-02" w:date="2024-02-02T16:07:00Z" w:initials="XFY">
    <w:p w14:paraId="1778383C" w14:textId="77777777" w:rsidR="006E0038" w:rsidRDefault="006E0038" w:rsidP="00731D42">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6E0038" w:rsidRDefault="006E0038" w:rsidP="00731D42">
      <w:pPr>
        <w:pStyle w:val="CommentText"/>
      </w:pPr>
      <w:r>
        <w:rPr>
          <w:b/>
        </w:rPr>
        <w:t>[Description]</w:t>
      </w:r>
      <w:r>
        <w:t>: s-MeasureConfig is not applicable for i2i path switching.</w:t>
      </w:r>
    </w:p>
    <w:p w14:paraId="346C6330" w14:textId="77777777" w:rsidR="006E0038" w:rsidRDefault="006E0038" w:rsidP="00731D42">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6E0038" w:rsidRDefault="006E0038" w:rsidP="00DB3D2A">
      <w:pPr>
        <w:pStyle w:val="B5"/>
        <w:rPr>
          <w:lang w:val="en-US"/>
        </w:rPr>
      </w:pPr>
      <w:r>
        <w:t>3&gt;</w:t>
      </w:r>
      <w:r>
        <w:tab/>
        <w:t>if the UE does not require measurement gaps to perform the concerned measurements:</w:t>
      </w:r>
    </w:p>
    <w:p w14:paraId="0FC8020A" w14:textId="77777777" w:rsidR="006E0038" w:rsidRDefault="006E0038" w:rsidP="00DB3D2A">
      <w:pPr>
        <w:pStyle w:val="B5"/>
        <w:rPr>
          <w:lang w:val="en-US"/>
        </w:rPr>
      </w:pPr>
      <w:r>
        <w:t>4&gt; if the UE is acting as a L2 U2N Remote UE and if the measObject is associated to L2 U2N Relay UE:</w:t>
      </w:r>
    </w:p>
    <w:p w14:paraId="6C75264D" w14:textId="77777777" w:rsidR="006E0038" w:rsidRDefault="006E0038"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6E0038" w:rsidRDefault="006E0038" w:rsidP="00DB3D2A">
      <w:pPr>
        <w:pStyle w:val="B5"/>
        <w:rPr>
          <w:lang w:val="en-US"/>
        </w:rPr>
      </w:pPr>
      <w:r>
        <w:t>4</w:t>
      </w:r>
      <w:r>
        <w:rPr>
          <w:lang w:val="en-US"/>
        </w:rPr>
        <w:t>&gt; else</w:t>
      </w:r>
    </w:p>
    <w:p w14:paraId="5EE51874" w14:textId="77777777" w:rsidR="006E0038" w:rsidRDefault="006E0038" w:rsidP="00DB3D2A">
      <w:pPr>
        <w:pStyle w:val="B5"/>
      </w:pPr>
      <w:r>
        <w:rPr>
          <w:color w:val="FF0000"/>
        </w:rPr>
        <w:t>5</w:t>
      </w:r>
      <w:r>
        <w:t>&gt;</w:t>
      </w:r>
      <w:r>
        <w:tab/>
        <w:t xml:space="preserve">if </w:t>
      </w:r>
      <w:r>
        <w:rPr>
          <w:i/>
        </w:rPr>
        <w:t>s-MeasureConfig</w:t>
      </w:r>
      <w:r>
        <w:t xml:space="preserve"> is not configured, or</w:t>
      </w:r>
    </w:p>
    <w:p w14:paraId="6E726746" w14:textId="77777777" w:rsidR="006E0038" w:rsidRDefault="006E0038" w:rsidP="00731D42">
      <w:pPr>
        <w:pStyle w:val="CommentText"/>
        <w:rPr>
          <w:rFonts w:eastAsiaTheme="minorEastAsia"/>
        </w:rPr>
      </w:pPr>
      <w:r>
        <w:t>[Comments]:</w:t>
      </w:r>
    </w:p>
    <w:p w14:paraId="10881DB5" w14:textId="77777777" w:rsidR="006E0038" w:rsidRDefault="006E0038" w:rsidP="00731D42">
      <w:pPr>
        <w:pStyle w:val="CommentText"/>
      </w:pPr>
    </w:p>
  </w:comment>
  <w:comment w:id="880" w:author="Sharp(Fangying Xiao)" w:date="2024-02-02T16:07:00Z" w:initials="XFY">
    <w:p w14:paraId="7114096C" w14:textId="77777777" w:rsidR="006E0038" w:rsidRDefault="006E0038" w:rsidP="00731D42">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6E0038" w:rsidRDefault="006E0038" w:rsidP="00731D42">
      <w:pPr>
        <w:pStyle w:val="CommentText"/>
      </w:pPr>
      <w:r>
        <w:rPr>
          <w:b/>
        </w:rPr>
        <w:t>[Description]</w:t>
      </w:r>
      <w:r>
        <w:t>: s-MeasureConfig is not applicable for multi-path.</w:t>
      </w:r>
    </w:p>
    <w:p w14:paraId="5A8D7E68" w14:textId="77777777" w:rsidR="006E0038" w:rsidRDefault="006E0038" w:rsidP="00731D42">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6E0038" w:rsidRDefault="006E0038" w:rsidP="00DB3D2A">
      <w:pPr>
        <w:pStyle w:val="B5"/>
        <w:rPr>
          <w:lang w:val="en-US"/>
        </w:rPr>
      </w:pPr>
      <w:r>
        <w:t>3&gt;</w:t>
      </w:r>
      <w:r>
        <w:tab/>
        <w:t>if the UE does not require measurement gaps to perform the concerned measurements:</w:t>
      </w:r>
    </w:p>
    <w:p w14:paraId="02AF078F" w14:textId="77777777" w:rsidR="006E0038" w:rsidRDefault="006E0038" w:rsidP="00DB3D2A">
      <w:pPr>
        <w:pStyle w:val="B5"/>
        <w:rPr>
          <w:lang w:val="en-US"/>
        </w:rPr>
      </w:pPr>
      <w:r>
        <w:t>4&gt; if the UE is acting as an MP Remote UE and if the measObject is associated to L2 U2N Relay UE:</w:t>
      </w:r>
    </w:p>
    <w:p w14:paraId="789B2D76" w14:textId="77777777" w:rsidR="006E0038" w:rsidRDefault="006E0038" w:rsidP="00DB3D2A">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6E0038" w:rsidRDefault="006E0038" w:rsidP="00DB3D2A">
      <w:pPr>
        <w:pStyle w:val="B5"/>
        <w:rPr>
          <w:lang w:val="en-US"/>
        </w:rPr>
      </w:pPr>
      <w:r>
        <w:t>4</w:t>
      </w:r>
      <w:r>
        <w:rPr>
          <w:lang w:val="en-US"/>
        </w:rPr>
        <w:t>&gt; else</w:t>
      </w:r>
    </w:p>
    <w:p w14:paraId="3C8161AD" w14:textId="77777777" w:rsidR="006E0038" w:rsidRDefault="006E0038" w:rsidP="00731D42">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6E0038" w:rsidRDefault="006E0038" w:rsidP="00731D42">
      <w:pPr>
        <w:pStyle w:val="CommentText"/>
      </w:pPr>
      <w:r>
        <w:rPr>
          <w:b/>
        </w:rPr>
        <w:t>[Comments]</w:t>
      </w:r>
      <w:r>
        <w:t>: [OPPO (Bingxue)]: It can be NW implementation to configure the value of s-MeasureConfig, i.e., infinite value</w:t>
      </w:r>
    </w:p>
    <w:p w14:paraId="09530C45" w14:textId="77777777" w:rsidR="006E0038" w:rsidRDefault="006E0038" w:rsidP="00731D42">
      <w:pPr>
        <w:pStyle w:val="CommentText"/>
      </w:pPr>
    </w:p>
  </w:comment>
  <w:comment w:id="881" w:author="vivo (Yuan)" w:date="2024-02-02T16:07:00Z" w:initials="Del">
    <w:p w14:paraId="3AB175D7" w14:textId="77777777" w:rsidR="006E0038" w:rsidRDefault="006E0038" w:rsidP="00731D42">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6E0038" w:rsidRDefault="006E0038" w:rsidP="00731D42">
      <w:pPr>
        <w:pStyle w:val="CommentText"/>
      </w:pPr>
      <w:r>
        <w:rPr>
          <w:b/>
        </w:rPr>
        <w:t>[Description]</w:t>
      </w:r>
      <w:r>
        <w:t>: shared resource pool is missing.</w:t>
      </w:r>
    </w:p>
    <w:p w14:paraId="5CF75888" w14:textId="77777777" w:rsidR="006E0038" w:rsidRDefault="006E0038" w:rsidP="00DB3D2A">
      <w:pPr>
        <w:pStyle w:val="B4"/>
      </w:pPr>
      <w:r>
        <w:t xml:space="preserve">[Proposed Change]: </w:t>
      </w:r>
    </w:p>
    <w:p w14:paraId="4DBA1405" w14:textId="77777777" w:rsidR="006E0038" w:rsidRDefault="006E0038" w:rsidP="00DB3D2A">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6E0038" w:rsidRDefault="006E0038" w:rsidP="00DB3D2A">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6E0038" w:rsidRDefault="006E0038" w:rsidP="00731D42">
      <w:pPr>
        <w:pStyle w:val="CommentText"/>
      </w:pPr>
      <w:r>
        <w:t>[Comments]:</w:t>
      </w:r>
    </w:p>
    <w:p w14:paraId="0BA81B08" w14:textId="77777777" w:rsidR="006E0038" w:rsidRDefault="006E0038" w:rsidP="00731D42">
      <w:pPr>
        <w:pStyle w:val="CommentText"/>
      </w:pPr>
    </w:p>
  </w:comment>
  <w:comment w:id="882" w:author="vivo (Yuan)" w:date="2024-02-02T16:07:00Z" w:initials="Del">
    <w:p w14:paraId="06CD2BE3" w14:textId="77777777" w:rsidR="006E0038" w:rsidRDefault="006E0038" w:rsidP="00731D42">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6E0038" w:rsidRDefault="006E0038" w:rsidP="00731D42">
      <w:pPr>
        <w:pStyle w:val="CommentText"/>
      </w:pPr>
      <w:r>
        <w:rPr>
          <w:b/>
        </w:rPr>
        <w:t>[Description]</w:t>
      </w:r>
      <w:r>
        <w:t>: shared resource pool is missing.</w:t>
      </w:r>
    </w:p>
    <w:p w14:paraId="3F8947DA" w14:textId="77777777" w:rsidR="006E0038" w:rsidRDefault="006E0038" w:rsidP="00731D42">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6E0038" w:rsidRDefault="006E0038" w:rsidP="00731D42">
      <w:pPr>
        <w:pStyle w:val="CommentText"/>
      </w:pPr>
      <w:r>
        <w:t>[Comments]:</w:t>
      </w:r>
    </w:p>
  </w:comment>
  <w:comment w:id="883" w:author="vivo (Yuan)" w:date="2024-02-02T16:07:00Z" w:initials="Del">
    <w:p w14:paraId="7FDC3CEF" w14:textId="77777777" w:rsidR="006E0038" w:rsidRDefault="006E0038" w:rsidP="00731D42">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6E0038" w:rsidRDefault="006E0038" w:rsidP="00731D42">
      <w:pPr>
        <w:pStyle w:val="CommentText"/>
      </w:pPr>
      <w:r>
        <w:rPr>
          <w:b/>
        </w:rPr>
        <w:t>[Description]</w:t>
      </w:r>
      <w:r>
        <w:t>: shared resource pool is also included in preconfigruation, which should be added in this clause.</w:t>
      </w:r>
    </w:p>
    <w:p w14:paraId="67F33ED8" w14:textId="77777777" w:rsidR="006E0038" w:rsidRDefault="006E0038" w:rsidP="00731D42">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6E0038" w:rsidRDefault="006E0038" w:rsidP="00731D42">
      <w:pPr>
        <w:pStyle w:val="CommentText"/>
      </w:pPr>
      <w:r>
        <w:t>[Comments]:</w:t>
      </w:r>
    </w:p>
  </w:comment>
  <w:comment w:id="884" w:author="Huawei-YinghaoGuo" w:date="2024-02-02T16:07:00Z" w:initials="YG">
    <w:p w14:paraId="370E249A" w14:textId="77777777" w:rsidR="006E0038" w:rsidRDefault="006E0038" w:rsidP="00731D42">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6E0038" w:rsidRDefault="006E0038" w:rsidP="00731D42">
      <w:pPr>
        <w:pStyle w:val="CommentText"/>
      </w:pPr>
      <w:r>
        <w:rPr>
          <w:b/>
        </w:rPr>
        <w:t>[Description]</w:t>
      </w:r>
      <w:r>
        <w:t>: Should not include communications</w:t>
      </w:r>
    </w:p>
    <w:p w14:paraId="662824FD" w14:textId="77777777" w:rsidR="006E0038" w:rsidRDefault="006E0038" w:rsidP="00731D42">
      <w:pPr>
        <w:pStyle w:val="CommentText"/>
      </w:pPr>
      <w:r>
        <w:rPr>
          <w:b/>
        </w:rPr>
        <w:t>[Proposed Change]</w:t>
      </w:r>
      <w:r>
        <w:t>: remove communications</w:t>
      </w:r>
    </w:p>
    <w:p w14:paraId="54CD679E" w14:textId="77777777" w:rsidR="006E0038" w:rsidRDefault="006E0038" w:rsidP="00731D42">
      <w:pPr>
        <w:pStyle w:val="CommentText"/>
      </w:pPr>
      <w:r>
        <w:t>[Comments]:</w:t>
      </w:r>
    </w:p>
  </w:comment>
  <w:comment w:id="887" w:author="CATT(Hao)" w:date="2024-02-02T16:07:00Z" w:initials="C">
    <w:p w14:paraId="55DA373E" w14:textId="77777777" w:rsidR="006E0038" w:rsidRDefault="006E0038" w:rsidP="00731D42">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6E0038" w:rsidRDefault="006E0038" w:rsidP="00731D42">
      <w:pPr>
        <w:pStyle w:val="CommentText"/>
      </w:pPr>
      <w:r>
        <w:rPr>
          <w:b/>
          <w:bCs/>
        </w:rPr>
        <w:t>[Description]</w:t>
      </w:r>
      <w:r>
        <w:t>: The filtering operation is also needed for some other cases, for example when U2U relay UE forwards the discocery message</w:t>
      </w:r>
    </w:p>
    <w:p w14:paraId="137D6C05" w14:textId="77777777" w:rsidR="006E0038" w:rsidRDefault="006E0038" w:rsidP="00731D42">
      <w:pPr>
        <w:pStyle w:val="CommentText"/>
      </w:pPr>
      <w:r>
        <w:rPr>
          <w:b/>
          <w:bCs/>
        </w:rPr>
        <w:t>[Proposed Change]</w:t>
      </w:r>
      <w:r>
        <w:t>:  add description and refer to 5.8.16 and 5.8.17.2</w:t>
      </w:r>
    </w:p>
    <w:p w14:paraId="51C60AE0" w14:textId="77777777" w:rsidR="006E0038" w:rsidRDefault="006E0038" w:rsidP="00731D42">
      <w:pPr>
        <w:pStyle w:val="CommentText"/>
      </w:pPr>
      <w:r>
        <w:t xml:space="preserve">[Comments]: </w:t>
      </w:r>
    </w:p>
  </w:comment>
  <w:comment w:id="898" w:author="Huawei (David L)" w:date="2024-02-02T16:07:00Z" w:initials="DL">
    <w:p w14:paraId="798F5296" w14:textId="77777777" w:rsidR="006E0038" w:rsidRDefault="006E0038" w:rsidP="00731D42">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6E0038" w:rsidRDefault="006E0038" w:rsidP="00731D42">
      <w:pPr>
        <w:pStyle w:val="CommentText"/>
      </w:pPr>
      <w:r>
        <w:rPr>
          <w:b/>
        </w:rPr>
        <w:t>[Description]</w:t>
      </w:r>
      <w:r>
        <w:t>: eventD2 should also be excluded</w:t>
      </w:r>
    </w:p>
    <w:p w14:paraId="2F573E4B" w14:textId="77777777" w:rsidR="006E0038" w:rsidRDefault="006E0038" w:rsidP="00731D42">
      <w:pPr>
        <w:pStyle w:val="CommentText"/>
      </w:pPr>
      <w:r>
        <w:t xml:space="preserve">[Proposed Change]: </w:t>
      </w:r>
    </w:p>
    <w:p w14:paraId="463E41C4" w14:textId="77777777" w:rsidR="006E0038" w:rsidRDefault="006E0038" w:rsidP="00731D42">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6E0038" w:rsidRDefault="006E0038" w:rsidP="00731D42">
      <w:pPr>
        <w:pStyle w:val="CommentText"/>
      </w:pPr>
    </w:p>
    <w:p w14:paraId="6F594C9A" w14:textId="77777777" w:rsidR="006E0038" w:rsidRDefault="006E0038" w:rsidP="00731D42">
      <w:pPr>
        <w:pStyle w:val="CommentText"/>
      </w:pPr>
      <w:r>
        <w:rPr>
          <w:rFonts w:hint="eastAsia"/>
        </w:rPr>
        <w:t>T</w:t>
      </w:r>
      <w:r>
        <w:t>here are several other places in this clause that need similar revision.</w:t>
      </w:r>
    </w:p>
    <w:p w14:paraId="1FB46953" w14:textId="77777777" w:rsidR="006E0038" w:rsidRDefault="006E0038" w:rsidP="00731D42">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6E0038" w:rsidRDefault="006E0038" w:rsidP="00731D42">
      <w:pPr>
        <w:pStyle w:val="CommentText"/>
      </w:pPr>
    </w:p>
  </w:comment>
  <w:comment w:id="899" w:author="vivo (Xiang Pan)" w:date="2024-02-02T16:53:00Z" w:initials="vivo">
    <w:p w14:paraId="6B092845" w14:textId="77777777" w:rsidR="006E0038" w:rsidRDefault="006E0038" w:rsidP="00731D42">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6E0038" w:rsidRDefault="006E0038" w:rsidP="00731D42">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6E0038" w:rsidRDefault="006E0038" w:rsidP="00731D42">
      <w:pPr>
        <w:pStyle w:val="CommentText"/>
      </w:pPr>
      <w:r>
        <w:rPr>
          <w:b/>
          <w:bCs/>
        </w:rPr>
        <w:t>[Proposed Change]</w:t>
      </w:r>
      <w:r>
        <w:t>: Remove the paragraphs related to select appliacable event in Clause 5.5.4.1; add a note in 5.5.5.1 as RIL V824.</w:t>
      </w:r>
    </w:p>
    <w:p w14:paraId="10B41F6D" w14:textId="77777777" w:rsidR="006E0038" w:rsidRDefault="006E0038" w:rsidP="00731D42">
      <w:pPr>
        <w:pStyle w:val="CommentText"/>
      </w:pPr>
      <w:r>
        <w:t>[Comments]:</w:t>
      </w:r>
    </w:p>
    <w:p w14:paraId="230D5386" w14:textId="77777777" w:rsidR="006E0038" w:rsidRDefault="006E0038" w:rsidP="00731D42">
      <w:pPr>
        <w:pStyle w:val="CommentText"/>
      </w:pPr>
    </w:p>
  </w:comment>
  <w:comment w:id="900" w:author="Ericsson (Helka-Liina)" w:date="2024-02-02T16:07:00Z" w:initials="HLM">
    <w:p w14:paraId="468918B2" w14:textId="5282FAF7" w:rsidR="006E0038" w:rsidRDefault="006E0038" w:rsidP="00731D42">
      <w:pPr>
        <w:pStyle w:val="CommentText"/>
      </w:pPr>
      <w:r>
        <w:t xml:space="preserve">[RIL]: E081 [Delegate]: Ericsson (Helka-Liina) [WI]:UAV [Class]:1 </w:t>
      </w:r>
      <w:r>
        <w:rPr>
          <w:color w:val="FF0000"/>
        </w:rPr>
        <w:t xml:space="preserve">[Status]: PropAgree </w:t>
      </w:r>
      <w:r>
        <w:t xml:space="preserve">[TDoc]: None </w:t>
      </w:r>
      <w:r>
        <w:rPr>
          <w:color w:val="FF0000"/>
        </w:rPr>
        <w:t>[Proposed Conclusion]: v188</w:t>
      </w:r>
    </w:p>
    <w:p w14:paraId="09C11E5F" w14:textId="77777777" w:rsidR="006E0038" w:rsidRDefault="006E0038" w:rsidP="00731D42">
      <w:pPr>
        <w:pStyle w:val="CommentText"/>
      </w:pPr>
      <w:r>
        <w:rPr>
          <w:b/>
          <w:bCs/>
        </w:rPr>
        <w:t xml:space="preserve">[Description]: </w:t>
      </w:r>
      <w:r>
        <w:t>Event type is not defined. See also the below procedre for same thing.</w:t>
      </w:r>
    </w:p>
    <w:p w14:paraId="2FF66A1D" w14:textId="77777777" w:rsidR="006E0038" w:rsidRDefault="006E0038" w:rsidP="00731D42">
      <w:pPr>
        <w:pStyle w:val="CommentText"/>
      </w:pPr>
      <w:r>
        <w:rPr>
          <w:b/>
          <w:bCs/>
        </w:rPr>
        <w:t>[Proposed Change]</w:t>
      </w:r>
      <w:r>
        <w:t>: Use events of same name or other better description what does same type consist of</w:t>
      </w:r>
    </w:p>
    <w:p w14:paraId="75757E52" w14:textId="0D4A916B" w:rsidR="006E0038" w:rsidRDefault="006E0038" w:rsidP="00731D42">
      <w:pPr>
        <w:pStyle w:val="CommentText"/>
      </w:pPr>
      <w:r>
        <w:t>[Comments]:</w:t>
      </w:r>
      <w:r w:rsidRPr="00F23DE5">
        <w:t xml:space="preserve"> [QC v188 as CR rapp] agree with comment. Updating to 'for all the events with the same eventID for which' should be clear.</w:t>
      </w:r>
      <w:r>
        <w:t xml:space="preserve"> Will capture in the CR.</w:t>
      </w:r>
    </w:p>
  </w:comment>
  <w:comment w:id="901" w:author="ZTE(Wenting)" w:date="2024-02-02T16:07:00Z" w:initials="ZTE">
    <w:p w14:paraId="70186393" w14:textId="77777777" w:rsidR="006E0038" w:rsidRDefault="006E0038" w:rsidP="00DB3D2A">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34CC119B" w14:textId="77777777" w:rsidR="006E0038" w:rsidRDefault="006E0038" w:rsidP="00DB3D2A">
      <w:pPr>
        <w:rPr>
          <w:rFonts w:eastAsia="Malgun Gothic"/>
          <w:lang w:eastAsia="en-GB"/>
        </w:rPr>
      </w:pPr>
      <w:r>
        <w:rPr>
          <w:rFonts w:eastAsia="Malgun Gothic"/>
          <w:lang w:eastAsia="en-GB"/>
        </w:rPr>
        <w:t xml:space="preserve">[Description]: </w:t>
      </w:r>
    </w:p>
    <w:p w14:paraId="72405D40" w14:textId="77777777" w:rsidR="006E0038" w:rsidRDefault="006E0038" w:rsidP="00DB3D2A">
      <w:pPr>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6E0038" w:rsidRDefault="006E0038" w:rsidP="00DB3D2A">
      <w:pPr>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6E0038" w:rsidRDefault="006E0038" w:rsidP="00DB3D2A">
      <w:pPr>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6E0038" w:rsidRDefault="006E0038"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6E0038" w:rsidRDefault="006E0038" w:rsidP="00DB3D2A">
      <w:pPr>
        <w:rPr>
          <w:rFonts w:eastAsia="SimSun"/>
        </w:rPr>
      </w:pPr>
      <w:r>
        <w:rPr>
          <w:rFonts w:eastAsia="SimSun" w:hint="eastAsia"/>
        </w:rPr>
        <w:t>Option 1: to revise the text procedure and field description as following:</w:t>
      </w:r>
    </w:p>
    <w:p w14:paraId="600D63AC" w14:textId="77777777" w:rsidR="006E0038" w:rsidRDefault="006E0038" w:rsidP="00DB3D2A">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6E0038" w:rsidRDefault="006E0038" w:rsidP="00DB3D2A">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6E0038" w:rsidRDefault="006E0038" w:rsidP="00DB3D2A">
      <w:r>
        <w:t>6&gt;</w:t>
      </w:r>
      <w:r>
        <w:tab/>
      </w:r>
      <w:r>
        <w:rPr>
          <w:iCs/>
        </w:rPr>
        <w:t>consider</w:t>
      </w:r>
      <w:r>
        <w:t xml:space="preserve"> only the event with the smallest value between the altitude of the UE and the corresponding altitude threshold to be applicable;</w:t>
      </w:r>
    </w:p>
    <w:p w14:paraId="34335420" w14:textId="77777777" w:rsidR="006E0038" w:rsidRDefault="006E0038" w:rsidP="00DB3D2A">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6E0038" w:rsidRDefault="006E0038" w:rsidP="00DB3D2A">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6E0038" w:rsidRDefault="006E0038" w:rsidP="00DB3D2A">
      <w:r>
        <w:t>6&gt;</w:t>
      </w:r>
      <w:r>
        <w:tab/>
      </w:r>
      <w:r>
        <w:rPr>
          <w:iCs/>
        </w:rPr>
        <w:t>consider</w:t>
      </w:r>
      <w:r>
        <w:t xml:space="preserve"> only the event with the smallest value between the altitude of the UE and the corresponding altitude threshold to be applicable;</w:t>
      </w:r>
    </w:p>
    <w:p w14:paraId="5A402965" w14:textId="77777777" w:rsidR="006E0038" w:rsidRDefault="006E0038" w:rsidP="00DB3D2A"/>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6E0038"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6E0038" w:rsidRDefault="006E0038" w:rsidP="00DB3D2A">
            <w:pPr>
              <w:rPr>
                <w:lang w:eastAsia="sv-SE"/>
              </w:rPr>
            </w:pPr>
            <w:r>
              <w:rPr>
                <w:lang w:eastAsia="sv-SE"/>
              </w:rPr>
              <w:t>simulMultiTriggerSingleMeasReport</w:t>
            </w:r>
          </w:p>
          <w:p w14:paraId="5F486D80" w14:textId="77777777" w:rsidR="006E0038" w:rsidRDefault="006E0038" w:rsidP="00DB3D2A">
            <w:pPr>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6E0038" w:rsidRDefault="006E0038" w:rsidP="00DB3D2A"/>
    <w:p w14:paraId="332E00B0" w14:textId="77777777" w:rsidR="006E0038" w:rsidRDefault="006E0038" w:rsidP="00DB3D2A">
      <w:pPr>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6E0038" w:rsidRDefault="006E0038" w:rsidP="00DB3D2A">
      <w:pPr>
        <w:rPr>
          <w:rFonts w:eastAsia="Malgun Gothic"/>
          <w:lang w:eastAsia="en-GB"/>
        </w:rPr>
      </w:pPr>
    </w:p>
    <w:p w14:paraId="5CD9141A" w14:textId="77777777" w:rsidR="006E0038" w:rsidRDefault="006E0038" w:rsidP="00DB3D2A">
      <w:pPr>
        <w:rPr>
          <w:rFonts w:eastAsia="Malgun Gothic"/>
          <w:lang w:eastAsia="en-GB"/>
        </w:rPr>
      </w:pPr>
    </w:p>
    <w:p w14:paraId="374547B6" w14:textId="77777777" w:rsidR="006E0038" w:rsidRDefault="006E0038" w:rsidP="00DB3D2A">
      <w:pPr>
        <w:rPr>
          <w:rFonts w:eastAsia="Malgun Gothic"/>
          <w:lang w:eastAsia="en-GB"/>
        </w:rPr>
      </w:pPr>
      <w:r>
        <w:rPr>
          <w:rFonts w:eastAsia="Malgun Gothic"/>
          <w:lang w:eastAsia="en-GB"/>
        </w:rPr>
        <w:t>[Comments]:</w:t>
      </w:r>
    </w:p>
    <w:p w14:paraId="594519D9" w14:textId="77777777" w:rsidR="006E0038" w:rsidRDefault="006E0038" w:rsidP="00731D42">
      <w:pPr>
        <w:pStyle w:val="CommentText"/>
      </w:pPr>
    </w:p>
  </w:comment>
  <w:comment w:id="902" w:author="CATT (Tangxun)" w:date="2024-02-02T16:07:00Z" w:initials="C">
    <w:p w14:paraId="27C234B4" w14:textId="55E83481" w:rsidR="006E0038" w:rsidRDefault="006E0038" w:rsidP="00731D42">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24E10739" w14:textId="77777777" w:rsidR="006E0038" w:rsidRDefault="006E0038" w:rsidP="00731D42">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6E0038" w:rsidRDefault="006E0038" w:rsidP="00731D42">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lang w:eastAsia="sv-SE"/>
        </w:rPr>
        <w:t>the altitude of the UE and the configured altitude threshold</w:t>
      </w:r>
      <w:r>
        <w:rPr>
          <w:rFonts w:hint="eastAsia"/>
          <w:bCs/>
          <w:iCs/>
        </w:rPr>
        <w:t xml:space="preserve"> is the smallest</w:t>
      </w:r>
      <w:r>
        <w:t xml:space="preserve"> to be applicable;</w:t>
      </w:r>
      <w:r>
        <w:rPr>
          <w:rFonts w:hint="eastAsia"/>
        </w:rPr>
        <w:t>”</w:t>
      </w:r>
    </w:p>
    <w:p w14:paraId="63EA8CE5" w14:textId="77777777" w:rsidR="006E0038" w:rsidRDefault="006E0038" w:rsidP="00731D42">
      <w:pPr>
        <w:pStyle w:val="CommentText"/>
      </w:pPr>
      <w:r>
        <w:t>[Comments]:</w:t>
      </w:r>
      <w:r w:rsidRPr="00F23DE5">
        <w:t xml:space="preserve"> [QC v188 as CR rapp] Ok. I will capture this in the CR.</w:t>
      </w:r>
    </w:p>
    <w:p w14:paraId="74360726" w14:textId="1A87BABE" w:rsidR="006E0038" w:rsidRDefault="006E0038" w:rsidP="00731D42">
      <w:pPr>
        <w:pStyle w:val="CommentText"/>
      </w:pPr>
    </w:p>
  </w:comment>
  <w:comment w:id="903" w:author="NEC (Hisashi)" w:date="2024-02-02T16:07:00Z" w:initials="w">
    <w:p w14:paraId="16D31DDD" w14:textId="77777777" w:rsidR="006E0038" w:rsidRDefault="006E0038" w:rsidP="00731D42">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6E0038" w:rsidRDefault="006E0038" w:rsidP="00731D42">
      <w:pPr>
        <w:pStyle w:val="CommentText"/>
      </w:pPr>
      <w:r>
        <w:rPr>
          <w:b/>
        </w:rPr>
        <w:t>[Description]</w:t>
      </w:r>
      <w:r>
        <w:t>: Describe the procedure from “each measId” aspect.</w:t>
      </w:r>
    </w:p>
    <w:p w14:paraId="2C2B77FB" w14:textId="77777777" w:rsidR="006E0038" w:rsidRDefault="006E0038" w:rsidP="00731D42">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6E0038" w:rsidRDefault="006E0038" w:rsidP="00731D42">
      <w:pPr>
        <w:pStyle w:val="CommentText"/>
      </w:pPr>
      <w:r>
        <w:t>Propose to change as follows:</w:t>
      </w:r>
    </w:p>
    <w:p w14:paraId="6AAD0F64" w14:textId="77777777" w:rsidR="006E0038" w:rsidRDefault="006E0038" w:rsidP="00731D42">
      <w:pPr>
        <w:pStyle w:val="CommentText"/>
      </w:pPr>
      <w:r>
        <w:t>4&gt; else if the eventA3H1 or eventA3H2 or eventA4H1 or eventA4H2 or eventA5H1 or eventA5H2 is configured in the corresponding reportConfig:</w:t>
      </w:r>
    </w:p>
    <w:p w14:paraId="6FD04286" w14:textId="77777777" w:rsidR="006E0038" w:rsidRDefault="006E0038" w:rsidP="00731D42">
      <w:pPr>
        <w:pStyle w:val="CommentText"/>
      </w:pPr>
      <w:r>
        <w:t>5&gt; if the entry condition applicable for the event has been satisfied:</w:t>
      </w:r>
    </w:p>
    <w:p w14:paraId="068833A2" w14:textId="77777777" w:rsidR="006E0038" w:rsidRDefault="006E0038" w:rsidP="00731D42">
      <w:pPr>
        <w:pStyle w:val="CommentText"/>
      </w:pPr>
      <w:r>
        <w:t>6&gt; if this is the only event for this event type associated with the same measObjectNR, or</w:t>
      </w:r>
    </w:p>
    <w:p w14:paraId="21C56E74" w14:textId="77777777" w:rsidR="006E0038" w:rsidRDefault="006E0038" w:rsidP="00731D42">
      <w:pPr>
        <w:pStyle w:val="CommentText"/>
      </w:pPr>
      <w:r>
        <w:t xml:space="preserve">6&gt; if simulMultiTriggerSingleMeasReport for this event is not set to true, or </w:t>
      </w:r>
    </w:p>
    <w:p w14:paraId="12615FC4" w14:textId="77777777" w:rsidR="006E0038" w:rsidRDefault="006E0038" w:rsidP="00731D42">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6E0038" w:rsidRDefault="006E0038" w:rsidP="00731D42">
      <w:pPr>
        <w:pStyle w:val="CommentText"/>
      </w:pPr>
      <w:r>
        <w:t>7&gt; consider the event to be applicable;</w:t>
      </w:r>
    </w:p>
    <w:p w14:paraId="475267B0" w14:textId="77777777" w:rsidR="006E0038" w:rsidRDefault="006E0038" w:rsidP="00731D42">
      <w:pPr>
        <w:pStyle w:val="CommentText"/>
      </w:pPr>
      <w:r>
        <w:t xml:space="preserve">[Comments]: </w:t>
      </w:r>
    </w:p>
    <w:p w14:paraId="5FA633B5" w14:textId="77777777" w:rsidR="006E0038" w:rsidRDefault="006E0038" w:rsidP="00731D42">
      <w:pPr>
        <w:pStyle w:val="CommentText"/>
      </w:pPr>
    </w:p>
  </w:comment>
  <w:comment w:id="904" w:author="Huawei-YinghaoGuo" w:date="2024-02-02T16:07:00Z" w:initials="YG">
    <w:p w14:paraId="0E330FBB" w14:textId="7EC66654" w:rsidR="006E0038" w:rsidRDefault="006E0038" w:rsidP="00731D42">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PropReject </w:t>
      </w:r>
      <w:r>
        <w:rPr>
          <w:b/>
        </w:rPr>
        <w:t>[TDoc]</w:t>
      </w:r>
      <w:r>
        <w:t xml:space="preserve">: R2-24xxxxx </w:t>
      </w:r>
      <w:r>
        <w:rPr>
          <w:b/>
          <w:color w:val="FF0000"/>
        </w:rPr>
        <w:t>[Proposed Conclusion]</w:t>
      </w:r>
      <w:r>
        <w:rPr>
          <w:color w:val="FF0000"/>
        </w:rPr>
        <w:t>: v188</w:t>
      </w:r>
    </w:p>
    <w:p w14:paraId="1C4F2753" w14:textId="77777777" w:rsidR="006E0038" w:rsidRDefault="006E0038" w:rsidP="00731D42">
      <w:pPr>
        <w:pStyle w:val="CommentText"/>
      </w:pPr>
      <w:r>
        <w:rPr>
          <w:b/>
        </w:rPr>
        <w:t>[Description]</w:t>
      </w:r>
      <w:r>
        <w:t xml:space="preserve">: </w:t>
      </w:r>
      <w:r>
        <w:rPr>
          <w:i/>
        </w:rPr>
        <w:t xml:space="preserve">altitudeBasedNumberOfTriggeringCells </w:t>
      </w:r>
      <w:r>
        <w:t>is not captured in current spec.</w:t>
      </w:r>
    </w:p>
    <w:p w14:paraId="2E184277" w14:textId="77777777" w:rsidR="006E0038" w:rsidRDefault="006E0038" w:rsidP="00731D42">
      <w:pPr>
        <w:pStyle w:val="CommentText"/>
        <w:rPr>
          <w:i/>
        </w:rPr>
      </w:pPr>
      <w:r>
        <w:rPr>
          <w:b/>
        </w:rPr>
        <w:t>[Proposed Change]</w:t>
      </w:r>
      <w:r>
        <w:t xml:space="preserve">: add a procedure text for  </w:t>
      </w:r>
      <w:r>
        <w:rPr>
          <w:i/>
        </w:rPr>
        <w:t xml:space="preserve">altitudeBasedNumberOfTriggeringCells </w:t>
      </w:r>
    </w:p>
    <w:p w14:paraId="39E44898" w14:textId="77777777" w:rsidR="006E0038" w:rsidRDefault="006E0038" w:rsidP="00DB3D2A">
      <w:pPr>
        <w:rPr>
          <w:rFonts w:eastAsia="SimSun"/>
        </w:rPr>
      </w:pPr>
      <w:r>
        <w:rPr>
          <w:rFonts w:eastAsia="SimSun"/>
        </w:rPr>
        <w:t>“2&gt;</w:t>
      </w:r>
      <w:r>
        <w:rPr>
          <w:rFonts w:eastAsia="SimSun"/>
        </w:rPr>
        <w:tab/>
        <w:t>if the reportType is set to eventTriggered</w:t>
      </w:r>
      <w:r>
        <w:rPr>
          <w:rFonts w:eastAsia="SimSun"/>
          <w:iCs/>
        </w:rPr>
        <w:t>,</w:t>
      </w:r>
      <w:r>
        <w:rPr>
          <w:rFonts w:eastAsia="SimSun"/>
        </w:rPr>
        <w:t xml:space="preserve"> and if the corresponding </w:t>
      </w:r>
      <w:r>
        <w:rPr>
          <w:rFonts w:eastAsia="SimSun"/>
          <w:iCs/>
        </w:rPr>
        <w:t>reportConfig</w:t>
      </w:r>
      <w:r>
        <w:rPr>
          <w:rFonts w:eastAsia="SimSun"/>
        </w:rPr>
        <w:t xml:space="preserve"> includes </w:t>
      </w:r>
      <w:r>
        <w:rPr>
          <w:rFonts w:eastAsia="SimSun"/>
          <w:iCs/>
        </w:rPr>
        <w:t>altitudeBasedNumberOfTriggeringCellsList</w:t>
      </w:r>
      <w:r>
        <w:rPr>
          <w:rFonts w:eastAsia="SimSun"/>
        </w:rPr>
        <w:t>;</w:t>
      </w:r>
    </w:p>
    <w:p w14:paraId="441A58CC" w14:textId="77777777" w:rsidR="006E0038" w:rsidRDefault="006E0038" w:rsidP="00DB3D2A">
      <w:pPr>
        <w:rPr>
          <w:rFonts w:eastAsia="SimSun"/>
        </w:rPr>
      </w:pPr>
      <w:r>
        <w:rPr>
          <w:rFonts w:eastAsia="SimSun"/>
        </w:rPr>
        <w:t>3&gt;</w:t>
      </w:r>
      <w:r>
        <w:rPr>
          <w:rFonts w:eastAsia="SimSun"/>
        </w:rPr>
        <w:tab/>
        <w:t>if the UE is within an altitude range indicated by altitudeRange:</w:t>
      </w:r>
    </w:p>
    <w:p w14:paraId="4AE508C9" w14:textId="77777777" w:rsidR="006E0038" w:rsidRDefault="006E0038" w:rsidP="00DB3D2A">
      <w:pPr>
        <w:rPr>
          <w:rFonts w:eastAsia="SimSun"/>
        </w:rPr>
      </w:pPr>
      <w:r>
        <w:rPr>
          <w:rFonts w:eastAsia="SimSun"/>
        </w:rPr>
        <w:t xml:space="preserve">4&gt; The UE applies the corresponding numberOfTriggeringCells-r18, if present. </w:t>
      </w:r>
    </w:p>
    <w:p w14:paraId="685B284B" w14:textId="77777777" w:rsidR="006E0038" w:rsidRDefault="006E0038" w:rsidP="00DB3D2A">
      <w:pPr>
        <w:rPr>
          <w:rFonts w:eastAsia="SimSun"/>
        </w:rPr>
      </w:pPr>
      <w:r>
        <w:rPr>
          <w:rFonts w:eastAsia="SimSun"/>
        </w:rPr>
        <w:t>3&gt;</w:t>
      </w:r>
      <w:r>
        <w:rPr>
          <w:rFonts w:eastAsia="SimSun"/>
        </w:rPr>
        <w:tab/>
        <w:t>else if the UE is outside all the altitude ranges indicated by altitudeRange:</w:t>
      </w:r>
    </w:p>
    <w:p w14:paraId="27131516" w14:textId="77777777" w:rsidR="006E0038" w:rsidRDefault="006E0038" w:rsidP="00DB3D2A">
      <w:pPr>
        <w:rPr>
          <w:rFonts w:eastAsia="SimSun"/>
        </w:rPr>
      </w:pPr>
      <w:r>
        <w:rPr>
          <w:rFonts w:eastAsia="SimSun"/>
        </w:rPr>
        <w:t>4&gt; The UE keeps the last numberOfTriggeringCells-r18.</w:t>
      </w:r>
    </w:p>
    <w:p w14:paraId="24444BBE" w14:textId="77777777" w:rsidR="006E0038" w:rsidRDefault="006E0038" w:rsidP="00DB3D2A">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6E0038" w:rsidRDefault="006E0038" w:rsidP="00731D42">
      <w:pPr>
        <w:pStyle w:val="CommentText"/>
      </w:pPr>
    </w:p>
    <w:p w14:paraId="1E115A04" w14:textId="79D8D0DD" w:rsidR="006E0038" w:rsidRDefault="006E0038" w:rsidP="00731D42">
      <w:pPr>
        <w:pStyle w:val="CommentText"/>
      </w:pPr>
      <w:r>
        <w:t>[Comments]:</w:t>
      </w:r>
      <w:r w:rsidRPr="00F23DE5">
        <w:t xml:space="preserve"> [QC v188 as CR rapp] see H746</w:t>
      </w:r>
      <w:r>
        <w:t>.</w:t>
      </w:r>
    </w:p>
    <w:p w14:paraId="0BDB61CE" w14:textId="77777777" w:rsidR="006E0038" w:rsidRDefault="006E0038" w:rsidP="00731D42">
      <w:pPr>
        <w:pStyle w:val="CommentText"/>
      </w:pPr>
    </w:p>
  </w:comment>
  <w:comment w:id="905" w:author="Sharp(Fangying Xiao)" w:date="2024-02-02T16:07:00Z" w:initials="XFY">
    <w:p w14:paraId="1D907F1C" w14:textId="77777777" w:rsidR="006E0038" w:rsidRDefault="006E0038" w:rsidP="00731D42">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6E0038" w:rsidRDefault="006E0038" w:rsidP="00731D42">
      <w:pPr>
        <w:pStyle w:val="CommentText"/>
      </w:pPr>
      <w:r>
        <w:rPr>
          <w:b/>
        </w:rPr>
        <w:t>[Description]</w:t>
      </w:r>
      <w:r>
        <w:t>: UE behaviour is missing for event AxHy when only H leaving condition is fulfilled.</w:t>
      </w:r>
    </w:p>
    <w:p w14:paraId="4E252B7F" w14:textId="77777777" w:rsidR="006E0038" w:rsidRDefault="006E0038" w:rsidP="00731D42">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6E0038" w:rsidRDefault="006E0038" w:rsidP="00731D42">
      <w:pPr>
        <w:pStyle w:val="CommentText"/>
      </w:pPr>
      <w:r>
        <w:t>Suggest to add description in the following pharagraph as below:</w:t>
      </w:r>
    </w:p>
    <w:p w14:paraId="62124DB3" w14:textId="77777777" w:rsidR="006E0038" w:rsidRDefault="006E0038" w:rsidP="00DB3D2A">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6E0038" w:rsidRDefault="006E0038" w:rsidP="00DB3D2A">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6E0038" w:rsidRDefault="006E0038" w:rsidP="00DB3D2A">
      <w:pPr>
        <w:pStyle w:val="B4"/>
      </w:pPr>
      <w:r>
        <w:t>4&gt;</w:t>
      </w:r>
      <w:r>
        <w:tab/>
        <w:t>initiate the measurement reporting procedure, as specified in 5.5.5;</w:t>
      </w:r>
    </w:p>
    <w:p w14:paraId="48331093" w14:textId="77777777" w:rsidR="006E0038" w:rsidRDefault="006E0038" w:rsidP="00731D42">
      <w:pPr>
        <w:pStyle w:val="CommentText"/>
      </w:pPr>
      <w:r>
        <w:t>[Comments]:</w:t>
      </w:r>
    </w:p>
    <w:p w14:paraId="7B922517" w14:textId="77777777" w:rsidR="006E0038" w:rsidRDefault="006E0038" w:rsidP="00731D42">
      <w:pPr>
        <w:pStyle w:val="CommentText"/>
      </w:pPr>
    </w:p>
  </w:comment>
  <w:comment w:id="906" w:author="Huawei-YinghaoGuo" w:date="2024-02-02T16:07:00Z" w:initials="YG">
    <w:p w14:paraId="7233075D" w14:textId="77777777" w:rsidR="006E0038" w:rsidRDefault="006E0038" w:rsidP="00731D42">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6E0038" w:rsidRDefault="006E0038" w:rsidP="00731D42">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6E0038" w:rsidRDefault="006E0038" w:rsidP="00731D42">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6E0038" w:rsidRDefault="006E0038" w:rsidP="00731D42">
      <w:pPr>
        <w:pStyle w:val="CommentText"/>
      </w:pPr>
      <w:r>
        <w:t>[Comments]:</w:t>
      </w:r>
    </w:p>
    <w:p w14:paraId="0C1F1BBD" w14:textId="77777777" w:rsidR="006E0038" w:rsidRDefault="006E0038" w:rsidP="00731D42">
      <w:pPr>
        <w:pStyle w:val="CommentText"/>
      </w:pPr>
    </w:p>
  </w:comment>
  <w:comment w:id="909" w:author="Huawei-YinghaoGuo" w:date="2024-02-02T16:07:00Z" w:initials="YG">
    <w:p w14:paraId="20857AD7" w14:textId="77777777" w:rsidR="006E0038" w:rsidRDefault="006E0038" w:rsidP="00731D42">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6E0038" w:rsidRDefault="006E0038" w:rsidP="00731D42">
      <w:pPr>
        <w:pStyle w:val="CommentText"/>
      </w:pPr>
      <w:r>
        <w:rPr>
          <w:b/>
        </w:rPr>
        <w:t>[Description]</w:t>
      </w:r>
      <w:r>
        <w:t>: It is unclear whether the unchanged PCI cell served by the incoming satellite can trigger events A1~A6</w:t>
      </w:r>
    </w:p>
    <w:p w14:paraId="36334962" w14:textId="77777777" w:rsidR="006E0038" w:rsidRDefault="006E0038" w:rsidP="00731D42">
      <w:pPr>
        <w:pStyle w:val="CommentText"/>
      </w:pPr>
      <w:r>
        <w:t xml:space="preserve">[Proposed Change]: </w:t>
      </w:r>
    </w:p>
    <w:p w14:paraId="44137DF1" w14:textId="77777777" w:rsidR="006E0038" w:rsidRDefault="006E0038" w:rsidP="00731D42">
      <w:pPr>
        <w:pStyle w:val="CommentText"/>
      </w:pPr>
      <w:r>
        <w:rPr>
          <w:rFonts w:hint="eastAsia"/>
        </w:rPr>
        <w:t>F</w:t>
      </w:r>
      <w:r>
        <w:t>or the unchanged PCI cell served by the incoming satellite (the cell is called cell-new-sat here for simplicity):</w:t>
      </w:r>
    </w:p>
    <w:p w14:paraId="1FC601C9" w14:textId="77777777" w:rsidR="006E0038" w:rsidRDefault="006E0038" w:rsidP="00731D42">
      <w:pPr>
        <w:pStyle w:val="CommentText"/>
      </w:pPr>
    </w:p>
    <w:p w14:paraId="60FE6A24" w14:textId="77777777" w:rsidR="006E0038" w:rsidRDefault="006E0038" w:rsidP="00731D42">
      <w:pPr>
        <w:pStyle w:val="CommentText"/>
      </w:pPr>
      <w:r>
        <w:t>A6: irrelevant since there is no CA in NTN</w:t>
      </w:r>
    </w:p>
    <w:p w14:paraId="39E871C3" w14:textId="77777777" w:rsidR="006E0038" w:rsidRDefault="006E0038" w:rsidP="00731D42">
      <w:pPr>
        <w:pStyle w:val="CommentText"/>
      </w:pPr>
    </w:p>
    <w:p w14:paraId="521422CD" w14:textId="77777777" w:rsidR="006E0038" w:rsidRDefault="006E0038" w:rsidP="00731D42">
      <w:pPr>
        <w:pStyle w:val="CommentText"/>
      </w:pPr>
      <w:r>
        <w:rPr>
          <w:rFonts w:hint="eastAsia"/>
        </w:rPr>
        <w:t>A</w:t>
      </w:r>
      <w:r>
        <w:t>4: cell-new-sat can trigger A4, and it should be viewed as “neighbour cell in A4”</w:t>
      </w:r>
    </w:p>
    <w:p w14:paraId="31C23C88" w14:textId="77777777" w:rsidR="006E0038" w:rsidRDefault="006E0038" w:rsidP="00731D42">
      <w:pPr>
        <w:pStyle w:val="CommentText"/>
      </w:pPr>
    </w:p>
    <w:p w14:paraId="086D1C01" w14:textId="77777777" w:rsidR="006E0038" w:rsidRDefault="006E0038" w:rsidP="00731D42">
      <w:pPr>
        <w:pStyle w:val="CommentText"/>
      </w:pPr>
      <w:r>
        <w:t>A1/2: cell-new-sat should not trigger A1/2 because strictly speaking it is not “serving cell” for the moment</w:t>
      </w:r>
    </w:p>
    <w:p w14:paraId="30C366E3" w14:textId="77777777" w:rsidR="006E0038" w:rsidRDefault="006E0038" w:rsidP="00731D42">
      <w:pPr>
        <w:pStyle w:val="CommentText"/>
      </w:pPr>
    </w:p>
    <w:p w14:paraId="257B7208" w14:textId="77777777" w:rsidR="006E0038" w:rsidRDefault="006E0038" w:rsidP="00731D42">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6E0038" w:rsidRDefault="006E0038" w:rsidP="00731D42">
      <w:pPr>
        <w:pStyle w:val="CommentText"/>
      </w:pPr>
    </w:p>
    <w:p w14:paraId="7C352E57" w14:textId="77777777" w:rsidR="006E0038" w:rsidRDefault="006E0038" w:rsidP="00731D42">
      <w:pPr>
        <w:pStyle w:val="CommentText"/>
      </w:pPr>
      <w:r>
        <w:rPr>
          <w:rFonts w:hint="eastAsia"/>
        </w:rPr>
        <w:t>S</w:t>
      </w:r>
      <w:r>
        <w:t>olution: Clarify in procedure text that in event A4, unchanged PCI cell served by the incoming satellite is viewed as neighbour cell</w:t>
      </w:r>
    </w:p>
    <w:p w14:paraId="7E913DA9" w14:textId="77777777" w:rsidR="006E0038" w:rsidRDefault="006E0038" w:rsidP="00731D42">
      <w:pPr>
        <w:pStyle w:val="CommentText"/>
      </w:pPr>
    </w:p>
    <w:p w14:paraId="2D7558BE" w14:textId="77777777" w:rsidR="006E0038" w:rsidRDefault="006E0038" w:rsidP="00731D42">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6E0038" w:rsidRDefault="006E0038" w:rsidP="00731D42">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6E0038" w:rsidRDefault="006E0038" w:rsidP="00731D42">
      <w:pPr>
        <w:pStyle w:val="CommentText"/>
      </w:pPr>
    </w:p>
  </w:comment>
  <w:comment w:id="912" w:author="Huawei (David L)" w:date="2024-02-02T16:07:00Z" w:initials="DL">
    <w:p w14:paraId="69D344BF" w14:textId="77777777" w:rsidR="006E0038" w:rsidRDefault="006E0038" w:rsidP="00731D42">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6E0038" w:rsidRDefault="006E0038" w:rsidP="00731D42">
      <w:pPr>
        <w:pStyle w:val="CommentText"/>
      </w:pPr>
      <w:r>
        <w:rPr>
          <w:b/>
        </w:rPr>
        <w:t>[Description]</w:t>
      </w:r>
      <w:r>
        <w:t>: “serving cell” should be changed to “SCell”</w:t>
      </w:r>
    </w:p>
    <w:p w14:paraId="043B5D37" w14:textId="77777777" w:rsidR="006E0038" w:rsidRDefault="006E0038" w:rsidP="00731D42">
      <w:pPr>
        <w:pStyle w:val="CommentText"/>
        <w:rPr>
          <w:rFonts w:eastAsiaTheme="minorEastAsia"/>
          <w:bCs/>
          <w:lang w:eastAsia="zh-CN"/>
        </w:rPr>
      </w:pPr>
      <w:r>
        <w:t xml:space="preserve">[Proposed Change]: </w:t>
      </w:r>
    </w:p>
    <w:p w14:paraId="58867287" w14:textId="77777777" w:rsidR="006E0038" w:rsidRDefault="006E0038" w:rsidP="00DB3D2A">
      <w:pPr>
        <w:rPr>
          <w:rFonts w:eastAsia="DengXian"/>
          <w:lang w:eastAsia="zh-CN"/>
        </w:rPr>
      </w:pPr>
    </w:p>
    <w:p w14:paraId="603B4314" w14:textId="77777777" w:rsidR="006E0038" w:rsidRDefault="006E0038" w:rsidP="00DB3D2A">
      <w:pPr>
        <w:pStyle w:val="B1"/>
        <w:rPr>
          <w:rFonts w:eastAsia="DengXian"/>
          <w:lang w:eastAsia="zh-CN"/>
        </w:rPr>
      </w:pPr>
      <w:r>
        <w:rPr>
          <w:rFonts w:eastAsia="DengXian"/>
          <w:lang w:eastAsia="zh-CN"/>
        </w:rPr>
        <w:t xml:space="preserve">The note comes from CR R2-2313918. </w:t>
      </w:r>
    </w:p>
    <w:p w14:paraId="79FC1AFE" w14:textId="77777777" w:rsidR="006E0038" w:rsidRDefault="006E0038" w:rsidP="00DB3D2A">
      <w:pPr>
        <w:pStyle w:val="B1"/>
        <w:rPr>
          <w:rFonts w:eastAsia="DengXian"/>
          <w:lang w:eastAsia="zh-CN"/>
        </w:rPr>
      </w:pPr>
    </w:p>
    <w:p w14:paraId="67871D61" w14:textId="77777777" w:rsidR="006E0038" w:rsidRDefault="006E0038" w:rsidP="00DB3D2A">
      <w:pPr>
        <w:pStyle w:val="B1"/>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6E0038" w:rsidRDefault="006E0038" w:rsidP="00DB3D2A">
      <w:pPr>
        <w:rPr>
          <w:rFonts w:eastAsia="DengXian"/>
          <w:lang w:eastAsia="zh-CN"/>
        </w:rPr>
      </w:pPr>
    </w:p>
    <w:p w14:paraId="0B34465B" w14:textId="77777777" w:rsidR="006E0038" w:rsidRDefault="006E0038" w:rsidP="00DB3D2A">
      <w:pPr>
        <w:rPr>
          <w:rFonts w:eastAsia="DengXian"/>
          <w:lang w:eastAsia="zh-CN"/>
        </w:rPr>
      </w:pPr>
      <w:r>
        <w:rPr>
          <w:rFonts w:eastAsia="DengXian" w:hint="eastAsia"/>
          <w:lang w:eastAsia="zh-CN"/>
        </w:rPr>
        <w:t>H</w:t>
      </w:r>
      <w:r>
        <w:rPr>
          <w:rFonts w:eastAsia="DengXian"/>
          <w:lang w:eastAsia="zh-CN"/>
        </w:rPr>
        <w:t>owever, the case should not happen to PCell, and we think it’s better to clarify that the “serving cell” here refers to SCell.</w:t>
      </w:r>
    </w:p>
    <w:p w14:paraId="08877233" w14:textId="77777777" w:rsidR="006E0038" w:rsidRDefault="006E0038" w:rsidP="00731D42">
      <w:pPr>
        <w:pStyle w:val="CommentText"/>
      </w:pPr>
    </w:p>
    <w:p w14:paraId="56C15FC7" w14:textId="77777777" w:rsidR="006E0038" w:rsidRDefault="006E0038" w:rsidP="00731D42">
      <w:pPr>
        <w:pStyle w:val="CommentText"/>
      </w:pPr>
      <w:r>
        <w:rPr>
          <w:rFonts w:hint="eastAsia"/>
        </w:rPr>
        <w:t>S</w:t>
      </w:r>
      <w:r>
        <w:t>olution</w:t>
      </w:r>
      <w:r>
        <w:rPr>
          <w:rFonts w:hint="eastAsia"/>
        </w:rPr>
        <w:t>；</w:t>
      </w:r>
    </w:p>
    <w:p w14:paraId="42185952" w14:textId="77777777" w:rsidR="006E0038" w:rsidRDefault="006E0038" w:rsidP="00731D42">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6E0038" w:rsidRDefault="006E0038" w:rsidP="00731D42">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6E0038" w:rsidRDefault="006E0038" w:rsidP="00731D42">
      <w:pPr>
        <w:pStyle w:val="CommentText"/>
      </w:pPr>
    </w:p>
  </w:comment>
  <w:comment w:id="936" w:author="Huawei (David L)" w:date="2024-02-02T16:07:00Z" w:initials="DL">
    <w:p w14:paraId="46503673" w14:textId="77777777" w:rsidR="006E0038" w:rsidRDefault="006E0038" w:rsidP="00731D42">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6E0038" w:rsidRDefault="006E0038" w:rsidP="00731D42">
      <w:pPr>
        <w:pStyle w:val="CommentText"/>
      </w:pPr>
      <w:r>
        <w:rPr>
          <w:b/>
        </w:rPr>
        <w:t>[Description]</w:t>
      </w:r>
      <w:r>
        <w:t>: Inequalities for event D are missing</w:t>
      </w:r>
    </w:p>
    <w:p w14:paraId="79F73B5B" w14:textId="77777777" w:rsidR="006E0038" w:rsidRDefault="006E0038" w:rsidP="00731D42">
      <w:pPr>
        <w:pStyle w:val="CommentText"/>
      </w:pPr>
      <w:r>
        <w:rPr>
          <w:b/>
        </w:rPr>
        <w:t>[Proposed Change]</w:t>
      </w:r>
      <w:r>
        <w:t xml:space="preserve">: </w:t>
      </w:r>
      <w:r>
        <w:rPr>
          <w:rFonts w:hint="eastAsia"/>
        </w:rPr>
        <w:t>A</w:t>
      </w:r>
      <w:r>
        <w:t>dd back the inequalities from previous versions.</w:t>
      </w:r>
    </w:p>
    <w:p w14:paraId="601C59A0" w14:textId="77777777" w:rsidR="006E0038" w:rsidRDefault="006E0038" w:rsidP="00731D42">
      <w:pPr>
        <w:pStyle w:val="CommentText"/>
      </w:pPr>
      <w:r>
        <w:t>[Comments]:</w:t>
      </w:r>
    </w:p>
    <w:p w14:paraId="378E3470" w14:textId="77777777" w:rsidR="006E0038" w:rsidRDefault="006E0038" w:rsidP="00731D42">
      <w:pPr>
        <w:pStyle w:val="CommentText"/>
      </w:pPr>
    </w:p>
  </w:comment>
  <w:comment w:id="937" w:author="ZTE(Zhihong)" w:date="2024-02-02T16:07:00Z" w:initials="Z">
    <w:p w14:paraId="3E554793" w14:textId="77777777" w:rsidR="006E0038" w:rsidRDefault="006E0038" w:rsidP="00731D42">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6E0038" w:rsidRDefault="006E0038" w:rsidP="00731D42">
      <w:pPr>
        <w:pStyle w:val="CommentText"/>
      </w:pPr>
      <w:r>
        <w:rPr>
          <w:b/>
        </w:rPr>
        <w:t>[Description]</w:t>
      </w:r>
      <w:r>
        <w:t xml:space="preserve">: </w:t>
      </w:r>
      <w:r>
        <w:rPr>
          <w:rFonts w:hint="eastAsia"/>
        </w:rPr>
        <w:t>suggest to update to a fixed reference location to align with the field description.</w:t>
      </w:r>
    </w:p>
    <w:p w14:paraId="279D495C" w14:textId="77777777" w:rsidR="006E0038" w:rsidRDefault="006E0038" w:rsidP="00731D42">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6E0038" w:rsidRDefault="006E0038" w:rsidP="00731D42">
      <w:pPr>
        <w:pStyle w:val="CommentText"/>
      </w:pPr>
      <w:r>
        <w:rPr>
          <w:b/>
        </w:rPr>
        <w:t>[Comments]</w:t>
      </w:r>
      <w:r>
        <w:t>: [Ericsson - Ignacio] We would prefer not to modify Rel-17. No strong opinion.</w:t>
      </w:r>
    </w:p>
    <w:p w14:paraId="27BC24D3" w14:textId="77777777" w:rsidR="006E0038" w:rsidRDefault="006E0038" w:rsidP="00731D42">
      <w:pPr>
        <w:pStyle w:val="CommentText"/>
      </w:pPr>
    </w:p>
  </w:comment>
  <w:comment w:id="939" w:author="Huawei (David L)" w:date="2024-02-02T16:07:00Z" w:initials="DL">
    <w:p w14:paraId="666D2FA4" w14:textId="77777777" w:rsidR="006E0038" w:rsidRDefault="006E0038" w:rsidP="00731D42">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6E0038" w:rsidRDefault="006E0038" w:rsidP="00731D42">
      <w:pPr>
        <w:pStyle w:val="CommentText"/>
      </w:pPr>
      <w:r>
        <w:rPr>
          <w:b/>
        </w:rPr>
        <w:t>[Description]</w:t>
      </w:r>
      <w:r>
        <w:t>: Absence of normal Event D2</w:t>
      </w:r>
    </w:p>
    <w:p w14:paraId="40452EA5" w14:textId="77777777" w:rsidR="006E0038" w:rsidRDefault="006E0038" w:rsidP="00731D42">
      <w:pPr>
        <w:pStyle w:val="CommentText"/>
      </w:pPr>
      <w:r>
        <w:t xml:space="preserve">[Proposed Change]: </w:t>
      </w:r>
    </w:p>
    <w:p w14:paraId="1BE73468" w14:textId="77777777" w:rsidR="006E0038" w:rsidRDefault="006E0038" w:rsidP="00731D42">
      <w:pPr>
        <w:pStyle w:val="CommentText"/>
      </w:pPr>
      <w:r>
        <w:rPr>
          <w:rFonts w:hint="eastAsia"/>
        </w:rPr>
        <w:t>F</w:t>
      </w:r>
      <w:r>
        <w:t>or fixed cell, we have an event D1 (for location-triggered measurement reporting) and a condEventD1 (for location-based CHO).</w:t>
      </w:r>
    </w:p>
    <w:p w14:paraId="29E81CE6" w14:textId="77777777" w:rsidR="006E0038" w:rsidRDefault="006E0038" w:rsidP="00731D42">
      <w:pPr>
        <w:pStyle w:val="CommentText"/>
      </w:pPr>
      <w:r>
        <w:t>For moving cell, we only have condEventD2.</w:t>
      </w:r>
    </w:p>
    <w:p w14:paraId="42696F94" w14:textId="77777777" w:rsidR="006E0038" w:rsidRDefault="006E0038" w:rsidP="00731D42">
      <w:pPr>
        <w:pStyle w:val="CommentText"/>
      </w:pPr>
    </w:p>
    <w:p w14:paraId="7BB6608B" w14:textId="77777777" w:rsidR="006E0038" w:rsidRDefault="006E0038" w:rsidP="00731D42">
      <w:pPr>
        <w:pStyle w:val="CommentText"/>
      </w:pPr>
      <w:r>
        <w:t>We think the normal event D2 for moving cell is also needed, and the network can make HO decisions based on the reported measurement results.</w:t>
      </w:r>
    </w:p>
    <w:p w14:paraId="24BB5D31" w14:textId="77777777" w:rsidR="006E0038" w:rsidRDefault="006E0038" w:rsidP="00731D42">
      <w:pPr>
        <w:pStyle w:val="CommentText"/>
      </w:pPr>
    </w:p>
    <w:p w14:paraId="5C273B5D" w14:textId="77777777" w:rsidR="006E0038" w:rsidRDefault="006E0038" w:rsidP="00731D42">
      <w:pPr>
        <w:pStyle w:val="CommentText"/>
      </w:pPr>
      <w:r>
        <w:t>Solution:</w:t>
      </w:r>
    </w:p>
    <w:p w14:paraId="71A2066C" w14:textId="77777777" w:rsidR="006E0038" w:rsidRDefault="006E0038" w:rsidP="00731D42">
      <w:pPr>
        <w:pStyle w:val="CommentText"/>
      </w:pPr>
      <w:r>
        <w:t xml:space="preserve">Change “CondEvent D2” to “Event D2”, and change the corresponding procedure texts, and change </w:t>
      </w:r>
      <w:r>
        <w:rPr>
          <w:i/>
        </w:rPr>
        <w:t>reportConfigNR</w:t>
      </w:r>
      <w:r>
        <w:t xml:space="preserve"> accordingly.</w:t>
      </w:r>
    </w:p>
    <w:p w14:paraId="69C7021D" w14:textId="77777777" w:rsidR="006E0038" w:rsidRDefault="006E0038" w:rsidP="00731D42">
      <w:pPr>
        <w:pStyle w:val="CommentText"/>
      </w:pPr>
    </w:p>
    <w:p w14:paraId="02B5792E" w14:textId="77777777" w:rsidR="006E0038" w:rsidRDefault="006E0038" w:rsidP="00731D42">
      <w:pPr>
        <w:pStyle w:val="CommentText"/>
      </w:pPr>
      <w:r>
        <w:rPr>
          <w:b/>
        </w:rPr>
        <w:t>[Comments]</w:t>
      </w:r>
      <w:r>
        <w:t>: [Ericsson - Ignacio] We agree there should be an EventD2 and its need should be discussed in RAN2#125.</w:t>
      </w:r>
    </w:p>
    <w:p w14:paraId="467E5E18" w14:textId="77777777" w:rsidR="006E0038" w:rsidRDefault="006E0038" w:rsidP="00731D42">
      <w:pPr>
        <w:pStyle w:val="CommentText"/>
      </w:pPr>
    </w:p>
  </w:comment>
  <w:comment w:id="940" w:author="Huawei (David L)" w:date="2024-02-02T16:07:00Z" w:initials="DL">
    <w:p w14:paraId="61BE364F" w14:textId="77777777" w:rsidR="006E0038" w:rsidRDefault="006E0038" w:rsidP="00731D42">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6E0038" w:rsidRDefault="006E0038" w:rsidP="00731D42">
      <w:pPr>
        <w:pStyle w:val="CommentText"/>
      </w:pPr>
      <w:r>
        <w:rPr>
          <w:b/>
        </w:rPr>
        <w:t>[Description]</w:t>
      </w:r>
      <w:r>
        <w:t>: It is unclear which reference location corresponds to which ephemeris</w:t>
      </w:r>
    </w:p>
    <w:p w14:paraId="3D635007" w14:textId="77777777" w:rsidR="006E0038" w:rsidRDefault="006E0038" w:rsidP="00731D42">
      <w:pPr>
        <w:pStyle w:val="CommentText"/>
      </w:pPr>
      <w:r>
        <w:t xml:space="preserve">[Proposed Change]: </w:t>
      </w:r>
    </w:p>
    <w:p w14:paraId="51F652E9" w14:textId="77777777" w:rsidR="006E0038" w:rsidRDefault="006E0038" w:rsidP="00731D42">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6E0038" w:rsidRDefault="006E0038" w:rsidP="00731D42">
      <w:pPr>
        <w:pStyle w:val="CommentText"/>
      </w:pPr>
      <w:r>
        <w:rPr>
          <w:b/>
        </w:rPr>
        <w:t>[Comments]</w:t>
      </w:r>
      <w:r>
        <w:t>: [Ericsson - Ignacio] Similar to what it is captured in EventD1, we do not think it mattes which is the serving or the target cell.</w:t>
      </w:r>
    </w:p>
    <w:p w14:paraId="1C3312CB" w14:textId="77777777" w:rsidR="006E0038" w:rsidRDefault="006E0038" w:rsidP="00731D42">
      <w:pPr>
        <w:pStyle w:val="CommentText"/>
      </w:pPr>
    </w:p>
  </w:comment>
  <w:comment w:id="941" w:author="vivo-Stephen" w:date="2024-02-02T16:07:00Z" w:initials="vivo">
    <w:p w14:paraId="03E92183"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6E0038" w:rsidRDefault="006E0038" w:rsidP="00731D42">
      <w:pPr>
        <w:pStyle w:val="CommentText"/>
      </w:pPr>
      <w:r>
        <w:rPr>
          <w:b/>
        </w:rPr>
        <w:t>[Description]</w:t>
      </w:r>
      <w:r>
        <w:t>: whether the epoch time and ephemeris information comes from SIB or dedicated signalling is not clear. We haven’t discussed this yet.</w:t>
      </w:r>
    </w:p>
    <w:p w14:paraId="43965A39" w14:textId="77777777" w:rsidR="006E0038" w:rsidRDefault="006E0038" w:rsidP="00731D42">
      <w:pPr>
        <w:pStyle w:val="CommentText"/>
      </w:pPr>
      <w:r>
        <w:rPr>
          <w:b/>
        </w:rPr>
        <w:t>[Proposed Change]</w:t>
      </w:r>
      <w:r>
        <w:t>: It is better to clarify the epoch time and ephemeris information is obtained from SIB19.</w:t>
      </w:r>
    </w:p>
    <w:p w14:paraId="402823B5" w14:textId="77777777" w:rsidR="006E0038" w:rsidRDefault="006E0038" w:rsidP="00731D42">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6E0038" w:rsidRDefault="006E0038" w:rsidP="00731D42">
      <w:pPr>
        <w:pStyle w:val="CommentText"/>
      </w:pPr>
    </w:p>
  </w:comment>
  <w:comment w:id="942" w:author="Huawei (David L)" w:date="2024-02-02T16:07:00Z" w:initials="DL">
    <w:p w14:paraId="39EB16ED" w14:textId="77777777" w:rsidR="006E0038" w:rsidRDefault="006E0038" w:rsidP="00731D42">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6E0038" w:rsidRDefault="006E0038" w:rsidP="00731D42">
      <w:pPr>
        <w:pStyle w:val="CommentText"/>
      </w:pPr>
      <w:r>
        <w:rPr>
          <w:b/>
        </w:rPr>
        <w:t>[Description]</w:t>
      </w:r>
      <w:r>
        <w:t>: UE behaviour of “predicting the reference location” needs to be captured somewhere.</w:t>
      </w:r>
    </w:p>
    <w:p w14:paraId="3EEC44E5" w14:textId="77777777" w:rsidR="006E0038" w:rsidRDefault="006E0038" w:rsidP="00731D42">
      <w:pPr>
        <w:pStyle w:val="CommentText"/>
      </w:pPr>
      <w:r>
        <w:t xml:space="preserve">[Proposed Change]: </w:t>
      </w:r>
    </w:p>
    <w:p w14:paraId="29EC3B42" w14:textId="77777777" w:rsidR="006E0038" w:rsidRDefault="006E0038" w:rsidP="00731D42">
      <w:pPr>
        <w:pStyle w:val="CommentText"/>
      </w:pPr>
      <w:r>
        <w:t>Correponding descriptions in IoT NTN (clause:</w:t>
      </w:r>
    </w:p>
    <w:p w14:paraId="1F7D0A1A" w14:textId="77777777" w:rsidR="006E0038" w:rsidRDefault="006E0038" w:rsidP="00731D42">
      <w:pPr>
        <w:pStyle w:val="CommentText"/>
      </w:pPr>
      <w:r>
        <w:t>“If configured for an earth moving cell, the UE predicts the movement of reference location based on the ephemeris information and epoch time provided in CondReconfigurationAddMod.”</w:t>
      </w:r>
    </w:p>
    <w:p w14:paraId="03294E3F" w14:textId="77777777" w:rsidR="006E0038" w:rsidRDefault="006E0038" w:rsidP="00731D42">
      <w:pPr>
        <w:pStyle w:val="CommentText"/>
      </w:pPr>
    </w:p>
    <w:p w14:paraId="20EF370C" w14:textId="77777777" w:rsidR="006E0038" w:rsidRDefault="006E0038" w:rsidP="00731D42">
      <w:pPr>
        <w:pStyle w:val="CommentText"/>
      </w:pPr>
      <w:r>
        <w:t>Solution: Add the following sentence at the end of Ml1 and Ml2 description:</w:t>
      </w:r>
      <w:r>
        <w:br/>
        <w:t>The UE predicts the movement of reference location based on the ephemeris information.</w:t>
      </w:r>
    </w:p>
    <w:p w14:paraId="72141A4D" w14:textId="77777777" w:rsidR="006E0038" w:rsidRDefault="006E0038" w:rsidP="00731D42">
      <w:pPr>
        <w:pStyle w:val="CommentText"/>
      </w:pPr>
      <w:r>
        <w:t xml:space="preserve">[Comments]: </w:t>
      </w:r>
    </w:p>
    <w:p w14:paraId="11582450" w14:textId="1798CB68" w:rsidR="006E0038" w:rsidRDefault="006E0038" w:rsidP="00731D42">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6E0038" w:rsidRDefault="006E0038" w:rsidP="00731D42">
      <w:pPr>
        <w:pStyle w:val="CommentText"/>
      </w:pPr>
      <w:r>
        <w:t>[Ericsson - Ignacio] We do not think this is a issue that needs to be captured in Stage 3. Nonetheless, we propose instead to align with the text in 38.304 and add a NOTE.</w:t>
      </w:r>
    </w:p>
    <w:p w14:paraId="48924CE0" w14:textId="77777777" w:rsidR="006E0038" w:rsidRDefault="006E0038" w:rsidP="00731D42">
      <w:pPr>
        <w:pStyle w:val="CommentText"/>
      </w:pPr>
    </w:p>
  </w:comment>
  <w:comment w:id="943" w:author="vivo-Stephen" w:date="2024-02-02T16:07:00Z" w:initials="vivo">
    <w:p w14:paraId="0867268A"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6E0038" w:rsidRDefault="006E0038" w:rsidP="00731D42">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6E0038" w:rsidRDefault="006E0038" w:rsidP="00731D42">
      <w:pPr>
        <w:pStyle w:val="CommentText"/>
      </w:pPr>
      <w:r>
        <w:rPr>
          <w:b/>
        </w:rPr>
        <w:t>[Proposed Change]</w:t>
      </w:r>
      <w:r>
        <w:t>: Clarify the epoch time and ephemeris information is obtained from dedicated signalling if provided, otherwise, from SIB19.</w:t>
      </w:r>
    </w:p>
    <w:p w14:paraId="7EAC1198" w14:textId="77777777" w:rsidR="006E0038" w:rsidRDefault="006E0038" w:rsidP="00731D42">
      <w:pPr>
        <w:pStyle w:val="CommentText"/>
      </w:pPr>
    </w:p>
    <w:p w14:paraId="796E45F7" w14:textId="77777777" w:rsidR="006E0038" w:rsidRDefault="006E0038" w:rsidP="00731D42">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6E0038" w:rsidRDefault="006E0038" w:rsidP="00731D42">
      <w:pPr>
        <w:pStyle w:val="CommentText"/>
      </w:pPr>
    </w:p>
    <w:p w14:paraId="289C0EF5" w14:textId="4862804C" w:rsidR="006E0038" w:rsidRDefault="006E0038" w:rsidP="00DB3D2A">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6E0038" w:rsidRDefault="006E0038" w:rsidP="00DB3D2A">
      <w:pPr>
        <w:pStyle w:val="ListParagraph"/>
        <w:numPr>
          <w:ilvl w:val="0"/>
          <w:numId w:val="10"/>
        </w:numPr>
      </w:pPr>
      <w:r>
        <w:t>NTN-Config in ServingCellConfigCommon (should not be used),</w:t>
      </w:r>
    </w:p>
    <w:p w14:paraId="4C4365B6" w14:textId="77777777" w:rsidR="006E0038" w:rsidRDefault="006E0038" w:rsidP="00DB3D2A">
      <w:pPr>
        <w:pStyle w:val="ListParagraph"/>
        <w:numPr>
          <w:ilvl w:val="0"/>
          <w:numId w:val="10"/>
        </w:numPr>
      </w:pPr>
      <w:r>
        <w:t>ntn-NeighbourCellInfo in MeasObjectNR (used if included), and</w:t>
      </w:r>
    </w:p>
    <w:p w14:paraId="791A27FD" w14:textId="77777777" w:rsidR="006E0038" w:rsidRDefault="006E0038" w:rsidP="00DB3D2A">
      <w:pPr>
        <w:pStyle w:val="ListParagraph"/>
        <w:numPr>
          <w:ilvl w:val="0"/>
          <w:numId w:val="10"/>
        </w:numPr>
      </w:pPr>
      <w:r>
        <w:t>NTN-Config in NTN-NeighCellConfig (used if it is not provided in RRC Reconfiguration).</w:t>
      </w:r>
    </w:p>
    <w:p w14:paraId="3AA46194" w14:textId="77777777" w:rsidR="006E0038" w:rsidRDefault="006E0038" w:rsidP="00DB3D2A">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6E0038" w:rsidRDefault="006E0038" w:rsidP="00731D42">
      <w:pPr>
        <w:pStyle w:val="CommentText"/>
      </w:pPr>
    </w:p>
  </w:comment>
  <w:comment w:id="944" w:author="Huawei (David L)" w:date="2024-02-02T16:07:00Z" w:initials="DL">
    <w:p w14:paraId="1316748D" w14:textId="77777777" w:rsidR="006E0038" w:rsidRDefault="006E0038" w:rsidP="00731D42">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6E0038" w:rsidRDefault="006E0038" w:rsidP="00731D42">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6E0038" w:rsidRDefault="006E0038" w:rsidP="00731D42">
      <w:pPr>
        <w:pStyle w:val="CommentText"/>
      </w:pPr>
      <w:r>
        <w:t xml:space="preserve">[Proposed Change]: </w:t>
      </w:r>
    </w:p>
    <w:p w14:paraId="176B218D" w14:textId="77777777" w:rsidR="006E0038" w:rsidRDefault="006E0038" w:rsidP="00731D42">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6E0038" w:rsidRDefault="006E0038" w:rsidP="00731D42">
      <w:pPr>
        <w:pStyle w:val="CommentText"/>
      </w:pPr>
      <w:r>
        <w:rPr>
          <w:b/>
        </w:rPr>
        <w:t>[Comments]</w:t>
      </w:r>
      <w:r>
        <w:t>: [Ericsson - Ignacio] Agree with the solution proposed</w:t>
      </w:r>
    </w:p>
    <w:p w14:paraId="0AA73B77" w14:textId="77777777" w:rsidR="006E0038" w:rsidRDefault="006E0038" w:rsidP="00731D42">
      <w:pPr>
        <w:pStyle w:val="CommentText"/>
      </w:pPr>
    </w:p>
  </w:comment>
  <w:comment w:id="979" w:author="Huawei (David L)" w:date="2024-02-02T16:07:00Z" w:initials="DL">
    <w:p w14:paraId="4B3E45FD" w14:textId="77777777" w:rsidR="006E0038" w:rsidRDefault="006E0038" w:rsidP="00731D42">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6E0038" w:rsidRDefault="006E0038" w:rsidP="00731D42">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6E0038" w:rsidRDefault="006E0038" w:rsidP="00731D42">
      <w:pPr>
        <w:pStyle w:val="CommentText"/>
        <w:rPr>
          <w:rFonts w:eastAsiaTheme="minorEastAsia"/>
          <w:bCs/>
          <w:lang w:eastAsia="zh-CN"/>
        </w:rPr>
      </w:pPr>
      <w:r>
        <w:t xml:space="preserve">[Proposed Change]: </w:t>
      </w:r>
    </w:p>
    <w:p w14:paraId="12517D5A" w14:textId="77777777" w:rsidR="006E0038" w:rsidRDefault="006E0038" w:rsidP="00DB3D2A">
      <w:pPr>
        <w:rPr>
          <w:rFonts w:eastAsia="DengXian"/>
          <w:lang w:eastAsia="zh-CN"/>
        </w:rPr>
      </w:pPr>
    </w:p>
    <w:p w14:paraId="359F5D82" w14:textId="77777777" w:rsidR="006E0038" w:rsidRDefault="006E0038" w:rsidP="00DB3D2A">
      <w:pPr>
        <w:rPr>
          <w:rFonts w:eastAsia="DengXian"/>
          <w:lang w:eastAsia="zh-CN"/>
        </w:rPr>
      </w:pPr>
      <w:r>
        <w:rPr>
          <w:rFonts w:eastAsia="DengXian" w:hint="eastAsia"/>
          <w:lang w:eastAsia="zh-CN"/>
        </w:rPr>
        <w:t>I</w:t>
      </w:r>
      <w:r>
        <w:rPr>
          <w:rFonts w:eastAsia="DengXian"/>
          <w:lang w:eastAsia="zh-CN"/>
        </w:rPr>
        <w:t>n the description of Event A3H1 Event A5H2:</w:t>
      </w:r>
    </w:p>
    <w:p w14:paraId="261F3868" w14:textId="77777777" w:rsidR="006E0038" w:rsidRDefault="006E0038" w:rsidP="00DB3D2A">
      <w:pPr>
        <w:rPr>
          <w:rFonts w:eastAsia="DengXian"/>
          <w:lang w:eastAsia="zh-CN"/>
        </w:rPr>
      </w:pPr>
    </w:p>
    <w:p w14:paraId="16027472" w14:textId="77777777" w:rsidR="006E0038" w:rsidRDefault="006E0038" w:rsidP="00DB3D2A">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6E0038" w:rsidRDefault="006E0038" w:rsidP="00731D42">
      <w:pPr>
        <w:pStyle w:val="CommentText"/>
      </w:pPr>
    </w:p>
    <w:p w14:paraId="0AF824B6" w14:textId="77777777" w:rsidR="006E0038" w:rsidRDefault="006E0038" w:rsidP="00731D42">
      <w:pPr>
        <w:pStyle w:val="CommentText"/>
      </w:pPr>
      <w:r>
        <w:rPr>
          <w:b/>
        </w:rPr>
        <w:t>[Comments]</w:t>
      </w:r>
      <w:r>
        <w:t>: ZTE (LiuJing): Agree with the proposal, and this is already supported from ASN.1 point of view.</w:t>
      </w:r>
    </w:p>
    <w:p w14:paraId="7CF11200" w14:textId="77777777" w:rsidR="006E0038" w:rsidRDefault="006E0038" w:rsidP="00731D42">
      <w:pPr>
        <w:pStyle w:val="CommentText"/>
      </w:pPr>
    </w:p>
  </w:comment>
  <w:comment w:id="988" w:author="vivo (Xiang Pan)" w:date="2024-02-02T16:54:00Z" w:initials="vivo">
    <w:p w14:paraId="01B273AF" w14:textId="77777777" w:rsidR="006E0038" w:rsidRDefault="006E0038" w:rsidP="00731D42">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6E0038" w:rsidRDefault="006E0038" w:rsidP="00731D42">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6E0038" w:rsidRDefault="006E0038" w:rsidP="00731D42">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6A133581" w:rsidR="006E0038" w:rsidRDefault="006E0038" w:rsidP="00731D42">
      <w:pPr>
        <w:pStyle w:val="CommentText"/>
      </w:pPr>
      <w:r>
        <w:t xml:space="preserve">[Comments]: [Nokia – Jerediah] It should be clarified that the hysteresis should be considered as part of the threshold. More comments over email as this could be a longer discussion. </w:t>
      </w:r>
    </w:p>
  </w:comment>
  <w:comment w:id="989" w:author="MediaTek (Mutai Lin)" w:date="2024-02-02T16:07:00Z" w:initials="MTLin">
    <w:p w14:paraId="03F743FB" w14:textId="77777777" w:rsidR="006E0038" w:rsidRDefault="006E0038" w:rsidP="00731D42">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6E0038" w:rsidRDefault="006E0038" w:rsidP="00731D42">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6E0038" w:rsidRDefault="006E0038" w:rsidP="00731D42">
      <w:pPr>
        <w:pStyle w:val="CommentText"/>
      </w:pPr>
      <w:r>
        <w:rPr>
          <w:b/>
        </w:rPr>
        <w:t>[Proposed Change]</w:t>
      </w:r>
      <w:r>
        <w:t>: Remove "if supported by the UE" after "set the sl-MeasQuantity to SD-RSRP".</w:t>
      </w:r>
    </w:p>
    <w:p w14:paraId="5A10482B" w14:textId="77777777" w:rsidR="006E0038" w:rsidRDefault="006E0038" w:rsidP="00DB3D2A">
      <w:r>
        <w:t>[Comments]:</w:t>
      </w:r>
    </w:p>
    <w:p w14:paraId="4BF86A75" w14:textId="77777777" w:rsidR="006E0038" w:rsidRDefault="006E0038" w:rsidP="00731D42">
      <w:pPr>
        <w:pStyle w:val="CommentText"/>
      </w:pPr>
    </w:p>
  </w:comment>
  <w:comment w:id="990" w:author="Huawei (David L)" w:date="2024-02-02T16:07:00Z" w:initials="DL">
    <w:p w14:paraId="64030087" w14:textId="77777777" w:rsidR="006E0038" w:rsidRDefault="006E0038" w:rsidP="00731D42">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6E0038" w:rsidRDefault="006E0038" w:rsidP="00731D42">
      <w:pPr>
        <w:pStyle w:val="CommentText"/>
      </w:pPr>
      <w:r>
        <w:rPr>
          <w:b/>
        </w:rPr>
        <w:t>[Description]</w:t>
      </w:r>
      <w:r>
        <w:t>: eventD2 should also be excluded</w:t>
      </w:r>
    </w:p>
    <w:p w14:paraId="443D7A73" w14:textId="77777777" w:rsidR="006E0038" w:rsidRDefault="006E0038" w:rsidP="00731D42">
      <w:pPr>
        <w:pStyle w:val="CommentText"/>
      </w:pPr>
      <w:r>
        <w:t xml:space="preserve">[Proposed Change]: </w:t>
      </w:r>
    </w:p>
    <w:p w14:paraId="4771075E" w14:textId="77777777" w:rsidR="006E0038" w:rsidRDefault="006E0038" w:rsidP="00731D42">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6E0038" w:rsidRDefault="006E0038" w:rsidP="00731D42">
      <w:pPr>
        <w:pStyle w:val="CommentText"/>
      </w:pPr>
    </w:p>
    <w:p w14:paraId="4AED300E" w14:textId="77777777" w:rsidR="006E0038" w:rsidRDefault="006E0038" w:rsidP="00731D42">
      <w:pPr>
        <w:pStyle w:val="CommentText"/>
      </w:pPr>
      <w:r>
        <w:rPr>
          <w:rFonts w:hint="eastAsia"/>
        </w:rPr>
        <w:t>T</w:t>
      </w:r>
      <w:r>
        <w:t>here are other places in this clause that need similar revision.</w:t>
      </w:r>
    </w:p>
    <w:p w14:paraId="46293632" w14:textId="77777777" w:rsidR="006E0038" w:rsidRDefault="006E0038" w:rsidP="00731D42">
      <w:pPr>
        <w:pStyle w:val="CommentText"/>
      </w:pPr>
    </w:p>
    <w:p w14:paraId="3330509B" w14:textId="77777777" w:rsidR="006E0038" w:rsidRDefault="006E0038" w:rsidP="00731D42">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6E0038" w:rsidRDefault="006E0038" w:rsidP="00731D42">
      <w:pPr>
        <w:pStyle w:val="CommentText"/>
      </w:pPr>
      <w:r>
        <w:t xml:space="preserve">[Huawei-Lili] There is currently no RRM event A2, only CHO event A2. This is related to RIL [H005], if [H005] is agreed, [H004][H008] need to be agreed as well. </w:t>
      </w:r>
    </w:p>
  </w:comment>
  <w:comment w:id="992" w:author="CATT (Tangxun)" w:date="2024-02-02T16:07:00Z" w:initials="C">
    <w:p w14:paraId="71867D5D" w14:textId="4105D5FE"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88</w:t>
      </w:r>
    </w:p>
    <w:p w14:paraId="28A8414C" w14:textId="77777777" w:rsidR="006E0038" w:rsidRDefault="006E0038" w:rsidP="00731D42">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6E0038" w:rsidRDefault="006E0038" w:rsidP="00731D42">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6E0038" w:rsidRDefault="006E0038" w:rsidP="00731D42">
      <w:pPr>
        <w:pStyle w:val="CommentText"/>
      </w:pPr>
      <w:r>
        <w:t xml:space="preserve">[Comments]: </w:t>
      </w:r>
      <w:r w:rsidRPr="00031756">
        <w:t>[QC v188 as CR rapp] Agree. I can capture this in the CR. However, note also this was copied from "if the includeCommonLocationInfo is configured".</w:t>
      </w:r>
    </w:p>
    <w:p w14:paraId="4DDA53C6" w14:textId="77777777" w:rsidR="006E0038" w:rsidRDefault="006E0038" w:rsidP="00731D42">
      <w:pPr>
        <w:pStyle w:val="CommentText"/>
      </w:pPr>
    </w:p>
  </w:comment>
  <w:comment w:id="1015" w:author="CATT (Haocheng)" w:date="2024-02-02T16:07:00Z" w:initials="C">
    <w:p w14:paraId="10FF482B"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6E0038" w:rsidRDefault="006E0038" w:rsidP="00731D42">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6E0038" w:rsidRDefault="006E0038" w:rsidP="00731D42">
      <w:pPr>
        <w:pStyle w:val="CommentText"/>
        <w:rPr>
          <w:rFonts w:eastAsiaTheme="minorEastAsia"/>
          <w:lang w:eastAsia="zh-CN"/>
        </w:rPr>
      </w:pPr>
      <w:r>
        <w:t xml:space="preserve">[Proposed Change]: </w:t>
      </w:r>
    </w:p>
    <w:p w14:paraId="2B991C36" w14:textId="77777777" w:rsidR="006E0038" w:rsidRDefault="006E0038" w:rsidP="00731D42">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6E0038" w:rsidRDefault="006E0038" w:rsidP="00731D42">
      <w:pPr>
        <w:pStyle w:val="CommentText"/>
      </w:pPr>
      <w:r>
        <w:t xml:space="preserve">[Comments]: </w:t>
      </w:r>
    </w:p>
    <w:p w14:paraId="34D86262" w14:textId="77777777" w:rsidR="006E0038" w:rsidRDefault="006E0038" w:rsidP="00731D42">
      <w:pPr>
        <w:pStyle w:val="CommentText"/>
      </w:pPr>
    </w:p>
  </w:comment>
  <w:comment w:id="1016" w:author="vivo (Xiang Pan)" w:date="2024-02-02T17:05:00Z" w:initials="vivo">
    <w:p w14:paraId="1EF7107A" w14:textId="77777777" w:rsidR="006E0038" w:rsidRDefault="006E0038" w:rsidP="00731D42">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6E0038" w:rsidRDefault="006E0038" w:rsidP="00731D42">
      <w:pPr>
        <w:pStyle w:val="CommentText"/>
      </w:pPr>
      <w:r>
        <w:rPr>
          <w:b/>
        </w:rPr>
        <w:t>[Description]</w:t>
      </w:r>
      <w:r>
        <w:t xml:space="preserve">: Introduce snpn-IdentityList-r18 in this message </w:t>
      </w:r>
      <w:r>
        <w:rPr>
          <w:i/>
        </w:rPr>
        <w:t>LoggedMeasurementConfiguration</w:t>
      </w:r>
      <w:r>
        <w:t xml:space="preserve"> .</w:t>
      </w:r>
    </w:p>
    <w:p w14:paraId="5191526A" w14:textId="77777777" w:rsidR="006E0038" w:rsidRDefault="006E0038" w:rsidP="00731D42">
      <w:pPr>
        <w:pStyle w:val="CommentText"/>
      </w:pPr>
      <w:r>
        <w:t xml:space="preserve">[Proposed Change]: </w:t>
      </w:r>
    </w:p>
    <w:p w14:paraId="30D86839" w14:textId="77777777" w:rsidR="006E0038" w:rsidRDefault="006E0038" w:rsidP="00731D42">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6E0038" w:rsidRDefault="006E0038" w:rsidP="00731D42">
      <w:pPr>
        <w:pStyle w:val="CommentText"/>
      </w:pPr>
      <w:r>
        <w:t>[Comments]:</w:t>
      </w:r>
    </w:p>
  </w:comment>
  <w:comment w:id="1031" w:author="Ericsson (Ali)" w:date="2024-02-02T16:07:00Z" w:initials="E">
    <w:p w14:paraId="1CC56B61" w14:textId="77777777" w:rsidR="006E0038" w:rsidRDefault="006E0038" w:rsidP="00731D42">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6E0038" w:rsidRDefault="006E0038" w:rsidP="00731D42">
      <w:pPr>
        <w:pStyle w:val="CommentText"/>
      </w:pPr>
      <w:r>
        <w:t xml:space="preserve">[Description]: </w:t>
      </w:r>
    </w:p>
    <w:p w14:paraId="10D60BFD" w14:textId="77777777" w:rsidR="006E0038" w:rsidRDefault="006E0038" w:rsidP="00731D42">
      <w:pPr>
        <w:pStyle w:val="CommentText"/>
      </w:pPr>
    </w:p>
    <w:p w14:paraId="1CA2470A" w14:textId="77777777" w:rsidR="006E0038" w:rsidRDefault="006E0038" w:rsidP="00731D42">
      <w:pPr>
        <w:pStyle w:val="CommentText"/>
      </w:pPr>
      <w:r>
        <w:t xml:space="preserve">It should be registered SNPN </w:t>
      </w:r>
      <w:r>
        <w:rPr>
          <w:b/>
          <w:bCs/>
        </w:rPr>
        <w:t>identity</w:t>
      </w:r>
      <w:r>
        <w:t xml:space="preserve">. </w:t>
      </w:r>
    </w:p>
    <w:p w14:paraId="03B71FEF" w14:textId="77777777" w:rsidR="006E0038" w:rsidRDefault="006E0038" w:rsidP="00731D42">
      <w:pPr>
        <w:pStyle w:val="CommentText"/>
      </w:pPr>
    </w:p>
    <w:p w14:paraId="76216184" w14:textId="77777777" w:rsidR="006E0038" w:rsidRDefault="006E0038" w:rsidP="00731D42">
      <w:pPr>
        <w:pStyle w:val="CommentText"/>
      </w:pPr>
      <w:r>
        <w:t>This is a general comment applicable to other places as well</w:t>
      </w:r>
    </w:p>
    <w:p w14:paraId="469A11EC" w14:textId="77777777" w:rsidR="006E0038" w:rsidRDefault="006E0038" w:rsidP="00731D42">
      <w:pPr>
        <w:pStyle w:val="CommentText"/>
      </w:pPr>
    </w:p>
    <w:p w14:paraId="320A1193" w14:textId="77777777" w:rsidR="006E0038" w:rsidRDefault="006E0038" w:rsidP="00731D42">
      <w:pPr>
        <w:pStyle w:val="CommentText"/>
      </w:pPr>
      <w:r>
        <w:t xml:space="preserve">[Proposed Change]: </w:t>
      </w:r>
    </w:p>
    <w:p w14:paraId="7421572C" w14:textId="77777777" w:rsidR="006E0038" w:rsidRDefault="006E0038" w:rsidP="00731D42">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6E0038" w:rsidRDefault="006E0038" w:rsidP="00731D42">
      <w:pPr>
        <w:pStyle w:val="CommentText"/>
      </w:pPr>
      <w:r>
        <w:t xml:space="preserve">[Comments]: </w:t>
      </w:r>
    </w:p>
    <w:p w14:paraId="467E6D66" w14:textId="77777777" w:rsidR="006E0038" w:rsidRDefault="006E0038" w:rsidP="00731D42">
      <w:pPr>
        <w:pStyle w:val="CommentText"/>
      </w:pPr>
    </w:p>
  </w:comment>
  <w:comment w:id="1032" w:author="CATT (Haocheng)" w:date="2024-02-02T16:07:00Z" w:initials="C">
    <w:p w14:paraId="145E2D6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6E0038" w:rsidRDefault="006E0038" w:rsidP="00731D42">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6E0038" w:rsidRDefault="006E0038" w:rsidP="00731D42">
      <w:pPr>
        <w:pStyle w:val="CommentText"/>
        <w:rPr>
          <w:rFonts w:eastAsiaTheme="minorEastAsia"/>
          <w:lang w:eastAsia="zh-CN"/>
        </w:rPr>
      </w:pPr>
      <w:r>
        <w:t xml:space="preserve">[Proposed Change]: </w:t>
      </w:r>
    </w:p>
    <w:p w14:paraId="17F13B72" w14:textId="77777777" w:rsidR="006E0038" w:rsidRDefault="006E0038" w:rsidP="00731D42">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6E0038" w:rsidRDefault="006E0038" w:rsidP="00731D42">
      <w:pPr>
        <w:pStyle w:val="CommentText"/>
      </w:pPr>
      <w:r>
        <w:t xml:space="preserve">[Comments]: </w:t>
      </w:r>
    </w:p>
    <w:p w14:paraId="66074A24" w14:textId="77777777" w:rsidR="006E0038" w:rsidRDefault="006E0038" w:rsidP="00731D42">
      <w:pPr>
        <w:pStyle w:val="CommentText"/>
      </w:pPr>
    </w:p>
    <w:p w14:paraId="702A674B" w14:textId="77777777" w:rsidR="006E0038" w:rsidRDefault="006E0038" w:rsidP="00731D42">
      <w:pPr>
        <w:pStyle w:val="CommentText"/>
      </w:pPr>
      <w:r>
        <w:t>Ericsson (Ali): Agree and we think some re-arrangement of the text for clarity might be needed i.e., breaking down the conditions into multiple clauses, as done in higher up clauses.</w:t>
      </w:r>
    </w:p>
    <w:p w14:paraId="35F84D38" w14:textId="77777777" w:rsidR="006E0038" w:rsidRDefault="006E0038" w:rsidP="00731D42">
      <w:pPr>
        <w:pStyle w:val="CommentText"/>
      </w:pPr>
    </w:p>
  </w:comment>
  <w:comment w:id="1033" w:author="ZTE(Zhihong)" w:date="2024-02-02T16:07:00Z" w:initials="Z">
    <w:p w14:paraId="0F9B072F" w14:textId="77777777" w:rsidR="006E0038" w:rsidRDefault="006E0038" w:rsidP="00731D42">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6E0038" w:rsidRDefault="006E0038" w:rsidP="00731D42">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6E0038" w:rsidRDefault="006E0038" w:rsidP="00731D42">
      <w:pPr>
        <w:pStyle w:val="CommentText"/>
      </w:pPr>
      <w:r>
        <w:rPr>
          <w:b/>
        </w:rPr>
        <w:t>[Proposed Change]</w:t>
      </w:r>
      <w:r>
        <w:t xml:space="preserve">: We will bring a tdoc for this. </w:t>
      </w:r>
    </w:p>
    <w:p w14:paraId="3FA74288" w14:textId="77777777" w:rsidR="006E0038" w:rsidRDefault="006E0038" w:rsidP="00731D42">
      <w:pPr>
        <w:pStyle w:val="CommentText"/>
      </w:pPr>
      <w:r>
        <w:t xml:space="preserve">[Comments]: </w:t>
      </w:r>
    </w:p>
    <w:p w14:paraId="3D712FC3" w14:textId="77777777" w:rsidR="006E0038" w:rsidRDefault="006E0038" w:rsidP="00731D42">
      <w:pPr>
        <w:pStyle w:val="CommentText"/>
      </w:pPr>
    </w:p>
  </w:comment>
  <w:comment w:id="1040" w:author="CATT (Haocheng)" w:date="2024-02-02T16:07:00Z" w:initials="C">
    <w:p w14:paraId="26EB3850" w14:textId="77777777" w:rsidR="006E0038" w:rsidRDefault="006E0038" w:rsidP="00731D42">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6E0038" w:rsidRDefault="006E0038" w:rsidP="00731D42">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6E0038" w:rsidRDefault="006E0038" w:rsidP="00731D42">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6E0038" w:rsidRDefault="006E0038" w:rsidP="00731D42">
      <w:pPr>
        <w:pStyle w:val="CommentText"/>
      </w:pPr>
      <w:r>
        <w:rPr>
          <w:b/>
          <w:bCs/>
        </w:rPr>
        <w:t>[Comments]</w:t>
      </w:r>
      <w:r>
        <w:t>: Ericsson (Cecilia): Probably better to discuss at the meeting.</w:t>
      </w:r>
    </w:p>
  </w:comment>
  <w:comment w:id="1041" w:author="Huawei-YinghaoGuo" w:date="2024-02-02T16:07:00Z" w:initials="YG">
    <w:p w14:paraId="367C6AB8" w14:textId="77777777" w:rsidR="006E0038" w:rsidRDefault="006E0038" w:rsidP="00731D42">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6E0038" w:rsidRDefault="006E0038" w:rsidP="00731D42">
      <w:pPr>
        <w:pStyle w:val="CommentText"/>
      </w:pPr>
      <w:r>
        <w:rPr>
          <w:b/>
          <w:bCs/>
        </w:rPr>
        <w:t>[Description]</w:t>
      </w:r>
      <w:r>
        <w:t xml:space="preserve">: This is not needed, “else” is suffieicnt here. </w:t>
      </w:r>
    </w:p>
    <w:p w14:paraId="2E823BC2" w14:textId="77777777" w:rsidR="006E0038" w:rsidRDefault="006E0038" w:rsidP="00731D42">
      <w:pPr>
        <w:pStyle w:val="CommentText"/>
      </w:pPr>
      <w:r>
        <w:rPr>
          <w:b/>
          <w:bCs/>
        </w:rPr>
        <w:t>[Proposed Change]</w:t>
      </w:r>
      <w:r>
        <w:t xml:space="preserve">:Remove “if no </w:t>
      </w:r>
      <w:r>
        <w:rPr>
          <w:i/>
          <w:iCs/>
        </w:rPr>
        <w:t>appLayerMeasPriority</w:t>
      </w:r>
      <w:r>
        <w:t xml:space="preserve"> is configured”.</w:t>
      </w:r>
    </w:p>
    <w:p w14:paraId="4C20364F" w14:textId="77777777" w:rsidR="006E0038" w:rsidRDefault="006E0038" w:rsidP="00731D42">
      <w:pPr>
        <w:pStyle w:val="CommentText"/>
      </w:pPr>
      <w:r>
        <w:rPr>
          <w:b/>
          <w:bCs/>
        </w:rPr>
        <w:t>[Comments]</w:t>
      </w:r>
      <w:r>
        <w:t xml:space="preserve">: Ericsson (Cecilia): OK, will be corrected. </w:t>
      </w:r>
    </w:p>
  </w:comment>
  <w:comment w:id="1042" w:author="Huawei-YinghaoGuo" w:date="2024-02-02T16:07:00Z" w:initials="YG">
    <w:p w14:paraId="33DF544A" w14:textId="77777777" w:rsidR="006E0038" w:rsidRDefault="006E0038" w:rsidP="00731D42">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6E0038" w:rsidRDefault="006E0038" w:rsidP="00731D42">
      <w:pPr>
        <w:pStyle w:val="CommentText"/>
      </w:pPr>
      <w:r>
        <w:rPr>
          <w:b/>
          <w:bCs/>
        </w:rPr>
        <w:t>[Description]</w:t>
      </w:r>
      <w:r>
        <w:t>: There is no such thing as “current cell”, this should refer to a cell where the UE receives the service which may also be non-serving cell.</w:t>
      </w:r>
    </w:p>
    <w:p w14:paraId="46118350" w14:textId="77777777" w:rsidR="006E0038" w:rsidRDefault="006E0038" w:rsidP="00731D42">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6E0038" w:rsidRDefault="006E0038" w:rsidP="00731D42">
      <w:pPr>
        <w:pStyle w:val="CommentText"/>
      </w:pPr>
      <w:r>
        <w:rPr>
          <w:b/>
          <w:bCs/>
        </w:rPr>
        <w:t>[Comments]</w:t>
      </w:r>
      <w:r>
        <w:t>: Ericsson (Cecilia): Does the first sentence under "Proposed Change" belong to another RIL issue? The second sentence seems fine, will correct in the correction CR.</w:t>
      </w:r>
    </w:p>
  </w:comment>
  <w:comment w:id="1054" w:author="vivo-Chenli" w:date="2024-02-02T16:07:00Z" w:initials="v">
    <w:p w14:paraId="24775ED6" w14:textId="77777777" w:rsidR="006E0038" w:rsidRDefault="006E0038" w:rsidP="00731D42">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6E0038" w:rsidRDefault="006E0038" w:rsidP="00731D42">
      <w:pPr>
        <w:pStyle w:val="CommentText"/>
      </w:pPr>
      <w:r>
        <w:rPr>
          <w:b/>
        </w:rPr>
        <w:t>[Description]</w:t>
      </w:r>
      <w:r>
        <w:t>: Similar as V171</w:t>
      </w:r>
    </w:p>
    <w:p w14:paraId="5393439A" w14:textId="77777777" w:rsidR="006E0038" w:rsidRDefault="006E0038" w:rsidP="00DB3D2A">
      <w:r>
        <w:rPr>
          <w:b/>
        </w:rPr>
        <w:t>[Proposed Change]</w:t>
      </w:r>
      <w:r>
        <w:t>: Similar as V171, it is suggested to change it as:</w:t>
      </w:r>
    </w:p>
    <w:p w14:paraId="1723589A" w14:textId="77777777" w:rsidR="006E0038" w:rsidRDefault="006E0038" w:rsidP="00DB3D2A">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6E0038" w:rsidRDefault="006E0038" w:rsidP="00731D42">
      <w:pPr>
        <w:pStyle w:val="CommentText"/>
      </w:pPr>
    </w:p>
    <w:p w14:paraId="5F883E83" w14:textId="77777777" w:rsidR="006E0038" w:rsidRDefault="006E0038" w:rsidP="00731D42">
      <w:pPr>
        <w:pStyle w:val="CommentText"/>
        <w:rPr>
          <w:rFonts w:eastAsiaTheme="minorEastAsia"/>
          <w:lang w:eastAsia="zh-CN"/>
        </w:rPr>
      </w:pPr>
      <w:r>
        <w:t xml:space="preserve">[Comments]: </w:t>
      </w:r>
    </w:p>
    <w:p w14:paraId="5BAA670E" w14:textId="77777777" w:rsidR="006E0038" w:rsidRDefault="006E0038" w:rsidP="00731D42">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6E0038" w:rsidRDefault="006E0038" w:rsidP="00DB3D2A">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6E0038" w:rsidRDefault="006E0038"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SimSun"/>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6E0038" w:rsidRDefault="006E0038" w:rsidP="00731D42">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6E0038" w:rsidRDefault="006E0038" w:rsidP="00731D42">
      <w:pPr>
        <w:pStyle w:val="CommentText"/>
      </w:pPr>
    </w:p>
    <w:p w14:paraId="7B9A4C50" w14:textId="496CCD12" w:rsidR="006E0038" w:rsidRDefault="006E0038" w:rsidP="00731D42">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5" w:author="vivo-Chenli" w:date="2024-02-02T16:07:00Z" w:initials="v">
    <w:p w14:paraId="494C4F08" w14:textId="77777777" w:rsidR="006E0038" w:rsidRDefault="006E0038" w:rsidP="00731D42">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6E0038" w:rsidRDefault="006E0038" w:rsidP="00DB3D2A">
      <w:r>
        <w:rPr>
          <w:b/>
        </w:rPr>
        <w:t>[Description]</w:t>
      </w:r>
      <w:r>
        <w:t>: The eRedCap UEs indicates explicitly with a bit in UE capability message whether the UE ignored the filter.</w:t>
      </w:r>
    </w:p>
    <w:p w14:paraId="4E3248C7" w14:textId="77777777" w:rsidR="006E0038" w:rsidRDefault="006E0038" w:rsidP="00DB3D2A">
      <w:r>
        <w:rPr>
          <w:b/>
        </w:rPr>
        <w:t>[Proposed Change]</w:t>
      </w:r>
      <w:r>
        <w:t xml:space="preserve">: </w:t>
      </w:r>
      <w:r>
        <w:rPr>
          <w:rFonts w:hint="eastAsia"/>
        </w:rPr>
        <w:t>I</w:t>
      </w:r>
      <w:r>
        <w:t xml:space="preserve">t was agreed in RAN2#123bis meeting: </w:t>
      </w:r>
    </w:p>
    <w:p w14:paraId="5D065FAB" w14:textId="77777777" w:rsidR="006E0038" w:rsidRDefault="006E0038" w:rsidP="00DB3D2A">
      <w:pPr>
        <w:pStyle w:val="ListParagraph"/>
        <w:numPr>
          <w:ilvl w:val="0"/>
          <w:numId w:val="11"/>
        </w:numPr>
      </w:pPr>
      <w:r>
        <w:t>The eRedCap UEs indicates explicitly with a bit in UE capability message whether the UE ignored the filter.</w:t>
      </w:r>
    </w:p>
    <w:p w14:paraId="1E334AD6" w14:textId="77777777" w:rsidR="006E0038" w:rsidRDefault="006E0038" w:rsidP="00DB3D2A">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6E0038" w:rsidRDefault="006E0038" w:rsidP="00DB3D2A">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6E0038" w:rsidRDefault="006E0038" w:rsidP="00DB3D2A"/>
    <w:p w14:paraId="11A4700B" w14:textId="77777777" w:rsidR="006E0038" w:rsidRDefault="006E0038" w:rsidP="00731D42">
      <w:pPr>
        <w:pStyle w:val="CommentText"/>
      </w:pPr>
    </w:p>
    <w:p w14:paraId="08AA7E3F" w14:textId="77777777" w:rsidR="006E0038" w:rsidRDefault="006E0038" w:rsidP="00731D42">
      <w:pPr>
        <w:pStyle w:val="CommentText"/>
        <w:rPr>
          <w:rFonts w:eastAsiaTheme="minorEastAsia"/>
          <w:lang w:eastAsia="zh-CN"/>
        </w:rPr>
      </w:pPr>
      <w:r>
        <w:t xml:space="preserve">[Comments]: </w:t>
      </w:r>
    </w:p>
    <w:p w14:paraId="25406B62" w14:textId="77777777" w:rsidR="006E0038" w:rsidRDefault="006E0038" w:rsidP="00731D42">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6E0038" w:rsidRDefault="006E0038"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we prefer the wording from vivo. But just an editorial change:</w:t>
      </w:r>
      <w:r>
        <w:rPr>
          <w:rFonts w:eastAsia="SimSun"/>
          <w:lang w:val="en-US" w:eastAsia="zh-CN"/>
        </w:rPr>
        <w:br/>
        <w:t>1&gt; if the UE is an eRedCap UE and the UE supporting eRedCapIgnoreCapabilityFiltering assumes frequencyBandListFilter to be the filter containing all the supported bands of the UE:</w:t>
      </w:r>
    </w:p>
    <w:p w14:paraId="23BBAE34" w14:textId="512C9355" w:rsidR="006E0038" w:rsidRDefault="006E0038" w:rsidP="00731D42">
      <w:pPr>
        <w:pStyle w:val="CommentText"/>
      </w:pPr>
      <w:r>
        <w:t>Chenli-v180: See the response on V172 above (also update the editorial change), we suggest to change it as:</w:t>
      </w:r>
    </w:p>
    <w:p w14:paraId="38479FDE" w14:textId="337576BB" w:rsidR="006E0038" w:rsidRDefault="006E0038" w:rsidP="00DB3D2A">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6E0038" w:rsidRDefault="006E0038" w:rsidP="00731D42">
      <w:pPr>
        <w:pStyle w:val="CommentText"/>
      </w:pPr>
    </w:p>
  </w:comment>
  <w:comment w:id="1056" w:author="Huawei-YinghaoGuo" w:date="2024-02-02T16:07:00Z" w:initials="YG">
    <w:p w14:paraId="5A574EE3" w14:textId="77777777" w:rsidR="006E0038" w:rsidRDefault="006E0038" w:rsidP="00731D42">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6E0038" w:rsidRDefault="006E0038" w:rsidP="00731D42">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6E0038" w:rsidRDefault="006E0038" w:rsidP="00731D42">
      <w:pPr>
        <w:pStyle w:val="CommentText"/>
      </w:pPr>
      <w:r>
        <w:t>[Proposed Change]: To add</w:t>
      </w:r>
    </w:p>
    <w:p w14:paraId="16B93FC7" w14:textId="77777777" w:rsidR="006E0038" w:rsidRDefault="006E0038" w:rsidP="00731D42">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6E0038" w:rsidRDefault="006E0038" w:rsidP="00731D42">
      <w:pPr>
        <w:pStyle w:val="CommentText"/>
      </w:pPr>
      <w:r>
        <w:t>[Comments]:</w:t>
      </w:r>
    </w:p>
    <w:p w14:paraId="07AD44F7" w14:textId="77777777" w:rsidR="006E0038" w:rsidRDefault="006E0038" w:rsidP="00731D42">
      <w:pPr>
        <w:pStyle w:val="CommentText"/>
      </w:pPr>
    </w:p>
  </w:comment>
  <w:comment w:id="1057" w:author="Huawei-YinghaoGuo" w:date="2024-02-02T16:07:00Z" w:initials="YG">
    <w:p w14:paraId="173C29F9" w14:textId="77777777" w:rsidR="006E0038" w:rsidRDefault="006E0038" w:rsidP="00731D42">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6E0038" w:rsidRDefault="006E0038" w:rsidP="00731D42">
      <w:pPr>
        <w:pStyle w:val="CommentText"/>
      </w:pPr>
      <w:r>
        <w:rPr>
          <w:b/>
        </w:rPr>
        <w:t>[Description]</w:t>
      </w:r>
      <w:r>
        <w:t>: The UE behaviour to include eRedCapIgnoreCapabilityFiltering is missing, if eRedCap UE choose to ignore the capability filter.</w:t>
      </w:r>
    </w:p>
    <w:p w14:paraId="46E234A8" w14:textId="77777777" w:rsidR="006E0038" w:rsidRDefault="006E0038" w:rsidP="00731D42">
      <w:pPr>
        <w:pStyle w:val="CommentText"/>
      </w:pPr>
      <w:r>
        <w:t>[Proposed Change]: To add</w:t>
      </w:r>
    </w:p>
    <w:p w14:paraId="6FCB2FE1" w14:textId="77777777" w:rsidR="006E0038" w:rsidRDefault="006E0038" w:rsidP="00731D42">
      <w:pPr>
        <w:pStyle w:val="CommentText"/>
        <w:rPr>
          <w:i/>
          <w:iCs/>
        </w:rPr>
      </w:pPr>
      <w:r>
        <w:t>2&gt;</w:t>
      </w:r>
      <w:r>
        <w:tab/>
        <w:t xml:space="preserve">include all the supported bands of the UE in the field </w:t>
      </w:r>
      <w:r>
        <w:rPr>
          <w:i/>
          <w:iCs/>
        </w:rPr>
        <w:t>appliedFreqBandListFilter</w:t>
      </w:r>
    </w:p>
    <w:p w14:paraId="514A718A" w14:textId="77777777" w:rsidR="006E0038" w:rsidRDefault="006E0038" w:rsidP="00DB3D2A">
      <w:r>
        <w:t>2&gt;</w:t>
      </w:r>
      <w:r>
        <w:tab/>
        <w:t>include eRedCapIgnoreCapabilityFiltering;</w:t>
      </w:r>
    </w:p>
    <w:p w14:paraId="1D2346C1" w14:textId="77777777" w:rsidR="006E0038" w:rsidRDefault="006E0038" w:rsidP="00731D42">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6E0038" w:rsidRDefault="006E0038" w:rsidP="00DB3D2A">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6E0038" w:rsidRDefault="006E0038" w:rsidP="00DB3D2A">
      <w:pPr>
        <w:rPr>
          <w:rFonts w:eastAsia="SimSun"/>
          <w:lang w:val="en-US" w:eastAsia="zh-CN"/>
        </w:rPr>
      </w:pPr>
      <w:r>
        <w:rPr>
          <w:rFonts w:eastAsia="DengXian" w:hint="eastAsia"/>
          <w:lang w:eastAsia="zh-CN"/>
        </w:rPr>
        <w:t>[</w:t>
      </w:r>
      <w:r>
        <w:rPr>
          <w:rFonts w:eastAsia="DengXian"/>
          <w:lang w:eastAsia="zh-CN"/>
        </w:rPr>
        <w:t xml:space="preserve">HW-Yiru] </w:t>
      </w:r>
      <w:r>
        <w:rPr>
          <w:rFonts w:eastAsia="SimSun"/>
          <w:lang w:val="en-US" w:eastAsia="zh-CN"/>
        </w:rPr>
        <w:t>if we can reach concensus on V171 V172, this RIL is not needed.</w:t>
      </w:r>
    </w:p>
    <w:p w14:paraId="661E1210" w14:textId="77777777" w:rsidR="006E0038" w:rsidRDefault="006E0038" w:rsidP="00731D42">
      <w:pPr>
        <w:pStyle w:val="CommentText"/>
      </w:pPr>
    </w:p>
  </w:comment>
  <w:comment w:id="1071" w:author="Ericsson (Håkan)" w:date="2024-02-02T16:07:00Z" w:initials="E">
    <w:p w14:paraId="59360397" w14:textId="77777777" w:rsidR="006E0038" w:rsidRDefault="006E0038" w:rsidP="00731D42">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6E0038" w:rsidRDefault="006E0038" w:rsidP="00731D42">
      <w:pPr>
        <w:pStyle w:val="CommentText"/>
      </w:pPr>
      <w:r>
        <w:rPr>
          <w:b/>
        </w:rPr>
        <w:t>[Description]</w:t>
      </w:r>
      <w:r>
        <w:t xml:space="preserve">: Improve procedure text for </w:t>
      </w:r>
      <w:r>
        <w:rPr>
          <w:i/>
        </w:rPr>
        <w:t>VarEventID</w:t>
      </w:r>
    </w:p>
    <w:p w14:paraId="469A6F33" w14:textId="77777777" w:rsidR="006E0038" w:rsidRDefault="006E0038" w:rsidP="00731D42">
      <w:pPr>
        <w:pStyle w:val="CommentText"/>
      </w:pPr>
      <w:r>
        <w:rPr>
          <w:bCs/>
        </w:rPr>
        <w:t>and</w:t>
      </w:r>
      <w:r>
        <w:rPr>
          <w:b/>
        </w:rPr>
        <w:t xml:space="preserve"> </w:t>
      </w:r>
      <w:r>
        <w:t xml:space="preserve">VarGnbID </w:t>
      </w:r>
    </w:p>
    <w:p w14:paraId="077453CC" w14:textId="77777777" w:rsidR="006E0038" w:rsidRDefault="006E0038" w:rsidP="00731D42">
      <w:pPr>
        <w:pStyle w:val="CommentText"/>
      </w:pPr>
      <w:r>
        <w:t xml:space="preserve">[Proposed Change]: </w:t>
      </w:r>
    </w:p>
    <w:p w14:paraId="586A5A77" w14:textId="77777777" w:rsidR="006E0038" w:rsidRDefault="006E0038" w:rsidP="00731D42">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6E0038" w:rsidRDefault="006E0038" w:rsidP="00731D42">
      <w:pPr>
        <w:pStyle w:val="CommentText"/>
      </w:pPr>
      <w:r>
        <w:t xml:space="preserve">  Not use “replace”, use “store”.</w:t>
      </w:r>
    </w:p>
    <w:p w14:paraId="7ECA14C6" w14:textId="77777777" w:rsidR="006E0038" w:rsidRDefault="006E0038" w:rsidP="00731D42">
      <w:pPr>
        <w:pStyle w:val="CommentText"/>
      </w:pPr>
    </w:p>
    <w:p w14:paraId="62FF5B02" w14:textId="77777777" w:rsidR="006E0038" w:rsidRDefault="006E0038" w:rsidP="00731D42">
      <w:pPr>
        <w:pStyle w:val="CommentText"/>
      </w:pPr>
      <w:r>
        <w:t>E130, E131, E132, E133, E136 are related.</w:t>
      </w:r>
    </w:p>
    <w:p w14:paraId="130372CD" w14:textId="77777777" w:rsidR="006E0038" w:rsidRDefault="006E0038" w:rsidP="00731D42">
      <w:pPr>
        <w:pStyle w:val="CommentText"/>
      </w:pPr>
      <w:r>
        <w:t>Ericsson will provide WI CR.</w:t>
      </w:r>
    </w:p>
    <w:p w14:paraId="65342EAF" w14:textId="77777777" w:rsidR="006E0038" w:rsidRDefault="006E0038" w:rsidP="00731D42">
      <w:pPr>
        <w:pStyle w:val="CommentText"/>
      </w:pPr>
      <w:r>
        <w:t xml:space="preserve">[Comments]: </w:t>
      </w:r>
    </w:p>
    <w:p w14:paraId="55E069B8" w14:textId="77777777" w:rsidR="006E0038" w:rsidRDefault="006E0038" w:rsidP="00731D42">
      <w:pPr>
        <w:pStyle w:val="CommentText"/>
      </w:pPr>
    </w:p>
    <w:p w14:paraId="6EE50E7B" w14:textId="77777777" w:rsidR="006E0038" w:rsidRDefault="006E0038" w:rsidP="00731D42">
      <w:pPr>
        <w:pStyle w:val="CommentText"/>
      </w:pPr>
    </w:p>
  </w:comment>
  <w:comment w:id="1117" w:author="CATT (Haocheng)" w:date="2024-02-02T16:07:00Z" w:initials="C">
    <w:p w14:paraId="2D586AA6"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6E0038" w:rsidRDefault="006E0038" w:rsidP="00731D42">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6E0038" w:rsidRDefault="006E0038" w:rsidP="00731D42">
      <w:pPr>
        <w:pStyle w:val="CommentText"/>
        <w:rPr>
          <w:rFonts w:eastAsiaTheme="minorEastAsia"/>
          <w:lang w:eastAsia="zh-CN"/>
        </w:rPr>
      </w:pPr>
      <w:r>
        <w:t xml:space="preserve">[Proposed Change]: </w:t>
      </w:r>
    </w:p>
    <w:p w14:paraId="06400E04" w14:textId="77777777" w:rsidR="006E0038" w:rsidRDefault="006E0038" w:rsidP="00731D42">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6E0038" w:rsidRDefault="006E0038" w:rsidP="00DB3D2A">
      <w:pPr>
        <w:pStyle w:val="B5"/>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6E0038" w:rsidRDefault="006E0038" w:rsidP="00DB3D2A">
      <w:pPr>
        <w:pStyle w:val="B5"/>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6E0038" w:rsidRDefault="006E0038" w:rsidP="00DB3D2A">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6E0038" w:rsidRDefault="006E0038" w:rsidP="00DB3D2A">
      <w:pPr>
        <w:pStyle w:val="B6"/>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6E0038" w:rsidRDefault="006E0038" w:rsidP="00731D42">
      <w:pPr>
        <w:pStyle w:val="CommentText"/>
      </w:pPr>
      <w:r>
        <w:t xml:space="preserve">[Comments]: </w:t>
      </w:r>
    </w:p>
    <w:p w14:paraId="53817A22" w14:textId="77777777" w:rsidR="006E0038" w:rsidRDefault="006E0038" w:rsidP="00731D42">
      <w:pPr>
        <w:pStyle w:val="CommentText"/>
      </w:pPr>
    </w:p>
  </w:comment>
  <w:comment w:id="1132" w:author="Lenovo_Lianhai" w:date="2024-02-02T16:07:00Z" w:initials="Lenovo">
    <w:p w14:paraId="52D2205C" w14:textId="77777777" w:rsidR="006E0038" w:rsidRDefault="006E0038" w:rsidP="00731D42">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6E0038" w:rsidRDefault="006E0038" w:rsidP="00731D42">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6E0038" w:rsidRDefault="006E0038" w:rsidP="00731D42">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6C58562D" w14:textId="77777777" w:rsidR="006E0038" w:rsidRDefault="006E0038" w:rsidP="00731D42">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p w14:paraId="41B05612" w14:textId="5FD37B1C" w:rsidR="006E0038" w:rsidRDefault="006E0038" w:rsidP="00731D42">
      <w:pPr>
        <w:pStyle w:val="CommentText"/>
      </w:pPr>
      <w:r w:rsidRPr="00862049">
        <w:t>[MediaTek] (Li-Chuan Tseng) – v193:</w:t>
      </w:r>
      <w:r>
        <w:t xml:space="preserve"> </w:t>
      </w:r>
      <w:r w:rsidRPr="00862049">
        <w:t>Not agree. It is possible for the network to command the UE to perform regular (non-conditional) PSCell change via SRB3 even if T316 is running. For this reason, also SCG LTM should be possible when T316 is running.</w:t>
      </w:r>
    </w:p>
  </w:comment>
  <w:comment w:id="1137" w:author="Huawei-YinghaoGuo" w:date="2024-02-02T16:07:00Z" w:initials="YG">
    <w:p w14:paraId="5BF21651" w14:textId="77777777" w:rsidR="006E0038" w:rsidRDefault="006E0038" w:rsidP="00731D42">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6E0038" w:rsidRDefault="006E0038" w:rsidP="00731D42">
      <w:pPr>
        <w:pStyle w:val="CommentText"/>
      </w:pPr>
      <w:r>
        <w:rPr>
          <w:b/>
        </w:rPr>
        <w:t>[Description]</w:t>
      </w:r>
      <w:r>
        <w:t>: The primarypath switch for MP operation upon transmission of MCGFailureInformation is missing in this clause.</w:t>
      </w:r>
    </w:p>
    <w:p w14:paraId="0D8A22A1" w14:textId="77777777" w:rsidR="006E0038" w:rsidRDefault="006E0038" w:rsidP="00731D42">
      <w:pPr>
        <w:pStyle w:val="CommentText"/>
      </w:pPr>
      <w:r>
        <w:t>.</w:t>
      </w:r>
    </w:p>
    <w:p w14:paraId="57894D96" w14:textId="77777777" w:rsidR="006E0038" w:rsidRDefault="006E0038" w:rsidP="00731D42">
      <w:pPr>
        <w:pStyle w:val="CommentText"/>
      </w:pPr>
      <w:r>
        <w:t xml:space="preserve">[Proposed Change]: </w:t>
      </w:r>
    </w:p>
    <w:p w14:paraId="5515361B" w14:textId="77777777" w:rsidR="006E0038" w:rsidRDefault="006E0038" w:rsidP="00731D42">
      <w:pPr>
        <w:pStyle w:val="CommentText"/>
      </w:pPr>
    </w:p>
    <w:p w14:paraId="3DA8784B" w14:textId="77777777" w:rsidR="006E0038" w:rsidRDefault="006E0038" w:rsidP="00731D42">
      <w:pPr>
        <w:pStyle w:val="CommentText"/>
      </w:pPr>
      <w:r>
        <w:t xml:space="preserve">Add the primarypath switch for MP operation in this clause </w:t>
      </w:r>
    </w:p>
    <w:p w14:paraId="5160123F" w14:textId="77777777" w:rsidR="006E0038" w:rsidRDefault="006E0038" w:rsidP="00731D42">
      <w:pPr>
        <w:pStyle w:val="CommentText"/>
      </w:pPr>
    </w:p>
    <w:p w14:paraId="24211C7B" w14:textId="77777777" w:rsidR="006E0038" w:rsidRDefault="006E0038" w:rsidP="00DB3D2A">
      <w:pPr>
        <w:pStyle w:val="B1"/>
      </w:pPr>
      <w:r>
        <w:t>1&gt;</w:t>
      </w:r>
      <w:r>
        <w:tab/>
        <w:t xml:space="preserve">if SRB1 is configured as split SRB and </w:t>
      </w:r>
      <w:r>
        <w:rPr>
          <w:i/>
        </w:rPr>
        <w:t>pdcp-Duplication</w:t>
      </w:r>
      <w:r>
        <w:t xml:space="preserve"> is not configured:</w:t>
      </w:r>
    </w:p>
    <w:p w14:paraId="72F00AFE" w14:textId="77777777" w:rsidR="006E0038" w:rsidRDefault="006E0038" w:rsidP="00DB3D2A">
      <w:pPr>
        <w:pStyle w:val="B2"/>
      </w:pPr>
      <w:r>
        <w:t>2&gt;</w:t>
      </w:r>
      <w:r>
        <w:tab/>
        <w:t xml:space="preserve">if the </w:t>
      </w:r>
      <w:r>
        <w:rPr>
          <w:i/>
          <w:iCs/>
        </w:rPr>
        <w:t>primaryPath</w:t>
      </w:r>
      <w:r>
        <w:t xml:space="preserve"> for the PDCP entity of SRB1 refers to the MCG:</w:t>
      </w:r>
    </w:p>
    <w:p w14:paraId="5D3263AB" w14:textId="77777777" w:rsidR="006E0038" w:rsidRDefault="006E0038" w:rsidP="00DB3D2A">
      <w:pPr>
        <w:pStyle w:val="B3"/>
      </w:pPr>
      <w:r>
        <w:t>3&gt;</w:t>
      </w:r>
      <w:r>
        <w:tab/>
        <w:t xml:space="preserve">set the </w:t>
      </w:r>
      <w:r>
        <w:rPr>
          <w:i/>
        </w:rPr>
        <w:t>primaryPath</w:t>
      </w:r>
      <w:r>
        <w:t xml:space="preserve"> to refer to the SCG.</w:t>
      </w:r>
    </w:p>
    <w:p w14:paraId="68A17D27" w14:textId="77777777" w:rsidR="006E0038" w:rsidRDefault="006E0038" w:rsidP="00DB3D2A">
      <w:pPr>
        <w:pStyle w:val="B2"/>
      </w:pPr>
      <w:r>
        <w:t>2&gt;</w:t>
      </w:r>
      <w:r>
        <w:tab/>
        <w:t xml:space="preserve">if the </w:t>
      </w:r>
      <w:r>
        <w:rPr>
          <w:i/>
          <w:iCs/>
        </w:rPr>
        <w:t>primaryPath</w:t>
      </w:r>
      <w:r>
        <w:t xml:space="preserve"> for the PDCP entity of SRB1 refers to the direct path:</w:t>
      </w:r>
    </w:p>
    <w:p w14:paraId="2E3E3155" w14:textId="77777777" w:rsidR="006E0038" w:rsidRDefault="006E0038" w:rsidP="00DB3D2A">
      <w:pPr>
        <w:pStyle w:val="B3"/>
      </w:pPr>
      <w:r>
        <w:t>3&gt;</w:t>
      </w:r>
      <w:r>
        <w:tab/>
        <w:t>set the primaryPath to refer to the indirect path.</w:t>
      </w:r>
    </w:p>
    <w:p w14:paraId="3F8D0922" w14:textId="77777777" w:rsidR="006E0038" w:rsidRDefault="006E0038" w:rsidP="00DB3D2A">
      <w:pPr>
        <w:pStyle w:val="B3"/>
      </w:pPr>
    </w:p>
    <w:p w14:paraId="0ED1533B" w14:textId="77777777" w:rsidR="006E0038" w:rsidRDefault="006E0038" w:rsidP="00731D42">
      <w:pPr>
        <w:pStyle w:val="CommentText"/>
      </w:pPr>
      <w:r>
        <w:t>[Comments]:</w:t>
      </w:r>
    </w:p>
    <w:p w14:paraId="3A2F65E0" w14:textId="77777777" w:rsidR="006E0038" w:rsidRDefault="006E0038" w:rsidP="00731D42">
      <w:pPr>
        <w:pStyle w:val="CommentText"/>
      </w:pPr>
    </w:p>
  </w:comment>
  <w:comment w:id="1143" w:author="Lenovo_Lianhai" w:date="2024-02-02T16:07:00Z" w:initials="Lenovo">
    <w:p w14:paraId="12176209" w14:textId="77777777" w:rsidR="006E0038" w:rsidRDefault="006E0038" w:rsidP="00731D42">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6E0038" w:rsidRDefault="006E0038" w:rsidP="00731D42">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6E0038" w:rsidRDefault="006E0038" w:rsidP="00731D42">
      <w:pPr>
        <w:pStyle w:val="CommentText"/>
      </w:pPr>
      <w:r>
        <w:rPr>
          <w:b/>
          <w:bCs/>
        </w:rPr>
        <w:t>[Proposed Change]</w:t>
      </w:r>
      <w:r>
        <w:t>: Need to discuss the above case and proposal. and conclude in RAN2#125 meeting.</w:t>
      </w:r>
    </w:p>
    <w:p w14:paraId="1D025999" w14:textId="77777777" w:rsidR="006E0038" w:rsidRDefault="006E0038" w:rsidP="00731D42">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4" w:author="Lenovo_Lianhai" w:date="2024-02-02T16:07:00Z" w:initials="Lenovo">
    <w:p w14:paraId="17B12C05" w14:textId="77777777" w:rsidR="006E0038" w:rsidRDefault="006E0038" w:rsidP="00731D42">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6E0038" w:rsidRDefault="006E0038" w:rsidP="00731D42">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6E0038" w:rsidRDefault="006E0038" w:rsidP="00731D42">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6E0038" w:rsidRDefault="006E0038" w:rsidP="00731D42">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6E0038" w:rsidRDefault="006E0038" w:rsidP="00731D42">
      <w:pPr>
        <w:pStyle w:val="CommentText"/>
      </w:pPr>
      <w:r>
        <w:t>[Comments]:</w:t>
      </w:r>
    </w:p>
  </w:comment>
  <w:comment w:id="1145" w:author="vivo(Boubacar)" w:date="2024-02-02T16:07:00Z" w:initials="A">
    <w:p w14:paraId="04B45E7A" w14:textId="77777777" w:rsidR="006E0038" w:rsidRDefault="006E0038" w:rsidP="00DB3D2A">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6E0038" w:rsidRDefault="006E0038" w:rsidP="00731D42">
      <w:pPr>
        <w:pStyle w:val="CommentText"/>
      </w:pPr>
      <w:r>
        <w:t xml:space="preserve"> [Class]: 1 [Status]: ToDo [TDoc]: None [Proposed Conclusion]: v102</w:t>
      </w:r>
    </w:p>
    <w:p w14:paraId="75B75AF5" w14:textId="77777777" w:rsidR="006E0038" w:rsidRDefault="006E0038" w:rsidP="00DB3D2A">
      <w:pPr>
        <w:rPr>
          <w:rFonts w:ascii="Arial" w:eastAsia="SimSun" w:hAnsi="Arial"/>
          <w:lang w:val="en-US" w:eastAsia="zh-CN"/>
        </w:rPr>
      </w:pPr>
      <w:r>
        <w:rPr>
          <w:b/>
        </w:rPr>
        <w:t>[Description]</w:t>
      </w:r>
      <w:r>
        <w:t xml:space="preserve">: </w:t>
      </w:r>
      <w:r>
        <w:rPr>
          <w:rFonts w:eastAsia="SimSun" w:hint="eastAsia"/>
        </w:rPr>
        <w:t xml:space="preserve">In case of N3C, simply using </w:t>
      </w:r>
      <w:r>
        <w:rPr>
          <w:rFonts w:eastAsia="SimSun"/>
        </w:rPr>
        <w:t>“</w:t>
      </w:r>
      <w:r>
        <w:rPr>
          <w:rFonts w:eastAsia="SimSun" w:hint="eastAsia"/>
        </w:rPr>
        <w:t>the relay</w:t>
      </w:r>
      <w:r>
        <w:rPr>
          <w:rFonts w:eastAsia="SimSun"/>
        </w:rPr>
        <w:t>”</w:t>
      </w:r>
      <w:r>
        <w:rPr>
          <w:rFonts w:eastAsia="SimSun" w:hint="eastAsia"/>
        </w:rPr>
        <w:t xml:space="preserve"> may be misleading, this is not a 3GPP relay as we understand. Better to align with N3C remote UE case and  ASN.1.</w:t>
      </w:r>
    </w:p>
    <w:p w14:paraId="5F34408B" w14:textId="77777777" w:rsidR="006E0038" w:rsidRDefault="006E0038" w:rsidP="00DB3D2A">
      <w:pPr>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6E0038" w:rsidRDefault="006E0038" w:rsidP="00731D42">
      <w:pPr>
        <w:pStyle w:val="CommentText"/>
      </w:pPr>
      <w:r>
        <w:t xml:space="preserve">[Comments]: </w:t>
      </w:r>
    </w:p>
    <w:p w14:paraId="16F077BB" w14:textId="77777777" w:rsidR="006E0038" w:rsidRDefault="006E0038" w:rsidP="00731D42">
      <w:pPr>
        <w:pStyle w:val="CommentText"/>
      </w:pPr>
    </w:p>
  </w:comment>
  <w:comment w:id="1146" w:author="CATT(Hao)" w:date="2024-02-02T16:07:00Z" w:initials="C">
    <w:p w14:paraId="5E6B06A8" w14:textId="77777777" w:rsidR="006E0038" w:rsidRDefault="006E0038" w:rsidP="00731D42">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6E0038" w:rsidRDefault="006E0038" w:rsidP="00731D42">
      <w:pPr>
        <w:pStyle w:val="CommentText"/>
      </w:pPr>
      <w:r>
        <w:rPr>
          <w:b/>
          <w:bCs/>
        </w:rPr>
        <w:t>[Description]</w:t>
      </w:r>
      <w:r>
        <w:t>: The condition about indirect path addition/change failure of MP scenario2 is missing.</w:t>
      </w:r>
    </w:p>
    <w:p w14:paraId="1F2C5564" w14:textId="77777777" w:rsidR="006E0038" w:rsidRDefault="006E0038" w:rsidP="00731D42">
      <w:pPr>
        <w:pStyle w:val="CommentText"/>
      </w:pPr>
      <w:r>
        <w:rPr>
          <w:b/>
          <w:bCs/>
        </w:rPr>
        <w:t>[Proposed Change]</w:t>
      </w:r>
      <w:r>
        <w:t>: add”, or indirect path addition/change failure in accordance with 5.3.5.17.3.5”</w:t>
      </w:r>
    </w:p>
    <w:p w14:paraId="52292BA8" w14:textId="77777777" w:rsidR="006E0038" w:rsidRDefault="006E0038" w:rsidP="00731D42">
      <w:pPr>
        <w:pStyle w:val="CommentText"/>
      </w:pPr>
      <w:r>
        <w:t xml:space="preserve">[Comments]: </w:t>
      </w:r>
    </w:p>
  </w:comment>
  <w:comment w:id="1147" w:author="ZTE_Mengzhen" w:date="2024-02-02T16:07:00Z" w:initials="ZTE_Mengz">
    <w:p w14:paraId="4F091E78" w14:textId="77777777" w:rsidR="006E0038" w:rsidRDefault="006E0038" w:rsidP="00731D42">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6E0038" w:rsidRDefault="006E0038" w:rsidP="00731D42">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6E0038" w:rsidRDefault="006E0038" w:rsidP="00731D42">
      <w:pPr>
        <w:pStyle w:val="CommentText"/>
      </w:pPr>
      <w:r>
        <w:t xml:space="preserve">[Proposed Change]: </w:t>
      </w:r>
    </w:p>
    <w:p w14:paraId="36685675" w14:textId="77777777" w:rsidR="006E0038" w:rsidRDefault="006E0038" w:rsidP="00731D42">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6E0038" w:rsidRDefault="006E0038" w:rsidP="00731D42">
      <w:pPr>
        <w:pStyle w:val="CommentText"/>
      </w:pPr>
    </w:p>
    <w:p w14:paraId="5A1441EF" w14:textId="77777777" w:rsidR="006E0038" w:rsidRDefault="006E0038" w:rsidP="00731D42">
      <w:pPr>
        <w:pStyle w:val="CommentText"/>
        <w:rPr>
          <w:rFonts w:eastAsia="SimSun"/>
          <w:lang w:eastAsia="zh-CN"/>
        </w:rPr>
      </w:pPr>
      <w:r>
        <w:t xml:space="preserve">[Comments]: </w:t>
      </w:r>
    </w:p>
    <w:p w14:paraId="75E96A3C" w14:textId="77777777" w:rsidR="006E0038" w:rsidRDefault="006E0038" w:rsidP="00731D42">
      <w:pPr>
        <w:pStyle w:val="CommentText"/>
      </w:pPr>
    </w:p>
  </w:comment>
  <w:comment w:id="1150" w:author="Huawei-YinghaoGuo" w:date="2024-02-02T16:07:00Z" w:initials="YG">
    <w:p w14:paraId="10AD0CA1" w14:textId="77777777" w:rsidR="006E0038" w:rsidRDefault="006E0038" w:rsidP="00731D42">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6E0038" w:rsidRDefault="006E0038" w:rsidP="00731D42">
      <w:pPr>
        <w:pStyle w:val="CommentText"/>
      </w:pPr>
      <w:r>
        <w:rPr>
          <w:b/>
        </w:rPr>
        <w:t>[Description]</w:t>
      </w:r>
      <w:r>
        <w:t>: The reference to the clause for Uu radio link failure handling is missing.</w:t>
      </w:r>
    </w:p>
    <w:p w14:paraId="4DE90FEB" w14:textId="77777777" w:rsidR="006E0038" w:rsidRDefault="006E0038" w:rsidP="00731D42">
      <w:pPr>
        <w:pStyle w:val="CommentText"/>
      </w:pPr>
      <w:r>
        <w:t>.</w:t>
      </w:r>
    </w:p>
    <w:p w14:paraId="763B6BD9" w14:textId="77777777" w:rsidR="006E0038" w:rsidRDefault="006E0038" w:rsidP="00731D42">
      <w:pPr>
        <w:pStyle w:val="CommentText"/>
      </w:pPr>
      <w:r>
        <w:t xml:space="preserve">[Proposed Change]: </w:t>
      </w:r>
    </w:p>
    <w:p w14:paraId="71E826B2" w14:textId="77777777" w:rsidR="006E0038" w:rsidRDefault="006E0038" w:rsidP="00731D42">
      <w:pPr>
        <w:pStyle w:val="CommentText"/>
      </w:pPr>
    </w:p>
    <w:p w14:paraId="74CB5823" w14:textId="77777777" w:rsidR="006E0038" w:rsidRDefault="006E0038" w:rsidP="00731D42">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6E0038" w:rsidRDefault="006E0038" w:rsidP="00731D42">
      <w:pPr>
        <w:pStyle w:val="CommentText"/>
      </w:pPr>
    </w:p>
    <w:p w14:paraId="19E468B0" w14:textId="77777777" w:rsidR="006E0038" w:rsidRDefault="006E0038" w:rsidP="00731D42">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6E0038" w:rsidRDefault="006E0038" w:rsidP="00731D42">
      <w:pPr>
        <w:pStyle w:val="CommentText"/>
        <w:rPr>
          <w:rFonts w:eastAsiaTheme="minorEastAsia"/>
        </w:rPr>
      </w:pPr>
      <w:r>
        <w:t>[Comments]:</w:t>
      </w:r>
    </w:p>
    <w:p w14:paraId="2AE52425" w14:textId="77777777" w:rsidR="006E0038" w:rsidRDefault="006E0038" w:rsidP="00731D42">
      <w:pPr>
        <w:pStyle w:val="CommentText"/>
      </w:pPr>
    </w:p>
  </w:comment>
  <w:comment w:id="1157" w:author="Ericsson (Nithin)" w:date="2024-02-02T16:07:00Z" w:initials="R">
    <w:p w14:paraId="53FF0DD0" w14:textId="77777777" w:rsidR="006E0038" w:rsidRDefault="006E0038" w:rsidP="00731D42">
      <w:pPr>
        <w:pStyle w:val="CommentText"/>
      </w:pPr>
      <w:r>
        <w:t xml:space="preserve">[RIL]: E123 [Delegate]: Ericsson (Nithin)  [WI]: UAV [Class]:1 [Status]: ToDo </w:t>
      </w:r>
    </w:p>
    <w:p w14:paraId="23B7774F" w14:textId="77777777" w:rsidR="006E0038" w:rsidRDefault="006E0038" w:rsidP="00731D42">
      <w:pPr>
        <w:pStyle w:val="CommentText"/>
      </w:pPr>
      <w:r>
        <w:t>[TDoc]:  None [Proposed Conclusion]: v043</w:t>
      </w:r>
    </w:p>
    <w:p w14:paraId="7BD033A7" w14:textId="77777777" w:rsidR="006E0038" w:rsidRDefault="006E0038" w:rsidP="00731D42">
      <w:pPr>
        <w:pStyle w:val="CommentText"/>
      </w:pPr>
      <w:r>
        <w:t xml:space="preserve">[Description]: Given that the flight path availability indication is a separate capability, it is understood that this is only relevant for aerial UE operations. </w:t>
      </w:r>
    </w:p>
    <w:p w14:paraId="26F75515" w14:textId="77777777" w:rsidR="006E0038" w:rsidRDefault="006E0038" w:rsidP="00731D42">
      <w:pPr>
        <w:pStyle w:val="CommentText"/>
      </w:pPr>
    </w:p>
    <w:p w14:paraId="16137F71" w14:textId="77777777" w:rsidR="006E0038" w:rsidRDefault="006E0038" w:rsidP="00731D42">
      <w:pPr>
        <w:pStyle w:val="CommentText"/>
      </w:pPr>
      <w:r>
        <w:t>[Proposed Change]: Remove the part "for Aerial UE operation"</w:t>
      </w:r>
    </w:p>
    <w:p w14:paraId="395712AB" w14:textId="77777777" w:rsidR="006E0038" w:rsidRDefault="006E0038" w:rsidP="00731D42">
      <w:pPr>
        <w:pStyle w:val="CommentText"/>
      </w:pPr>
      <w:r>
        <w:t>[Comments]:</w:t>
      </w:r>
    </w:p>
  </w:comment>
  <w:comment w:id="1159" w:author="vivo-Chenli" w:date="2024-02-02T16:07:00Z" w:initials="v">
    <w:p w14:paraId="5AA51629" w14:textId="57600357" w:rsidR="006E0038" w:rsidRDefault="006E0038" w:rsidP="00731D42">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6E0038" w:rsidRDefault="006E0038" w:rsidP="00731D42">
      <w:pPr>
        <w:pStyle w:val="CommentText"/>
      </w:pPr>
      <w:r>
        <w:rPr>
          <w:b/>
          <w:bCs/>
        </w:rPr>
        <w:t>[Description]</w:t>
      </w:r>
      <w:r>
        <w:t>: when/how to trigger UAI reporting should be up to UE implementation.</w:t>
      </w:r>
    </w:p>
    <w:p w14:paraId="15E74B9E" w14:textId="77777777" w:rsidR="006E0038" w:rsidRDefault="006E0038" w:rsidP="00731D42">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6E0038" w:rsidRDefault="006E0038" w:rsidP="00731D42">
      <w:pPr>
        <w:pStyle w:val="CommentText"/>
      </w:pPr>
      <w:r>
        <w:t xml:space="preserve">Thus, the “shall” should be modified as “may”, similar as other UAI reporting. </w:t>
      </w:r>
    </w:p>
    <w:p w14:paraId="55C258C9" w14:textId="77777777" w:rsidR="006E0038" w:rsidRDefault="006E0038" w:rsidP="00731D42">
      <w:pPr>
        <w:pStyle w:val="CommentText"/>
      </w:pPr>
      <w:r>
        <w:t xml:space="preserve">[Comments]: </w:t>
      </w:r>
    </w:p>
    <w:p w14:paraId="2397583B" w14:textId="77777777" w:rsidR="006E0038" w:rsidRDefault="006E0038" w:rsidP="00731D42">
      <w:pPr>
        <w:pStyle w:val="CommentText"/>
      </w:pPr>
      <w:r>
        <w:t>Xiaomi (Yujian): agree with the RIL.</w:t>
      </w:r>
    </w:p>
    <w:p w14:paraId="67E84C5E" w14:textId="77777777" w:rsidR="006E0038" w:rsidRDefault="006E0038" w:rsidP="00731D42">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6E0038" w:rsidRDefault="006E0038" w:rsidP="00DB3D2A">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6E0038" w:rsidRDefault="006E0038" w:rsidP="00731D42">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6E0038" w:rsidRDefault="006E0038" w:rsidP="00731D42">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6E0038" w:rsidRDefault="006E0038" w:rsidP="00731D42">
      <w:pPr>
        <w:pStyle w:val="CommentText"/>
      </w:pPr>
    </w:p>
    <w:p w14:paraId="0D5C69A1" w14:textId="4488A7A7" w:rsidR="006E0038" w:rsidRDefault="006E0038" w:rsidP="00731D42">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0" w:author="vivo-Chenli" w:date="2024-02-02T16:07:00Z" w:initials="v">
    <w:p w14:paraId="4BDE4188" w14:textId="4E8A1FFD" w:rsidR="006E0038" w:rsidRDefault="006E0038" w:rsidP="00731D42">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6E0038" w:rsidRDefault="006E0038" w:rsidP="00731D42">
      <w:pPr>
        <w:pStyle w:val="CommentText"/>
      </w:pPr>
      <w:r>
        <w:rPr>
          <w:b/>
          <w:bCs/>
        </w:rPr>
        <w:t>[Description]</w:t>
      </w:r>
      <w:r>
        <w:t>: “the information” here is not clear.</w:t>
      </w:r>
    </w:p>
    <w:p w14:paraId="166A050C" w14:textId="77777777" w:rsidR="006E0038" w:rsidRDefault="006E0038" w:rsidP="00731D42">
      <w:pPr>
        <w:pStyle w:val="CommentText"/>
      </w:pPr>
      <w:r>
        <w:rPr>
          <w:b/>
          <w:bCs/>
        </w:rPr>
        <w:t>[Proposed Change]</w:t>
      </w:r>
      <w:r>
        <w:t xml:space="preserve">: To make is clearer, suggest to change “the information” to “UL traffic information” . </w:t>
      </w:r>
    </w:p>
    <w:p w14:paraId="609E51CD" w14:textId="77777777" w:rsidR="006E0038" w:rsidRDefault="006E0038" w:rsidP="00731D42">
      <w:pPr>
        <w:pStyle w:val="CommentText"/>
      </w:pPr>
    </w:p>
    <w:p w14:paraId="3A9302F2" w14:textId="77777777" w:rsidR="006E0038" w:rsidRDefault="006E0038" w:rsidP="00731D42">
      <w:pPr>
        <w:pStyle w:val="CommentText"/>
      </w:pPr>
      <w:r>
        <w:t xml:space="preserve">[Comments]: </w:t>
      </w:r>
    </w:p>
    <w:p w14:paraId="1A215704" w14:textId="77777777" w:rsidR="006E0038" w:rsidRDefault="006E0038" w:rsidP="00731D42">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6E0038" w:rsidRDefault="006E0038" w:rsidP="00731D42">
      <w:pPr>
        <w:pStyle w:val="CommentText"/>
      </w:pPr>
      <w:r>
        <w:t xml:space="preserve">Chenli-v113: Marta’s suggestion is also fine. </w:t>
      </w:r>
    </w:p>
    <w:p w14:paraId="5532DBBA" w14:textId="77777777" w:rsidR="006E0038" w:rsidRDefault="006E0038" w:rsidP="00731D42">
      <w:pPr>
        <w:pStyle w:val="CommentText"/>
      </w:pPr>
    </w:p>
    <w:p w14:paraId="15C5202F" w14:textId="475A91D8" w:rsidR="006E0038" w:rsidRDefault="006E0038" w:rsidP="00731D42">
      <w:pPr>
        <w:pStyle w:val="CommentText"/>
      </w:pPr>
      <w:r w:rsidRPr="00B468B3">
        <w:t>Huawei (Dawid</w:t>
      </w:r>
      <w:r>
        <w:t>-v184</w:t>
      </w:r>
      <w:r w:rsidRPr="00B468B3">
        <w:t>): I suggest to adopt the proposal from Intel.</w:t>
      </w:r>
    </w:p>
  </w:comment>
  <w:comment w:id="1161" w:author="Huawei-YinghaoGuo" w:date="2024-02-02T16:07:00Z" w:initials="YG">
    <w:p w14:paraId="1A257BEE" w14:textId="77777777" w:rsidR="006E0038" w:rsidRDefault="006E0038" w:rsidP="00731D42">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6E0038" w:rsidRDefault="006E0038" w:rsidP="00731D42">
      <w:pPr>
        <w:pStyle w:val="CommentText"/>
      </w:pPr>
      <w:r>
        <w:rPr>
          <w:b/>
        </w:rPr>
        <w:t>[Description]</w:t>
      </w:r>
      <w:r>
        <w:t xml:space="preserve">: Priority is currently not included in the UAI message. </w:t>
      </w:r>
    </w:p>
    <w:p w14:paraId="06B663CC" w14:textId="77777777" w:rsidR="006E0038" w:rsidRDefault="006E0038" w:rsidP="00731D42">
      <w:pPr>
        <w:pStyle w:val="CommentText"/>
      </w:pPr>
      <w:r>
        <w:t>In addition, SA2 has defined delay budget and priority as part of the SL QoS. Should discuss wheterh both delay budget and priority should be included in the UAI</w:t>
      </w:r>
    </w:p>
    <w:p w14:paraId="1114182D" w14:textId="77777777" w:rsidR="006E0038" w:rsidRDefault="006E0038" w:rsidP="00731D42">
      <w:pPr>
        <w:pStyle w:val="CommentText"/>
      </w:pPr>
      <w:r>
        <w:rPr>
          <w:b/>
        </w:rPr>
        <w:t>[Proposed Change]</w:t>
      </w:r>
      <w:r>
        <w:t>: Add delay budget and priority to the UAI CG configuration reuqest</w:t>
      </w:r>
    </w:p>
    <w:p w14:paraId="6C850AA8" w14:textId="77777777" w:rsidR="006E0038" w:rsidRDefault="006E0038" w:rsidP="00731D42">
      <w:pPr>
        <w:pStyle w:val="CommentText"/>
        <w:rPr>
          <w:rFonts w:eastAsia="DengXian"/>
          <w:lang w:eastAsia="zh-CN"/>
        </w:rPr>
      </w:pPr>
      <w:r>
        <w:t>[Comments]:</w:t>
      </w:r>
    </w:p>
    <w:p w14:paraId="251628D7" w14:textId="77777777" w:rsidR="006E0038" w:rsidRDefault="006E0038" w:rsidP="00731D42">
      <w:pPr>
        <w:pStyle w:val="CommentText"/>
      </w:pPr>
    </w:p>
  </w:comment>
  <w:comment w:id="1162" w:author="Ericsson (Min)" w:date="2024-02-02T16:07:00Z" w:initials="E">
    <w:p w14:paraId="572F57E8" w14:textId="6C2E185F" w:rsidR="006E0038" w:rsidRDefault="006E0038" w:rsidP="00731D42">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6E0038" w:rsidRDefault="006E0038" w:rsidP="00731D42">
      <w:pPr>
        <w:pStyle w:val="CommentText"/>
      </w:pPr>
      <w:r>
        <w:rPr>
          <w:b/>
          <w:bCs/>
        </w:rPr>
        <w:t>[Description]</w:t>
      </w:r>
      <w:r>
        <w:t>: missing procedure text for the case when the UE has addressed IDC issue. In this case, the UE shall not include IDC info the UAI.</w:t>
      </w:r>
      <w:r>
        <w:br/>
      </w:r>
    </w:p>
    <w:p w14:paraId="3EC23F24" w14:textId="77777777" w:rsidR="006E0038" w:rsidRDefault="006E0038" w:rsidP="00731D42">
      <w:pPr>
        <w:pStyle w:val="CommentText"/>
      </w:pPr>
      <w:r>
        <w:rPr>
          <w:b/>
          <w:bCs/>
        </w:rPr>
        <w:t>[Proposed Change]</w:t>
      </w:r>
      <w:r>
        <w:t xml:space="preserve">: </w:t>
      </w:r>
      <w:r>
        <w:br/>
        <w:t>add "else" under 2&gt;</w:t>
      </w:r>
    </w:p>
    <w:p w14:paraId="613E7189" w14:textId="77777777" w:rsidR="006E0038" w:rsidRDefault="006E0038" w:rsidP="00731D42">
      <w:pPr>
        <w:pStyle w:val="CommentText"/>
      </w:pPr>
      <w:r>
        <w:t>2&gt;</w:t>
      </w:r>
      <w:r>
        <w:tab/>
        <w:t>else (if the UE no longer experiences IDC problem):</w:t>
      </w:r>
    </w:p>
    <w:p w14:paraId="6E7E6335" w14:textId="77777777" w:rsidR="006E0038" w:rsidRDefault="006E0038" w:rsidP="00731D42">
      <w:pPr>
        <w:pStyle w:val="CommentText"/>
      </w:pPr>
      <w:r>
        <w:t xml:space="preserve">                          3&gt;</w:t>
      </w:r>
      <w:r>
        <w:tab/>
        <w:t xml:space="preserve">do not include </w:t>
      </w:r>
      <w:r>
        <w:rPr>
          <w:i/>
          <w:iCs/>
        </w:rPr>
        <w:t>xxxxxxx i</w:t>
      </w:r>
      <w:r>
        <w:t>n   IDC-FDM-Assistance IE, and xxxxxxx in  IDC-TDM-Assistance IE;</w:t>
      </w:r>
    </w:p>
    <w:p w14:paraId="5E554BCC" w14:textId="77777777" w:rsidR="006E0038" w:rsidRDefault="006E0038" w:rsidP="00731D42">
      <w:pPr>
        <w:pStyle w:val="CommentText"/>
      </w:pPr>
      <w:r>
        <w:t>This RIL issue has been existing since R16. therefore, we need R16 CR, R17 mirror CR and R18 mirror CR.</w:t>
      </w:r>
    </w:p>
    <w:p w14:paraId="3976B2C9" w14:textId="77777777" w:rsidR="006E0038" w:rsidRDefault="006E0038" w:rsidP="00731D42">
      <w:pPr>
        <w:pStyle w:val="CommentText"/>
      </w:pPr>
      <w:r>
        <w:t xml:space="preserve">[Comments]: </w:t>
      </w:r>
    </w:p>
    <w:p w14:paraId="48D86F8E" w14:textId="3C30171D" w:rsidR="006E0038" w:rsidRDefault="006E0038" w:rsidP="00731D42">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5" w:author="Huawei-YinghaoGuo" w:date="2024-02-02T16:07:00Z" w:initials="YG">
    <w:p w14:paraId="15881FC6" w14:textId="37A874F4" w:rsidR="006E0038" w:rsidRDefault="006E0038" w:rsidP="00731D42">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6E0038" w:rsidRDefault="006E0038" w:rsidP="00731D42">
      <w:pPr>
        <w:pStyle w:val="CommentText"/>
      </w:pPr>
      <w:r>
        <w:rPr>
          <w:b/>
        </w:rPr>
        <w:t>[Description]</w:t>
      </w:r>
      <w:r>
        <w:t>: The Note 2 is for pre R18 IDC mechanism and needs to be updated for R18 IDC enhancements.</w:t>
      </w:r>
    </w:p>
    <w:p w14:paraId="25FD3F30" w14:textId="77777777" w:rsidR="006E0038" w:rsidRDefault="006E0038" w:rsidP="00731D42">
      <w:pPr>
        <w:pStyle w:val="CommentText"/>
      </w:pPr>
      <w:r>
        <w:t xml:space="preserve">[Proposed Change]: </w:t>
      </w:r>
    </w:p>
    <w:p w14:paraId="00340D98" w14:textId="77777777" w:rsidR="006E0038" w:rsidRDefault="006E0038" w:rsidP="00731D42">
      <w:pPr>
        <w:pStyle w:val="CommentText"/>
      </w:pPr>
      <w:r>
        <w:t>It is proposed to add the frequency ranges for the R18 IDC enhancements as shown below.</w:t>
      </w:r>
    </w:p>
    <w:p w14:paraId="1FD273C5" w14:textId="77777777" w:rsidR="006E0038" w:rsidRDefault="006E0038" w:rsidP="00731D42">
      <w:pPr>
        <w:pStyle w:val="CommentText"/>
      </w:pPr>
    </w:p>
    <w:p w14:paraId="23DC0C9B" w14:textId="77777777" w:rsidR="006E0038" w:rsidRDefault="006E0038" w:rsidP="00731D42">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6E0038" w:rsidRDefault="006E0038" w:rsidP="00731D42">
      <w:pPr>
        <w:pStyle w:val="CommentText"/>
      </w:pPr>
      <w:r>
        <w:t>[Comments]:</w:t>
      </w:r>
    </w:p>
    <w:p w14:paraId="760573F6" w14:textId="4391236E" w:rsidR="006E0038" w:rsidRDefault="006E0038" w:rsidP="00731D42">
      <w:pPr>
        <w:pStyle w:val="CommentText"/>
        <w:rPr>
          <w:rFonts w:eastAsiaTheme="minorEastAsia"/>
        </w:rPr>
      </w:pPr>
      <w:r>
        <w:t>Xiaomi (Yumin): The proposed change is correct. Thank you.</w:t>
      </w:r>
    </w:p>
  </w:comment>
  <w:comment w:id="1167" w:author="ZTE(Wenting)" w:date="2024-02-02T22:25:00Z" w:initials="ZTE">
    <w:p w14:paraId="54393CF6" w14:textId="77777777" w:rsidR="006E0038" w:rsidRDefault="006E0038" w:rsidP="00731D42">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6E0038" w:rsidRDefault="006E0038" w:rsidP="00731D42">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6E0038" w:rsidRDefault="006E0038" w:rsidP="00731D42">
      <w:pPr>
        <w:pStyle w:val="CommentText"/>
      </w:pPr>
      <w:r>
        <w:t xml:space="preserve">[Proposed Change]: </w:t>
      </w:r>
    </w:p>
    <w:p w14:paraId="43DA2A78" w14:textId="77777777" w:rsidR="006E0038" w:rsidRDefault="006E0038" w:rsidP="00731D42">
      <w:pPr>
        <w:pStyle w:val="CommentText"/>
      </w:pPr>
      <w:r>
        <w:t>Merge this “if condition” with the above one “if configured to provide MUSIM assistance information for gap preference”, we will submit a paper on this by including other companies’ comments on this part.</w:t>
      </w:r>
    </w:p>
    <w:p w14:paraId="1C7DBA16" w14:textId="77777777" w:rsidR="006E0038" w:rsidRDefault="006E0038" w:rsidP="00731D42">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6E0038" w:rsidRDefault="006E0038" w:rsidP="00731D42">
      <w:pPr>
        <w:pStyle w:val="CommentText"/>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68" w:author="CATT (Tangxun)" w:date="2024-02-02T16:07:00Z" w:initials="C">
    <w:p w14:paraId="2E4B5310"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6E0038" w:rsidRDefault="006E0038" w:rsidP="00731D42">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6E0038" w:rsidRDefault="006E0038" w:rsidP="00731D42">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6E0038" w:rsidRDefault="006E0038" w:rsidP="00731D42">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0" w:author="Huawei (David L)" w:date="2024-02-02T16:07:00Z" w:initials="DL">
    <w:p w14:paraId="101C437B"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6E0038" w:rsidRDefault="006E0038" w:rsidP="00731D42">
      <w:pPr>
        <w:pStyle w:val="CommentText"/>
      </w:pPr>
      <w:r>
        <w:rPr>
          <w:b/>
        </w:rPr>
        <w:t>[Description]</w:t>
      </w:r>
      <w:r>
        <w:t>: The procedural text for UAI on “keep indication” is missing.</w:t>
      </w:r>
    </w:p>
    <w:p w14:paraId="58C50016" w14:textId="77777777" w:rsidR="006E0038" w:rsidRDefault="006E0038" w:rsidP="00731D42">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6E0038" w:rsidRDefault="006E0038" w:rsidP="00731D42">
      <w:pPr>
        <w:pStyle w:val="CommentText"/>
      </w:pPr>
      <w:r>
        <w:t xml:space="preserve">[Comments]: </w:t>
      </w:r>
    </w:p>
    <w:p w14:paraId="543208E6" w14:textId="77777777" w:rsidR="006E0038" w:rsidRDefault="006E0038" w:rsidP="00731D42">
      <w:pPr>
        <w:pStyle w:val="CommentText"/>
      </w:pPr>
    </w:p>
  </w:comment>
  <w:comment w:id="1171" w:author="Spreadtrum Communications" w:date="2024-02-02T16:07:00Z" w:initials="SPRD">
    <w:p w14:paraId="24E33E36" w14:textId="77777777" w:rsidR="006E0038" w:rsidRDefault="006E0038" w:rsidP="00731D42">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6E0038" w:rsidRDefault="006E0038" w:rsidP="00731D42">
      <w:pPr>
        <w:pStyle w:val="CommentText"/>
      </w:pPr>
      <w:r>
        <w:rPr>
          <w:b/>
          <w:bCs/>
        </w:rPr>
        <w:t>[Description]</w:t>
      </w:r>
      <w:r>
        <w:t>: Accordting to 5.7.4.3, when UE has a preference for temporary capability restriction, the maximum number of CCs can also be indicated.</w:t>
      </w:r>
    </w:p>
    <w:p w14:paraId="1EE6745B" w14:textId="77777777" w:rsidR="006E0038" w:rsidRDefault="006E0038" w:rsidP="00731D42">
      <w:pPr>
        <w:pStyle w:val="CommentText"/>
      </w:pPr>
      <w:r>
        <w:t xml:space="preserve">[Proposed Change]: </w:t>
      </w:r>
    </w:p>
    <w:p w14:paraId="6D50773A" w14:textId="77777777" w:rsidR="006E0038" w:rsidRDefault="006E0038" w:rsidP="00731D42">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6E0038" w:rsidRDefault="006E0038" w:rsidP="00731D42">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2" w:author="Ericsson (Helka-Liina)" w:date="2024-02-02T16:07:00Z" w:initials="HLM">
    <w:p w14:paraId="1FB67DB8"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6E0038" w:rsidRDefault="006E0038" w:rsidP="00731D42">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6E0038" w:rsidRDefault="006E0038" w:rsidP="00731D42">
      <w:pPr>
        <w:pStyle w:val="CommentText"/>
      </w:pPr>
      <w:r>
        <w:rPr>
          <w:b/>
        </w:rPr>
        <w:t>[Proposed Change]</w:t>
      </w:r>
      <w:r>
        <w:t xml:space="preserve">: </w:t>
      </w:r>
      <w:r>
        <w:rPr>
          <w:i/>
        </w:rPr>
        <w:t xml:space="preserve">musim-NeedForGapsInfoNR </w:t>
      </w:r>
      <w:r>
        <w:t>reporting is also controlled by timer T346n.</w:t>
      </w:r>
    </w:p>
    <w:p w14:paraId="036D4D74" w14:textId="77777777" w:rsidR="006E0038" w:rsidRDefault="006E0038" w:rsidP="00731D42">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6E0038" w:rsidRDefault="006E0038" w:rsidP="00731D42">
      <w:pPr>
        <w:pStyle w:val="CommentText"/>
      </w:pPr>
    </w:p>
  </w:comment>
  <w:comment w:id="1173" w:author="Ericsson (Helka-Liina)" w:date="2024-02-02T16:07:00Z" w:initials="HLM">
    <w:p w14:paraId="77B5388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6E0038" w:rsidRDefault="006E0038" w:rsidP="00731D42">
      <w:pPr>
        <w:pStyle w:val="CommentText"/>
      </w:pPr>
      <w:r>
        <w:rPr>
          <w:b/>
        </w:rPr>
        <w:t>[Description]</w:t>
      </w:r>
      <w:r>
        <w:t xml:space="preserve">: The reporting description for </w:t>
      </w:r>
      <w:r>
        <w:rPr>
          <w:rStyle w:val="B3Car"/>
        </w:rPr>
        <w:t>maximum number of CC is missing</w:t>
      </w:r>
    </w:p>
    <w:p w14:paraId="5BEF0DB0" w14:textId="77777777" w:rsidR="006E0038" w:rsidRDefault="006E0038" w:rsidP="00731D42">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6E0038" w:rsidRDefault="006E0038" w:rsidP="00731D42">
      <w:pPr>
        <w:pStyle w:val="CommentText"/>
      </w:pPr>
      <w:r>
        <w:rPr>
          <w:b/>
        </w:rPr>
        <w:t>[Comments]</w:t>
      </w:r>
      <w:r>
        <w:t>: vivo(Boubacar): Related to open issue, can be discussed based on contribution.</w:t>
      </w:r>
    </w:p>
    <w:p w14:paraId="4821073E" w14:textId="77777777" w:rsidR="006E0038" w:rsidRDefault="006E0038" w:rsidP="00731D42">
      <w:pPr>
        <w:pStyle w:val="CommentText"/>
      </w:pPr>
    </w:p>
  </w:comment>
  <w:comment w:id="1174" w:author="Samsung (Sangyeob Jung)" w:date="2024-02-02T16:07:00Z" w:initials="S">
    <w:p w14:paraId="0AAB3169" w14:textId="77777777" w:rsidR="006E0038" w:rsidRDefault="006E0038" w:rsidP="00731D42">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6E0038" w:rsidRDefault="006E0038" w:rsidP="00731D42">
      <w:pPr>
        <w:pStyle w:val="CommentText"/>
      </w:pPr>
      <w:r>
        <w:rPr>
          <w:b/>
          <w:bCs/>
        </w:rPr>
        <w:t>[Description]</w:t>
      </w:r>
      <w:r>
        <w:t>: Need to handle case there is no capability restriction for first UAI after early indication</w:t>
      </w:r>
    </w:p>
    <w:p w14:paraId="71D715CC" w14:textId="77777777" w:rsidR="006E0038" w:rsidRDefault="006E0038" w:rsidP="00731D42">
      <w:pPr>
        <w:pStyle w:val="CommentText"/>
      </w:pPr>
      <w:r>
        <w:t xml:space="preserve">[Proposed Change]: </w:t>
      </w:r>
    </w:p>
    <w:p w14:paraId="52953981" w14:textId="77777777" w:rsidR="006E0038" w:rsidRDefault="006E0038" w:rsidP="00731D42">
      <w:pPr>
        <w:pStyle w:val="CommentText"/>
      </w:pPr>
      <w:r>
        <w:t>Problem:</w:t>
      </w:r>
    </w:p>
    <w:p w14:paraId="0C9B6CD2" w14:textId="77777777" w:rsidR="006E0038" w:rsidRDefault="006E0038" w:rsidP="00731D42">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6E0038" w:rsidRDefault="006E0038" w:rsidP="00731D42">
      <w:pPr>
        <w:pStyle w:val="CommentText"/>
      </w:pPr>
    </w:p>
    <w:p w14:paraId="51CE06F9" w14:textId="77777777" w:rsidR="006E0038" w:rsidRDefault="006E0038" w:rsidP="00731D42">
      <w:pPr>
        <w:pStyle w:val="CommentText"/>
      </w:pPr>
      <w:r>
        <w:t>Solution:</w:t>
      </w:r>
    </w:p>
    <w:p w14:paraId="028A79A5" w14:textId="77777777" w:rsidR="006E0038" w:rsidRDefault="006E0038" w:rsidP="00731D42">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6E0038" w:rsidRDefault="006E0038" w:rsidP="00731D42">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6E0038" w:rsidRDefault="006E0038" w:rsidP="00731D42">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6E0038" w:rsidRDefault="006E0038" w:rsidP="00731D42">
      <w:pPr>
        <w:pStyle w:val="CommentText"/>
      </w:pPr>
      <w:r>
        <w:t>[Comments]: vivo(Boubacar): I understand the issue, but I doubt it is useful for UE to make such indication. But, I think this can be discussed online.</w:t>
      </w:r>
    </w:p>
  </w:comment>
  <w:comment w:id="1175" w:author="Huawei (David L)" w:date="2024-02-02T16:07:00Z" w:initials="DL">
    <w:p w14:paraId="4A687508" w14:textId="77777777" w:rsidR="006E0038" w:rsidRDefault="006E0038" w:rsidP="00731D42">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6E0038" w:rsidRDefault="006E0038" w:rsidP="00731D42">
      <w:pPr>
        <w:pStyle w:val="CommentText"/>
      </w:pPr>
      <w:r>
        <w:rPr>
          <w:b/>
        </w:rPr>
        <w:t>[Description]</w:t>
      </w:r>
      <w:r>
        <w:t xml:space="preserve">: </w:t>
      </w:r>
      <w:r>
        <w:rPr>
          <w:lang w:eastAsia="zh-CN"/>
        </w:rPr>
        <w:t>Should be T346m</w:t>
      </w:r>
    </w:p>
    <w:p w14:paraId="09863516" w14:textId="77777777" w:rsidR="006E0038" w:rsidRDefault="006E0038" w:rsidP="00731D42">
      <w:pPr>
        <w:pStyle w:val="CommentText"/>
        <w:rPr>
          <w:rFonts w:eastAsiaTheme="minorEastAsia"/>
          <w:bCs/>
          <w:lang w:eastAsia="zh-CN"/>
        </w:rPr>
      </w:pPr>
      <w:r>
        <w:t xml:space="preserve">[Proposed Change]: </w:t>
      </w:r>
    </w:p>
    <w:p w14:paraId="05281D32" w14:textId="77777777" w:rsidR="006E0038" w:rsidRDefault="006E0038" w:rsidP="00731D42">
      <w:pPr>
        <w:pStyle w:val="CommentText"/>
      </w:pPr>
      <w:r>
        <w:rPr>
          <w:rFonts w:hint="eastAsia"/>
        </w:rPr>
        <w:t>C</w:t>
      </w:r>
      <w:r>
        <w:t>hange to T346m</w:t>
      </w:r>
    </w:p>
    <w:p w14:paraId="500E2289" w14:textId="77777777" w:rsidR="006E0038" w:rsidRDefault="006E0038" w:rsidP="00731D42">
      <w:pPr>
        <w:pStyle w:val="CommentText"/>
      </w:pPr>
      <w:r>
        <w:t>[Comments]:</w:t>
      </w:r>
    </w:p>
    <w:p w14:paraId="78866636" w14:textId="77777777" w:rsidR="006E0038" w:rsidRDefault="006E0038" w:rsidP="00731D42">
      <w:pPr>
        <w:pStyle w:val="CommentText"/>
      </w:pPr>
    </w:p>
  </w:comment>
  <w:comment w:id="1176" w:author="Huawei (David L)" w:date="2024-02-02T16:07:00Z" w:initials="DL">
    <w:p w14:paraId="34B2706B" w14:textId="77777777" w:rsidR="006E0038" w:rsidRDefault="006E0038" w:rsidP="00731D42">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6E0038" w:rsidRDefault="006E0038" w:rsidP="00731D42">
      <w:pPr>
        <w:pStyle w:val="CommentText"/>
      </w:pPr>
      <w:r>
        <w:rPr>
          <w:b/>
        </w:rPr>
        <w:t>[Description]</w:t>
      </w:r>
      <w:r>
        <w:t xml:space="preserve">: </w:t>
      </w:r>
      <w:r>
        <w:rPr>
          <w:lang w:eastAsia="zh-CN"/>
        </w:rPr>
        <w:t>Should be T346m</w:t>
      </w:r>
    </w:p>
    <w:p w14:paraId="694E190D" w14:textId="77777777" w:rsidR="006E0038" w:rsidRDefault="006E0038" w:rsidP="00731D42">
      <w:pPr>
        <w:pStyle w:val="CommentText"/>
        <w:rPr>
          <w:rFonts w:eastAsiaTheme="minorEastAsia"/>
          <w:bCs/>
          <w:lang w:eastAsia="zh-CN"/>
        </w:rPr>
      </w:pPr>
      <w:r>
        <w:t xml:space="preserve">[Proposed Change]: </w:t>
      </w:r>
    </w:p>
    <w:p w14:paraId="2FBA228E" w14:textId="77777777" w:rsidR="006E0038" w:rsidRDefault="006E0038" w:rsidP="00731D42">
      <w:pPr>
        <w:pStyle w:val="CommentText"/>
      </w:pPr>
      <w:r>
        <w:rPr>
          <w:rFonts w:hint="eastAsia"/>
        </w:rPr>
        <w:t>C</w:t>
      </w:r>
      <w:r>
        <w:t>hange to T346m</w:t>
      </w:r>
    </w:p>
    <w:p w14:paraId="3B25789F" w14:textId="77777777" w:rsidR="006E0038" w:rsidRDefault="006E0038" w:rsidP="00731D42">
      <w:pPr>
        <w:pStyle w:val="CommentText"/>
      </w:pPr>
      <w:r>
        <w:t>[Comments]:</w:t>
      </w:r>
    </w:p>
    <w:p w14:paraId="1AEB10A2" w14:textId="77777777" w:rsidR="006E0038" w:rsidRDefault="006E0038" w:rsidP="00731D42">
      <w:pPr>
        <w:pStyle w:val="CommentText"/>
      </w:pPr>
    </w:p>
  </w:comment>
  <w:comment w:id="1177" w:author="Sharp(Fangying Xiao)" w:date="2024-02-02T16:07:00Z" w:initials="XFY">
    <w:p w14:paraId="686D75FE" w14:textId="77777777" w:rsidR="006E0038" w:rsidRDefault="006E0038" w:rsidP="00731D42">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6E0038" w:rsidRDefault="006E0038" w:rsidP="00731D42">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6E0038" w:rsidRDefault="006E0038" w:rsidP="00731D42">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6E0038" w:rsidRDefault="006E0038" w:rsidP="00731D42">
      <w:pPr>
        <w:pStyle w:val="CommentText"/>
      </w:pPr>
      <w:r>
        <w:t>Suggest to change as below:</w:t>
      </w:r>
    </w:p>
    <w:p w14:paraId="38A853C7" w14:textId="77777777" w:rsidR="006E0038" w:rsidRDefault="006E0038" w:rsidP="00DB3D2A">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22418B8A" w:rsidR="006E0038" w:rsidRDefault="006E0038" w:rsidP="00731D42">
      <w:pPr>
        <w:pStyle w:val="CommentText"/>
      </w:pPr>
      <w:r>
        <w:t>[Comments]: [Nokia – Jerediah] OK with this clarification of the behavior. This way, if the UE already provided the FPP availability indication, and the gNB ignored it, the UE will not send it again.</w:t>
      </w:r>
    </w:p>
    <w:p w14:paraId="47D33E53" w14:textId="77777777" w:rsidR="006E0038" w:rsidRDefault="006E0038" w:rsidP="00731D42">
      <w:pPr>
        <w:pStyle w:val="CommentText"/>
      </w:pPr>
    </w:p>
  </w:comment>
  <w:comment w:id="1178" w:author="NEC (Hisashi)" w:date="2024-02-02T16:07:00Z" w:initials="w">
    <w:p w14:paraId="00520E37" w14:textId="77777777" w:rsidR="006E0038" w:rsidRDefault="006E0038" w:rsidP="00731D42">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6E0038" w:rsidRDefault="006E0038" w:rsidP="00731D42">
      <w:pPr>
        <w:pStyle w:val="CommentText"/>
      </w:pPr>
      <w:r>
        <w:rPr>
          <w:b/>
        </w:rPr>
        <w:t>[Description]</w:t>
      </w:r>
      <w:r>
        <w:t>: Capture the time deviation as “time difference”.</w:t>
      </w:r>
    </w:p>
    <w:p w14:paraId="670B4436" w14:textId="77777777" w:rsidR="006E0038" w:rsidRDefault="006E0038" w:rsidP="00731D42">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6E0038" w:rsidRDefault="006E0038" w:rsidP="00731D42">
      <w:pPr>
        <w:pStyle w:val="CommentText"/>
      </w:pPr>
    </w:p>
    <w:p w14:paraId="5D747D5F" w14:textId="77777777" w:rsidR="006E0038" w:rsidRDefault="006E0038" w:rsidP="00731D42">
      <w:pPr>
        <w:pStyle w:val="CommentText"/>
      </w:pPr>
      <w:r>
        <w:t xml:space="preserve">[Comments]: </w:t>
      </w:r>
    </w:p>
    <w:p w14:paraId="511723AA" w14:textId="77777777" w:rsidR="006E0038" w:rsidRDefault="006E0038" w:rsidP="00731D42">
      <w:pPr>
        <w:pStyle w:val="CommentText"/>
      </w:pPr>
    </w:p>
  </w:comment>
  <w:comment w:id="1179" w:author="vivo-Chenli" w:date="2024-02-02T16:07:00Z" w:initials="v">
    <w:p w14:paraId="74F46E56" w14:textId="44E7AD91" w:rsidR="006E0038" w:rsidRDefault="006E0038" w:rsidP="00731D42">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6E0038" w:rsidRDefault="006E0038" w:rsidP="00731D42">
      <w:pPr>
        <w:pStyle w:val="CommentText"/>
      </w:pPr>
      <w:r>
        <w:rPr>
          <w:b/>
          <w:bCs/>
        </w:rPr>
        <w:t>[Description]</w:t>
      </w:r>
      <w:r>
        <w:t>: T346 is maintained per QoS flow</w:t>
      </w:r>
    </w:p>
    <w:p w14:paraId="0FD5491D" w14:textId="77777777" w:rsidR="006E0038" w:rsidRDefault="006E0038" w:rsidP="00731D42">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6E0038" w:rsidRDefault="006E0038" w:rsidP="00731D42">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6E0038" w:rsidRDefault="006E0038" w:rsidP="00731D42">
      <w:pPr>
        <w:pStyle w:val="CommentText"/>
      </w:pPr>
      <w:r>
        <w:t xml:space="preserve">[Comments]: </w:t>
      </w:r>
    </w:p>
    <w:p w14:paraId="33D2F1D4" w14:textId="77777777" w:rsidR="006E0038" w:rsidRDefault="006E0038" w:rsidP="00731D42">
      <w:pPr>
        <w:pStyle w:val="CommentText"/>
      </w:pPr>
      <w:r>
        <w:t>Intel (Marta) OK with the suggestion</w:t>
      </w:r>
    </w:p>
    <w:p w14:paraId="52BCE0C0" w14:textId="77777777" w:rsidR="006E0038" w:rsidRDefault="006E0038" w:rsidP="00731D42">
      <w:pPr>
        <w:pStyle w:val="CommentText"/>
      </w:pPr>
    </w:p>
    <w:p w14:paraId="25B61A27" w14:textId="2275295B" w:rsidR="006E0038" w:rsidRDefault="006E0038" w:rsidP="00731D42">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0" w:author="vivo-Chenli" w:date="2024-02-02T16:07:00Z" w:initials="v">
    <w:p w14:paraId="567773F2" w14:textId="41C2783D" w:rsidR="006E0038" w:rsidRDefault="006E0038" w:rsidP="00731D42">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6E0038" w:rsidRDefault="006E0038" w:rsidP="00DB3D2A">
      <w:r>
        <w:rPr>
          <w:b/>
        </w:rPr>
        <w:t>[Description]</w:t>
      </w:r>
      <w:r>
        <w:t>: PDU set based QoS handling cannot be enabled or applied before UE sending corresponding UAI for PDU set QoS parameters.</w:t>
      </w:r>
    </w:p>
    <w:p w14:paraId="584A612F" w14:textId="77777777" w:rsidR="006E0038" w:rsidRDefault="006E0038" w:rsidP="00DB3D2A">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6E0038" w:rsidRDefault="006E0038" w:rsidP="00DB3D2A">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6E0038" w:rsidRDefault="006E0038" w:rsidP="00731D42">
      <w:pPr>
        <w:pStyle w:val="CommentText"/>
      </w:pPr>
      <w:r>
        <w:t xml:space="preserve">[Comments]: </w:t>
      </w:r>
    </w:p>
    <w:p w14:paraId="2CFE7458" w14:textId="7B873EAA" w:rsidR="006E0038" w:rsidRDefault="006E0038" w:rsidP="00731D42">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1" w:author="Sharp(Fangying Xiao)" w:date="2024-02-02T16:07:00Z" w:initials="XFY">
    <w:p w14:paraId="33810C4F" w14:textId="77777777" w:rsidR="006E0038" w:rsidRDefault="006E0038" w:rsidP="00731D42">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6E0038" w:rsidRDefault="006E0038" w:rsidP="00DB3D2A">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6E0038" w:rsidRDefault="006E0038" w:rsidP="00DB3D2A">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6E0038" w:rsidRDefault="006E0038" w:rsidP="00731D42">
      <w:pPr>
        <w:pStyle w:val="CommentText"/>
      </w:pPr>
      <w:r>
        <w:t>[Comments]:</w:t>
      </w:r>
    </w:p>
    <w:p w14:paraId="1DDE2FE6" w14:textId="77777777" w:rsidR="006E0038" w:rsidRDefault="006E0038" w:rsidP="00731D42">
      <w:pPr>
        <w:pStyle w:val="CommentText"/>
      </w:pPr>
    </w:p>
  </w:comment>
  <w:comment w:id="1183" w:author="Huawei-YinghaoGuo" w:date="2024-02-02T16:07:00Z" w:initials="YG">
    <w:p w14:paraId="195442D1" w14:textId="25E81E74" w:rsidR="006E0038" w:rsidRDefault="006E0038" w:rsidP="00731D42">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6E0038" w:rsidRDefault="006E0038" w:rsidP="00731D4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6E0038" w:rsidRDefault="006E0038" w:rsidP="00731D42">
      <w:pPr>
        <w:pStyle w:val="CommentText"/>
      </w:pPr>
      <w:r>
        <w:t xml:space="preserve">[Proposed Change]: </w:t>
      </w:r>
    </w:p>
    <w:p w14:paraId="4DA12580" w14:textId="77777777" w:rsidR="006E0038" w:rsidRDefault="006E0038" w:rsidP="00731D42">
      <w:pPr>
        <w:pStyle w:val="CommentText"/>
      </w:pPr>
      <w:r>
        <w:t>It is proposed to change Note 2 as shown below.</w:t>
      </w:r>
    </w:p>
    <w:p w14:paraId="2712184D" w14:textId="77777777" w:rsidR="006E0038" w:rsidRDefault="006E0038" w:rsidP="00731D42">
      <w:pPr>
        <w:pStyle w:val="CommentText"/>
      </w:pPr>
    </w:p>
    <w:p w14:paraId="7BEF4699" w14:textId="77777777" w:rsidR="006E0038" w:rsidRDefault="006E0038" w:rsidP="00731D42">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6E0038" w:rsidRDefault="006E0038" w:rsidP="00731D42">
      <w:pPr>
        <w:pStyle w:val="CommentText"/>
      </w:pPr>
    </w:p>
    <w:p w14:paraId="6F25C913" w14:textId="77777777" w:rsidR="006E0038" w:rsidRDefault="006E0038" w:rsidP="00731D42">
      <w:pPr>
        <w:pStyle w:val="CommentText"/>
      </w:pPr>
      <w:r>
        <w:t>[Comments]:</w:t>
      </w:r>
    </w:p>
    <w:p w14:paraId="54B056F9" w14:textId="179FC2E9" w:rsidR="006E0038" w:rsidRDefault="006E0038" w:rsidP="00731D42">
      <w:pPr>
        <w:pStyle w:val="CommentText"/>
      </w:pPr>
      <w:r>
        <w:t>Xiaomi (Yumin): The proposed change is correct. Thank you.</w:t>
      </w:r>
    </w:p>
  </w:comment>
  <w:comment w:id="1184" w:author="CATT (Tangxun)" w:date="2024-02-02T16:07:00Z" w:initials="C">
    <w:p w14:paraId="7A825739"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6E0038" w:rsidRDefault="006E0038" w:rsidP="00731D42">
      <w:pPr>
        <w:pStyle w:val="CommentText"/>
        <w:rPr>
          <w:rFonts w:eastAsiaTheme="minorEastAsia"/>
        </w:rPr>
      </w:pPr>
      <w:r>
        <w:rPr>
          <w:b/>
        </w:rPr>
        <w:t>[Description]</w:t>
      </w:r>
      <w:r>
        <w:t xml:space="preserve">: </w:t>
      </w:r>
      <w:r>
        <w:rPr>
          <w:rFonts w:hint="eastAsia"/>
        </w:rPr>
        <w:t>unaligned field name.</w:t>
      </w:r>
    </w:p>
    <w:p w14:paraId="4F32236A" w14:textId="77777777" w:rsidR="006E0038" w:rsidRDefault="006E0038" w:rsidP="00731D4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6E0038" w:rsidRDefault="006E0038" w:rsidP="00731D42">
      <w:pPr>
        <w:pStyle w:val="CommentText"/>
      </w:pPr>
      <w:r>
        <w:t>[Comments]:</w:t>
      </w:r>
    </w:p>
  </w:comment>
  <w:comment w:id="1185" w:author="CATT (Tangxun)" w:date="2024-02-02T16:07:00Z" w:initials="C">
    <w:p w14:paraId="071D65EE" w14:textId="77777777" w:rsidR="006E0038" w:rsidRDefault="006E0038" w:rsidP="00731D42">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6E0038" w:rsidRDefault="006E0038" w:rsidP="00731D42">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6E0038" w:rsidRDefault="006E0038" w:rsidP="00731D42">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6E0038" w:rsidRDefault="006E0038" w:rsidP="00731D42">
      <w:pPr>
        <w:pStyle w:val="CommentText"/>
      </w:pPr>
      <w:r>
        <w:rPr>
          <w:b/>
        </w:rPr>
        <w:t>[Comments]</w:t>
      </w:r>
      <w:r>
        <w:t>: vivo(Boubacar): musim-CellToRelease is optional.</w:t>
      </w:r>
    </w:p>
  </w:comment>
  <w:comment w:id="1187" w:author="Huawei (David L)" w:date="2024-02-02T16:07:00Z" w:initials="DL">
    <w:p w14:paraId="74307426"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6E0038" w:rsidRDefault="006E0038" w:rsidP="00731D42">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6E0038" w:rsidRDefault="006E0038" w:rsidP="00731D42">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6E0038" w:rsidRDefault="006E0038" w:rsidP="00731D42">
      <w:pPr>
        <w:pStyle w:val="CommentText"/>
      </w:pPr>
      <w:r>
        <w:rPr>
          <w:b/>
        </w:rPr>
        <w:t>[Comments]</w:t>
      </w:r>
      <w:r>
        <w:t>: vivo(Boubacar): Agree with the intention, but I think Proposed Change in C13 is more general.</w:t>
      </w:r>
    </w:p>
    <w:p w14:paraId="355C1D82" w14:textId="77777777" w:rsidR="006E0038" w:rsidRDefault="006E0038" w:rsidP="00731D42">
      <w:pPr>
        <w:pStyle w:val="CommentText"/>
      </w:pPr>
    </w:p>
  </w:comment>
  <w:comment w:id="1188" w:author="CATT (Tangxun)" w:date="2024-02-02T16:07:00Z" w:initials="C">
    <w:p w14:paraId="7D070BFB" w14:textId="77777777" w:rsidR="006E0038" w:rsidRDefault="006E0038" w:rsidP="00731D42">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6E0038" w:rsidRDefault="006E0038" w:rsidP="00731D42">
      <w:pPr>
        <w:pStyle w:val="CommentText"/>
        <w:rPr>
          <w:rFonts w:eastAsiaTheme="minorEastAsia"/>
        </w:rPr>
      </w:pPr>
      <w:r>
        <w:rPr>
          <w:b/>
        </w:rPr>
        <w:t>[Description]</w:t>
      </w:r>
      <w:r>
        <w:t xml:space="preserve">: </w:t>
      </w:r>
      <w:r>
        <w:rPr>
          <w:rFonts w:hint="eastAsia"/>
        </w:rPr>
        <w:t>this is not a complete sentence.</w:t>
      </w:r>
    </w:p>
    <w:p w14:paraId="145000B0"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6E0038" w:rsidRDefault="006E0038" w:rsidP="00731D42">
      <w:pPr>
        <w:pStyle w:val="CommentText"/>
      </w:pPr>
      <w:r>
        <w:t>[Comments]:</w:t>
      </w:r>
    </w:p>
  </w:comment>
  <w:comment w:id="1189" w:author="CATT (Tangxun)" w:date="2024-02-02T16:07:00Z" w:initials="C">
    <w:p w14:paraId="40EB417D" w14:textId="77777777" w:rsidR="006E0038" w:rsidRDefault="006E0038" w:rsidP="00731D42">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6E0038" w:rsidRDefault="006E0038" w:rsidP="00731D42">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6E0038" w:rsidRDefault="006E0038" w:rsidP="00731D42">
      <w:pPr>
        <w:pStyle w:val="CommentText"/>
      </w:pPr>
      <w:r>
        <w:t>[Comments]:</w:t>
      </w:r>
    </w:p>
  </w:comment>
  <w:comment w:id="1190" w:author="CATT (Tangxun)" w:date="2024-02-02T16:07:00Z" w:initials="C">
    <w:p w14:paraId="072B286C" w14:textId="77777777" w:rsidR="006E0038" w:rsidRDefault="006E0038" w:rsidP="00731D42">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6E0038" w:rsidRDefault="006E0038" w:rsidP="00731D42">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6E0038" w:rsidRDefault="006E0038" w:rsidP="00731D42">
      <w:pPr>
        <w:pStyle w:val="CommentText"/>
      </w:pPr>
      <w:r>
        <w:t>[Comments]:</w:t>
      </w:r>
    </w:p>
  </w:comment>
  <w:comment w:id="1191" w:author="CATT (Tangxun)" w:date="2024-02-02T16:07:00Z" w:initials="C">
    <w:p w14:paraId="0D4E3A71" w14:textId="77777777" w:rsidR="006E0038" w:rsidRDefault="006E0038" w:rsidP="00731D42">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6E0038" w:rsidRDefault="006E0038" w:rsidP="00731D42">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6E0038" w:rsidRDefault="006E0038" w:rsidP="00731D42">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2" w:author="CATT (Tangxun)" w:date="2024-02-02T16:07:00Z" w:initials="C">
    <w:p w14:paraId="71CC5639" w14:textId="77777777" w:rsidR="006E0038" w:rsidRDefault="006E0038" w:rsidP="00731D42">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6E0038" w:rsidRDefault="006E0038" w:rsidP="00731D42">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6E0038" w:rsidRDefault="006E0038" w:rsidP="00731D42">
      <w:pPr>
        <w:pStyle w:val="CommentText"/>
      </w:pPr>
      <w:r>
        <w:t>[Comments]:</w:t>
      </w:r>
    </w:p>
  </w:comment>
  <w:comment w:id="1193" w:author="Samsung (Sangyeob Jung)" w:date="2024-02-02T16:07:00Z" w:initials="S">
    <w:p w14:paraId="209545F4" w14:textId="77777777" w:rsidR="006E0038" w:rsidRDefault="006E0038" w:rsidP="00731D42">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6E0038" w:rsidRDefault="006E0038" w:rsidP="00731D42">
      <w:pPr>
        <w:pStyle w:val="CommentText"/>
      </w:pPr>
      <w:r>
        <w:rPr>
          <w:b/>
        </w:rPr>
        <w:t>[Description]</w:t>
      </w:r>
      <w:r>
        <w:t>: Musim-NeedForGaps need to consider intrafrequency gaps and absence of target bandfilter</w:t>
      </w:r>
    </w:p>
    <w:p w14:paraId="793D44B7" w14:textId="77777777" w:rsidR="006E0038" w:rsidRDefault="006E0038" w:rsidP="00731D42">
      <w:pPr>
        <w:pStyle w:val="CommentText"/>
      </w:pPr>
      <w:r>
        <w:t xml:space="preserve">[Proposed Change]: </w:t>
      </w:r>
    </w:p>
    <w:p w14:paraId="7D114AB9" w14:textId="77777777" w:rsidR="006E0038" w:rsidRDefault="006E0038" w:rsidP="00731D42">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6E0038" w:rsidRDefault="006E0038" w:rsidP="00731D42">
      <w:pPr>
        <w:pStyle w:val="CommentText"/>
      </w:pPr>
      <w:r>
        <w:t>Solution:</w:t>
      </w:r>
    </w:p>
    <w:p w14:paraId="78941C0F" w14:textId="77777777" w:rsidR="006E0038" w:rsidRDefault="006E0038" w:rsidP="00DB3D2A">
      <w:pPr>
        <w:pStyle w:val="B3"/>
      </w:pPr>
      <w:r>
        <w:t>3&gt; if UE has a preference for measurement gap requirement:</w:t>
      </w:r>
    </w:p>
    <w:p w14:paraId="69540FFA" w14:textId="77777777" w:rsidR="006E0038" w:rsidRDefault="006E0038" w:rsidP="00DB3D2A">
      <w:pPr>
        <w:pStyle w:val="B4"/>
      </w:pPr>
      <w:r>
        <w:t>4&gt; if the requestedTargetBandFilterNR-r16 of NeedForGapsConfigNR is configured:</w:t>
      </w:r>
    </w:p>
    <w:p w14:paraId="351E4B53" w14:textId="77777777" w:rsidR="006E0038" w:rsidRDefault="006E0038" w:rsidP="00DB3D2A">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6E0038" w:rsidRDefault="006E0038" w:rsidP="00DB3D2A">
      <w:pPr>
        <w:pStyle w:val="B4"/>
      </w:pPr>
      <w:r>
        <w:t>4&gt;</w:t>
      </w:r>
      <w:r>
        <w:tab/>
        <w:t>else:</w:t>
      </w:r>
    </w:p>
    <w:p w14:paraId="3CE83AE2" w14:textId="77777777" w:rsidR="006E0038" w:rsidRDefault="006E0038" w:rsidP="00DB3D2A">
      <w:pPr>
        <w:pStyle w:val="B5"/>
      </w:pPr>
      <w:r>
        <w:t>5&gt; include the musim-NeedForGapsInfoNR to provide the measurement gap requirement information for all the supported bands;</w:t>
      </w:r>
    </w:p>
    <w:p w14:paraId="484D2313" w14:textId="77777777" w:rsidR="006E0038" w:rsidRDefault="006E0038" w:rsidP="00DB3D2A">
      <w:pPr>
        <w:pStyle w:val="B4"/>
      </w:pPr>
      <w:r>
        <w:t>4&gt; include the gap requirement information of intra-frequency measurement for each supported NR serving cell;</w:t>
      </w:r>
    </w:p>
    <w:p w14:paraId="361D3C1E" w14:textId="77777777" w:rsidR="006E0038" w:rsidRDefault="006E0038" w:rsidP="00731D42">
      <w:pPr>
        <w:pStyle w:val="CommentText"/>
      </w:pPr>
      <w:r>
        <w:t xml:space="preserve">[Comments]: </w:t>
      </w:r>
    </w:p>
    <w:p w14:paraId="524707FA" w14:textId="77777777" w:rsidR="006E0038" w:rsidRDefault="006E0038" w:rsidP="00731D42">
      <w:pPr>
        <w:pStyle w:val="CommentText"/>
      </w:pPr>
    </w:p>
  </w:comment>
  <w:comment w:id="1194" w:author="QC (Umesh)" w:date="2024-02-02T16:07:00Z" w:initials="QC">
    <w:p w14:paraId="00F67564" w14:textId="77777777" w:rsidR="006E0038" w:rsidRDefault="006E0038" w:rsidP="00731D42">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6E0038" w:rsidRDefault="006E0038" w:rsidP="00731D42">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6E0038" w:rsidRDefault="006E0038" w:rsidP="00731D42">
      <w:pPr>
        <w:pStyle w:val="CommentText"/>
      </w:pPr>
      <w:r>
        <w:t>In this case it may be better the UE reports PDD of the current and old satellite.</w:t>
      </w:r>
    </w:p>
    <w:p w14:paraId="44167738" w14:textId="77777777" w:rsidR="006E0038" w:rsidRDefault="006E0038" w:rsidP="00731D42">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6E0038" w:rsidRDefault="006E0038" w:rsidP="00731D42">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6E0038" w:rsidRDefault="006E0038" w:rsidP="00731D42">
      <w:pPr>
        <w:pStyle w:val="CommentText"/>
      </w:pPr>
    </w:p>
  </w:comment>
  <w:comment w:id="1195" w:author="Jarkko T. Koskela (Nokia)" w:date="2024-02-02T16:07:00Z" w:initials="JTK(">
    <w:p w14:paraId="089B3FB9" w14:textId="77777777" w:rsidR="006E0038" w:rsidRDefault="006E0038" w:rsidP="00731D42">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6E0038" w:rsidRDefault="006E0038" w:rsidP="00731D42">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6E0038" w:rsidRDefault="006E0038" w:rsidP="00731D42">
      <w:pPr>
        <w:pStyle w:val="CommentText"/>
      </w:pPr>
      <w:r>
        <w:rPr>
          <w:b/>
        </w:rPr>
        <w:t>[Proposed Change]</w:t>
      </w:r>
      <w:r>
        <w:t>: See N001 for solution.</w:t>
      </w:r>
    </w:p>
    <w:p w14:paraId="0A0B2A8A" w14:textId="77777777" w:rsidR="006E0038" w:rsidRDefault="006E0038" w:rsidP="00731D42">
      <w:pPr>
        <w:pStyle w:val="CommentText"/>
      </w:pPr>
      <w:r>
        <w:t xml:space="preserve">[Comments]: </w:t>
      </w:r>
    </w:p>
    <w:p w14:paraId="38C051FB" w14:textId="77777777" w:rsidR="006E0038" w:rsidRDefault="006E0038" w:rsidP="00731D42">
      <w:pPr>
        <w:pStyle w:val="CommentText"/>
      </w:pPr>
    </w:p>
  </w:comment>
  <w:comment w:id="1196" w:author="Xiaomi (Yujian)" w:date="2024-02-02T16:07:00Z" w:initials="X">
    <w:p w14:paraId="3A9232E4" w14:textId="77777777" w:rsidR="006E0038" w:rsidRDefault="006E0038" w:rsidP="00731D42">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6E0038" w:rsidRDefault="006E0038" w:rsidP="00731D42">
      <w:pPr>
        <w:pStyle w:val="CommentText"/>
      </w:pPr>
      <w:r>
        <w:rPr>
          <w:b/>
        </w:rPr>
        <w:t>[Description]</w:t>
      </w:r>
      <w:r>
        <w:t xml:space="preserve">: UE cannot report that UL traffic information for one QoS flow becomes unavailable. </w:t>
      </w:r>
    </w:p>
    <w:p w14:paraId="149A1FF6" w14:textId="77777777" w:rsidR="006E0038" w:rsidRDefault="006E0038" w:rsidP="00731D42">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6E0038" w:rsidRDefault="006E0038" w:rsidP="00731D42">
      <w:pPr>
        <w:pStyle w:val="CommentText"/>
      </w:pPr>
    </w:p>
    <w:p w14:paraId="0A7E07E7" w14:textId="77777777" w:rsidR="006E0038" w:rsidRDefault="006E0038" w:rsidP="00731D42">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6E0038" w:rsidRDefault="006E0038" w:rsidP="00731D42">
      <w:pPr>
        <w:pStyle w:val="CommentText"/>
      </w:pPr>
      <w:r>
        <w:t>[Comments]:</w:t>
      </w:r>
    </w:p>
    <w:p w14:paraId="2256254A" w14:textId="3635A863" w:rsidR="006E0038" w:rsidRDefault="006E0038" w:rsidP="00731D42">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197" w:author="Spreadtrum Communications" w:date="2024-02-02T16:07:00Z" w:initials="SPRD">
    <w:p w14:paraId="082B2C79" w14:textId="6A5B3F91" w:rsidR="006E0038" w:rsidRDefault="006E0038" w:rsidP="00731D42">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6E0038" w:rsidRDefault="006E0038" w:rsidP="00731D42">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6E0038" w:rsidRDefault="006E0038" w:rsidP="00731D42">
      <w:pPr>
        <w:pStyle w:val="CommentText"/>
      </w:pPr>
      <w:r>
        <w:t xml:space="preserve">[Proposed Change]: </w:t>
      </w:r>
    </w:p>
    <w:p w14:paraId="13387608" w14:textId="77777777" w:rsidR="006E0038" w:rsidRDefault="006E0038" w:rsidP="00731D42">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6E0038" w:rsidRDefault="006E0038" w:rsidP="00731D42">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6E0038" w:rsidRDefault="006E0038" w:rsidP="00731D42">
      <w:pPr>
        <w:pStyle w:val="CommentText"/>
      </w:pPr>
      <w:r>
        <w:t>[Comments]:</w:t>
      </w:r>
    </w:p>
    <w:p w14:paraId="5065551C" w14:textId="6F9F4BA6" w:rsidR="006E0038" w:rsidRDefault="006E0038" w:rsidP="00731D42">
      <w:pPr>
        <w:pStyle w:val="CommentText"/>
      </w:pPr>
      <w:r>
        <w:t>Huawei (Dawid-v184): In 5.7.4.2, there is already a note clarifying how the change of BAT should be interpreted, i.e.:</w:t>
      </w:r>
    </w:p>
    <w:p w14:paraId="5A7EE538" w14:textId="77777777" w:rsidR="006E0038" w:rsidRDefault="006E0038" w:rsidP="00731D42">
      <w:pPr>
        <w:pStyle w:val="CommentText"/>
      </w:pPr>
      <w:r>
        <w:t>"NOTE 5:</w:t>
      </w:r>
      <w:r>
        <w:tab/>
        <w:t>The UE only considers burstArrivalTime to have changed when it changes relative to the periodicity of the Data Burst arrival."</w:t>
      </w:r>
    </w:p>
    <w:p w14:paraId="512C6B36" w14:textId="77777777" w:rsidR="006E0038" w:rsidRDefault="006E0038" w:rsidP="00731D42">
      <w:pPr>
        <w:pStyle w:val="CommentText"/>
      </w:pPr>
    </w:p>
    <w:p w14:paraId="585B06C3" w14:textId="68F5D5F9" w:rsidR="006E0038" w:rsidRDefault="006E0038" w:rsidP="00731D42">
      <w:pPr>
        <w:pStyle w:val="CommentText"/>
      </w:pPr>
      <w:r>
        <w:t>Perhaps this note is sufficient and can also apply to evaluation of BAT change in 5.7.4.3. Hence, I marked this RIL as PropReject.</w:t>
      </w:r>
    </w:p>
  </w:comment>
  <w:comment w:id="1198" w:author="Xiaomi (Yujian)" w:date="2024-02-02T16:07:00Z" w:initials="X">
    <w:p w14:paraId="116C64F6" w14:textId="77777777" w:rsidR="006E0038" w:rsidRDefault="006E0038" w:rsidP="00731D42">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6E0038" w:rsidRDefault="006E0038" w:rsidP="00731D42">
      <w:pPr>
        <w:pStyle w:val="CommentText"/>
      </w:pPr>
      <w:r>
        <w:rPr>
          <w:b/>
        </w:rPr>
        <w:t>[Description]</w:t>
      </w:r>
      <w:r>
        <w:t>: Needs to decouple URLLC UEs reporting BAT from XR functionality.</w:t>
      </w:r>
    </w:p>
    <w:p w14:paraId="0F055CF8" w14:textId="77777777" w:rsidR="006E0038" w:rsidRDefault="006E0038" w:rsidP="00731D42">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6E0038" w:rsidRDefault="006E0038" w:rsidP="00731D42">
      <w:pPr>
        <w:pStyle w:val="CommentText"/>
      </w:pPr>
      <w:r>
        <w:t xml:space="preserve">- BAT reporting capability required for URLLC </w:t>
      </w:r>
    </w:p>
    <w:p w14:paraId="05D30AA0" w14:textId="77777777" w:rsidR="006E0038" w:rsidRDefault="006E0038" w:rsidP="00731D42">
      <w:pPr>
        <w:pStyle w:val="CommentText"/>
      </w:pPr>
      <w:r>
        <w:t>- Need a solution that allows URLLC to use BAT reporting without support XR”.</w:t>
      </w:r>
    </w:p>
    <w:p w14:paraId="76F91B07" w14:textId="77777777" w:rsidR="006E0038" w:rsidRDefault="006E0038" w:rsidP="00731D42">
      <w:pPr>
        <w:pStyle w:val="CommentText"/>
      </w:pPr>
    </w:p>
    <w:p w14:paraId="7A7B40A8" w14:textId="77777777" w:rsidR="006E0038" w:rsidRDefault="006E0038" w:rsidP="00731D42">
      <w:pPr>
        <w:pStyle w:val="CommentText"/>
      </w:pPr>
      <w:r>
        <w:rPr>
          <w:rFonts w:hint="eastAsia"/>
        </w:rPr>
        <w:t>D</w:t>
      </w:r>
      <w:r>
        <w:t>etails will be discussed in contribution.</w:t>
      </w:r>
    </w:p>
    <w:p w14:paraId="7A8708DB" w14:textId="77777777" w:rsidR="006E0038" w:rsidRDefault="006E0038" w:rsidP="00731D42">
      <w:pPr>
        <w:pStyle w:val="CommentText"/>
      </w:pPr>
      <w:r>
        <w:t>[Comments]:</w:t>
      </w:r>
    </w:p>
    <w:p w14:paraId="5F1B3A0F" w14:textId="531C270A" w:rsidR="006E0038" w:rsidRDefault="006E0038" w:rsidP="00731D42">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199" w:author="NEC (Hisashi)" w:date="2024-02-02T16:07:00Z" w:initials="w">
    <w:p w14:paraId="5C7F03D4" w14:textId="117B74DF" w:rsidR="006E0038" w:rsidRDefault="006E0038" w:rsidP="00731D42">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6E0038" w:rsidRDefault="006E0038" w:rsidP="00731D42">
      <w:pPr>
        <w:pStyle w:val="CommentText"/>
      </w:pPr>
      <w:r>
        <w:rPr>
          <w:b/>
          <w:bCs/>
        </w:rPr>
        <w:t>[Description]</w:t>
      </w:r>
      <w:r>
        <w:t>: PDU set identification ability should not change during a connection session.</w:t>
      </w:r>
    </w:p>
    <w:p w14:paraId="2EBE42CA" w14:textId="77777777" w:rsidR="006E0038" w:rsidRDefault="006E0038" w:rsidP="00731D42">
      <w:pPr>
        <w:pStyle w:val="CommentText"/>
      </w:pPr>
      <w:r>
        <w:rPr>
          <w:b/>
          <w:bCs/>
        </w:rPr>
        <w:t>[Proposed Change]</w:t>
      </w:r>
      <w:r>
        <w:t>: delete "or if the information …." part.</w:t>
      </w:r>
    </w:p>
    <w:p w14:paraId="72DF5BCA" w14:textId="77777777" w:rsidR="006E0038" w:rsidRDefault="006E0038" w:rsidP="00731D42">
      <w:pPr>
        <w:pStyle w:val="CommentText"/>
      </w:pPr>
      <w:r>
        <w:t xml:space="preserve">[Comments]: </w:t>
      </w:r>
    </w:p>
    <w:p w14:paraId="193A4024" w14:textId="77777777" w:rsidR="006E0038" w:rsidRDefault="006E0038" w:rsidP="00731D42">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6E0038" w:rsidRDefault="006E0038" w:rsidP="00731D42">
      <w:pPr>
        <w:pStyle w:val="CommentText"/>
      </w:pPr>
    </w:p>
    <w:p w14:paraId="3F75EC0B" w14:textId="77777777" w:rsidR="006E0038" w:rsidRDefault="006E0038" w:rsidP="00731D42">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6E0038" w:rsidRDefault="006E0038" w:rsidP="00731D42">
      <w:pPr>
        <w:pStyle w:val="CommentText"/>
      </w:pPr>
    </w:p>
    <w:p w14:paraId="481E62C4" w14:textId="26E806FC" w:rsidR="006E0038" w:rsidRDefault="006E0038" w:rsidP="00731D42">
      <w:pPr>
        <w:pStyle w:val="CommentText"/>
      </w:pPr>
      <w:r w:rsidRPr="00B200B4">
        <w:t>Huawei (Dawid</w:t>
      </w:r>
      <w:r>
        <w:t>-v184</w:t>
      </w:r>
      <w:r w:rsidRPr="00B200B4">
        <w:t>): Agree with the comments above. It is proposed to keep the current wording.</w:t>
      </w:r>
    </w:p>
  </w:comment>
  <w:comment w:id="1201" w:author="Intel (Yi Guo)" w:date="2024-02-02T16:07:00Z" w:initials="GY">
    <w:p w14:paraId="6C382240" w14:textId="77777777" w:rsidR="006E0038" w:rsidRDefault="006E0038" w:rsidP="00731D42">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6E0038" w:rsidRDefault="006E0038" w:rsidP="00731D42">
      <w:pPr>
        <w:pStyle w:val="CommentText"/>
      </w:pPr>
      <w:r>
        <w:rPr>
          <w:b/>
          <w:bCs/>
        </w:rPr>
        <w:t>[Description]</w:t>
      </w:r>
      <w:r>
        <w:t xml:space="preserve">: </w:t>
      </w:r>
      <w:r>
        <w:br/>
        <w:t>Wrong handling on NR sidelink positioning</w:t>
      </w:r>
    </w:p>
    <w:p w14:paraId="46423577" w14:textId="77777777" w:rsidR="006E0038" w:rsidRDefault="006E0038" w:rsidP="00731D42">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6E0038" w:rsidRDefault="006E0038" w:rsidP="00731D42">
      <w:pPr>
        <w:pStyle w:val="CommentText"/>
      </w:pPr>
      <w:r>
        <w:t>1&gt;</w:t>
      </w:r>
      <w:r>
        <w:tab/>
        <w:t xml:space="preserve">if configured to provide configured grant assistance information for </w:t>
      </w:r>
      <w:r>
        <w:rPr>
          <w:color w:val="0000FF"/>
        </w:rPr>
        <w:t>NR sidelink positioning</w:t>
      </w:r>
      <w:r>
        <w:t>:</w:t>
      </w:r>
    </w:p>
    <w:p w14:paraId="371F139D" w14:textId="77777777" w:rsidR="006E0038" w:rsidRDefault="006E0038" w:rsidP="00731D42">
      <w:pPr>
        <w:pStyle w:val="CommentText"/>
      </w:pPr>
      <w:r>
        <w:t>2&gt;</w:t>
      </w:r>
      <w:r>
        <w:tab/>
        <w:t>include the sl-PRS-UE-AssistanceInformationNR;</w:t>
      </w:r>
    </w:p>
    <w:p w14:paraId="75802539" w14:textId="77777777" w:rsidR="006E0038" w:rsidRDefault="006E0038" w:rsidP="00731D42">
      <w:pPr>
        <w:pStyle w:val="CommentText"/>
      </w:pPr>
    </w:p>
    <w:p w14:paraId="1065079B" w14:textId="77777777" w:rsidR="006E0038" w:rsidRDefault="006E0038" w:rsidP="00731D42">
      <w:pPr>
        <w:pStyle w:val="CommentText"/>
      </w:pPr>
      <w:r>
        <w:t xml:space="preserve">[Comments]: </w:t>
      </w:r>
      <w:r>
        <w:br/>
      </w:r>
    </w:p>
  </w:comment>
  <w:comment w:id="1200" w:author="vivo (Yuan)" w:date="2024-02-02T16:07:00Z" w:initials="Del">
    <w:p w14:paraId="764620E4" w14:textId="77777777" w:rsidR="006E0038" w:rsidRDefault="006E0038" w:rsidP="00731D42">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6E0038" w:rsidRDefault="006E0038" w:rsidP="00731D42">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6E0038" w:rsidRDefault="006E0038" w:rsidP="00731D42">
      <w:pPr>
        <w:pStyle w:val="CommentText"/>
      </w:pPr>
      <w:r>
        <w:rPr>
          <w:b/>
        </w:rPr>
        <w:t>[Proposed Change]</w:t>
      </w:r>
      <w:r>
        <w:t>: Add “or sl-PRS-UE-AssistanceInformationNR”.</w:t>
      </w:r>
    </w:p>
    <w:p w14:paraId="28245F38" w14:textId="77777777" w:rsidR="006E0038" w:rsidRDefault="006E0038" w:rsidP="00731D42">
      <w:pPr>
        <w:pStyle w:val="CommentText"/>
      </w:pPr>
      <w:r>
        <w:t>[Comments]:</w:t>
      </w:r>
    </w:p>
  </w:comment>
  <w:comment w:id="1202" w:author="vivo (Yuan)" w:date="2024-02-02T16:07:00Z" w:initials="Del">
    <w:p w14:paraId="43F55867" w14:textId="77777777" w:rsidR="006E0038" w:rsidRDefault="006E0038" w:rsidP="00731D42">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6E0038" w:rsidRDefault="006E0038" w:rsidP="00731D42">
      <w:pPr>
        <w:pStyle w:val="CommentText"/>
      </w:pPr>
      <w:r>
        <w:rPr>
          <w:b/>
        </w:rPr>
        <w:t>[Description]</w:t>
      </w:r>
      <w:r>
        <w:t>: Configured grant assistance information for NR sidelink positioning is also up to UE implemenyion to decide when and how to trigger.</w:t>
      </w:r>
    </w:p>
    <w:p w14:paraId="4DF544C3" w14:textId="77777777" w:rsidR="006E0038" w:rsidRDefault="006E0038" w:rsidP="00731D42">
      <w:pPr>
        <w:pStyle w:val="CommentText"/>
      </w:pPr>
      <w:r>
        <w:rPr>
          <w:b/>
        </w:rPr>
        <w:t>[Proposed Change]</w:t>
      </w:r>
      <w:r>
        <w:t>: Add “or NR sidelink positioning”.</w:t>
      </w:r>
    </w:p>
    <w:p w14:paraId="46DA3603" w14:textId="77777777" w:rsidR="006E0038" w:rsidRDefault="006E0038" w:rsidP="00731D42">
      <w:pPr>
        <w:pStyle w:val="CommentText"/>
      </w:pPr>
      <w:r>
        <w:t>[Comments]:</w:t>
      </w:r>
    </w:p>
    <w:p w14:paraId="11927D7D" w14:textId="77777777" w:rsidR="006E0038" w:rsidRDefault="006E0038" w:rsidP="00731D42">
      <w:pPr>
        <w:pStyle w:val="CommentText"/>
      </w:pPr>
    </w:p>
  </w:comment>
  <w:comment w:id="1204" w:author="Intel (Yi Guo)" w:date="2024-02-02T16:07:00Z" w:initials="GY">
    <w:p w14:paraId="64711308" w14:textId="77777777" w:rsidR="006E0038" w:rsidRDefault="006E0038" w:rsidP="00731D42">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6E0038" w:rsidRDefault="006E0038" w:rsidP="00731D42">
      <w:pPr>
        <w:pStyle w:val="CommentText"/>
      </w:pPr>
      <w:r>
        <w:t xml:space="preserve">[Description]: </w:t>
      </w:r>
    </w:p>
    <w:p w14:paraId="65B34B1A" w14:textId="77777777" w:rsidR="006E0038" w:rsidRDefault="006E0038" w:rsidP="00731D42">
      <w:pPr>
        <w:pStyle w:val="CommentText"/>
      </w:pPr>
      <w:r>
        <w:t>Duplicated transmission behavior</w:t>
      </w:r>
      <w:r>
        <w:br/>
      </w:r>
    </w:p>
    <w:p w14:paraId="76B4011C" w14:textId="77777777" w:rsidR="006E0038" w:rsidRDefault="006E0038" w:rsidP="00731D42">
      <w:pPr>
        <w:pStyle w:val="CommentText"/>
      </w:pPr>
      <w:r>
        <w:t xml:space="preserve">[Proposed Change]: </w:t>
      </w:r>
    </w:p>
    <w:p w14:paraId="1042621D" w14:textId="77777777" w:rsidR="006E0038" w:rsidRDefault="006E0038" w:rsidP="00731D42">
      <w:pPr>
        <w:pStyle w:val="CommentText"/>
      </w:pPr>
      <w:r>
        <w:t xml:space="preserve">This part is not needed, should be removed since it has been covered by </w:t>
      </w:r>
    </w:p>
    <w:p w14:paraId="712975E8" w14:textId="77777777" w:rsidR="006E0038" w:rsidRDefault="006E0038" w:rsidP="00731D42">
      <w:pPr>
        <w:pStyle w:val="CommentText"/>
      </w:pPr>
      <w:r>
        <w:t>1&gt;</w:t>
      </w:r>
      <w:r>
        <w:tab/>
        <w:t>else:</w:t>
      </w:r>
    </w:p>
    <w:p w14:paraId="5630457B" w14:textId="77777777" w:rsidR="006E0038" w:rsidRDefault="006E0038" w:rsidP="00731D42">
      <w:pPr>
        <w:pStyle w:val="CommentText"/>
      </w:pPr>
      <w:r>
        <w:t>2&gt;</w:t>
      </w:r>
      <w:r>
        <w:tab/>
        <w:t xml:space="preserve">submit the </w:t>
      </w:r>
      <w:r>
        <w:rPr>
          <w:i/>
          <w:iCs/>
        </w:rPr>
        <w:t>UEAssistanceInformation</w:t>
      </w:r>
      <w:r>
        <w:t xml:space="preserve"> message to lower layers for transmission.</w:t>
      </w:r>
    </w:p>
    <w:p w14:paraId="45E51B43" w14:textId="77777777" w:rsidR="006E0038" w:rsidRDefault="006E0038" w:rsidP="00731D42">
      <w:pPr>
        <w:pStyle w:val="CommentText"/>
      </w:pPr>
      <w:r>
        <w:br/>
      </w:r>
    </w:p>
    <w:p w14:paraId="1C1F7A1A" w14:textId="77777777" w:rsidR="006E0038" w:rsidRDefault="006E0038" w:rsidP="00731D42">
      <w:pPr>
        <w:pStyle w:val="CommentText"/>
      </w:pPr>
      <w:r>
        <w:t xml:space="preserve">[Comments]: </w:t>
      </w:r>
      <w:r>
        <w:br/>
      </w:r>
    </w:p>
  </w:comment>
  <w:comment w:id="1203" w:author="Ericsson (Ritesh Shreevastav)" w:date="2024-02-02T16:07:00Z" w:initials="RS">
    <w:p w14:paraId="5A3D2959" w14:textId="77777777" w:rsidR="006E0038" w:rsidRDefault="006E0038" w:rsidP="00731D42">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6E0038" w:rsidRDefault="006E0038" w:rsidP="00731D42">
      <w:pPr>
        <w:pStyle w:val="CommentText"/>
      </w:pPr>
      <w:r>
        <w:rPr>
          <w:b/>
        </w:rPr>
        <w:t>[Description]</w:t>
      </w:r>
      <w:r>
        <w:t>: The clause should appear before. Not in the end</w:t>
      </w:r>
    </w:p>
    <w:p w14:paraId="39231172" w14:textId="77777777" w:rsidR="006E0038" w:rsidRDefault="006E0038" w:rsidP="00731D42">
      <w:pPr>
        <w:pStyle w:val="CommentText"/>
      </w:pPr>
      <w:r>
        <w:rPr>
          <w:b/>
        </w:rPr>
        <w:t>[Proposed Change]</w:t>
      </w:r>
      <w:r>
        <w:t xml:space="preserve">: Move the clause before the else clause </w:t>
      </w:r>
    </w:p>
    <w:p w14:paraId="4EF70D84" w14:textId="77777777" w:rsidR="006E0038" w:rsidRDefault="006E0038" w:rsidP="00731D42">
      <w:pPr>
        <w:pStyle w:val="CommentText"/>
      </w:pPr>
      <w:r>
        <w:rPr>
          <w:b/>
        </w:rPr>
        <w:t>[Comments]</w:t>
      </w:r>
      <w:r>
        <w:t>: To fix in rapporteur CR</w:t>
      </w:r>
    </w:p>
    <w:p w14:paraId="58EF2C0C" w14:textId="77777777" w:rsidR="006E0038" w:rsidRDefault="006E0038" w:rsidP="00731D42">
      <w:pPr>
        <w:pStyle w:val="CommentText"/>
      </w:pPr>
    </w:p>
  </w:comment>
  <w:comment w:id="1205" w:author="vivo (Yuan)" w:date="2024-02-02T16:07:00Z" w:initials="Del">
    <w:p w14:paraId="6EBF4C90" w14:textId="77777777" w:rsidR="006E0038" w:rsidRDefault="006E0038" w:rsidP="00731D42">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6E0038" w:rsidRDefault="006E0038" w:rsidP="00731D42">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6E0038" w:rsidRDefault="006E0038" w:rsidP="00731D42">
      <w:pPr>
        <w:pStyle w:val="CommentText"/>
      </w:pPr>
      <w:r>
        <w:rPr>
          <w:b/>
        </w:rPr>
        <w:t>[Proposed Change]</w:t>
      </w:r>
      <w:r>
        <w:t>: Remove this clause.</w:t>
      </w:r>
    </w:p>
    <w:p w14:paraId="70DD72F7" w14:textId="77777777" w:rsidR="006E0038" w:rsidRDefault="006E0038" w:rsidP="00731D42">
      <w:pPr>
        <w:pStyle w:val="CommentText"/>
      </w:pPr>
      <w:r>
        <w:rPr>
          <w:b/>
        </w:rPr>
        <w:t>[Comments]</w:t>
      </w:r>
      <w:r>
        <w:t>: (Ericsson-Ritesh) Positioning Rapporuer to fix this as part of positioning WI rapporteur CR</w:t>
      </w:r>
    </w:p>
  </w:comment>
  <w:comment w:id="1258" w:author="Samsung (Seung-Beom)" w:date="2024-02-02T16:07:00Z" w:initials="SS">
    <w:p w14:paraId="2FF8453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6E0038" w:rsidRDefault="006E0038" w:rsidP="00731D42">
      <w:pPr>
        <w:pStyle w:val="CommentText"/>
      </w:pPr>
      <w:r>
        <w:rPr>
          <w:b/>
        </w:rPr>
        <w:t>[Description]</w:t>
      </w:r>
      <w:r>
        <w:t xml:space="preserve">: Correction on release of MHI </w:t>
      </w:r>
    </w:p>
    <w:p w14:paraId="27BB3FEB" w14:textId="77777777" w:rsidR="006E0038" w:rsidRDefault="006E0038" w:rsidP="00731D42">
      <w:pPr>
        <w:pStyle w:val="CommentText"/>
      </w:pPr>
      <w:r>
        <w:t xml:space="preserve">[Proposed Change]: </w:t>
      </w:r>
    </w:p>
    <w:p w14:paraId="3A5746D5" w14:textId="77777777" w:rsidR="006E0038" w:rsidRDefault="006E0038" w:rsidP="00731D42">
      <w:pPr>
        <w:pStyle w:val="CommentText"/>
      </w:pPr>
      <w:r>
        <w:t>Problem:</w:t>
      </w:r>
    </w:p>
    <w:p w14:paraId="5622300E" w14:textId="77777777" w:rsidR="006E0038" w:rsidRDefault="006E0038" w:rsidP="00731D42">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6E0038" w:rsidRDefault="006E0038" w:rsidP="00731D42">
      <w:pPr>
        <w:pStyle w:val="CommentText"/>
      </w:pPr>
      <w:r>
        <w:t>Solution:</w:t>
      </w:r>
    </w:p>
    <w:p w14:paraId="1F6872A7" w14:textId="77777777" w:rsidR="006E0038" w:rsidRDefault="006E0038" w:rsidP="00731D42">
      <w:pPr>
        <w:pStyle w:val="CommentText"/>
      </w:pPr>
      <w:r>
        <w:t>5.7.9.3 Release of Mobility History Information</w:t>
      </w:r>
    </w:p>
    <w:p w14:paraId="66E142A4" w14:textId="77777777" w:rsidR="006E0038" w:rsidRDefault="006E0038" w:rsidP="00731D42">
      <w:pPr>
        <w:pStyle w:val="CommentText"/>
      </w:pPr>
      <w:r>
        <w:t>If the UE supports storage of mobility history information, the UE shall:</w:t>
      </w:r>
    </w:p>
    <w:p w14:paraId="4BE1710B" w14:textId="77777777" w:rsidR="006E0038" w:rsidRDefault="006E0038" w:rsidP="00731D42">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6E0038" w:rsidRDefault="006E0038" w:rsidP="00731D42">
      <w:pPr>
        <w:pStyle w:val="CommentText"/>
      </w:pPr>
      <w:r>
        <w:t>[Comments]:</w:t>
      </w:r>
    </w:p>
    <w:p w14:paraId="32962D4F" w14:textId="77777777" w:rsidR="006E0038" w:rsidRDefault="006E0038" w:rsidP="00731D42">
      <w:pPr>
        <w:pStyle w:val="CommentText"/>
      </w:pPr>
    </w:p>
  </w:comment>
  <w:comment w:id="1266" w:author="Nokia (GWO1)" w:date="2024-02-02T16:07:00Z" w:initials="N">
    <w:p w14:paraId="15B26228" w14:textId="77777777" w:rsidR="006E0038" w:rsidRDefault="006E0038" w:rsidP="00731D42">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6E0038" w:rsidRDefault="006E0038" w:rsidP="00731D42">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6E0038" w:rsidRDefault="006E0038" w:rsidP="00731D42">
      <w:pPr>
        <w:pStyle w:val="CommentText"/>
      </w:pPr>
      <w:r>
        <w:rPr>
          <w:b/>
        </w:rPr>
        <w:t>[Proposed Change]</w:t>
      </w:r>
      <w:r>
        <w:t>: The following rewording is proposed:</w:t>
      </w:r>
    </w:p>
    <w:p w14:paraId="5F17001D" w14:textId="77777777" w:rsidR="006E0038" w:rsidRDefault="006E0038" w:rsidP="00DB3D2A">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6E0038" w:rsidRDefault="006E0038" w:rsidP="00731D42">
      <w:pPr>
        <w:pStyle w:val="CommentText"/>
      </w:pPr>
    </w:p>
    <w:p w14:paraId="01DA3A34" w14:textId="77777777" w:rsidR="006E0038" w:rsidRDefault="006E0038" w:rsidP="00731D42">
      <w:pPr>
        <w:pStyle w:val="CommentText"/>
      </w:pPr>
      <w:r>
        <w:t xml:space="preserve">[Comments]: </w:t>
      </w:r>
    </w:p>
    <w:p w14:paraId="2A510447" w14:textId="77777777" w:rsidR="006E0038" w:rsidRDefault="006E0038" w:rsidP="00731D42">
      <w:pPr>
        <w:pStyle w:val="CommentText"/>
      </w:pPr>
    </w:p>
  </w:comment>
  <w:comment w:id="1267" w:author="CATT (Tangxun)" w:date="2024-02-02T16:07:00Z" w:initials="C">
    <w:p w14:paraId="58D243EF" w14:textId="77777777" w:rsidR="006E0038" w:rsidRDefault="006E0038" w:rsidP="00731D42">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6E0038" w:rsidRDefault="006E0038" w:rsidP="00731D42">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6E0038" w:rsidRDefault="006E0038" w:rsidP="00731D42">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6E0038" w:rsidRDefault="006E0038" w:rsidP="00731D42">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3E0FE9A9" w:rsidR="006E0038" w:rsidRDefault="006E0038" w:rsidP="00731D42">
      <w:pPr>
        <w:pStyle w:val="CommentText"/>
      </w:pPr>
      <w:r>
        <w:t>[Comments]: [Nokia – Jerediah] Propose to move “if any” to after “waypoints” so that “if any” applies to the waypoints instead of “flight path”.</w:t>
      </w:r>
    </w:p>
  </w:comment>
  <w:comment w:id="1270" w:author="Ericsson (Ali)" w:date="2024-02-02T16:07:00Z" w:initials="E">
    <w:p w14:paraId="04130880" w14:textId="77777777" w:rsidR="006E0038" w:rsidRDefault="006E0038" w:rsidP="00731D42">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6E0038" w:rsidRDefault="006E0038" w:rsidP="00731D42">
      <w:pPr>
        <w:pStyle w:val="CommentText"/>
      </w:pPr>
      <w:r>
        <w:rPr>
          <w:b/>
        </w:rPr>
        <w:t>[Description]</w:t>
      </w:r>
      <w:r>
        <w:t xml:space="preserve">: this should be </w:t>
      </w:r>
      <w:r>
        <w:rPr>
          <w:i/>
        </w:rPr>
        <w:t>snpn-IdentityList</w:t>
      </w:r>
    </w:p>
    <w:p w14:paraId="5B851070" w14:textId="77777777" w:rsidR="006E0038" w:rsidRDefault="006E0038" w:rsidP="00731D42">
      <w:pPr>
        <w:pStyle w:val="CommentText"/>
      </w:pPr>
      <w:r>
        <w:t xml:space="preserve">[Proposed Change]: </w:t>
      </w:r>
    </w:p>
    <w:p w14:paraId="64F77C45" w14:textId="77777777" w:rsidR="006E0038" w:rsidRDefault="006E0038" w:rsidP="00731D42">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6E0038" w:rsidRDefault="006E0038" w:rsidP="00DB3D2A">
      <w:pPr>
        <w:pStyle w:val="B1"/>
      </w:pPr>
      <w:r>
        <w:t xml:space="preserve"> stored in a non-empty </w:t>
      </w:r>
      <w:r>
        <w:rPr>
          <w:i/>
          <w:iCs/>
        </w:rPr>
        <w:t>VarRA-Report</w:t>
      </w:r>
      <w:r>
        <w:t>:</w:t>
      </w:r>
    </w:p>
    <w:p w14:paraId="2BF21AC6" w14:textId="77777777" w:rsidR="006E0038" w:rsidRDefault="006E0038" w:rsidP="00731D42">
      <w:pPr>
        <w:pStyle w:val="CommentText"/>
      </w:pPr>
    </w:p>
    <w:p w14:paraId="2E267214" w14:textId="77777777" w:rsidR="006E0038" w:rsidRDefault="006E0038" w:rsidP="00731D42">
      <w:pPr>
        <w:pStyle w:val="CommentText"/>
      </w:pPr>
      <w:r>
        <w:t xml:space="preserve">[Comments]: </w:t>
      </w:r>
    </w:p>
    <w:p w14:paraId="42131C3A" w14:textId="77777777" w:rsidR="006E0038" w:rsidRDefault="006E0038" w:rsidP="00731D42">
      <w:pPr>
        <w:pStyle w:val="CommentText"/>
      </w:pPr>
    </w:p>
  </w:comment>
  <w:comment w:id="1271" w:author="Huawei-YinghaoGuo" w:date="2024-02-02T16:07:00Z" w:initials="YG">
    <w:p w14:paraId="1CE43B79" w14:textId="77777777" w:rsidR="006E0038" w:rsidRDefault="006E0038" w:rsidP="00731D42">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6E0038" w:rsidRDefault="006E0038" w:rsidP="00731D42">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6E0038" w:rsidRDefault="006E0038" w:rsidP="00731D42">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6E0038" w:rsidRDefault="006E0038" w:rsidP="00731D42">
      <w:pPr>
        <w:pStyle w:val="CommentText"/>
      </w:pPr>
      <w:r>
        <w:rPr>
          <w:rFonts w:hint="eastAsia"/>
        </w:rPr>
        <w:t>T</w:t>
      </w:r>
      <w:r>
        <w:t>his change needs to be also applied to the paragraph below.</w:t>
      </w:r>
    </w:p>
    <w:p w14:paraId="3F60660C" w14:textId="77777777" w:rsidR="006E0038" w:rsidRDefault="006E0038" w:rsidP="00DB3D2A">
      <w:r>
        <w:t>[Comments]:</w:t>
      </w:r>
    </w:p>
    <w:p w14:paraId="5F9A6CED" w14:textId="77777777" w:rsidR="006E0038" w:rsidRDefault="006E0038" w:rsidP="00731D42">
      <w:pPr>
        <w:pStyle w:val="CommentText"/>
      </w:pPr>
    </w:p>
    <w:p w14:paraId="48145DC8" w14:textId="77777777" w:rsidR="006E0038" w:rsidRDefault="006E0038" w:rsidP="00731D42">
      <w:pPr>
        <w:pStyle w:val="CommentText"/>
      </w:pPr>
    </w:p>
  </w:comment>
  <w:comment w:id="1272" w:author="Ericsson (Ali)" w:date="2024-02-02T16:07:00Z" w:initials="E">
    <w:p w14:paraId="20F3645B" w14:textId="77777777" w:rsidR="006E0038" w:rsidRDefault="006E0038" w:rsidP="00731D42">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6E0038" w:rsidRDefault="006E0038" w:rsidP="00731D42">
      <w:pPr>
        <w:pStyle w:val="CommentText"/>
      </w:pPr>
      <w:r>
        <w:rPr>
          <w:b/>
        </w:rPr>
        <w:t>[Description]</w:t>
      </w:r>
      <w:r>
        <w:t>: Better to simplify this text as it does not cover the RA-SDT related RA-report. Instead of adding RA-SDT we suggest to simplify it to be future proof.</w:t>
      </w:r>
    </w:p>
    <w:p w14:paraId="59A11532" w14:textId="77777777" w:rsidR="006E0038" w:rsidRDefault="006E0038" w:rsidP="00731D42">
      <w:pPr>
        <w:pStyle w:val="CommentText"/>
      </w:pPr>
    </w:p>
    <w:p w14:paraId="76CA71B4" w14:textId="77777777" w:rsidR="006E0038" w:rsidRDefault="006E0038" w:rsidP="00731D42">
      <w:pPr>
        <w:pStyle w:val="CommentText"/>
      </w:pPr>
      <w:r>
        <w:t>Same comment is valid for the RA-repport in SNPN mode below.</w:t>
      </w:r>
    </w:p>
    <w:p w14:paraId="1F61474D" w14:textId="77777777" w:rsidR="006E0038" w:rsidRDefault="006E0038" w:rsidP="00731D42">
      <w:pPr>
        <w:pStyle w:val="CommentText"/>
      </w:pPr>
    </w:p>
    <w:p w14:paraId="16B13F77" w14:textId="77777777" w:rsidR="006E0038" w:rsidRDefault="006E0038" w:rsidP="00731D42">
      <w:pPr>
        <w:pStyle w:val="CommentText"/>
      </w:pPr>
      <w:r>
        <w:t xml:space="preserve">[Proposed Change]: </w:t>
      </w:r>
    </w:p>
    <w:p w14:paraId="2CD0193F" w14:textId="77777777" w:rsidR="006E0038" w:rsidRDefault="006E0038" w:rsidP="00DB3D2A">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6E0038" w:rsidRDefault="006E0038" w:rsidP="00731D42">
      <w:pPr>
        <w:pStyle w:val="CommentText"/>
      </w:pPr>
    </w:p>
    <w:p w14:paraId="4A8B4D43" w14:textId="77777777" w:rsidR="006E0038" w:rsidRDefault="006E0038" w:rsidP="00731D42">
      <w:pPr>
        <w:pStyle w:val="CommentText"/>
      </w:pPr>
      <w:r>
        <w:t xml:space="preserve">[Comments]: </w:t>
      </w:r>
    </w:p>
    <w:p w14:paraId="1F6B3959" w14:textId="77777777" w:rsidR="006E0038" w:rsidRDefault="006E0038" w:rsidP="00731D42">
      <w:pPr>
        <w:pStyle w:val="CommentText"/>
      </w:pPr>
    </w:p>
  </w:comment>
  <w:comment w:id="1273" w:author="Huawei-YinghaoGuo" w:date="2024-02-02T16:07:00Z" w:initials="YG">
    <w:p w14:paraId="53956272" w14:textId="77777777" w:rsidR="006E0038" w:rsidRDefault="006E0038" w:rsidP="00731D42">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6E0038" w:rsidRDefault="006E0038" w:rsidP="00731D42">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6E0038" w:rsidRDefault="006E0038" w:rsidP="00731D42">
      <w:pPr>
        <w:pStyle w:val="CommentText"/>
      </w:pPr>
      <w:r>
        <w:rPr>
          <w:b/>
        </w:rPr>
        <w:t>[Proposed Change]</w:t>
      </w:r>
      <w:r>
        <w:t>: At least UE behaviours of setting cellId and spCellId can be common. Detailed changes can be found in our Tdoc.</w:t>
      </w:r>
    </w:p>
    <w:p w14:paraId="024B1CA5" w14:textId="77777777" w:rsidR="006E0038" w:rsidRDefault="006E0038" w:rsidP="00DB3D2A">
      <w:r>
        <w:t>[Comments]:</w:t>
      </w:r>
    </w:p>
    <w:p w14:paraId="28B06A09" w14:textId="77777777" w:rsidR="006E0038" w:rsidRDefault="006E0038" w:rsidP="00731D42">
      <w:pPr>
        <w:pStyle w:val="CommentText"/>
      </w:pPr>
    </w:p>
    <w:p w14:paraId="47590B45" w14:textId="77777777" w:rsidR="006E0038" w:rsidRDefault="006E0038" w:rsidP="00731D42">
      <w:pPr>
        <w:pStyle w:val="CommentText"/>
      </w:pPr>
    </w:p>
  </w:comment>
  <w:comment w:id="1274" w:author="Fujitsu" w:date="2024-02-02T16:07:00Z" w:initials="Fujitsu">
    <w:p w14:paraId="3BC46950" w14:textId="77777777" w:rsidR="006E0038" w:rsidRDefault="006E0038" w:rsidP="00731D42">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6E0038" w:rsidRDefault="006E0038" w:rsidP="00731D42">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6E0038" w:rsidRDefault="006E0038" w:rsidP="00731D42">
      <w:pPr>
        <w:pStyle w:val="CommentText"/>
      </w:pPr>
      <w:r>
        <w:t>For RA report, the tracking area code of the related cell is missing.</w:t>
      </w:r>
    </w:p>
    <w:p w14:paraId="4E252D05" w14:textId="77777777" w:rsidR="006E0038" w:rsidRDefault="006E0038" w:rsidP="00731D42">
      <w:pPr>
        <w:pStyle w:val="CommentText"/>
      </w:pPr>
      <w:r>
        <w:t xml:space="preserve">[Proposed Change]: </w:t>
      </w:r>
    </w:p>
    <w:p w14:paraId="2F1E7F4F" w14:textId="77777777" w:rsidR="006E0038" w:rsidRDefault="006E0038" w:rsidP="00731D42">
      <w:pPr>
        <w:pStyle w:val="CommentText"/>
      </w:pPr>
      <w:r>
        <w:t>4&gt;</w:t>
      </w:r>
      <w:r>
        <w:tab/>
        <w:t>if the UE supports spCell ID indication:</w:t>
      </w:r>
    </w:p>
    <w:p w14:paraId="15FD12FB" w14:textId="77777777" w:rsidR="006E0038" w:rsidRDefault="006E0038" w:rsidP="00731D42">
      <w:pPr>
        <w:pStyle w:val="CommentText"/>
      </w:pPr>
      <w:r>
        <w:t>5&gt;</w:t>
      </w:r>
      <w:r>
        <w:tab/>
        <w:t>if the corresponding random-access procedure was performed on an SCell of MCG:</w:t>
      </w:r>
    </w:p>
    <w:p w14:paraId="6D9127D8" w14:textId="77777777" w:rsidR="006E0038" w:rsidRDefault="006E0038" w:rsidP="00731D42">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6E0038" w:rsidRDefault="006E0038" w:rsidP="00731D42">
      <w:pPr>
        <w:pStyle w:val="CommentText"/>
      </w:pPr>
      <w:r>
        <w:t>5&gt;</w:t>
      </w:r>
      <w:r>
        <w:tab/>
        <w:t>if the corresponding random-access procedure was performed on an SCell of SCG:</w:t>
      </w:r>
    </w:p>
    <w:p w14:paraId="1AC73D20" w14:textId="77777777" w:rsidR="006E0038" w:rsidRDefault="006E0038" w:rsidP="00731D42">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6E0038" w:rsidRDefault="006E0038" w:rsidP="00731D42">
      <w:pPr>
        <w:pStyle w:val="CommentText"/>
      </w:pPr>
      <w:r>
        <w:t>5&gt;</w:t>
      </w:r>
      <w:r>
        <w:tab/>
        <w:t>if the corresponding random-access procedure was performed on PSCell:</w:t>
      </w:r>
    </w:p>
    <w:p w14:paraId="30FD3683" w14:textId="77777777" w:rsidR="006E0038" w:rsidRDefault="006E0038" w:rsidP="00731D42">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6E0038" w:rsidRDefault="006E0038" w:rsidP="00731D42">
      <w:pPr>
        <w:pStyle w:val="CommentText"/>
      </w:pPr>
      <w:r>
        <w:t>[Comments]:</w:t>
      </w:r>
    </w:p>
  </w:comment>
  <w:comment w:id="1275" w:author="ZTE(Zhihong)" w:date="2024-02-02T16:07:00Z" w:initials="Z">
    <w:p w14:paraId="4299364F" w14:textId="77777777" w:rsidR="006E0038" w:rsidRDefault="006E0038" w:rsidP="00731D42">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6E0038" w:rsidRDefault="006E0038" w:rsidP="00731D42">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6E0038" w:rsidRDefault="006E0038" w:rsidP="00731D42">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6E0038" w:rsidRDefault="006E0038" w:rsidP="00731D42">
      <w:pPr>
        <w:pStyle w:val="CommentText"/>
      </w:pPr>
      <w:r>
        <w:t xml:space="preserve">[Comments]: </w:t>
      </w:r>
    </w:p>
    <w:p w14:paraId="46FD0F8E" w14:textId="77777777" w:rsidR="006E0038" w:rsidRDefault="006E0038" w:rsidP="00731D42">
      <w:pPr>
        <w:pStyle w:val="CommentText"/>
      </w:pPr>
    </w:p>
  </w:comment>
  <w:comment w:id="1276" w:author="Nokia (GWO1)" w:date="2024-02-02T16:07:00Z" w:initials="N">
    <w:p w14:paraId="44517908" w14:textId="77777777" w:rsidR="006E0038" w:rsidRDefault="006E0038" w:rsidP="00731D42">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6E0038" w:rsidRDefault="006E0038" w:rsidP="00731D42">
      <w:pPr>
        <w:pStyle w:val="CommentText"/>
      </w:pPr>
      <w:r>
        <w:rPr>
          <w:b/>
        </w:rPr>
        <w:t>[Description]</w:t>
      </w:r>
      <w:r>
        <w:t>: RA-SDT is missing.</w:t>
      </w:r>
    </w:p>
    <w:p w14:paraId="3AA05A0B" w14:textId="77777777" w:rsidR="006E0038" w:rsidRDefault="006E0038" w:rsidP="00731D42">
      <w:pPr>
        <w:pStyle w:val="CommentText"/>
      </w:pPr>
      <w:r>
        <w:rPr>
          <w:b/>
        </w:rPr>
        <w:t>[Proposed Change]</w:t>
      </w:r>
      <w:r>
        <w:t>: The same change is needed as in E015</w:t>
      </w:r>
    </w:p>
    <w:p w14:paraId="75743934" w14:textId="77777777" w:rsidR="006E0038" w:rsidRDefault="006E0038" w:rsidP="00731D42">
      <w:pPr>
        <w:pStyle w:val="CommentText"/>
      </w:pPr>
      <w:r>
        <w:t xml:space="preserve">[Comments]: </w:t>
      </w:r>
    </w:p>
    <w:p w14:paraId="3D310DF1" w14:textId="77777777" w:rsidR="006E0038" w:rsidRDefault="006E0038" w:rsidP="00731D42">
      <w:pPr>
        <w:pStyle w:val="CommentText"/>
      </w:pPr>
    </w:p>
  </w:comment>
  <w:comment w:id="1279" w:author="Ericsson (Ali)" w:date="2024-02-02T16:07:00Z" w:initials="E">
    <w:p w14:paraId="35FC63F8" w14:textId="77777777" w:rsidR="006E0038" w:rsidRDefault="006E0038" w:rsidP="00731D42">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6E0038" w:rsidRDefault="006E0038" w:rsidP="00731D42">
      <w:pPr>
        <w:pStyle w:val="CommentText"/>
      </w:pPr>
      <w:r>
        <w:t>[Description]: Typo.</w:t>
      </w:r>
    </w:p>
    <w:p w14:paraId="690F39B9" w14:textId="77777777" w:rsidR="006E0038" w:rsidRDefault="006E0038" w:rsidP="00731D42">
      <w:pPr>
        <w:pStyle w:val="CommentText"/>
      </w:pPr>
      <w:r>
        <w:t xml:space="preserve">[Proposed Change]: </w:t>
      </w:r>
    </w:p>
    <w:p w14:paraId="4428061E" w14:textId="77777777" w:rsidR="006E0038" w:rsidRDefault="006E0038" w:rsidP="00DB3D2A">
      <w:pPr>
        <w:pStyle w:val="B3"/>
        <w:rPr>
          <w:rFonts w:eastAsia="DengXian"/>
        </w:rPr>
      </w:pPr>
      <w:r>
        <w:rPr>
          <w:rFonts w:eastAsia="DengXian"/>
        </w:rPr>
        <w:t>include</w:t>
      </w:r>
      <w:r>
        <w:rPr>
          <w:rFonts w:eastAsia="DengXian"/>
          <w:strike/>
          <w:color w:val="FF0000"/>
        </w:rPr>
        <w:t>s</w:t>
      </w:r>
      <w:r>
        <w:t>;</w:t>
      </w:r>
    </w:p>
    <w:p w14:paraId="51234714" w14:textId="77777777" w:rsidR="006E0038" w:rsidRDefault="006E0038" w:rsidP="00DB3D2A">
      <w:pPr>
        <w:pStyle w:val="B3"/>
        <w:rPr>
          <w:lang w:eastAsia="ko-KR"/>
        </w:rPr>
      </w:pPr>
    </w:p>
    <w:p w14:paraId="56535CAF" w14:textId="77777777" w:rsidR="006E0038" w:rsidRDefault="006E0038" w:rsidP="00731D42">
      <w:pPr>
        <w:pStyle w:val="CommentText"/>
      </w:pPr>
    </w:p>
    <w:p w14:paraId="7AF7083B" w14:textId="77777777" w:rsidR="006E0038" w:rsidRDefault="006E0038" w:rsidP="00731D42">
      <w:pPr>
        <w:pStyle w:val="CommentText"/>
      </w:pPr>
      <w:r>
        <w:rPr>
          <w:b/>
        </w:rPr>
        <w:t>[Comments]</w:t>
      </w:r>
      <w:r>
        <w:t>: Same issue in several places below</w:t>
      </w:r>
    </w:p>
  </w:comment>
  <w:comment w:id="1280" w:author="Huawei-YinghaoGuo" w:date="2024-02-02T16:07:00Z" w:initials="YG">
    <w:p w14:paraId="60951A9B" w14:textId="77777777" w:rsidR="006E0038" w:rsidRDefault="006E0038" w:rsidP="00731D42">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6E0038" w:rsidRDefault="006E0038" w:rsidP="00731D42">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6E0038" w:rsidRDefault="006E0038" w:rsidP="00731D42">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6E0038" w:rsidRDefault="006E0038" w:rsidP="00DB3D2A">
      <w:r>
        <w:t>[Comments]:</w:t>
      </w:r>
    </w:p>
    <w:p w14:paraId="2D0C58B6" w14:textId="77777777" w:rsidR="006E0038" w:rsidRDefault="006E0038" w:rsidP="00731D42">
      <w:pPr>
        <w:pStyle w:val="CommentText"/>
      </w:pPr>
    </w:p>
    <w:p w14:paraId="28332766" w14:textId="77777777" w:rsidR="006E0038" w:rsidRDefault="006E0038" w:rsidP="00731D42">
      <w:pPr>
        <w:pStyle w:val="CommentText"/>
      </w:pPr>
    </w:p>
  </w:comment>
  <w:comment w:id="1281" w:author="Ericsson (Ali)" w:date="2024-02-02T16:07:00Z" w:initials="E">
    <w:p w14:paraId="0942146F" w14:textId="77777777" w:rsidR="006E0038" w:rsidRDefault="006E0038" w:rsidP="00731D42">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6E0038" w:rsidRDefault="006E0038" w:rsidP="00731D42">
      <w:pPr>
        <w:pStyle w:val="CommentText"/>
      </w:pPr>
      <w:r>
        <w:rPr>
          <w:b/>
        </w:rPr>
        <w:t>[Description]</w:t>
      </w:r>
      <w:r>
        <w:t>: Wrong indentetion.</w:t>
      </w:r>
    </w:p>
    <w:p w14:paraId="6BD67081" w14:textId="77777777" w:rsidR="006E0038" w:rsidRDefault="006E0038" w:rsidP="00731D42">
      <w:pPr>
        <w:pStyle w:val="CommentText"/>
      </w:pPr>
      <w:r>
        <w:t xml:space="preserve">[Proposed Change]: </w:t>
      </w:r>
    </w:p>
    <w:p w14:paraId="21DB4F06" w14:textId="77777777" w:rsidR="006E0038" w:rsidRDefault="006E0038" w:rsidP="00DB3D2A">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6E0038" w:rsidRDefault="006E0038" w:rsidP="00DB3D2A">
      <w:pPr>
        <w:pStyle w:val="B3"/>
        <w:rPr>
          <w:lang w:eastAsia="ko-KR"/>
        </w:rPr>
      </w:pPr>
    </w:p>
    <w:p w14:paraId="7FAB34F6" w14:textId="77777777" w:rsidR="006E0038" w:rsidRDefault="006E0038" w:rsidP="00731D42">
      <w:pPr>
        <w:pStyle w:val="CommentText"/>
      </w:pPr>
    </w:p>
    <w:p w14:paraId="6B6E1354" w14:textId="77777777" w:rsidR="006E0038" w:rsidRDefault="006E0038" w:rsidP="00731D42">
      <w:pPr>
        <w:pStyle w:val="CommentText"/>
      </w:pPr>
      <w:r>
        <w:t>[Comments]:</w:t>
      </w:r>
    </w:p>
  </w:comment>
  <w:comment w:id="1282" w:author="Nokia (GWO1)" w:date="2024-02-02T16:07:00Z" w:initials="N">
    <w:p w14:paraId="34CD1E8F" w14:textId="77777777" w:rsidR="006E0038" w:rsidRDefault="006E0038" w:rsidP="00731D42">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6E0038" w:rsidRDefault="006E0038" w:rsidP="00731D42">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6E0038" w:rsidRDefault="006E0038" w:rsidP="00731D42">
      <w:pPr>
        <w:pStyle w:val="CommentText"/>
      </w:pPr>
      <w:r>
        <w:rPr>
          <w:b/>
        </w:rPr>
        <w:t>[Proposed Change]</w:t>
      </w:r>
      <w:r>
        <w:t>: Rewording proposal to solve the above issue:</w:t>
      </w:r>
    </w:p>
    <w:p w14:paraId="3B056248" w14:textId="77777777" w:rsidR="006E0038" w:rsidRDefault="006E0038" w:rsidP="00731D42">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6E0038" w:rsidRDefault="006E0038" w:rsidP="00731D42">
      <w:pPr>
        <w:pStyle w:val="CommentText"/>
      </w:pPr>
      <w:r>
        <w:t xml:space="preserve">[Comments]: </w:t>
      </w:r>
    </w:p>
    <w:p w14:paraId="693836E4" w14:textId="77777777" w:rsidR="006E0038" w:rsidRDefault="006E0038" w:rsidP="00731D42">
      <w:pPr>
        <w:pStyle w:val="CommentText"/>
      </w:pPr>
    </w:p>
  </w:comment>
  <w:comment w:id="1283" w:author="Nokia (GWO1)" w:date="2024-02-02T16:07:00Z" w:initials="N">
    <w:p w14:paraId="43C76382" w14:textId="77777777" w:rsidR="006E0038" w:rsidRDefault="006E0038" w:rsidP="00731D42">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6E0038" w:rsidRDefault="006E0038" w:rsidP="00731D42">
      <w:pPr>
        <w:pStyle w:val="CommentText"/>
      </w:pPr>
      <w:r>
        <w:rPr>
          <w:b/>
        </w:rPr>
        <w:t>[Description]</w:t>
      </w:r>
      <w:r>
        <w:t>: Similar issue as described in N072</w:t>
      </w:r>
    </w:p>
    <w:p w14:paraId="0C2A217C" w14:textId="77777777" w:rsidR="006E0038" w:rsidRDefault="006E0038" w:rsidP="00731D42">
      <w:pPr>
        <w:pStyle w:val="CommentText"/>
      </w:pPr>
      <w:r>
        <w:rPr>
          <w:b/>
        </w:rPr>
        <w:t>[Proposed Change]</w:t>
      </w:r>
      <w:r>
        <w:t>: Similar rewording as in N072</w:t>
      </w:r>
    </w:p>
    <w:p w14:paraId="7B137BD9" w14:textId="77777777" w:rsidR="006E0038" w:rsidRDefault="006E0038" w:rsidP="00DB3D2A">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6E0038" w:rsidRDefault="006E0038" w:rsidP="00731D42">
      <w:pPr>
        <w:pStyle w:val="CommentText"/>
      </w:pPr>
    </w:p>
    <w:p w14:paraId="35733ED5" w14:textId="77777777" w:rsidR="006E0038" w:rsidRDefault="006E0038" w:rsidP="00731D42">
      <w:pPr>
        <w:pStyle w:val="CommentText"/>
      </w:pPr>
      <w:r>
        <w:t xml:space="preserve">[Comments]: </w:t>
      </w:r>
    </w:p>
    <w:p w14:paraId="20F44E6C" w14:textId="77777777" w:rsidR="006E0038" w:rsidRDefault="006E0038" w:rsidP="00731D42">
      <w:pPr>
        <w:pStyle w:val="CommentText"/>
      </w:pPr>
    </w:p>
  </w:comment>
  <w:comment w:id="1284" w:author="Ericsson (Ali)" w:date="2024-02-02T16:07:00Z" w:initials="E">
    <w:p w14:paraId="68615534" w14:textId="77777777" w:rsidR="006E0038" w:rsidRDefault="006E0038" w:rsidP="00731D42">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6E0038" w:rsidRDefault="006E0038" w:rsidP="00731D42">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6E0038" w:rsidRDefault="006E0038" w:rsidP="00731D42">
      <w:pPr>
        <w:pStyle w:val="CommentText"/>
      </w:pPr>
      <w:r>
        <w:t>It is also proposed to add a reference to TS 38.321 for the sake of clarity.</w:t>
      </w:r>
    </w:p>
    <w:p w14:paraId="30C42B5B" w14:textId="77777777" w:rsidR="006E0038" w:rsidRDefault="006E0038" w:rsidP="00731D42">
      <w:pPr>
        <w:pStyle w:val="CommentText"/>
      </w:pPr>
      <w:r>
        <w:t xml:space="preserve">[Proposed Change]: </w:t>
      </w:r>
    </w:p>
    <w:p w14:paraId="5F382C6C" w14:textId="77777777" w:rsidR="006E0038" w:rsidRDefault="006E0038" w:rsidP="00731D42">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6E0038" w:rsidRDefault="006E0038" w:rsidP="00731D42">
      <w:pPr>
        <w:pStyle w:val="CommentText"/>
      </w:pPr>
    </w:p>
  </w:comment>
  <w:comment w:id="1287" w:author="ZTE(Zhihong)" w:date="2024-02-02T16:07:00Z" w:initials="Z">
    <w:p w14:paraId="5DB1214C" w14:textId="77777777" w:rsidR="006E0038" w:rsidRDefault="006E0038" w:rsidP="00731D42">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6E0038" w:rsidRDefault="006E0038" w:rsidP="00731D42">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6E0038" w:rsidRDefault="006E0038" w:rsidP="00731D42">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6E0038" w:rsidRDefault="006E0038" w:rsidP="00731D42">
      <w:pPr>
        <w:pStyle w:val="CommentText"/>
      </w:pPr>
      <w:r>
        <w:t xml:space="preserve">[Comments]: </w:t>
      </w:r>
    </w:p>
    <w:p w14:paraId="34AF1C44" w14:textId="77777777" w:rsidR="006E0038" w:rsidRDefault="006E0038" w:rsidP="00731D42">
      <w:pPr>
        <w:pStyle w:val="CommentText"/>
      </w:pPr>
    </w:p>
  </w:comment>
  <w:comment w:id="1289" w:author="Fujitsu" w:date="2024-02-02T16:07:00Z" w:initials="Fujitsu">
    <w:p w14:paraId="22530D98" w14:textId="77777777" w:rsidR="006E0038" w:rsidRDefault="006E0038" w:rsidP="00731D42">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61904112" w14:textId="77777777" w:rsidR="006E0038" w:rsidRDefault="006E0038"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6E0038" w:rsidRDefault="006E0038" w:rsidP="00731D42">
      <w:pPr>
        <w:pStyle w:val="CommentText"/>
      </w:pPr>
      <w:r>
        <w:t>[Comments]:</w:t>
      </w:r>
    </w:p>
  </w:comment>
  <w:comment w:id="1290" w:author="Huawei-YinghaoGuo" w:date="2024-02-02T16:07:00Z" w:initials="YG">
    <w:p w14:paraId="09195440" w14:textId="77777777" w:rsidR="006E0038" w:rsidRDefault="006E0038" w:rsidP="00731D42">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6E0038" w:rsidRDefault="006E0038" w:rsidP="00731D42">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6E0038" w:rsidRDefault="006E0038" w:rsidP="00731D42">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6E0038" w:rsidRDefault="006E0038" w:rsidP="00731D42">
      <w:pPr>
        <w:pStyle w:val="CommentText"/>
      </w:pPr>
    </w:p>
    <w:p w14:paraId="49800F7A" w14:textId="77777777" w:rsidR="006E0038" w:rsidRDefault="006E0038" w:rsidP="00731D42">
      <w:pPr>
        <w:pStyle w:val="CommentText"/>
      </w:pPr>
      <w:r>
        <w:rPr>
          <w:rFonts w:hint="eastAsia"/>
        </w:rPr>
        <w:t>I</w:t>
      </w:r>
      <w:r>
        <w:t>n the following paragraphs, there may need the similar changes.</w:t>
      </w:r>
    </w:p>
    <w:p w14:paraId="59541A14" w14:textId="77777777" w:rsidR="006E0038" w:rsidRDefault="006E0038" w:rsidP="00DB3D2A">
      <w:r>
        <w:t>[Comments]:</w:t>
      </w:r>
    </w:p>
    <w:p w14:paraId="2A2141CE" w14:textId="77777777" w:rsidR="006E0038" w:rsidRDefault="006E0038" w:rsidP="00731D42">
      <w:pPr>
        <w:pStyle w:val="CommentText"/>
      </w:pPr>
    </w:p>
    <w:p w14:paraId="40E50E94" w14:textId="77777777" w:rsidR="006E0038" w:rsidRDefault="006E0038" w:rsidP="00731D42">
      <w:pPr>
        <w:pStyle w:val="CommentText"/>
      </w:pPr>
    </w:p>
  </w:comment>
  <w:comment w:id="1291" w:author="CATT (Haocheng)" w:date="2024-02-02T16:07:00Z" w:initials="C">
    <w:p w14:paraId="08292328"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6E0038" w:rsidRDefault="006E0038" w:rsidP="00731D42">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6E0038" w:rsidRDefault="006E0038" w:rsidP="00731D42">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6E0038" w:rsidRDefault="006E0038" w:rsidP="00731D42">
      <w:pPr>
        <w:pStyle w:val="CommentText"/>
      </w:pPr>
      <w:r>
        <w:t xml:space="preserve">[Comments]: </w:t>
      </w:r>
    </w:p>
    <w:p w14:paraId="1064645D" w14:textId="77777777" w:rsidR="006E0038" w:rsidRDefault="006E0038" w:rsidP="00731D42">
      <w:pPr>
        <w:pStyle w:val="CommentText"/>
      </w:pPr>
    </w:p>
  </w:comment>
  <w:comment w:id="1292" w:author="Fujitsu" w:date="2024-02-02T16:07:00Z" w:initials="Fujitsu">
    <w:p w14:paraId="066E41B9" w14:textId="77777777" w:rsidR="006E0038" w:rsidRDefault="006E0038" w:rsidP="00731D42">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3372562D" w14:textId="77777777" w:rsidR="006E0038" w:rsidRDefault="006E0038"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6E0038" w:rsidRDefault="006E0038" w:rsidP="00731D42">
      <w:pPr>
        <w:pStyle w:val="CommentText"/>
      </w:pPr>
      <w:r>
        <w:t>[Comments]:</w:t>
      </w:r>
    </w:p>
  </w:comment>
  <w:comment w:id="1293" w:author="Fujitsu" w:date="2024-02-02T16:07:00Z" w:initials="Fujitsu">
    <w:p w14:paraId="173E6020" w14:textId="77777777" w:rsidR="006E0038" w:rsidRDefault="006E0038" w:rsidP="00731D42">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0D796868" w14:textId="77777777" w:rsidR="006E0038" w:rsidRDefault="006E0038" w:rsidP="00731D42">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6E0038" w:rsidRDefault="006E0038" w:rsidP="00731D42">
      <w:pPr>
        <w:pStyle w:val="CommentText"/>
      </w:pPr>
      <w:r>
        <w:t>[Comments]:</w:t>
      </w:r>
    </w:p>
  </w:comment>
  <w:comment w:id="1294" w:author="Fujitsu" w:date="2024-02-02T16:07:00Z" w:initials="Fujitsu">
    <w:p w14:paraId="5C5C10BA" w14:textId="77777777" w:rsidR="006E0038" w:rsidRDefault="006E0038" w:rsidP="00731D42">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796B3E75" w14:textId="77777777" w:rsidR="006E0038" w:rsidRDefault="006E0038" w:rsidP="00731D42">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6E0038" w:rsidRDefault="006E0038" w:rsidP="00731D42">
      <w:pPr>
        <w:pStyle w:val="CommentText"/>
      </w:pPr>
      <w:r>
        <w:t>[Comments]:</w:t>
      </w:r>
    </w:p>
  </w:comment>
  <w:comment w:id="1295" w:author="Huawei-YinghaoGuo" w:date="2024-02-02T16:07:00Z" w:initials="YG">
    <w:p w14:paraId="79F338C8" w14:textId="77777777" w:rsidR="006E0038" w:rsidRDefault="006E0038" w:rsidP="00731D42">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6E0038" w:rsidRDefault="006E0038" w:rsidP="00731D42">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6E0038" w:rsidRDefault="006E0038" w:rsidP="00731D42">
      <w:pPr>
        <w:pStyle w:val="CommentText"/>
      </w:pPr>
      <w:r>
        <w:rPr>
          <w:b/>
        </w:rPr>
        <w:t>[Proposed Change]</w:t>
      </w:r>
      <w:r>
        <w:t>: Change the text as below:</w:t>
      </w:r>
    </w:p>
    <w:p w14:paraId="5B7018B8" w14:textId="77777777" w:rsidR="006E0038" w:rsidRDefault="006E0038" w:rsidP="00DB3D2A">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6E0038" w:rsidRDefault="006E0038" w:rsidP="00DB3D2A">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6E0038" w:rsidRDefault="006E0038" w:rsidP="00DB3D2A">
      <w:r>
        <w:t>[Comments]:</w:t>
      </w:r>
    </w:p>
    <w:p w14:paraId="499D31F8" w14:textId="77777777" w:rsidR="006E0038" w:rsidRDefault="006E0038" w:rsidP="00731D42">
      <w:pPr>
        <w:pStyle w:val="CommentText"/>
      </w:pPr>
    </w:p>
    <w:p w14:paraId="72463DB5" w14:textId="77777777" w:rsidR="006E0038" w:rsidRDefault="006E0038" w:rsidP="00731D42">
      <w:pPr>
        <w:pStyle w:val="CommentText"/>
      </w:pPr>
    </w:p>
  </w:comment>
  <w:comment w:id="1296" w:author="Ericsson (Ali)" w:date="2024-02-02T16:07:00Z" w:initials="E">
    <w:p w14:paraId="18E01C38" w14:textId="77777777" w:rsidR="006E0038" w:rsidRDefault="006E0038" w:rsidP="00731D42">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6E0038" w:rsidRDefault="006E0038" w:rsidP="00731D42">
      <w:pPr>
        <w:pStyle w:val="CommentText"/>
      </w:pPr>
      <w:r>
        <w:rPr>
          <w:b/>
        </w:rPr>
        <w:t>[Description]</w:t>
      </w:r>
      <w:r>
        <w:t xml:space="preserve">: formatting mistake </w:t>
      </w:r>
    </w:p>
    <w:p w14:paraId="4A6F23ED" w14:textId="77777777" w:rsidR="006E0038" w:rsidRDefault="006E0038" w:rsidP="00731D42">
      <w:pPr>
        <w:pStyle w:val="CommentText"/>
      </w:pPr>
      <w:r>
        <w:t xml:space="preserve">[Proposed Change]: </w:t>
      </w:r>
    </w:p>
    <w:p w14:paraId="47CA4DA4" w14:textId="77777777" w:rsidR="006E0038" w:rsidRDefault="006E0038" w:rsidP="00DB3D2A">
      <w:pPr>
        <w:pStyle w:val="B3"/>
      </w:pPr>
    </w:p>
    <w:p w14:paraId="5BB0563A" w14:textId="77777777" w:rsidR="006E0038" w:rsidRDefault="006E0038" w:rsidP="00731D42">
      <w:pPr>
        <w:pStyle w:val="CommentText"/>
      </w:pPr>
    </w:p>
    <w:p w14:paraId="4A9702AB" w14:textId="77777777" w:rsidR="006E0038" w:rsidRDefault="006E0038" w:rsidP="00731D42">
      <w:pPr>
        <w:pStyle w:val="CommentText"/>
      </w:pPr>
      <w:r>
        <w:t>[Comments]:</w:t>
      </w:r>
    </w:p>
  </w:comment>
  <w:comment w:id="1297" w:author="Ericsson (Ali)" w:date="2024-02-02T16:07:00Z" w:initials="E">
    <w:p w14:paraId="1186536E" w14:textId="77777777" w:rsidR="006E0038" w:rsidRDefault="006E0038" w:rsidP="00731D42">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6E0038" w:rsidRDefault="006E0038" w:rsidP="00731D42">
      <w:pPr>
        <w:pStyle w:val="CommentText"/>
      </w:pPr>
      <w:r>
        <w:rPr>
          <w:b/>
        </w:rPr>
        <w:t>[Description]</w:t>
      </w:r>
      <w:r>
        <w:t xml:space="preserve">: if available is not explanatory for the PSCell change scenario, so similar to other places the following change is suggested. </w:t>
      </w:r>
    </w:p>
    <w:p w14:paraId="12D260D7" w14:textId="77777777" w:rsidR="006E0038" w:rsidRDefault="006E0038" w:rsidP="00731D42">
      <w:pPr>
        <w:pStyle w:val="CommentText"/>
      </w:pPr>
      <w:r>
        <w:t xml:space="preserve">[Proposed Change]: </w:t>
      </w:r>
    </w:p>
    <w:p w14:paraId="35D706D8" w14:textId="77777777" w:rsidR="006E0038" w:rsidRDefault="006E0038" w:rsidP="00DB3D2A">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6E0038" w:rsidRDefault="006E0038" w:rsidP="00731D42">
      <w:pPr>
        <w:pStyle w:val="CommentText"/>
      </w:pPr>
    </w:p>
    <w:p w14:paraId="15442F8A" w14:textId="77777777" w:rsidR="006E0038" w:rsidRDefault="006E0038" w:rsidP="00731D42">
      <w:pPr>
        <w:pStyle w:val="CommentText"/>
      </w:pPr>
      <w:r>
        <w:t xml:space="preserve">[Comments]: </w:t>
      </w:r>
    </w:p>
    <w:p w14:paraId="41295944" w14:textId="77777777" w:rsidR="006E0038" w:rsidRDefault="006E0038" w:rsidP="00731D42">
      <w:pPr>
        <w:pStyle w:val="CommentText"/>
      </w:pPr>
    </w:p>
  </w:comment>
  <w:comment w:id="1298" w:author="Fujitsu" w:date="2024-02-02T16:07:00Z" w:initials="Fujitsu">
    <w:p w14:paraId="4D76737B" w14:textId="77777777" w:rsidR="006E0038" w:rsidRDefault="006E0038" w:rsidP="00731D42">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6E0038" w:rsidRDefault="006E0038" w:rsidP="00731D42">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6E0038" w:rsidRDefault="006E0038" w:rsidP="00731D42">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6E0038" w:rsidRDefault="006E0038" w:rsidP="00731D42">
      <w:pPr>
        <w:pStyle w:val="CommentText"/>
      </w:pPr>
      <w:r>
        <w:t>[Comments]:</w:t>
      </w:r>
    </w:p>
  </w:comment>
  <w:comment w:id="1299" w:author="Ericsson (Ali)" w:date="2024-02-02T16:07:00Z" w:initials="E">
    <w:p w14:paraId="127D5D13" w14:textId="77777777" w:rsidR="006E0038" w:rsidRDefault="006E0038" w:rsidP="00731D42">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6E0038" w:rsidRDefault="006E0038" w:rsidP="00731D42">
      <w:pPr>
        <w:pStyle w:val="CommentText"/>
      </w:pPr>
      <w:r>
        <w:rPr>
          <w:b/>
        </w:rPr>
        <w:t>[Description]</w:t>
      </w:r>
      <w:r>
        <w:t>: this seems to be a typo but still essential correction</w:t>
      </w:r>
    </w:p>
    <w:p w14:paraId="2CF76CB8" w14:textId="77777777" w:rsidR="006E0038" w:rsidRDefault="006E0038" w:rsidP="00731D42">
      <w:pPr>
        <w:pStyle w:val="CommentText"/>
      </w:pPr>
      <w:r>
        <w:t xml:space="preserve">[Proposed Change]: </w:t>
      </w:r>
    </w:p>
    <w:p w14:paraId="7BBF2975" w14:textId="77777777" w:rsidR="006E0038" w:rsidRDefault="006E0038" w:rsidP="00DB3D2A">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6E0038" w:rsidRDefault="006E0038" w:rsidP="00731D42">
      <w:pPr>
        <w:pStyle w:val="CommentText"/>
      </w:pPr>
    </w:p>
    <w:p w14:paraId="5F804887" w14:textId="77777777" w:rsidR="006E0038" w:rsidRDefault="006E0038" w:rsidP="00DB3D2A">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6E0038" w:rsidRDefault="006E0038" w:rsidP="00731D42">
      <w:pPr>
        <w:pStyle w:val="CommentText"/>
      </w:pPr>
    </w:p>
    <w:p w14:paraId="60081035" w14:textId="77777777" w:rsidR="006E0038" w:rsidRDefault="006E0038" w:rsidP="00731D42">
      <w:pPr>
        <w:pStyle w:val="CommentText"/>
      </w:pPr>
      <w:r>
        <w:t>[Comments]:</w:t>
      </w:r>
    </w:p>
  </w:comment>
  <w:comment w:id="1301" w:author="vivo (Xiang Pan)" w:date="2024-02-02T16:59:00Z" w:initials="vivo">
    <w:p w14:paraId="2E41674A" w14:textId="77777777" w:rsidR="006E0038" w:rsidRDefault="006E0038" w:rsidP="00731D42">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6E0038" w:rsidRDefault="006E0038" w:rsidP="00731D42">
      <w:pPr>
        <w:pStyle w:val="CommentText"/>
      </w:pPr>
      <w:r>
        <w:rPr>
          <w:b/>
        </w:rPr>
        <w:t>[Description]</w:t>
      </w:r>
      <w:r>
        <w:t>: The procedure for T304 should also split into MN or SN initiated PSCell change.</w:t>
      </w:r>
    </w:p>
    <w:p w14:paraId="7D3B31BB" w14:textId="77777777" w:rsidR="006E0038" w:rsidRDefault="006E0038" w:rsidP="00731D42">
      <w:pPr>
        <w:pStyle w:val="CommentText"/>
      </w:pPr>
      <w:r>
        <w:t xml:space="preserve">[Proposed Change]: </w:t>
      </w:r>
    </w:p>
    <w:p w14:paraId="14961FC0" w14:textId="77777777" w:rsidR="006E0038" w:rsidRDefault="006E0038" w:rsidP="00731D42">
      <w:pPr>
        <w:pStyle w:val="CommentText"/>
      </w:pPr>
      <w:r>
        <w:t>Although the threshold of T304 comes from target PSCell, the configuration can also configured by source PSCell or PCell.</w:t>
      </w:r>
    </w:p>
    <w:p w14:paraId="0DF11E99" w14:textId="77777777" w:rsidR="006E0038" w:rsidRDefault="006E0038" w:rsidP="00731D42">
      <w:pPr>
        <w:pStyle w:val="CommentText"/>
      </w:pPr>
      <w:r>
        <w:t>Propose splitting the procedure for T304 into MN or SN initiated PSCell change.</w:t>
      </w:r>
    </w:p>
    <w:p w14:paraId="593202F5" w14:textId="77777777" w:rsidR="006E0038" w:rsidRDefault="006E0038" w:rsidP="00731D42">
      <w:pPr>
        <w:pStyle w:val="CommentText"/>
      </w:pPr>
      <w:r>
        <w:t>[Comments]:</w:t>
      </w:r>
    </w:p>
  </w:comment>
  <w:comment w:id="1300" w:author="Ericsson (Ali)" w:date="2024-02-02T16:07:00Z" w:initials="E">
    <w:p w14:paraId="186F7B4E" w14:textId="77777777" w:rsidR="006E0038" w:rsidRDefault="006E0038" w:rsidP="00731D42">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6E0038" w:rsidRDefault="006E0038" w:rsidP="00731D42">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6E0038" w:rsidRDefault="006E0038" w:rsidP="00731D42">
      <w:pPr>
        <w:pStyle w:val="CommentText"/>
      </w:pPr>
    </w:p>
    <w:p w14:paraId="382E29E8" w14:textId="77777777" w:rsidR="006E0038" w:rsidRDefault="006E0038" w:rsidP="00731D42">
      <w:pPr>
        <w:pStyle w:val="CommentText"/>
      </w:pPr>
      <w:r>
        <w:t>Same comment is valid for T310 and T312 related spr-cause setting procedure</w:t>
      </w:r>
    </w:p>
    <w:p w14:paraId="09AA7960" w14:textId="77777777" w:rsidR="006E0038" w:rsidRDefault="006E0038" w:rsidP="00731D42">
      <w:pPr>
        <w:pStyle w:val="CommentText"/>
      </w:pPr>
    </w:p>
    <w:p w14:paraId="540C555B" w14:textId="77777777" w:rsidR="006E0038" w:rsidRDefault="006E0038" w:rsidP="00731D42">
      <w:pPr>
        <w:pStyle w:val="CommentText"/>
      </w:pPr>
      <w:r>
        <w:t xml:space="preserve">[Proposed Change]: </w:t>
      </w:r>
    </w:p>
    <w:p w14:paraId="791E6C5F" w14:textId="77777777" w:rsidR="006E0038" w:rsidRDefault="006E0038" w:rsidP="00DB3D2A">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6E0038" w:rsidRDefault="006E0038" w:rsidP="00DB3D2A">
      <w:pPr>
        <w:pStyle w:val="B4"/>
      </w:pPr>
      <w:r>
        <w:t>4&gt;</w:t>
      </w:r>
      <w:r>
        <w:tab/>
        <w:t>set t304-cause in spr-Cause to true;</w:t>
      </w:r>
    </w:p>
    <w:p w14:paraId="4F515EA5" w14:textId="77777777" w:rsidR="006E0038" w:rsidRDefault="006E0038" w:rsidP="00DB3D2A">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6E0038" w:rsidRDefault="006E0038" w:rsidP="00731D42">
      <w:pPr>
        <w:pStyle w:val="CommentText"/>
      </w:pPr>
    </w:p>
    <w:p w14:paraId="378600DF" w14:textId="77777777" w:rsidR="006E0038" w:rsidRDefault="006E0038" w:rsidP="00731D42">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6E0038" w:rsidRDefault="006E0038" w:rsidP="00DB3D2A">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6E0038" w:rsidRDefault="006E0038" w:rsidP="00731D42">
      <w:pPr>
        <w:pStyle w:val="CommentText"/>
      </w:pPr>
    </w:p>
    <w:p w14:paraId="51C473BA" w14:textId="77777777" w:rsidR="006E0038" w:rsidRDefault="006E0038" w:rsidP="00731D42">
      <w:pPr>
        <w:pStyle w:val="CommentText"/>
      </w:pPr>
    </w:p>
  </w:comment>
  <w:comment w:id="1302" w:author="Sharp(Fangying Xiao)" w:date="2024-02-02T16:07:00Z" w:initials="XFY">
    <w:p w14:paraId="4EB755B2" w14:textId="77777777" w:rsidR="006E0038" w:rsidRDefault="006E0038" w:rsidP="00731D42">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6E0038" w:rsidRDefault="006E0038" w:rsidP="00731D42">
      <w:pPr>
        <w:pStyle w:val="CommentText"/>
      </w:pPr>
      <w:r>
        <w:rPr>
          <w:b/>
        </w:rPr>
        <w:t>[Description]</w:t>
      </w:r>
      <w:r>
        <w:t>: which SPR configuration is used for spr-Cause setting here is missing.</w:t>
      </w:r>
    </w:p>
    <w:p w14:paraId="7A9B3688" w14:textId="77777777" w:rsidR="006E0038" w:rsidRDefault="006E0038" w:rsidP="00731D42">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6E0038" w:rsidRDefault="006E0038" w:rsidP="00731D42">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6E0038" w:rsidRDefault="006E0038" w:rsidP="00731D42">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6E0038" w:rsidRDefault="006E0038" w:rsidP="00731D42">
      <w:pPr>
        <w:pStyle w:val="CommentText"/>
      </w:pPr>
    </w:p>
    <w:p w14:paraId="2FAD6303" w14:textId="77777777" w:rsidR="006E0038" w:rsidRDefault="006E0038" w:rsidP="00731D42">
      <w:pPr>
        <w:pStyle w:val="CommentText"/>
      </w:pPr>
      <w:r>
        <w:rPr>
          <w:b/>
        </w:rPr>
        <w:t>[Comments]</w:t>
      </w:r>
      <w:r>
        <w:t>: Nokia GWO: our comment for e017 is also applicable here</w:t>
      </w:r>
    </w:p>
    <w:p w14:paraId="049E0494" w14:textId="77777777" w:rsidR="006E0038" w:rsidRDefault="006E0038" w:rsidP="00731D42">
      <w:pPr>
        <w:pStyle w:val="CommentText"/>
      </w:pPr>
    </w:p>
  </w:comment>
  <w:comment w:id="1303" w:author="Sharp(Fangying Xiao)" w:date="2024-02-02T16:07:00Z" w:initials="XFY">
    <w:p w14:paraId="24A539EE" w14:textId="77777777" w:rsidR="006E0038" w:rsidRDefault="006E0038" w:rsidP="00731D42">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6E0038" w:rsidRDefault="006E0038" w:rsidP="00731D42">
      <w:pPr>
        <w:pStyle w:val="CommentText"/>
      </w:pPr>
      <w:r>
        <w:rPr>
          <w:b/>
        </w:rPr>
        <w:t>[Description]</w:t>
      </w:r>
      <w:r>
        <w:t>: which SPR configuration is used for spr-Cause setting here is missing.</w:t>
      </w:r>
    </w:p>
    <w:p w14:paraId="59063F66" w14:textId="77777777" w:rsidR="006E0038" w:rsidRDefault="006E0038" w:rsidP="00731D42">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6E0038" w:rsidRDefault="006E0038" w:rsidP="00731D42">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6E0038" w:rsidRDefault="006E0038" w:rsidP="00731D42">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6E0038" w:rsidRDefault="006E0038" w:rsidP="00731D42">
      <w:pPr>
        <w:pStyle w:val="CommentText"/>
      </w:pPr>
    </w:p>
    <w:p w14:paraId="4AB251DB" w14:textId="77777777" w:rsidR="006E0038" w:rsidRDefault="006E0038" w:rsidP="00731D42">
      <w:pPr>
        <w:pStyle w:val="CommentText"/>
      </w:pPr>
      <w:r>
        <w:rPr>
          <w:b/>
        </w:rPr>
        <w:t>[Comments]</w:t>
      </w:r>
      <w:r>
        <w:t>: Nokia GWO: our comment for e017 is also applicable here</w:t>
      </w:r>
    </w:p>
    <w:p w14:paraId="52BC41DD" w14:textId="77777777" w:rsidR="006E0038" w:rsidRDefault="006E0038" w:rsidP="00731D42">
      <w:pPr>
        <w:pStyle w:val="CommentText"/>
      </w:pPr>
    </w:p>
  </w:comment>
  <w:comment w:id="1304" w:author="Fujitsu" w:date="2024-02-02T16:07:00Z" w:initials="Fujitsu">
    <w:p w14:paraId="7A112AAF" w14:textId="77777777" w:rsidR="006E0038" w:rsidRDefault="006E0038" w:rsidP="00731D42">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03CA5AA9" w14:textId="77777777" w:rsidR="006E0038" w:rsidRDefault="006E0038"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6E0038" w:rsidRDefault="006E0038" w:rsidP="00731D42">
      <w:pPr>
        <w:pStyle w:val="CommentText"/>
      </w:pPr>
      <w:r>
        <w:t>[Comments]:</w:t>
      </w:r>
    </w:p>
  </w:comment>
  <w:comment w:id="1305" w:author="Ericsson (Ali)" w:date="2024-02-02T16:07:00Z" w:initials="E">
    <w:p w14:paraId="4F9E34FC" w14:textId="77777777" w:rsidR="006E0038" w:rsidRDefault="006E0038" w:rsidP="00731D42">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6E0038" w:rsidRDefault="006E0038" w:rsidP="00731D42">
      <w:pPr>
        <w:pStyle w:val="CommentText"/>
      </w:pPr>
      <w:r>
        <w:rPr>
          <w:b/>
        </w:rPr>
        <w:t>[Description]</w:t>
      </w:r>
      <w:r>
        <w:t>: clarification is needed to perform the measurmement logging based on the considered measObjectNR as described higher up</w:t>
      </w:r>
    </w:p>
    <w:p w14:paraId="217E65C9" w14:textId="77777777" w:rsidR="006E0038" w:rsidRDefault="006E0038" w:rsidP="00731D42">
      <w:pPr>
        <w:pStyle w:val="CommentText"/>
      </w:pPr>
      <w:r>
        <w:t xml:space="preserve">[Proposed Change]: </w:t>
      </w:r>
    </w:p>
    <w:p w14:paraId="47643BD4" w14:textId="77777777" w:rsidR="006E0038" w:rsidRDefault="006E0038" w:rsidP="00DB3D2A">
      <w:pPr>
        <w:pStyle w:val="B3"/>
      </w:pPr>
      <w:r>
        <w:t>3&gt;</w:t>
      </w:r>
      <w:r>
        <w:tab/>
        <w:t xml:space="preserve">for each of the </w:t>
      </w:r>
      <w:r>
        <w:rPr>
          <w:color w:val="FF0000"/>
        </w:rPr>
        <w:t xml:space="preserve">considered </w:t>
      </w:r>
      <w:r>
        <w:rPr>
          <w:i/>
          <w:iCs/>
        </w:rPr>
        <w:t>measObjectNR</w:t>
      </w:r>
      <w:r>
        <w:t>:</w:t>
      </w:r>
    </w:p>
    <w:p w14:paraId="61F20C28" w14:textId="77777777" w:rsidR="006E0038" w:rsidRDefault="006E0038" w:rsidP="00731D42">
      <w:pPr>
        <w:pStyle w:val="CommentText"/>
      </w:pPr>
    </w:p>
    <w:p w14:paraId="3C642505" w14:textId="77777777" w:rsidR="006E0038" w:rsidRDefault="006E0038" w:rsidP="00731D42">
      <w:pPr>
        <w:pStyle w:val="CommentText"/>
      </w:pPr>
      <w:r>
        <w:t xml:space="preserve">[Comments]: </w:t>
      </w:r>
    </w:p>
    <w:p w14:paraId="00060AAF" w14:textId="77777777" w:rsidR="006E0038" w:rsidRDefault="006E0038" w:rsidP="00731D42">
      <w:pPr>
        <w:pStyle w:val="CommentText"/>
      </w:pPr>
    </w:p>
  </w:comment>
  <w:comment w:id="1307" w:author="CATT (Haocheng)" w:date="2024-02-02T16:07:00Z" w:initials="C">
    <w:p w14:paraId="65BD670E"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6E0038" w:rsidRDefault="006E0038" w:rsidP="00731D42">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6E0038" w:rsidRDefault="006E0038" w:rsidP="00731D42">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6E0038" w:rsidRDefault="006E0038" w:rsidP="00DB3D2A">
      <w:pPr>
        <w:pStyle w:val="Editorsnote0"/>
      </w:pPr>
      <w:r>
        <w:rPr>
          <w:rFonts w:hint="eastAsia"/>
          <w:lang w:eastAsia="zh-CN"/>
        </w:rPr>
        <w:t xml:space="preserve"> </w:t>
      </w:r>
      <w:r>
        <w:t>5&gt;</w:t>
      </w:r>
      <w:r>
        <w:tab/>
        <w:t>if the SS/PBCH block-based measurement quantities are available:</w:t>
      </w:r>
    </w:p>
    <w:p w14:paraId="0E475379" w14:textId="77777777" w:rsidR="006E0038" w:rsidRDefault="006E0038"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6E0038" w:rsidRDefault="006E0038" w:rsidP="00DB3D2A">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6E0038" w:rsidRDefault="006E0038" w:rsidP="00DB3D2A">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6E0038" w:rsidRDefault="006E0038" w:rsidP="00DB3D2A">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6E0038" w:rsidRDefault="006E0038" w:rsidP="00DB3D2A">
      <w:pPr>
        <w:pStyle w:val="B6"/>
        <w:rPr>
          <w:rFonts w:eastAsiaTheme="minorEastAsia"/>
          <w:lang w:eastAsia="zh-CN"/>
        </w:rPr>
      </w:pPr>
      <w:r>
        <w:t>6&gt;</w:t>
      </w:r>
      <w:r>
        <w:tab/>
        <w:t>for each neighbour cell included, include the optional fields that are available;</w:t>
      </w:r>
    </w:p>
    <w:p w14:paraId="7B4D6C54" w14:textId="77777777" w:rsidR="006E0038" w:rsidRDefault="006E0038" w:rsidP="00731D42">
      <w:pPr>
        <w:pStyle w:val="CommentText"/>
      </w:pPr>
      <w:r>
        <w:t xml:space="preserve">[Comments]: </w:t>
      </w:r>
    </w:p>
  </w:comment>
  <w:comment w:id="1306" w:author="Ericsson (Ali)" w:date="2024-02-02T16:07:00Z" w:initials="E">
    <w:p w14:paraId="42BE7ED9" w14:textId="77777777" w:rsidR="006E0038" w:rsidRDefault="006E0038" w:rsidP="00731D42">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6E0038" w:rsidRDefault="006E0038" w:rsidP="00731D42">
      <w:pPr>
        <w:pStyle w:val="CommentText"/>
      </w:pPr>
      <w:r>
        <w:rPr>
          <w:b/>
        </w:rPr>
        <w:t>[Description]</w:t>
      </w:r>
      <w:r>
        <w:t>: the following coreection seems to be evident.</w:t>
      </w:r>
    </w:p>
    <w:p w14:paraId="69A379FB" w14:textId="77777777" w:rsidR="006E0038" w:rsidRDefault="006E0038" w:rsidP="00731D42">
      <w:pPr>
        <w:pStyle w:val="CommentText"/>
      </w:pPr>
      <w:r>
        <w:t>It is also applicable to the next clause 6&gt;</w:t>
      </w:r>
    </w:p>
    <w:p w14:paraId="60B57953" w14:textId="77777777" w:rsidR="006E0038" w:rsidRDefault="006E0038" w:rsidP="00731D42">
      <w:pPr>
        <w:pStyle w:val="CommentText"/>
      </w:pPr>
      <w:r>
        <w:t xml:space="preserve">[Proposed Change]: </w:t>
      </w:r>
    </w:p>
    <w:p w14:paraId="18330FE9" w14:textId="77777777" w:rsidR="006E0038" w:rsidRDefault="006E0038" w:rsidP="00731D42">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6E0038" w:rsidRDefault="006E0038" w:rsidP="00731D42">
      <w:pPr>
        <w:pStyle w:val="CommentText"/>
      </w:pPr>
      <w:r>
        <w:t>[Comments]:</w:t>
      </w:r>
    </w:p>
  </w:comment>
  <w:comment w:id="1308" w:author="Ericsson (Ali)" w:date="2024-02-02T16:07:00Z" w:initials="E">
    <w:p w14:paraId="713F5179" w14:textId="77777777" w:rsidR="006E0038" w:rsidRDefault="006E0038" w:rsidP="00731D42">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6E0038" w:rsidRDefault="006E0038" w:rsidP="00731D42">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6E0038" w:rsidRDefault="006E0038" w:rsidP="00731D42">
      <w:pPr>
        <w:pStyle w:val="CommentText"/>
      </w:pPr>
      <w:r>
        <w:t xml:space="preserve">[Proposed Change]: </w:t>
      </w:r>
    </w:p>
    <w:p w14:paraId="4C271338" w14:textId="77777777" w:rsidR="006E0038" w:rsidRDefault="006E0038" w:rsidP="00DB3D2A">
      <w:pPr>
        <w:pStyle w:val="B3"/>
      </w:pPr>
      <w:r>
        <w:t>3&gt;</w:t>
      </w:r>
      <w:r>
        <w:tab/>
        <w:t xml:space="preserve">for each of the neighbour cells included in </w:t>
      </w:r>
      <w:r>
        <w:rPr>
          <w:i/>
          <w:iCs/>
        </w:rPr>
        <w:t>measResultNeighCells</w:t>
      </w:r>
      <w:r>
        <w:t>:</w:t>
      </w:r>
    </w:p>
    <w:p w14:paraId="1DA129F6" w14:textId="77777777" w:rsidR="006E0038" w:rsidRDefault="006E0038" w:rsidP="00DB3D2A">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6E0038" w:rsidRDefault="006E0038" w:rsidP="00DB3D2A">
      <w:pPr>
        <w:pStyle w:val="Editorsnote0"/>
      </w:pPr>
      <w:r>
        <w:t>5&gt;</w:t>
      </w:r>
      <w:r>
        <w:tab/>
        <w:t>set the choCandidate to true in measResultNR;</w:t>
      </w:r>
    </w:p>
    <w:p w14:paraId="62DC02CD" w14:textId="77777777" w:rsidR="006E0038" w:rsidRDefault="006E0038" w:rsidP="00731D42">
      <w:pPr>
        <w:pStyle w:val="CommentText"/>
      </w:pPr>
    </w:p>
    <w:p w14:paraId="6FD246DA" w14:textId="77777777" w:rsidR="006E0038" w:rsidRDefault="006E0038" w:rsidP="00731D42">
      <w:pPr>
        <w:pStyle w:val="CommentText"/>
      </w:pPr>
      <w:r>
        <w:t>[Comments]:</w:t>
      </w:r>
    </w:p>
  </w:comment>
  <w:comment w:id="1310" w:author="Huawei-YinghaoGuo" w:date="2024-02-02T16:07:00Z" w:initials="YG">
    <w:p w14:paraId="426111C1" w14:textId="77777777" w:rsidR="006E0038" w:rsidRDefault="006E0038" w:rsidP="00731D42">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6E0038" w:rsidRDefault="006E0038" w:rsidP="00731D42">
      <w:pPr>
        <w:pStyle w:val="CommentText"/>
      </w:pPr>
      <w:r>
        <w:rPr>
          <w:b/>
        </w:rPr>
        <w:t>[Description]</w:t>
      </w:r>
      <w:r>
        <w:t>: The condition and UE behaivour are mixed, and it can be improved.</w:t>
      </w:r>
    </w:p>
    <w:p w14:paraId="775C03DD" w14:textId="77777777" w:rsidR="006E0038" w:rsidRDefault="006E0038" w:rsidP="00731D42">
      <w:pPr>
        <w:pStyle w:val="CommentText"/>
      </w:pPr>
      <w:r>
        <w:rPr>
          <w:b/>
        </w:rPr>
        <w:t>[Proposed Change]</w:t>
      </w:r>
      <w:r>
        <w:t>: Change this bullet into:</w:t>
      </w:r>
    </w:p>
    <w:p w14:paraId="34440CC6" w14:textId="77777777" w:rsidR="006E0038" w:rsidRDefault="006E0038" w:rsidP="00DB3D2A">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6E0038" w:rsidRDefault="006E0038" w:rsidP="00DB3D2A">
      <w:pPr>
        <w:pStyle w:val="B3"/>
      </w:pPr>
      <w:r>
        <w:t>3&gt;</w:t>
      </w:r>
      <w:r>
        <w:tab/>
        <w:t>if sn-InitiatedPSCellChange is configured in the RRCReconfiguration including the last applied RRCReconfiguration with reconfigurationWithSync for the SCG:</w:t>
      </w:r>
    </w:p>
    <w:p w14:paraId="45FE1668" w14:textId="77777777" w:rsidR="006E0038" w:rsidRDefault="006E0038" w:rsidP="00DB3D2A">
      <w:pPr>
        <w:pStyle w:val="B4"/>
      </w:pPr>
      <w:r>
        <w:t>4&gt;</w:t>
      </w:r>
      <w:r>
        <w:tab/>
        <w:t>include sn-InitiatedPSCellChange;</w:t>
      </w:r>
    </w:p>
    <w:p w14:paraId="5F3B647A"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6E0038" w:rsidRDefault="006E0038" w:rsidP="00DB3D2A">
      <w:pPr>
        <w:pStyle w:val="B3"/>
      </w:pPr>
      <w:r>
        <w:t>3&gt;</w:t>
      </w:r>
      <w:r>
        <w:tab/>
        <w:t>else:</w:t>
      </w:r>
    </w:p>
    <w:p w14:paraId="5ABB30A6"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6E0038" w:rsidRDefault="006E0038" w:rsidP="00731D42">
      <w:pPr>
        <w:pStyle w:val="CommentText"/>
      </w:pPr>
    </w:p>
    <w:p w14:paraId="6571187B" w14:textId="77777777" w:rsidR="006E0038" w:rsidRDefault="006E0038" w:rsidP="00DB3D2A">
      <w:r>
        <w:t>[Comments]:</w:t>
      </w:r>
    </w:p>
    <w:p w14:paraId="3CAB03C1" w14:textId="77777777" w:rsidR="006E0038" w:rsidRDefault="006E0038" w:rsidP="00731D42">
      <w:pPr>
        <w:pStyle w:val="CommentText"/>
      </w:pPr>
    </w:p>
    <w:p w14:paraId="4E672C10" w14:textId="77777777" w:rsidR="006E0038" w:rsidRDefault="006E0038" w:rsidP="00731D42">
      <w:pPr>
        <w:pStyle w:val="CommentText"/>
      </w:pPr>
    </w:p>
  </w:comment>
  <w:comment w:id="1311" w:author="Fujitsu" w:date="2024-02-02T16:07:00Z" w:initials="Fujitsu">
    <w:p w14:paraId="5AD818FE" w14:textId="77777777" w:rsidR="006E0038" w:rsidRDefault="006E0038" w:rsidP="00731D42">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6E0038" w:rsidRDefault="006E0038" w:rsidP="00731D42">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6E0038" w:rsidRDefault="006E0038" w:rsidP="00731D42">
      <w:pPr>
        <w:pStyle w:val="CommentText"/>
      </w:pPr>
      <w:r>
        <w:t xml:space="preserve">Therefore, for CPC case it is not accurate to define of UE actions based on whether the </w:t>
      </w:r>
      <w:r>
        <w:rPr>
          <w:i/>
          <w:iCs/>
        </w:rPr>
        <w:t>sn-initiatedPSCellChange</w:t>
      </w:r>
      <w:r>
        <w:t>.</w:t>
      </w:r>
    </w:p>
    <w:p w14:paraId="4B956466" w14:textId="77777777" w:rsidR="006E0038" w:rsidRDefault="006E0038" w:rsidP="00731D42">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6E0038" w:rsidRDefault="006E0038" w:rsidP="00731D42">
      <w:pPr>
        <w:pStyle w:val="CommentText"/>
      </w:pPr>
      <w:r>
        <w:t>[Comments]:</w:t>
      </w:r>
    </w:p>
  </w:comment>
  <w:comment w:id="1312" w:author="Nokia (GWO1)" w:date="2024-02-02T16:07:00Z" w:initials="N">
    <w:p w14:paraId="046A0B7C" w14:textId="77777777" w:rsidR="006E0038" w:rsidRDefault="006E0038" w:rsidP="00731D42">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6E0038" w:rsidRDefault="006E0038" w:rsidP="00731D42">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6E0038" w:rsidRDefault="006E0038" w:rsidP="00731D42">
      <w:pPr>
        <w:pStyle w:val="CommentText"/>
      </w:pPr>
      <w:r>
        <w:t xml:space="preserve">[Proposed Change]: </w:t>
      </w:r>
    </w:p>
    <w:p w14:paraId="0456728D"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6E0038" w:rsidRDefault="006E0038" w:rsidP="00DB3D2A">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6E0038" w:rsidRDefault="006E0038" w:rsidP="00731D42">
      <w:pPr>
        <w:pStyle w:val="CommentText"/>
      </w:pPr>
    </w:p>
    <w:p w14:paraId="07786D7D" w14:textId="77777777" w:rsidR="006E0038" w:rsidRDefault="006E0038" w:rsidP="00731D42">
      <w:pPr>
        <w:pStyle w:val="CommentText"/>
      </w:pPr>
      <w:r>
        <w:t xml:space="preserve">[Comments]: </w:t>
      </w:r>
    </w:p>
    <w:p w14:paraId="79256D41" w14:textId="77777777" w:rsidR="006E0038" w:rsidRDefault="006E0038" w:rsidP="00731D42">
      <w:pPr>
        <w:pStyle w:val="CommentText"/>
      </w:pPr>
    </w:p>
  </w:comment>
  <w:comment w:id="1309" w:author="Ericsson (Ali)" w:date="2024-02-02T16:07:00Z" w:initials="E">
    <w:p w14:paraId="61A1546E" w14:textId="77777777" w:rsidR="006E0038" w:rsidRDefault="006E0038" w:rsidP="00731D42">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6E0038" w:rsidRDefault="006E0038" w:rsidP="00731D42">
      <w:pPr>
        <w:pStyle w:val="CommentText"/>
      </w:pPr>
      <w:r>
        <w:rPr>
          <w:b/>
        </w:rPr>
        <w:t>[Description]</w:t>
      </w:r>
      <w:r>
        <w:t>: this part could be reformulated/simplified as following</w:t>
      </w:r>
    </w:p>
    <w:p w14:paraId="5AE07BAE" w14:textId="77777777" w:rsidR="006E0038" w:rsidRDefault="006E0038" w:rsidP="00731D42">
      <w:pPr>
        <w:pStyle w:val="CommentText"/>
      </w:pPr>
      <w:r>
        <w:t xml:space="preserve">[Proposed Change]: </w:t>
      </w:r>
    </w:p>
    <w:p w14:paraId="3CE96B9A" w14:textId="77777777" w:rsidR="006E0038" w:rsidRDefault="006E0038" w:rsidP="00DB3D2A">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6E0038" w:rsidRDefault="006E0038" w:rsidP="00DB3D2A">
      <w:pPr>
        <w:pStyle w:val="B3"/>
      </w:pPr>
      <w:r>
        <w:t>3&gt;</w:t>
      </w:r>
      <w:r>
        <w:tab/>
        <w:t>if sn-InitiatedPSCellChange is configured in the RRCReconfiguration including the last applied RRCReconfiguration with reconfigurationWithSync for the SCG:</w:t>
      </w:r>
    </w:p>
    <w:p w14:paraId="75E822B2" w14:textId="77777777" w:rsidR="006E0038" w:rsidRDefault="006E0038" w:rsidP="00DB3D2A">
      <w:pPr>
        <w:pStyle w:val="B4"/>
      </w:pPr>
      <w:r>
        <w:t>4&gt;</w:t>
      </w:r>
      <w:r>
        <w:tab/>
        <w:t>include sn-InitiatedPSCellChange;</w:t>
      </w:r>
    </w:p>
    <w:p w14:paraId="722E66A9"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6E0038" w:rsidRDefault="006E0038" w:rsidP="00731D42">
      <w:pPr>
        <w:pStyle w:val="CommentText"/>
      </w:pPr>
    </w:p>
    <w:p w14:paraId="5FAE791E" w14:textId="77777777" w:rsidR="006E0038" w:rsidRDefault="006E0038" w:rsidP="00731D42">
      <w:pPr>
        <w:pStyle w:val="CommentText"/>
      </w:pPr>
      <w:r>
        <w:t xml:space="preserve">[Comments]: </w:t>
      </w:r>
    </w:p>
    <w:p w14:paraId="3CA00F91" w14:textId="77777777" w:rsidR="006E0038" w:rsidRDefault="006E0038" w:rsidP="00731D42">
      <w:pPr>
        <w:pStyle w:val="CommentText"/>
      </w:pPr>
    </w:p>
    <w:p w14:paraId="4C2F08FF" w14:textId="77777777" w:rsidR="006E0038" w:rsidRDefault="006E0038" w:rsidP="00731D42">
      <w:pPr>
        <w:pStyle w:val="CommentText"/>
      </w:pPr>
    </w:p>
  </w:comment>
  <w:comment w:id="1313" w:author="Nokia (GWO1)" w:date="2024-02-02T16:07:00Z" w:initials="N">
    <w:p w14:paraId="424460EA" w14:textId="77777777" w:rsidR="006E0038" w:rsidRDefault="006E0038" w:rsidP="00731D42">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6E0038" w:rsidRDefault="006E0038" w:rsidP="00731D42">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6E0038" w:rsidRDefault="006E0038" w:rsidP="00731D42">
      <w:pPr>
        <w:pStyle w:val="CommentText"/>
      </w:pPr>
      <w:r>
        <w:t xml:space="preserve">[Proposed Change]: </w:t>
      </w:r>
    </w:p>
    <w:p w14:paraId="70C014E6" w14:textId="77777777" w:rsidR="006E0038" w:rsidRDefault="006E0038" w:rsidP="00DB3D2A">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6E0038" w:rsidRDefault="006E0038" w:rsidP="00DB3D2A">
      <w:pPr>
        <w:pStyle w:val="B4"/>
        <w:numPr>
          <w:ilvl w:val="0"/>
          <w:numId w:val="3"/>
        </w:numPr>
      </w:pPr>
      <w:r>
        <w:t>else if available, set the locationInfo as in 5.3.3.7 7 according to the otherConfig associated with the source PSCell;</w:t>
      </w:r>
    </w:p>
    <w:p w14:paraId="466C5D99" w14:textId="77777777" w:rsidR="006E0038" w:rsidRDefault="006E0038" w:rsidP="00731D42">
      <w:pPr>
        <w:pStyle w:val="CommentText"/>
      </w:pPr>
    </w:p>
    <w:p w14:paraId="577663D1" w14:textId="77777777" w:rsidR="006E0038" w:rsidRDefault="006E0038" w:rsidP="00731D42">
      <w:pPr>
        <w:pStyle w:val="CommentText"/>
      </w:pPr>
      <w:r>
        <w:t xml:space="preserve">[Comments]: </w:t>
      </w:r>
    </w:p>
    <w:p w14:paraId="11555EB8" w14:textId="77777777" w:rsidR="006E0038" w:rsidRDefault="006E0038" w:rsidP="00731D42">
      <w:pPr>
        <w:pStyle w:val="CommentText"/>
      </w:pPr>
    </w:p>
  </w:comment>
  <w:comment w:id="1314" w:author="Huawei-YinghaoGuo" w:date="2024-02-02T16:07:00Z" w:initials="YG">
    <w:p w14:paraId="25551383" w14:textId="77777777" w:rsidR="006E0038" w:rsidRDefault="006E0038" w:rsidP="00731D42">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6E0038" w:rsidRDefault="006E0038" w:rsidP="00731D42">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6E0038" w:rsidRDefault="006E0038" w:rsidP="00731D42">
      <w:pPr>
        <w:pStyle w:val="CommentText"/>
      </w:pPr>
      <w:r>
        <w:t>At successful PSCellAddition, only T304 threshold configured by target SN is released.</w:t>
      </w:r>
    </w:p>
    <w:p w14:paraId="79763772" w14:textId="77777777" w:rsidR="006E0038" w:rsidRDefault="006E0038" w:rsidP="00731D42">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6E0038" w:rsidRDefault="006E0038" w:rsidP="00731D42">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6E0038" w:rsidRDefault="006E0038" w:rsidP="00DB3D2A">
      <w:r>
        <w:t>[Comments]:</w:t>
      </w:r>
    </w:p>
    <w:p w14:paraId="7F7A3288" w14:textId="77777777" w:rsidR="006E0038" w:rsidRDefault="006E0038" w:rsidP="00DB3D2A"/>
    <w:p w14:paraId="4F3D5735" w14:textId="77777777" w:rsidR="006E0038" w:rsidRDefault="006E0038" w:rsidP="00731D42">
      <w:pPr>
        <w:pStyle w:val="CommentText"/>
      </w:pPr>
      <w:r>
        <w:t>Ericsson (Ali): In our understanding, the threshold associated to the T304 timer is always configured by the target SN node. This is according to the following agreement from RAN2#120</w:t>
      </w:r>
    </w:p>
    <w:p w14:paraId="5A5078A9" w14:textId="77777777" w:rsidR="006E0038" w:rsidRDefault="006E0038" w:rsidP="00731D42">
      <w:pPr>
        <w:pStyle w:val="CommentText"/>
      </w:pPr>
    </w:p>
    <w:p w14:paraId="1F77244B" w14:textId="77777777" w:rsidR="006E0038" w:rsidRDefault="006E0038" w:rsidP="00731D42">
      <w:pPr>
        <w:pStyle w:val="CommentText"/>
      </w:pPr>
      <w:r>
        <w:rPr>
          <w:highlight w:val="yellow"/>
        </w:rPr>
        <w:tab/>
        <w:t>T304 trigger needs to be configured by the target SN node.</w:t>
      </w:r>
    </w:p>
    <w:p w14:paraId="09BF70C9" w14:textId="77777777" w:rsidR="006E0038" w:rsidRDefault="006E0038" w:rsidP="00DB3D2A"/>
    <w:p w14:paraId="23D957C9" w14:textId="77777777" w:rsidR="006E0038" w:rsidRDefault="006E0038" w:rsidP="00731D42">
      <w:pPr>
        <w:pStyle w:val="CommentText"/>
      </w:pPr>
    </w:p>
  </w:comment>
  <w:comment w:id="1315" w:author="Samsung (Seung-Beom)" w:date="2024-02-02T16:07:00Z" w:initials="SS">
    <w:p w14:paraId="6F675A4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6E0038" w:rsidRDefault="006E0038" w:rsidP="00731D42">
      <w:pPr>
        <w:pStyle w:val="CommentText"/>
      </w:pPr>
      <w:r>
        <w:rPr>
          <w:b/>
        </w:rPr>
        <w:t>[Description]</w:t>
      </w:r>
      <w:r>
        <w:t>: Correction on discarding SPR</w:t>
      </w:r>
    </w:p>
    <w:p w14:paraId="31CD58A9" w14:textId="77777777" w:rsidR="006E0038" w:rsidRDefault="006E0038" w:rsidP="00731D42">
      <w:pPr>
        <w:pStyle w:val="CommentText"/>
      </w:pPr>
      <w:r>
        <w:t xml:space="preserve">[Proposed Change]: </w:t>
      </w:r>
    </w:p>
    <w:p w14:paraId="540E3F15" w14:textId="77777777" w:rsidR="006E0038" w:rsidRDefault="006E0038" w:rsidP="00731D42">
      <w:pPr>
        <w:pStyle w:val="CommentText"/>
      </w:pPr>
      <w:r>
        <w:t>Problem:</w:t>
      </w:r>
    </w:p>
    <w:p w14:paraId="48A409E0" w14:textId="77777777" w:rsidR="006E0038" w:rsidRDefault="006E0038" w:rsidP="00731D42">
      <w:pPr>
        <w:pStyle w:val="CommentText"/>
      </w:pPr>
      <w:r>
        <w:t>It is captured that  UE discards SPR at detach. However detach is a EPS terminology  and is never used in any of NR specifications. It would be more apt to use ‘de-register’ as shown below.</w:t>
      </w:r>
    </w:p>
    <w:p w14:paraId="7F15705D" w14:textId="77777777" w:rsidR="006E0038" w:rsidRDefault="006E0038" w:rsidP="00731D42">
      <w:pPr>
        <w:pStyle w:val="CommentText"/>
      </w:pPr>
      <w:r>
        <w:t>Solution:</w:t>
      </w:r>
    </w:p>
    <w:p w14:paraId="1E4B6B70" w14:textId="77777777" w:rsidR="006E0038" w:rsidRDefault="006E0038" w:rsidP="00731D42">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6E0038" w:rsidRDefault="006E0038" w:rsidP="00731D42">
      <w:pPr>
        <w:pStyle w:val="CommentText"/>
      </w:pPr>
      <w:r>
        <w:t xml:space="preserve">[Comments]: </w:t>
      </w:r>
    </w:p>
    <w:p w14:paraId="6A960156" w14:textId="77777777" w:rsidR="006E0038" w:rsidRDefault="006E0038" w:rsidP="00731D42">
      <w:pPr>
        <w:pStyle w:val="CommentText"/>
      </w:pPr>
    </w:p>
    <w:p w14:paraId="7BFC080B" w14:textId="77777777" w:rsidR="006E0038" w:rsidRDefault="006E0038" w:rsidP="00731D42">
      <w:pPr>
        <w:pStyle w:val="CommentText"/>
      </w:pPr>
    </w:p>
  </w:comment>
  <w:comment w:id="1320" w:author="Ericsson (Tony)" w:date="2024-02-02T16:07:00Z" w:initials="E">
    <w:p w14:paraId="2AD1736A"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6E0038" w:rsidRDefault="006E0038" w:rsidP="00731D42">
      <w:pPr>
        <w:pStyle w:val="CommentText"/>
      </w:pPr>
      <w:r>
        <w:rPr>
          <w:b/>
        </w:rPr>
        <w:t>[Description]</w:t>
      </w:r>
      <w:r>
        <w:t>: These actions are also valid for a mobile IAB-MT and thus it would be good to add mobile IAB-MT also.</w:t>
      </w:r>
    </w:p>
    <w:p w14:paraId="5B0214EF" w14:textId="77777777" w:rsidR="006E0038" w:rsidRDefault="006E0038" w:rsidP="00731D42">
      <w:pPr>
        <w:pStyle w:val="CommentText"/>
      </w:pPr>
      <w:r>
        <w:rPr>
          <w:b/>
        </w:rPr>
        <w:t>[Proposed Change]</w:t>
      </w:r>
      <w:r>
        <w:t>: Add mobile IAB-MT in the first sentence of this clause.</w:t>
      </w:r>
    </w:p>
    <w:p w14:paraId="1F325BA0" w14:textId="77777777" w:rsidR="006E0038" w:rsidRDefault="006E0038" w:rsidP="00731D42">
      <w:pPr>
        <w:pStyle w:val="CommentText"/>
      </w:pPr>
      <w:r>
        <w:t xml:space="preserve">[Comments]: </w:t>
      </w:r>
    </w:p>
    <w:p w14:paraId="546F0A69" w14:textId="77777777" w:rsidR="006E0038" w:rsidRDefault="006E0038" w:rsidP="00731D42">
      <w:pPr>
        <w:pStyle w:val="CommentText"/>
      </w:pPr>
    </w:p>
  </w:comment>
  <w:comment w:id="1323" w:author="Ericsson (Tony)" w:date="2024-02-02T16:07:00Z" w:initials="E">
    <w:p w14:paraId="420C0B0E"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6E0038" w:rsidRDefault="006E0038" w:rsidP="00731D42">
      <w:pPr>
        <w:pStyle w:val="CommentText"/>
      </w:pPr>
      <w:r>
        <w:rPr>
          <w:b/>
        </w:rPr>
        <w:t>[Description]</w:t>
      </w:r>
      <w:r>
        <w:t>: These actions are also valid for a mobile IAB-MT and thus it would be good to add mobile IAB-MT also.</w:t>
      </w:r>
    </w:p>
    <w:p w14:paraId="6CF22133" w14:textId="77777777" w:rsidR="006E0038" w:rsidRDefault="006E0038" w:rsidP="00731D42">
      <w:pPr>
        <w:pStyle w:val="CommentText"/>
      </w:pPr>
      <w:r>
        <w:rPr>
          <w:b/>
        </w:rPr>
        <w:t>[Proposed Change]</w:t>
      </w:r>
      <w:r>
        <w:t>: Add mobile IAB-MT in the first sentence of this clause.</w:t>
      </w:r>
    </w:p>
    <w:p w14:paraId="76263040" w14:textId="77777777" w:rsidR="006E0038" w:rsidRDefault="006E0038" w:rsidP="00731D42">
      <w:pPr>
        <w:pStyle w:val="CommentText"/>
      </w:pPr>
      <w:r>
        <w:t xml:space="preserve">[Comments]: </w:t>
      </w:r>
    </w:p>
    <w:p w14:paraId="19532AAF" w14:textId="77777777" w:rsidR="006E0038" w:rsidRDefault="006E0038" w:rsidP="00731D42">
      <w:pPr>
        <w:pStyle w:val="CommentText"/>
      </w:pPr>
    </w:p>
  </w:comment>
  <w:comment w:id="1326" w:author="Ericsson (Tony)" w:date="2024-02-02T16:07:00Z" w:initials="E">
    <w:p w14:paraId="0F5C0BDA" w14:textId="77777777" w:rsidR="006E0038" w:rsidRDefault="006E0038" w:rsidP="00731D42">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6E0038" w:rsidRDefault="006E0038" w:rsidP="00731D42">
      <w:pPr>
        <w:pStyle w:val="CommentText"/>
      </w:pPr>
      <w:r>
        <w:rPr>
          <w:b/>
        </w:rPr>
        <w:t>[Description]</w:t>
      </w:r>
      <w:r>
        <w:t>: These actions are also valid for a mobile IAB-MT and thus it would be good to add mobile IAB-MT also.</w:t>
      </w:r>
    </w:p>
    <w:p w14:paraId="556D7149" w14:textId="77777777" w:rsidR="006E0038" w:rsidRDefault="006E0038" w:rsidP="00731D42">
      <w:pPr>
        <w:pStyle w:val="CommentText"/>
      </w:pPr>
      <w:r>
        <w:rPr>
          <w:b/>
        </w:rPr>
        <w:t>[Proposed Change]</w:t>
      </w:r>
      <w:r>
        <w:t>: Add mobile IAB-MT in the first sentence of this clause.</w:t>
      </w:r>
    </w:p>
    <w:p w14:paraId="1B2E7436" w14:textId="77777777" w:rsidR="006E0038" w:rsidRDefault="006E0038" w:rsidP="00731D42">
      <w:pPr>
        <w:pStyle w:val="CommentText"/>
      </w:pPr>
      <w:r>
        <w:t xml:space="preserve">[Comments]: </w:t>
      </w:r>
    </w:p>
    <w:p w14:paraId="6D572D7D" w14:textId="77777777" w:rsidR="006E0038" w:rsidRDefault="006E0038" w:rsidP="00731D42">
      <w:pPr>
        <w:pStyle w:val="CommentText"/>
      </w:pPr>
    </w:p>
  </w:comment>
  <w:comment w:id="1331" w:author="Samsung (Seungri Jin)" w:date="2024-02-02T16:07:00Z" w:initials="S">
    <w:p w14:paraId="4C946427" w14:textId="77777777" w:rsidR="006E0038" w:rsidRDefault="006E0038" w:rsidP="00731D42">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6E0038" w:rsidRDefault="006E0038" w:rsidP="00731D42">
      <w:pPr>
        <w:pStyle w:val="CommentText"/>
      </w:pPr>
      <w:r>
        <w:rPr>
          <w:b/>
        </w:rPr>
        <w:t>[Description]</w:t>
      </w:r>
      <w:r>
        <w:t xml:space="preserve">: As L3 mobility and LTM are supported for the same cell, UE may be configured for relaxed measureemnts for L3 measurements. </w:t>
      </w:r>
    </w:p>
    <w:p w14:paraId="545952E3" w14:textId="77777777" w:rsidR="006E0038" w:rsidRDefault="006E0038" w:rsidP="00DB3D2A">
      <w:r>
        <w:rPr>
          <w:b/>
        </w:rPr>
        <w:t>[Proposed Change]</w:t>
      </w:r>
      <w:r>
        <w:t>: Add the following condition.</w:t>
      </w:r>
    </w:p>
    <w:p w14:paraId="06E354E7" w14:textId="77777777" w:rsidR="006E0038" w:rsidRDefault="006E0038" w:rsidP="00DB3D2A">
      <w:r>
        <w:t>The relaxed measurement criterion for UE with low mobility</w:t>
      </w:r>
      <w:r>
        <w:rPr>
          <w:rFonts w:eastAsia="DengXian"/>
          <w:lang w:eastAsia="zh-CN"/>
        </w:rPr>
        <w:t xml:space="preserve"> in RRC_CONNECTED</w:t>
      </w:r>
      <w:r>
        <w:t xml:space="preserve"> is fulfilled when:</w:t>
      </w:r>
    </w:p>
    <w:p w14:paraId="340E4EAA" w14:textId="77777777" w:rsidR="006E0038" w:rsidRDefault="006E0038" w:rsidP="00DB3D2A">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6E0038" w:rsidRDefault="006E0038" w:rsidP="00DB3D2A">
      <w:r>
        <w:t>Where:</w:t>
      </w:r>
    </w:p>
    <w:p w14:paraId="00A1279D" w14:textId="77777777" w:rsidR="006E0038" w:rsidRDefault="006E0038" w:rsidP="00DB3D2A">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6E0038" w:rsidRDefault="006E0038" w:rsidP="00DB3D2A">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6E0038" w:rsidRDefault="006E0038" w:rsidP="00DB3D2A">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6E0038" w:rsidRDefault="006E0038" w:rsidP="00DB3D2A">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6E0038" w:rsidRDefault="006E0038" w:rsidP="00DB3D2A">
      <w:pPr>
        <w:pStyle w:val="B2"/>
      </w:pPr>
      <w:r>
        <w:t>-  Upon an indication from lower layer that the LTM cell switch execution has been successfully completed for the CG, or</w:t>
      </w:r>
    </w:p>
    <w:p w14:paraId="16071A99" w14:textId="77777777" w:rsidR="006E0038" w:rsidRDefault="006E0038" w:rsidP="00731D42">
      <w:pPr>
        <w:pStyle w:val="CommentText"/>
      </w:pPr>
      <w:r>
        <w:t>-</w:t>
      </w:r>
      <w:r>
        <w:tab/>
        <w:t>If (SS-RSRP - SS-RSRP</w:t>
      </w:r>
      <w:r>
        <w:rPr>
          <w:vertAlign w:val="subscript"/>
        </w:rPr>
        <w:t>Ref</w:t>
      </w:r>
      <w:r>
        <w:t>) &gt; 0, or</w:t>
      </w:r>
    </w:p>
    <w:p w14:paraId="1B7F7D8C" w14:textId="77777777" w:rsidR="006E0038" w:rsidRDefault="006E0038" w:rsidP="00731D42">
      <w:pPr>
        <w:pStyle w:val="CommentText"/>
      </w:pPr>
    </w:p>
  </w:comment>
  <w:comment w:id="1377" w:author="Huawei-YinghaoGuo" w:date="2024-02-02T16:07:00Z" w:initials="YG">
    <w:p w14:paraId="008CA1DF" w14:textId="77777777" w:rsidR="006E0038" w:rsidRDefault="006E0038" w:rsidP="00731D42">
      <w:pPr>
        <w:pStyle w:val="CommentText"/>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6E0038" w:rsidRDefault="006E0038" w:rsidP="00731D42">
      <w:pPr>
        <w:pStyle w:val="CommentText"/>
      </w:pPr>
      <w:r>
        <w:rPr>
          <w:b/>
          <w:bCs/>
        </w:rPr>
        <w:t>[Description]</w:t>
      </w:r>
      <w:r>
        <w:t>: Two issues are spotted:</w:t>
      </w:r>
    </w:p>
    <w:p w14:paraId="31881402" w14:textId="77777777" w:rsidR="006E0038" w:rsidRDefault="006E0038" w:rsidP="00731D42">
      <w:pPr>
        <w:pStyle w:val="CommentText"/>
      </w:pPr>
      <w:r>
        <w:t>The level of this text is inappropriate.</w:t>
      </w:r>
    </w:p>
    <w:p w14:paraId="4C7470BF" w14:textId="77777777" w:rsidR="006E0038" w:rsidRDefault="006E0038" w:rsidP="00731D42">
      <w:pPr>
        <w:pStyle w:val="CommentText"/>
      </w:pPr>
      <w:r>
        <w:t xml:space="preserve">The message including </w:t>
      </w:r>
      <w:r>
        <w:rPr>
          <w:i/>
          <w:iCs/>
        </w:rPr>
        <w:t>appLayerIdleInactiveConfig</w:t>
      </w:r>
      <w:r>
        <w:t xml:space="preserve"> s is unclear.</w:t>
      </w:r>
    </w:p>
    <w:p w14:paraId="2A1633AE" w14:textId="77777777" w:rsidR="006E0038" w:rsidRDefault="006E0038" w:rsidP="00731D42">
      <w:pPr>
        <w:pStyle w:val="CommentText"/>
      </w:pPr>
    </w:p>
    <w:p w14:paraId="30C965BD" w14:textId="77777777" w:rsidR="006E0038" w:rsidRDefault="006E0038" w:rsidP="00731D42">
      <w:pPr>
        <w:pStyle w:val="CommentText"/>
      </w:pPr>
      <w:r>
        <w:t>[Proposed Change]:</w:t>
      </w:r>
    </w:p>
    <w:p w14:paraId="3950E119" w14:textId="77777777" w:rsidR="006E0038" w:rsidRDefault="006E0038" w:rsidP="00731D42">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6E0038" w:rsidRDefault="006E0038" w:rsidP="00731D42">
      <w:pPr>
        <w:pStyle w:val="CommentText"/>
      </w:pPr>
    </w:p>
    <w:p w14:paraId="798DD11F" w14:textId="77777777" w:rsidR="006E0038" w:rsidRDefault="006E0038" w:rsidP="00731D42">
      <w:pPr>
        <w:pStyle w:val="CommentText"/>
      </w:pPr>
      <w:r>
        <w:t xml:space="preserve">It should also be clarified in which message </w:t>
      </w:r>
      <w:r>
        <w:rPr>
          <w:i/>
          <w:iCs/>
        </w:rPr>
        <w:t>appLayerIdleInactiveConfig</w:t>
      </w:r>
      <w:r>
        <w:t xml:space="preserve"> should go.</w:t>
      </w:r>
    </w:p>
    <w:p w14:paraId="28E04A5E" w14:textId="77777777" w:rsidR="006E0038" w:rsidRDefault="006E0038" w:rsidP="00731D42">
      <w:pPr>
        <w:pStyle w:val="CommentText"/>
      </w:pPr>
      <w:r>
        <w:rPr>
          <w:b/>
          <w:bCs/>
        </w:rPr>
        <w:t>[Comments]</w:t>
      </w:r>
      <w:r>
        <w:t>:Ericsson (Cecilia): Agree the procedure has some issues, will rewrite in the correction CR.</w:t>
      </w:r>
    </w:p>
  </w:comment>
  <w:comment w:id="1378" w:author="Ericsson (Cecilia)" w:date="2024-02-02T16:07:00Z" w:initials="Ericsson">
    <w:p w14:paraId="5859DF73" w14:textId="77777777" w:rsidR="006E0038" w:rsidRDefault="006E0038" w:rsidP="00731D42">
      <w:pPr>
        <w:pStyle w:val="CommentText"/>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6E0038" w:rsidRDefault="006E0038" w:rsidP="00731D42">
      <w:pPr>
        <w:pStyle w:val="CommentText"/>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6E0038" w:rsidRDefault="006E0038" w:rsidP="00731D42">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6E0038" w:rsidRDefault="006E0038" w:rsidP="00731D42">
      <w:pPr>
        <w:pStyle w:val="CommentText"/>
      </w:pPr>
      <w:r>
        <w:rPr>
          <w:b/>
          <w:bCs/>
        </w:rPr>
        <w:t>[Comments]</w:t>
      </w:r>
      <w:r>
        <w:t xml:space="preserve">: Ericsson (Cecilia): Will move this part first in the procedure. </w:t>
      </w:r>
    </w:p>
  </w:comment>
  <w:comment w:id="1379" w:author="Ericsson (Cecilia)" w:date="2024-02-02T16:07:00Z" w:initials="Ericsson">
    <w:p w14:paraId="6C609643" w14:textId="77777777" w:rsidR="006E0038" w:rsidRDefault="006E0038" w:rsidP="00731D42">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6E0038" w:rsidRDefault="006E0038" w:rsidP="00731D42">
      <w:pPr>
        <w:pStyle w:val="CommentText"/>
      </w:pPr>
      <w:r>
        <w:rPr>
          <w:b/>
          <w:bCs/>
        </w:rPr>
        <w:t>[Description]</w:t>
      </w:r>
      <w:r>
        <w:t>: Better to reword to "since the UE left RRC_IDLE" since it might have been in RRC_INACTIVE in between.</w:t>
      </w:r>
    </w:p>
    <w:p w14:paraId="29C78556" w14:textId="77777777" w:rsidR="006E0038" w:rsidRDefault="006E0038" w:rsidP="00731D42">
      <w:pPr>
        <w:pStyle w:val="CommentText"/>
      </w:pPr>
      <w:r>
        <w:rPr>
          <w:b/>
          <w:bCs/>
        </w:rPr>
        <w:t>[Proposed Change]</w:t>
      </w:r>
      <w:r>
        <w:t xml:space="preserve">: Change "since the UE entered RRC_CONNECTED" to "since the UE left RRC_IDLE". </w:t>
      </w:r>
    </w:p>
    <w:p w14:paraId="59FC2700" w14:textId="77777777" w:rsidR="006E0038" w:rsidRDefault="006E0038" w:rsidP="00731D42">
      <w:pPr>
        <w:pStyle w:val="CommentText"/>
      </w:pPr>
      <w:r>
        <w:rPr>
          <w:b/>
          <w:bCs/>
        </w:rPr>
        <w:t>[Comments]</w:t>
      </w:r>
      <w:r>
        <w:t>: Ericsson (Cecilia): Will correct in the correction CR.</w:t>
      </w:r>
    </w:p>
  </w:comment>
  <w:comment w:id="1380" w:author="Samsung (Seung-Beom)" w:date="2024-02-02T16:07:00Z" w:initials="SS">
    <w:p w14:paraId="23E90BFC" w14:textId="77777777" w:rsidR="006E0038" w:rsidRDefault="006E0038" w:rsidP="00731D42">
      <w:pPr>
        <w:pStyle w:val="CommentText"/>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6E0038" w:rsidRDefault="006E0038" w:rsidP="00731D42">
      <w:pPr>
        <w:pStyle w:val="CommentText"/>
      </w:pPr>
      <w:r>
        <w:rPr>
          <w:b/>
          <w:bCs/>
        </w:rPr>
        <w:t>[Description]</w:t>
      </w:r>
      <w:r>
        <w:t>: Change "entered RRC_CONNECTED" to "received the RRCSetup message"</w:t>
      </w:r>
    </w:p>
    <w:p w14:paraId="6FCF02B5" w14:textId="77777777" w:rsidR="006E0038" w:rsidRDefault="006E0038" w:rsidP="00731D42">
      <w:pPr>
        <w:pStyle w:val="CommentText"/>
      </w:pPr>
      <w:r>
        <w:rPr>
          <w:b/>
          <w:bCs/>
        </w:rPr>
        <w:t>[Proposed Change]</w:t>
      </w:r>
      <w:r>
        <w:t>: Case 1) UE in RRC_INACTIVE transits to RRC_CONNECTED by receiving RRCSetup (not RRCResume).</w:t>
      </w:r>
    </w:p>
    <w:p w14:paraId="73A7DD66" w14:textId="77777777" w:rsidR="006E0038" w:rsidRDefault="006E0038" w:rsidP="00731D42">
      <w:pPr>
        <w:pStyle w:val="CommentText"/>
      </w:pPr>
      <w:r>
        <w:t>Case 2) UE in RRC_CONNECTED receives RRCSetup as a response to RRCReestablishmentRequest.</w:t>
      </w:r>
    </w:p>
    <w:p w14:paraId="09E597CE" w14:textId="77777777" w:rsidR="006E0038" w:rsidRDefault="006E0038" w:rsidP="00731D42">
      <w:pPr>
        <w:pStyle w:val="CommentText"/>
      </w:pPr>
      <w:r>
        <w:t>For the abovementioned two cases, gNB may not have valid UE context (including MBS QoE configuration). Therefore, gNB should retrieve MBS QoE configuration from UE.</w:t>
      </w:r>
    </w:p>
    <w:p w14:paraId="47FD7627" w14:textId="77777777" w:rsidR="006E0038" w:rsidRDefault="006E0038" w:rsidP="00731D42">
      <w:pPr>
        <w:pStyle w:val="CommentText"/>
      </w:pPr>
      <w:r>
        <w:t>Therefore, we propose to update TP as follows:</w:t>
      </w:r>
    </w:p>
    <w:p w14:paraId="61AA9879" w14:textId="77777777" w:rsidR="006E0038" w:rsidRDefault="006E0038" w:rsidP="00731D42">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6E0038" w:rsidRDefault="006E0038" w:rsidP="00731D42">
      <w:pPr>
        <w:pStyle w:val="CommentText"/>
      </w:pPr>
      <w:r>
        <w:t>[Comments]: Ericsson (Cecilia): See RIL E006.</w:t>
      </w:r>
    </w:p>
  </w:comment>
  <w:comment w:id="1382" w:author="Huawei-YinghaoGuo" w:date="2024-02-02T16:07:00Z" w:initials="YG">
    <w:p w14:paraId="5BE19E04" w14:textId="77777777" w:rsidR="006E0038" w:rsidRDefault="006E0038" w:rsidP="00731D42">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6E0038" w:rsidRDefault="006E0038" w:rsidP="00731D42">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6E0038" w:rsidRDefault="006E0038" w:rsidP="00731D42">
      <w:pPr>
        <w:pStyle w:val="CommentText"/>
      </w:pPr>
      <w:r>
        <w:rPr>
          <w:b/>
          <w:bCs/>
        </w:rPr>
        <w:t>[Proposed Change]</w:t>
      </w:r>
      <w:r>
        <w:t>: Suggest to remove the wording “upon which the procedure ends”.</w:t>
      </w:r>
    </w:p>
    <w:p w14:paraId="1F1B5DFF" w14:textId="77777777" w:rsidR="006E0038" w:rsidRDefault="006E0038" w:rsidP="00731D42">
      <w:pPr>
        <w:pStyle w:val="CommentText"/>
      </w:pPr>
      <w:r>
        <w:rPr>
          <w:b/>
          <w:bCs/>
        </w:rPr>
        <w:t>[Comments]</w:t>
      </w:r>
      <w:r>
        <w:t>: Ericsson (Cecilia): Agree, will be corrected.</w:t>
      </w:r>
    </w:p>
  </w:comment>
  <w:comment w:id="1385" w:author="CATT (Jianxiang)" w:date="2024-02-02T16:07:00Z" w:initials="C">
    <w:p w14:paraId="36F8789F" w14:textId="77777777" w:rsidR="006E0038" w:rsidRDefault="006E0038"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6E0038" w:rsidRDefault="006E0038" w:rsidP="00731D42">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6E0038" w:rsidRDefault="006E0038" w:rsidP="00731D42">
      <w:pPr>
        <w:pStyle w:val="CommentText"/>
        <w:rPr>
          <w:rFonts w:eastAsiaTheme="minorEastAsia"/>
        </w:rPr>
      </w:pPr>
      <w:r>
        <w:rPr>
          <w:b/>
        </w:rPr>
        <w:t>[Proposed Change]</w:t>
      </w:r>
      <w:r>
        <w:t xml:space="preserve">: </w:t>
      </w:r>
      <w:r>
        <w:rPr>
          <w:rFonts w:hint="eastAsia"/>
        </w:rPr>
        <w:t>Move these description to TS 38.305</w:t>
      </w:r>
    </w:p>
    <w:p w14:paraId="09885FEB" w14:textId="77777777" w:rsidR="006E0038" w:rsidRDefault="006E0038" w:rsidP="00731D42">
      <w:pPr>
        <w:pStyle w:val="CommentText"/>
      </w:pPr>
      <w:r>
        <w:t>[Comments]:</w:t>
      </w:r>
    </w:p>
    <w:p w14:paraId="39B33348" w14:textId="77777777" w:rsidR="006E0038" w:rsidRDefault="006E0038" w:rsidP="00731D42">
      <w:pPr>
        <w:pStyle w:val="CommentText"/>
      </w:pPr>
    </w:p>
  </w:comment>
  <w:comment w:id="1386" w:author="Nokia (Mani)" w:date="2024-02-02T16:07:00Z" w:initials="Mani">
    <w:p w14:paraId="09B97520" w14:textId="77777777" w:rsidR="006E0038" w:rsidRDefault="006E0038" w:rsidP="00731D42">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6E0038" w:rsidRDefault="006E0038" w:rsidP="00731D42">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6E0038" w:rsidRDefault="006E0038" w:rsidP="00731D42">
      <w:pPr>
        <w:pStyle w:val="CommentText"/>
      </w:pPr>
      <w:r>
        <w:t xml:space="preserve">[Proposed Change]: </w:t>
      </w:r>
    </w:p>
    <w:p w14:paraId="0807501F" w14:textId="77777777" w:rsidR="006E0038" w:rsidRDefault="006E0038" w:rsidP="00731D42">
      <w:pPr>
        <w:pStyle w:val="CommentText"/>
      </w:pPr>
      <w:r>
        <w:t xml:space="preserve">[Comments]: </w:t>
      </w:r>
    </w:p>
    <w:p w14:paraId="3F7B4A17" w14:textId="77777777" w:rsidR="006E0038" w:rsidRDefault="006E0038" w:rsidP="00731D42">
      <w:pPr>
        <w:pStyle w:val="CommentText"/>
      </w:pPr>
    </w:p>
  </w:comment>
  <w:comment w:id="1387" w:author="Xiaomi (Xiaolong)" w:date="2024-02-02T16:07:00Z" w:initials="XM">
    <w:p w14:paraId="13F801C4" w14:textId="77777777" w:rsidR="006E0038" w:rsidRDefault="006E0038" w:rsidP="00731D42">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6E0038" w:rsidRDefault="006E0038" w:rsidP="00731D42">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6E0038" w:rsidRDefault="006E0038" w:rsidP="00731D42">
      <w:pPr>
        <w:pStyle w:val="CommentText"/>
      </w:pPr>
      <w:r>
        <w:rPr>
          <w:b/>
        </w:rPr>
        <w:t>[Proposed Change]</w:t>
      </w:r>
      <w:r>
        <w:t>: Remove the crossponding procedure and caputure it in the RAN1 spec.</w:t>
      </w:r>
    </w:p>
    <w:p w14:paraId="417D4B8F" w14:textId="77777777" w:rsidR="006E0038" w:rsidRDefault="006E0038" w:rsidP="00731D42">
      <w:pPr>
        <w:pStyle w:val="CommentText"/>
      </w:pPr>
    </w:p>
    <w:p w14:paraId="53061B00" w14:textId="77777777" w:rsidR="006E0038" w:rsidRDefault="006E0038" w:rsidP="00731D42">
      <w:pPr>
        <w:pStyle w:val="CommentText"/>
      </w:pPr>
      <w:r>
        <w:t xml:space="preserve">[Comments]: </w:t>
      </w:r>
    </w:p>
    <w:p w14:paraId="021139F6" w14:textId="77777777" w:rsidR="006E0038" w:rsidRDefault="006E0038" w:rsidP="00731D42">
      <w:pPr>
        <w:pStyle w:val="CommentText"/>
      </w:pPr>
    </w:p>
  </w:comment>
  <w:comment w:id="1388" w:author="Huawei-YinghaoGuo" w:date="2024-02-02T16:07:00Z" w:initials="YG">
    <w:p w14:paraId="32F8752E" w14:textId="77777777" w:rsidR="006E0038" w:rsidRDefault="006E0038" w:rsidP="00731D42">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6E0038" w:rsidRDefault="006E0038" w:rsidP="00731D42">
      <w:pPr>
        <w:pStyle w:val="CommentText"/>
      </w:pPr>
      <w:r>
        <w:rPr>
          <w:b/>
        </w:rPr>
        <w:t>[Description]</w:t>
      </w:r>
      <w:r>
        <w:t>: These are PHY procedures?? And not sure why they are part of the RRC spec</w:t>
      </w:r>
    </w:p>
    <w:p w14:paraId="03B3747D" w14:textId="77777777" w:rsidR="006E0038" w:rsidRDefault="006E0038" w:rsidP="00731D42">
      <w:pPr>
        <w:pStyle w:val="CommentText"/>
      </w:pPr>
      <w:r>
        <w:rPr>
          <w:b/>
        </w:rPr>
        <w:t>[Proposed Change]</w:t>
      </w:r>
      <w:r>
        <w:t>: Remove this paragraph</w:t>
      </w:r>
    </w:p>
    <w:p w14:paraId="7A2C4702" w14:textId="77777777" w:rsidR="006E0038" w:rsidRDefault="006E0038" w:rsidP="00731D42">
      <w:pPr>
        <w:pStyle w:val="CommentText"/>
      </w:pPr>
      <w:r>
        <w:t>[Comments]:</w:t>
      </w:r>
    </w:p>
  </w:comment>
  <w:comment w:id="1389" w:author="Nokia (Mani)" w:date="2024-02-02T16:07:00Z" w:initials="Mani">
    <w:p w14:paraId="3FF5399C" w14:textId="77777777" w:rsidR="006E0038" w:rsidRDefault="006E0038" w:rsidP="00731D42">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6E0038" w:rsidRDefault="006E0038" w:rsidP="00731D42">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6E0038" w:rsidRDefault="006E0038" w:rsidP="00731D42">
      <w:pPr>
        <w:pStyle w:val="CommentText"/>
      </w:pPr>
      <w:r>
        <w:t xml:space="preserve">[Proposed Change]: </w:t>
      </w:r>
    </w:p>
    <w:p w14:paraId="1E650406" w14:textId="77777777" w:rsidR="006E0038" w:rsidRDefault="006E0038" w:rsidP="00731D42">
      <w:pPr>
        <w:pStyle w:val="CommentText"/>
      </w:pPr>
      <w:r>
        <w:t xml:space="preserve">[Comments]: </w:t>
      </w:r>
    </w:p>
    <w:p w14:paraId="024C55A2" w14:textId="77777777" w:rsidR="006E0038" w:rsidRDefault="006E0038" w:rsidP="00731D42">
      <w:pPr>
        <w:pStyle w:val="CommentText"/>
      </w:pPr>
    </w:p>
  </w:comment>
  <w:comment w:id="1390" w:author="CATT (Jianxiang)" w:date="2024-02-02T16:07:00Z" w:initials="C">
    <w:p w14:paraId="246714DF" w14:textId="77777777" w:rsidR="006E0038" w:rsidRDefault="006E0038"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6E0038" w:rsidRDefault="006E0038" w:rsidP="00731D42">
      <w:pPr>
        <w:pStyle w:val="CommentText"/>
        <w:rPr>
          <w:rFonts w:eastAsiaTheme="minorEastAsia"/>
        </w:rPr>
      </w:pPr>
      <w:r>
        <w:rPr>
          <w:b/>
        </w:rPr>
        <w:t>[Description]</w:t>
      </w:r>
      <w:r>
        <w:t xml:space="preserve">: </w:t>
      </w:r>
      <w:r>
        <w:rPr>
          <w:rFonts w:hint="eastAsia"/>
        </w:rPr>
        <w:t>2&gt; should be 1&gt;</w:t>
      </w:r>
    </w:p>
    <w:p w14:paraId="4E861DE9"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6E0038" w:rsidRDefault="006E0038" w:rsidP="00731D42">
      <w:pPr>
        <w:pStyle w:val="CommentText"/>
      </w:pPr>
      <w:r>
        <w:t>[Comments]:</w:t>
      </w:r>
    </w:p>
  </w:comment>
  <w:comment w:id="1391" w:author="CATT (Jianxiang)" w:date="2024-02-02T16:07:00Z" w:initials="C">
    <w:p w14:paraId="3DB52BEE" w14:textId="77777777" w:rsidR="006E0038" w:rsidRDefault="006E0038" w:rsidP="00731D42">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6E0038" w:rsidRDefault="006E0038" w:rsidP="00731D42">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6E0038" w:rsidRDefault="006E0038" w:rsidP="00731D42">
      <w:pPr>
        <w:pStyle w:val="CommentText"/>
      </w:pPr>
      <w:r>
        <w:t>[Comments]:</w:t>
      </w:r>
    </w:p>
    <w:p w14:paraId="3B0D2FBB" w14:textId="77777777" w:rsidR="006E0038" w:rsidRDefault="006E0038" w:rsidP="00731D42">
      <w:pPr>
        <w:pStyle w:val="CommentText"/>
      </w:pPr>
    </w:p>
  </w:comment>
  <w:comment w:id="1392" w:author="Intel (Yi Guo)" w:date="2024-02-02T16:07:00Z" w:initials="GY">
    <w:p w14:paraId="75C9289D" w14:textId="77777777" w:rsidR="006E0038" w:rsidRDefault="006E0038" w:rsidP="00731D42">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6E0038" w:rsidRDefault="006E0038" w:rsidP="00731D42">
      <w:pPr>
        <w:pStyle w:val="CommentText"/>
      </w:pPr>
      <w:r>
        <w:rPr>
          <w:b/>
          <w:bCs/>
        </w:rPr>
        <w:t>[Description]</w:t>
      </w:r>
      <w:r>
        <w:t xml:space="preserve">: </w:t>
      </w:r>
      <w:r>
        <w:br/>
        <w:t>Unnecessary release procedure.</w:t>
      </w:r>
    </w:p>
    <w:p w14:paraId="7AE459CC" w14:textId="77777777" w:rsidR="006E0038" w:rsidRDefault="006E0038" w:rsidP="00731D42">
      <w:pPr>
        <w:pStyle w:val="CommentText"/>
      </w:pPr>
    </w:p>
    <w:p w14:paraId="35BA4757" w14:textId="77777777" w:rsidR="006E0038" w:rsidRDefault="006E0038" w:rsidP="00731D42">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6E0038" w:rsidRDefault="006E0038" w:rsidP="00731D42">
      <w:pPr>
        <w:pStyle w:val="CommentText"/>
      </w:pPr>
    </w:p>
    <w:p w14:paraId="6E9D7BB2" w14:textId="77777777" w:rsidR="006E0038" w:rsidRDefault="006E0038" w:rsidP="00731D42">
      <w:pPr>
        <w:pStyle w:val="CommentText"/>
      </w:pPr>
      <w:r>
        <w:t xml:space="preserve">[Comments]: </w:t>
      </w:r>
      <w:r>
        <w:br/>
      </w:r>
    </w:p>
  </w:comment>
  <w:comment w:id="1393" w:author="vivo (Xiang Pan)" w:date="2024-02-02T16:07:00Z" w:initials="vivo">
    <w:p w14:paraId="5C5F494B" w14:textId="77777777" w:rsidR="006E0038" w:rsidRDefault="006E0038" w:rsidP="00731D42">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6E0038" w:rsidRDefault="006E0038" w:rsidP="00731D42">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6E0038" w:rsidRDefault="006E0038" w:rsidP="00731D42">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6E0038" w:rsidRDefault="006E0038" w:rsidP="00731D42">
      <w:pPr>
        <w:pStyle w:val="CommentText"/>
      </w:pPr>
      <w:r>
        <w:t>[Comments]:</w:t>
      </w:r>
    </w:p>
  </w:comment>
  <w:comment w:id="1394" w:author="Xiaomi (Xiaolong)" w:date="2024-02-02T16:07:00Z" w:initials="XM">
    <w:p w14:paraId="2C173442" w14:textId="77777777" w:rsidR="006E0038" w:rsidRDefault="006E0038" w:rsidP="00731D42">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6E0038" w:rsidRDefault="006E0038" w:rsidP="00731D42">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6E0038" w:rsidRDefault="006E0038" w:rsidP="00731D42">
      <w:pPr>
        <w:pStyle w:val="CommentText"/>
      </w:pPr>
      <w:r>
        <w:rPr>
          <w:b/>
        </w:rPr>
        <w:t>[Proposed Change]</w:t>
      </w:r>
      <w:r>
        <w:t>: Remove the sentence</w:t>
      </w:r>
    </w:p>
    <w:p w14:paraId="5E330D67" w14:textId="77777777" w:rsidR="006E0038" w:rsidRDefault="006E0038" w:rsidP="00731D42">
      <w:pPr>
        <w:pStyle w:val="CommentText"/>
      </w:pPr>
      <w:r>
        <w:t xml:space="preserve">[Comments]: </w:t>
      </w:r>
    </w:p>
    <w:p w14:paraId="5061716A" w14:textId="77777777" w:rsidR="006E0038" w:rsidRDefault="006E0038" w:rsidP="00731D42">
      <w:pPr>
        <w:pStyle w:val="CommentText"/>
      </w:pPr>
    </w:p>
  </w:comment>
  <w:comment w:id="1396" w:author="Huawei (David L)" w:date="2024-02-02T16:07:00Z" w:initials="DL">
    <w:p w14:paraId="1DE32D54" w14:textId="77777777" w:rsidR="006E0038" w:rsidRDefault="006E0038" w:rsidP="00731D42">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6E0038" w:rsidRDefault="006E0038" w:rsidP="00731D42">
      <w:pPr>
        <w:pStyle w:val="CommentText"/>
      </w:pPr>
      <w:r>
        <w:rPr>
          <w:b/>
        </w:rPr>
        <w:t>[Description]</w:t>
      </w:r>
      <w:r>
        <w:t>: UE should read SIB19 broadcast by the new satellite after satellite switching</w:t>
      </w:r>
    </w:p>
    <w:p w14:paraId="2AA13062" w14:textId="77777777" w:rsidR="006E0038" w:rsidRDefault="006E0038" w:rsidP="00731D42">
      <w:pPr>
        <w:pStyle w:val="CommentText"/>
      </w:pPr>
      <w:r>
        <w:t xml:space="preserve">[Proposed Change]: </w:t>
      </w:r>
    </w:p>
    <w:p w14:paraId="6288767F" w14:textId="77777777" w:rsidR="006E0038" w:rsidRDefault="006E0038" w:rsidP="00731D42">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6E0038" w:rsidRDefault="006E0038" w:rsidP="00731D42">
      <w:pPr>
        <w:pStyle w:val="CommentText"/>
      </w:pPr>
      <w:r>
        <w:t>However, after satellite switching, there is no UE behaviour of acquiring SIB19 from target satellite for serving/neighbour cell ephemeris.</w:t>
      </w:r>
    </w:p>
    <w:p w14:paraId="3EB40AEE" w14:textId="77777777" w:rsidR="006E0038" w:rsidRDefault="006E0038" w:rsidP="00731D42">
      <w:pPr>
        <w:pStyle w:val="CommentText"/>
      </w:pPr>
    </w:p>
    <w:p w14:paraId="40A67582" w14:textId="77777777" w:rsidR="006E0038" w:rsidRDefault="006E0038" w:rsidP="00731D42">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6E0038" w:rsidRDefault="006E0038" w:rsidP="00731D42">
      <w:pPr>
        <w:pStyle w:val="CommentText"/>
      </w:pPr>
    </w:p>
    <w:p w14:paraId="1FE520CC" w14:textId="77777777" w:rsidR="006E0038" w:rsidRDefault="006E0038" w:rsidP="00731D42">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6E0038" w:rsidRDefault="006E0038" w:rsidP="00731D42">
      <w:pPr>
        <w:pStyle w:val="CommentText"/>
      </w:pPr>
    </w:p>
    <w:p w14:paraId="5CAB6ACE" w14:textId="77777777" w:rsidR="006E0038" w:rsidRDefault="006E0038" w:rsidP="00731D42">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6E0038" w:rsidRDefault="006E0038" w:rsidP="00731D42">
      <w:pPr>
        <w:pStyle w:val="CommentText"/>
      </w:pPr>
    </w:p>
    <w:p w14:paraId="7D206E96" w14:textId="77777777" w:rsidR="006E0038" w:rsidRDefault="006E0038" w:rsidP="00DB3D2A">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6E0038" w:rsidRDefault="006E0038" w:rsidP="00731D42">
      <w:pPr>
        <w:pStyle w:val="CommentText"/>
      </w:pPr>
    </w:p>
    <w:p w14:paraId="74EF65B1" w14:textId="77777777" w:rsidR="006E0038" w:rsidRDefault="006E0038" w:rsidP="00731D42">
      <w:pPr>
        <w:pStyle w:val="CommentText"/>
      </w:pPr>
    </w:p>
    <w:p w14:paraId="7BDB5866" w14:textId="77777777" w:rsidR="006E0038" w:rsidRDefault="006E0038" w:rsidP="00731D42">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6E0038" w:rsidRDefault="006E0038" w:rsidP="00731D42">
      <w:pPr>
        <w:pStyle w:val="CommentText"/>
      </w:pPr>
    </w:p>
    <w:p w14:paraId="48127A69" w14:textId="77777777" w:rsidR="006E0038" w:rsidRDefault="006E0038" w:rsidP="00731D42">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6E0038" w:rsidRDefault="006E0038" w:rsidP="00731D42">
      <w:pPr>
        <w:pStyle w:val="CommentText"/>
      </w:pPr>
    </w:p>
    <w:p w14:paraId="62EA765E" w14:textId="77777777" w:rsidR="006E0038" w:rsidRDefault="006E0038" w:rsidP="00731D42">
      <w:pPr>
        <w:pStyle w:val="CommentText"/>
      </w:pPr>
      <w:r>
        <w:rPr>
          <w:rFonts w:hint="eastAsia"/>
        </w:rPr>
        <w:t>A</w:t>
      </w:r>
      <w:r>
        <w:t xml:space="preserve"> TP will be provided in a separate Tdoc.</w:t>
      </w:r>
    </w:p>
    <w:p w14:paraId="613C0A0D" w14:textId="77777777" w:rsidR="006E0038" w:rsidRDefault="006E0038" w:rsidP="00731D42">
      <w:pPr>
        <w:pStyle w:val="CommentText"/>
      </w:pPr>
      <w:r>
        <w:t xml:space="preserve">[Comments]: </w:t>
      </w:r>
    </w:p>
    <w:p w14:paraId="6FB97D19" w14:textId="77777777" w:rsidR="006E0038" w:rsidRDefault="006E0038" w:rsidP="00731D42">
      <w:pPr>
        <w:pStyle w:val="CommentText"/>
      </w:pPr>
    </w:p>
  </w:comment>
  <w:comment w:id="1397" w:author="CATT (Xiao)" w:date="2024-02-02T16:07:00Z" w:initials="C">
    <w:p w14:paraId="774705E0"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6E0038" w:rsidRDefault="006E0038" w:rsidP="00731D42">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6E0038" w:rsidRDefault="006E0038" w:rsidP="00731D42">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6E0038" w:rsidRDefault="006E0038" w:rsidP="00731D42">
      <w:pPr>
        <w:pStyle w:val="CommentText"/>
      </w:pPr>
      <w:r>
        <w:rPr>
          <w:b/>
        </w:rPr>
        <w:t>[Comments]</w:t>
      </w:r>
      <w:r>
        <w:t>: [Ericsson - Ignacio] The text is an exact copy from SIB19 acquisition. We wonder why the behaviour would be different in both cases.</w:t>
      </w:r>
    </w:p>
    <w:p w14:paraId="1B7A0177" w14:textId="77777777" w:rsidR="006E0038" w:rsidRDefault="006E0038" w:rsidP="00731D42">
      <w:pPr>
        <w:pStyle w:val="CommentText"/>
      </w:pPr>
    </w:p>
  </w:comment>
  <w:comment w:id="1398" w:author="QC (Umesh)" w:date="2024-02-02T16:07:00Z" w:initials="QC">
    <w:p w14:paraId="5CDC06AA" w14:textId="77777777" w:rsidR="006E0038" w:rsidRDefault="006E0038" w:rsidP="00731D42">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6E0038" w:rsidRDefault="006E0038" w:rsidP="00731D42">
      <w:pPr>
        <w:pStyle w:val="CommentText"/>
      </w:pPr>
      <w:r>
        <w:rPr>
          <w:b/>
        </w:rPr>
        <w:t>[Description]</w:t>
      </w:r>
      <w:r>
        <w:t>: Add indication to lower layer that MAC should reset the Nta value to resume UL transmission in the new satellite.</w:t>
      </w:r>
    </w:p>
    <w:p w14:paraId="47D4106E" w14:textId="77777777" w:rsidR="006E0038" w:rsidRDefault="006E0038" w:rsidP="00731D42">
      <w:pPr>
        <w:pStyle w:val="CommentText"/>
      </w:pPr>
      <w:r>
        <w:rPr>
          <w:b/>
        </w:rPr>
        <w:t>[Proposed Change]</w:t>
      </w:r>
      <w:r>
        <w:t>: add statement as shown below</w:t>
      </w:r>
    </w:p>
    <w:p w14:paraId="7128443C" w14:textId="77777777" w:rsidR="006E0038" w:rsidRDefault="006E0038" w:rsidP="00731D42">
      <w:pPr>
        <w:pStyle w:val="CommentText"/>
      </w:pPr>
      <w:r>
        <w:t>1&gt;</w:t>
      </w:r>
      <w:r>
        <w:tab/>
        <w:t>stop timer T430 if running;</w:t>
      </w:r>
    </w:p>
    <w:p w14:paraId="2D38262C" w14:textId="77777777" w:rsidR="006E0038" w:rsidRDefault="006E0038" w:rsidP="00731D42">
      <w:pPr>
        <w:pStyle w:val="CommentText"/>
      </w:pPr>
      <w:r>
        <w:t>1&gt;</w:t>
      </w:r>
      <w:r>
        <w:tab/>
        <w:t>inform lower layers that UL synchronisation is lost due to satellite switch with re-synchronization;</w:t>
      </w:r>
    </w:p>
    <w:p w14:paraId="35785979" w14:textId="77777777" w:rsidR="006E0038" w:rsidRDefault="006E0038" w:rsidP="00731D42">
      <w:pPr>
        <w:pStyle w:val="CommentText"/>
      </w:pPr>
      <w:r>
        <w:t>1&gt;</w:t>
      </w:r>
      <w:r>
        <w:tab/>
        <w:t>start re-synchronising to the DL of the SpCell served by the satellite indicated by ntn-Config in SatSwitchWithReSync;</w:t>
      </w:r>
    </w:p>
    <w:p w14:paraId="3F555065" w14:textId="77777777" w:rsidR="006E0038" w:rsidRDefault="006E0038" w:rsidP="00731D42">
      <w:pPr>
        <w:pStyle w:val="CommentText"/>
      </w:pPr>
      <w:r>
        <w:t>1&gt;</w:t>
      </w:r>
      <w:r>
        <w:tab/>
        <w:t>start  timer T430 with the timer value set to ntn-UlSyncValidityDuration from the subframe indicated by epochTime in ntn-Config in SatSwitchWithReSync;</w:t>
      </w:r>
    </w:p>
    <w:p w14:paraId="7F300E0F" w14:textId="77777777" w:rsidR="006E0038" w:rsidRDefault="006E0038" w:rsidP="00731D42">
      <w:pPr>
        <w:pStyle w:val="CommentText"/>
      </w:pPr>
      <w:r>
        <w:t>1&gt;</w:t>
      </w:r>
      <w:r>
        <w:tab/>
        <w:t>inform lower layers to reset the NTA value;</w:t>
      </w:r>
    </w:p>
    <w:p w14:paraId="5C114410" w14:textId="77777777" w:rsidR="006E0038" w:rsidRDefault="006E0038" w:rsidP="00731D42">
      <w:pPr>
        <w:pStyle w:val="CommentText"/>
      </w:pPr>
      <w:r>
        <w:t>1&gt;</w:t>
      </w:r>
      <w:r>
        <w:tab/>
        <w:t>inform lower layers when UL synchronisation is obtained.</w:t>
      </w:r>
    </w:p>
    <w:p w14:paraId="220011DD" w14:textId="77777777" w:rsidR="006E0038" w:rsidRDefault="006E0038" w:rsidP="00731D42">
      <w:pPr>
        <w:pStyle w:val="CommentText"/>
      </w:pPr>
      <w:r>
        <w:t xml:space="preserve">[Comments]: </w:t>
      </w:r>
    </w:p>
    <w:p w14:paraId="302C1C35" w14:textId="77777777" w:rsidR="006E0038" w:rsidRDefault="006E0038" w:rsidP="00731D42">
      <w:pPr>
        <w:pStyle w:val="CommentText"/>
      </w:pPr>
    </w:p>
  </w:comment>
  <w:comment w:id="1399" w:author="Huawei (David L)" w:date="2024-02-02T16:07:00Z" w:initials="DL">
    <w:p w14:paraId="494A2533" w14:textId="77777777" w:rsidR="006E0038" w:rsidRDefault="006E0038" w:rsidP="00731D4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6E0038" w:rsidRDefault="006E0038" w:rsidP="00731D42">
      <w:pPr>
        <w:pStyle w:val="CommentText"/>
      </w:pPr>
      <w:r>
        <w:rPr>
          <w:b/>
        </w:rPr>
        <w:t>[Description]</w:t>
      </w:r>
      <w:r>
        <w:t>: RACH-less is an optional feature, it should not be assumed that RACH-less is supported for all UEs in unchanged PCI scenario.</w:t>
      </w:r>
    </w:p>
    <w:p w14:paraId="44CA6F41" w14:textId="77777777" w:rsidR="006E0038" w:rsidRDefault="006E0038" w:rsidP="00731D42">
      <w:pPr>
        <w:pStyle w:val="CommentText"/>
      </w:pPr>
      <w:r>
        <w:t xml:space="preserve">[Proposed Change]: </w:t>
      </w:r>
    </w:p>
    <w:p w14:paraId="18226572" w14:textId="77777777" w:rsidR="006E0038" w:rsidRDefault="006E0038" w:rsidP="00731D42">
      <w:pPr>
        <w:pStyle w:val="CommentText"/>
      </w:pPr>
    </w:p>
    <w:p w14:paraId="087C18CF" w14:textId="77777777" w:rsidR="006E0038" w:rsidRDefault="006E0038" w:rsidP="00731D42">
      <w:pPr>
        <w:pStyle w:val="CommentText"/>
      </w:pPr>
      <w:r>
        <w:rPr>
          <w:rFonts w:hint="eastAsia"/>
        </w:rPr>
        <w:t>R</w:t>
      </w:r>
      <w:r>
        <w:t>ACH-less is defined as an optional feature (</w:t>
      </w:r>
      <w:r>
        <w:rPr>
          <w:i/>
        </w:rPr>
        <w:t>rachlessHandoverNTN-r18</w:t>
      </w:r>
      <w:r>
        <w:t>) in R18 NTN.</w:t>
      </w:r>
    </w:p>
    <w:p w14:paraId="2EA97085" w14:textId="77777777" w:rsidR="006E0038" w:rsidRDefault="006E0038" w:rsidP="00731D42">
      <w:pPr>
        <w:pStyle w:val="CommentText"/>
      </w:pPr>
    </w:p>
    <w:p w14:paraId="63BA7F2F" w14:textId="77777777" w:rsidR="006E0038" w:rsidRDefault="006E0038" w:rsidP="00731D42">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6E0038" w:rsidRDefault="006E0038" w:rsidP="00731D42">
      <w:pPr>
        <w:pStyle w:val="CommentText"/>
      </w:pPr>
    </w:p>
    <w:p w14:paraId="33A51370" w14:textId="77777777" w:rsidR="006E0038" w:rsidRDefault="006E0038" w:rsidP="00731D42">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6E0038" w:rsidRDefault="006E0038" w:rsidP="00731D42">
      <w:pPr>
        <w:pStyle w:val="CommentText"/>
      </w:pPr>
    </w:p>
    <w:p w14:paraId="14C739D5" w14:textId="77777777" w:rsidR="006E0038" w:rsidRDefault="006E0038" w:rsidP="00731D42">
      <w:pPr>
        <w:pStyle w:val="CommentText"/>
      </w:pPr>
      <w:r>
        <w:t>Solution:</w:t>
      </w:r>
    </w:p>
    <w:p w14:paraId="260C5B4F" w14:textId="77777777" w:rsidR="006E0038" w:rsidRDefault="006E0038" w:rsidP="00731D42">
      <w:pPr>
        <w:pStyle w:val="CommentText"/>
      </w:pPr>
    </w:p>
    <w:p w14:paraId="57F73D85" w14:textId="77777777" w:rsidR="006E0038" w:rsidRDefault="006E0038" w:rsidP="00731D42">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6E0038" w:rsidRDefault="006E0038" w:rsidP="00731D42">
      <w:pPr>
        <w:pStyle w:val="CommentText"/>
      </w:pPr>
    </w:p>
    <w:p w14:paraId="3E7C2C84" w14:textId="77777777" w:rsidR="006E0038" w:rsidRDefault="006E0038" w:rsidP="00731D42">
      <w:pPr>
        <w:pStyle w:val="CommentText"/>
      </w:pPr>
      <w:r>
        <w:rPr>
          <w:rFonts w:hint="eastAsia"/>
        </w:rPr>
        <w:t>A</w:t>
      </w:r>
      <w:r>
        <w:t xml:space="preserve"> TP will be provided in a separate Tdoc.</w:t>
      </w:r>
    </w:p>
    <w:p w14:paraId="16966B69" w14:textId="77777777" w:rsidR="006E0038" w:rsidRDefault="006E0038" w:rsidP="00731D42">
      <w:pPr>
        <w:pStyle w:val="CommentText"/>
      </w:pPr>
      <w:r>
        <w:t xml:space="preserve">[Comments]: </w:t>
      </w:r>
    </w:p>
    <w:p w14:paraId="41752FE2" w14:textId="77777777" w:rsidR="006E0038" w:rsidRDefault="006E0038" w:rsidP="00731D42">
      <w:pPr>
        <w:pStyle w:val="CommentText"/>
      </w:pPr>
    </w:p>
  </w:comment>
  <w:comment w:id="1409" w:author="Huawei-YinghaoGuo" w:date="2024-02-02T16:07:00Z" w:initials="YG">
    <w:p w14:paraId="33672A86" w14:textId="3DB6E354" w:rsidR="006E0038" w:rsidRDefault="006E0038" w:rsidP="00731D42">
      <w:pPr>
        <w:pStyle w:val="CommentText"/>
      </w:pPr>
      <w:r>
        <w:t xml:space="preserve">[RIL]: H637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68783433" w14:textId="77777777" w:rsidR="006E0038" w:rsidRDefault="006E0038" w:rsidP="00731D42">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6E0038" w:rsidRDefault="006E0038" w:rsidP="00731D42">
      <w:pPr>
        <w:pStyle w:val="CommentText"/>
      </w:pPr>
      <w:r>
        <w:rPr>
          <w:b/>
        </w:rPr>
        <w:t>[Proposed Change]</w:t>
      </w:r>
      <w:r>
        <w:t xml:space="preserve">: add the description that “for NR sidelink groupcast and broadcast transmission” </w:t>
      </w:r>
    </w:p>
    <w:p w14:paraId="7379763F" w14:textId="77777777" w:rsidR="006E0038" w:rsidRDefault="006E0038" w:rsidP="00731D42">
      <w:pPr>
        <w:pStyle w:val="CommentText"/>
      </w:pPr>
      <w:r>
        <w:rPr>
          <w:b/>
        </w:rPr>
        <w:t>[Comments]</w:t>
      </w:r>
      <w:r>
        <w:t>: [QC v125] Agree. Tx Profile per QoS flow is for SL CA with groupcast and broadcast, not unicast.</w:t>
      </w:r>
    </w:p>
    <w:p w14:paraId="12C76FB0" w14:textId="77777777" w:rsidR="006E0038" w:rsidRDefault="006E0038" w:rsidP="00731D42">
      <w:pPr>
        <w:pStyle w:val="CommentText"/>
      </w:pPr>
    </w:p>
  </w:comment>
  <w:comment w:id="1412" w:author="Samsung (Seung-Beom)" w:date="2024-02-02T16:07:00Z" w:initials="SS">
    <w:p w14:paraId="5BED47FA"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6E0038" w:rsidRDefault="006E0038" w:rsidP="00731D42">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6E0038" w:rsidRDefault="006E0038" w:rsidP="00731D42">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6E0038" w:rsidRDefault="006E0038" w:rsidP="00731D42">
      <w:pPr>
        <w:pStyle w:val="CommentText"/>
      </w:pPr>
    </w:p>
    <w:p w14:paraId="14245397" w14:textId="77777777" w:rsidR="006E0038" w:rsidRDefault="006E0038" w:rsidP="00731D42">
      <w:pPr>
        <w:pStyle w:val="CommentText"/>
      </w:pPr>
      <w:r>
        <w:t>Remove 'sidelink control information for' throughout 5.8.3.2</w:t>
      </w:r>
    </w:p>
    <w:p w14:paraId="09C02150" w14:textId="77777777" w:rsidR="006E0038" w:rsidRDefault="006E0038" w:rsidP="00731D42">
      <w:pPr>
        <w:pStyle w:val="CommentText"/>
      </w:pPr>
      <w:r>
        <w:t>[Comments]:</w:t>
      </w:r>
    </w:p>
    <w:p w14:paraId="561C6B47" w14:textId="77777777" w:rsidR="006E0038" w:rsidRDefault="006E0038" w:rsidP="00731D42">
      <w:pPr>
        <w:pStyle w:val="CommentText"/>
      </w:pPr>
    </w:p>
  </w:comment>
  <w:comment w:id="1413" w:author="Huawei-YinghaoGuo" w:date="2024-02-02T16:07:00Z" w:initials="YG">
    <w:p w14:paraId="7CCF0790" w14:textId="04F74154" w:rsidR="006E0038" w:rsidRDefault="006E0038" w:rsidP="00731D42">
      <w:pPr>
        <w:pStyle w:val="CommentText"/>
      </w:pPr>
      <w:r>
        <w:t xml:space="preserve">[RIL]: H638 [Delegate]: Huawei (CaiTao) [WI]: SL [Class]: 1 </w:t>
      </w:r>
      <w:r>
        <w:rPr>
          <w:color w:val="FF0000"/>
        </w:rPr>
        <w:t xml:space="preserve">[Status]: </w:t>
      </w:r>
      <w:r w:rsidRPr="006F22E1">
        <w:rPr>
          <w:color w:val="FF0000"/>
        </w:rPr>
        <w:t xml:space="preserve">PropAgree </w:t>
      </w:r>
      <w:r>
        <w:t xml:space="preserve">[TDoc]: </w:t>
      </w:r>
      <w:r>
        <w:rPr>
          <w:color w:val="FF0000"/>
        </w:rPr>
        <w:t>[Proposed Conclusion]: v125</w:t>
      </w:r>
    </w:p>
    <w:p w14:paraId="7EF821EC" w14:textId="77777777" w:rsidR="006E0038" w:rsidRDefault="006E0038" w:rsidP="00731D42">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6E0038" w:rsidRDefault="006E0038" w:rsidP="00731D42">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6E0038" w:rsidRDefault="006E0038" w:rsidP="00731D42">
      <w:pPr>
        <w:pStyle w:val="CommentText"/>
      </w:pPr>
      <w:r>
        <w:rPr>
          <w:b/>
        </w:rPr>
        <w:t>[Comments]</w:t>
      </w:r>
      <w:r>
        <w:t>: [QC v125] Agree. Initiating SL UE Info to report Tx Profile for SL CA is missing.</w:t>
      </w:r>
    </w:p>
  </w:comment>
  <w:comment w:id="1414" w:author="Huawei-YinghaoGuo" w:date="2024-02-02T16:07:00Z" w:initials="YG">
    <w:p w14:paraId="07FF5BC3" w14:textId="77777777" w:rsidR="006E0038" w:rsidRDefault="006E0038" w:rsidP="00731D42">
      <w:pPr>
        <w:pStyle w:val="CommentText"/>
      </w:pPr>
      <w:r>
        <w:annotationRef/>
      </w:r>
    </w:p>
  </w:comment>
  <w:comment w:id="1415" w:author="OPPO (Bingxue)" w:date="2024-02-02T16:07:00Z" w:initials="OPPO">
    <w:p w14:paraId="0D57577E"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6E0038" w:rsidRDefault="006E0038" w:rsidP="00731D42">
      <w:pPr>
        <w:pStyle w:val="CommentText"/>
      </w:pPr>
      <w:r>
        <w:rPr>
          <w:b/>
        </w:rPr>
        <w:t>[Description]</w:t>
      </w:r>
      <w:r>
        <w:t>: The separate gNB capability indication for U2U Relay service.</w:t>
      </w:r>
    </w:p>
    <w:p w14:paraId="0038432D" w14:textId="77777777" w:rsidR="006E0038" w:rsidRDefault="006E0038" w:rsidP="00731D42">
      <w:pPr>
        <w:pStyle w:val="CommentText"/>
      </w:pPr>
      <w:r>
        <w:t xml:space="preserve">[Proposed Change]: </w:t>
      </w:r>
    </w:p>
    <w:p w14:paraId="0B3E38D3"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6E0038" w:rsidRDefault="006E0038" w:rsidP="00731D42">
      <w:pPr>
        <w:pStyle w:val="CommentText"/>
      </w:pPr>
    </w:p>
    <w:p w14:paraId="56A456A5" w14:textId="77777777" w:rsidR="006E0038" w:rsidRDefault="006E0038" w:rsidP="00731D42">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6E0038" w:rsidRDefault="006E0038" w:rsidP="00731D42">
      <w:pPr>
        <w:pStyle w:val="CommentText"/>
      </w:pPr>
      <w:r>
        <w:t>[Comments]:</w:t>
      </w:r>
    </w:p>
  </w:comment>
  <w:comment w:id="1416" w:author="OPPO (Bingxue)" w:date="2024-02-02T16:07:00Z" w:initials="OPPO">
    <w:p w14:paraId="2EF374C7"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6E0038" w:rsidRDefault="006E0038" w:rsidP="00731D42">
      <w:pPr>
        <w:pStyle w:val="CommentText"/>
      </w:pPr>
      <w:r>
        <w:rPr>
          <w:b/>
        </w:rPr>
        <w:t>[Description]</w:t>
      </w:r>
      <w:r>
        <w:t>: For L3 U2U Relay communication, the condition on network capability indication is not previously provided is missing.</w:t>
      </w:r>
    </w:p>
    <w:p w14:paraId="2BF86C90" w14:textId="77777777" w:rsidR="006E0038" w:rsidRDefault="006E0038" w:rsidP="00731D42">
      <w:pPr>
        <w:pStyle w:val="CommentText"/>
      </w:pPr>
    </w:p>
    <w:p w14:paraId="076772BC" w14:textId="77777777" w:rsidR="006E0038" w:rsidRDefault="006E0038" w:rsidP="00731D42">
      <w:pPr>
        <w:pStyle w:val="CommentText"/>
      </w:pPr>
      <w:r>
        <w:t xml:space="preserve">[Proposed Change]: </w:t>
      </w:r>
    </w:p>
    <w:p w14:paraId="287666AD" w14:textId="77777777" w:rsidR="006E0038" w:rsidRDefault="006E0038" w:rsidP="00731D42">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6E0038" w:rsidRDefault="006E0038" w:rsidP="00731D42">
      <w:pPr>
        <w:pStyle w:val="CommentText"/>
      </w:pPr>
    </w:p>
    <w:p w14:paraId="336C7ABB" w14:textId="77777777" w:rsidR="006E0038" w:rsidRDefault="006E0038" w:rsidP="00731D42">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6E0038" w:rsidRDefault="006E0038" w:rsidP="00731D42">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6E0038" w:rsidRDefault="006E0038" w:rsidP="00731D42">
      <w:pPr>
        <w:pStyle w:val="CommentText"/>
        <w:rPr>
          <w:rFonts w:eastAsiaTheme="minorEastAsia"/>
        </w:rPr>
      </w:pPr>
      <w:r>
        <w:t xml:space="preserve">[Comments]: </w:t>
      </w:r>
    </w:p>
  </w:comment>
  <w:comment w:id="1417" w:author="Apple - Naveen Palle" w:date="2024-02-02T16:07:00Z" w:initials="AAPL">
    <w:p w14:paraId="44B05E0C" w14:textId="77777777" w:rsidR="006E0038" w:rsidRDefault="006E0038" w:rsidP="00DB3D2A">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6E0038" w:rsidRDefault="006E0038" w:rsidP="00DB3D2A">
      <w:r>
        <w:rPr>
          <w:b/>
          <w:bCs/>
        </w:rPr>
        <w:t>[Description]</w:t>
      </w:r>
      <w:r>
        <w:t>: It is agreed that integrated discovery can only use communication pool. So. We need single out integrated discovery from this SUI triggering condition;</w:t>
      </w:r>
    </w:p>
    <w:p w14:paraId="26820D02" w14:textId="77777777" w:rsidR="006E0038" w:rsidRDefault="006E0038" w:rsidP="00DB3D2A">
      <w:r>
        <w:t xml:space="preserve">[Proposed Change]: </w:t>
      </w:r>
    </w:p>
    <w:p w14:paraId="0E170495" w14:textId="77777777" w:rsidR="006E0038" w:rsidRDefault="006E0038" w:rsidP="00DB3D2A">
      <w:r>
        <w:t>Insert “(except integrated discovery)” after the phrase “relay discovery messages”</w:t>
      </w:r>
    </w:p>
    <w:p w14:paraId="71875C13" w14:textId="77777777" w:rsidR="006E0038" w:rsidRDefault="006E0038" w:rsidP="00731D42">
      <w:pPr>
        <w:pStyle w:val="CommentText"/>
      </w:pPr>
    </w:p>
  </w:comment>
  <w:comment w:id="1418" w:author="OPPO (Bingxue)" w:date="2024-02-02T16:07:00Z" w:initials="OPPO">
    <w:p w14:paraId="0FC83626"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6E0038" w:rsidRDefault="006E0038" w:rsidP="00731D42">
      <w:pPr>
        <w:pStyle w:val="CommentText"/>
      </w:pPr>
      <w:r>
        <w:rPr>
          <w:b/>
        </w:rPr>
        <w:t>[Description]</w:t>
      </w:r>
      <w:r>
        <w:t>: The separate gNB capability indication for U2U Relay service.</w:t>
      </w:r>
    </w:p>
    <w:p w14:paraId="062D6E43" w14:textId="77777777" w:rsidR="006E0038" w:rsidRDefault="006E0038" w:rsidP="00731D42">
      <w:pPr>
        <w:pStyle w:val="CommentText"/>
      </w:pPr>
      <w:r>
        <w:t xml:space="preserve">[Proposed Change]: </w:t>
      </w:r>
    </w:p>
    <w:p w14:paraId="242822ED"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6E0038" w:rsidRDefault="006E0038" w:rsidP="00731D42">
      <w:pPr>
        <w:pStyle w:val="CommentText"/>
      </w:pPr>
    </w:p>
    <w:p w14:paraId="4DA2134C" w14:textId="77777777" w:rsidR="006E0038" w:rsidRDefault="006E0038" w:rsidP="00731D42">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6E0038" w:rsidRDefault="006E0038" w:rsidP="00731D42">
      <w:pPr>
        <w:pStyle w:val="CommentText"/>
      </w:pPr>
      <w:r>
        <w:t xml:space="preserve">[Comments]: </w:t>
      </w:r>
    </w:p>
    <w:p w14:paraId="710F709B" w14:textId="77777777" w:rsidR="006E0038" w:rsidRDefault="006E0038" w:rsidP="00731D42">
      <w:pPr>
        <w:pStyle w:val="CommentText"/>
      </w:pPr>
    </w:p>
  </w:comment>
  <w:comment w:id="1419" w:author="OPPO (Bingxue)" w:date="2024-02-02T16:07:00Z" w:initials="OPPO">
    <w:p w14:paraId="1AE81529"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6E0038" w:rsidRDefault="006E0038" w:rsidP="00731D42">
      <w:pPr>
        <w:pStyle w:val="CommentText"/>
      </w:pPr>
      <w:r>
        <w:rPr>
          <w:b/>
        </w:rPr>
        <w:t>[Description]</w:t>
      </w:r>
      <w:r>
        <w:t>: The separate gNB capability indication for U2U Relay service.</w:t>
      </w:r>
    </w:p>
    <w:p w14:paraId="0C366A25" w14:textId="77777777" w:rsidR="006E0038" w:rsidRDefault="006E0038" w:rsidP="00731D42">
      <w:pPr>
        <w:pStyle w:val="CommentText"/>
      </w:pPr>
      <w:r>
        <w:t xml:space="preserve">[Proposed Change]: </w:t>
      </w:r>
    </w:p>
    <w:p w14:paraId="33CA70C4"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6E0038" w:rsidRDefault="006E0038" w:rsidP="00731D42">
      <w:pPr>
        <w:pStyle w:val="CommentText"/>
      </w:pPr>
    </w:p>
    <w:p w14:paraId="321F4527" w14:textId="77777777" w:rsidR="006E0038" w:rsidRDefault="006E0038"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6E0038" w:rsidRDefault="006E0038" w:rsidP="00731D42">
      <w:pPr>
        <w:pStyle w:val="CommentText"/>
      </w:pPr>
      <w:r>
        <w:t>[Comments]:</w:t>
      </w:r>
    </w:p>
    <w:p w14:paraId="6F7D4731" w14:textId="77777777" w:rsidR="006E0038" w:rsidRDefault="006E0038" w:rsidP="00731D42">
      <w:pPr>
        <w:pStyle w:val="CommentText"/>
      </w:pPr>
    </w:p>
  </w:comment>
  <w:comment w:id="1420" w:author="OPPO (Bingxue)" w:date="2024-02-02T16:07:00Z" w:initials="OPPO">
    <w:p w14:paraId="373F684B"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6E0038" w:rsidRDefault="006E0038" w:rsidP="00731D42">
      <w:pPr>
        <w:pStyle w:val="CommentText"/>
      </w:pPr>
      <w:r>
        <w:rPr>
          <w:b/>
        </w:rPr>
        <w:t>[Description]</w:t>
      </w:r>
      <w:r>
        <w:t>: The separate gNB capability indication for U2U Relay service.</w:t>
      </w:r>
    </w:p>
    <w:p w14:paraId="2E726AD1" w14:textId="77777777" w:rsidR="006E0038" w:rsidRDefault="006E0038" w:rsidP="00731D42">
      <w:pPr>
        <w:pStyle w:val="CommentText"/>
      </w:pPr>
      <w:r>
        <w:t xml:space="preserve">[Proposed Change]: </w:t>
      </w:r>
    </w:p>
    <w:p w14:paraId="7F5F2A50"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6E0038" w:rsidRDefault="006E0038" w:rsidP="00731D42">
      <w:pPr>
        <w:pStyle w:val="CommentText"/>
      </w:pPr>
    </w:p>
    <w:p w14:paraId="5E93705F" w14:textId="77777777" w:rsidR="006E0038" w:rsidRDefault="006E0038" w:rsidP="00731D42">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6E0038" w:rsidRDefault="006E0038" w:rsidP="00731D42">
      <w:pPr>
        <w:pStyle w:val="CommentText"/>
      </w:pPr>
      <w:r>
        <w:t xml:space="preserve">[Comments]: </w:t>
      </w:r>
    </w:p>
    <w:p w14:paraId="173A0DB3" w14:textId="77777777" w:rsidR="006E0038" w:rsidRDefault="006E0038" w:rsidP="00731D42">
      <w:pPr>
        <w:pStyle w:val="CommentText"/>
      </w:pPr>
    </w:p>
    <w:p w14:paraId="0A7B1450" w14:textId="77777777" w:rsidR="006E0038" w:rsidRDefault="006E0038" w:rsidP="00731D42">
      <w:pPr>
        <w:pStyle w:val="CommentText"/>
      </w:pPr>
      <w:r>
        <w:t xml:space="preserve"> </w:t>
      </w:r>
    </w:p>
    <w:p w14:paraId="73597064" w14:textId="77777777" w:rsidR="006E0038" w:rsidRDefault="006E0038" w:rsidP="00731D42">
      <w:pPr>
        <w:pStyle w:val="CommentText"/>
      </w:pPr>
    </w:p>
  </w:comment>
  <w:comment w:id="1421" w:author="OPPO (Bingxue)" w:date="2024-02-02T16:07:00Z" w:initials="OPPO">
    <w:p w14:paraId="29E4629B"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6E0038" w:rsidRDefault="006E0038" w:rsidP="00731D42">
      <w:pPr>
        <w:pStyle w:val="CommentText"/>
        <w:rPr>
          <w:rFonts w:eastAsiaTheme="minorEastAsia"/>
        </w:rPr>
      </w:pPr>
      <w:r>
        <w:rPr>
          <w:b/>
        </w:rPr>
        <w:t>[Description]</w:t>
      </w:r>
      <w:r>
        <w:t>: The separate gNB capability indication for U2U Relay service.</w:t>
      </w:r>
    </w:p>
    <w:p w14:paraId="1D4B04DF" w14:textId="77777777" w:rsidR="006E0038" w:rsidRDefault="006E0038" w:rsidP="00731D42">
      <w:pPr>
        <w:pStyle w:val="CommentText"/>
      </w:pPr>
      <w:r>
        <w:t xml:space="preserve">[Proposed Change]: </w:t>
      </w:r>
    </w:p>
    <w:p w14:paraId="42D74102"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6E0038" w:rsidRDefault="006E0038" w:rsidP="00731D42">
      <w:pPr>
        <w:pStyle w:val="CommentText"/>
      </w:pPr>
    </w:p>
    <w:p w14:paraId="1BEF443C" w14:textId="77777777" w:rsidR="006E0038" w:rsidRDefault="006E0038"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6E0038" w:rsidRDefault="006E0038" w:rsidP="00731D42">
      <w:pPr>
        <w:pStyle w:val="CommentText"/>
      </w:pPr>
      <w:r>
        <w:t>[Comments]:</w:t>
      </w:r>
    </w:p>
    <w:p w14:paraId="517A1D96" w14:textId="77777777" w:rsidR="006E0038" w:rsidRDefault="006E0038" w:rsidP="00731D42">
      <w:pPr>
        <w:pStyle w:val="CommentText"/>
      </w:pPr>
    </w:p>
  </w:comment>
  <w:comment w:id="1422" w:author="OPPO (Bingxue)" w:date="2024-02-02T16:07:00Z" w:initials="OPPO">
    <w:p w14:paraId="12CB7C1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6E0038" w:rsidRDefault="006E0038" w:rsidP="00731D42">
      <w:pPr>
        <w:pStyle w:val="CommentText"/>
      </w:pPr>
      <w:r>
        <w:rPr>
          <w:b/>
        </w:rPr>
        <w:t>[Description]</w:t>
      </w:r>
      <w:r>
        <w:t>: The separate gNB capability indication for U2U Relay service.</w:t>
      </w:r>
    </w:p>
    <w:p w14:paraId="25094F56" w14:textId="77777777" w:rsidR="006E0038" w:rsidRDefault="006E0038" w:rsidP="00731D42">
      <w:pPr>
        <w:pStyle w:val="CommentText"/>
      </w:pPr>
      <w:r>
        <w:t xml:space="preserve">[Proposed Change]: </w:t>
      </w:r>
    </w:p>
    <w:p w14:paraId="4404115D"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6E0038" w:rsidRDefault="006E0038" w:rsidP="00731D42">
      <w:pPr>
        <w:pStyle w:val="CommentText"/>
      </w:pPr>
    </w:p>
    <w:p w14:paraId="4A850D2B" w14:textId="77777777" w:rsidR="006E0038" w:rsidRDefault="006E0038" w:rsidP="00731D42">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6E0038" w:rsidRDefault="006E0038" w:rsidP="00731D42">
      <w:pPr>
        <w:pStyle w:val="CommentText"/>
      </w:pPr>
      <w:r>
        <w:t>[Comments]:</w:t>
      </w:r>
    </w:p>
    <w:p w14:paraId="480829FD" w14:textId="77777777" w:rsidR="006E0038" w:rsidRDefault="006E0038" w:rsidP="00731D42">
      <w:pPr>
        <w:pStyle w:val="CommentText"/>
      </w:pPr>
    </w:p>
  </w:comment>
  <w:comment w:id="1423" w:author="OPPO (Bingxue)" w:date="2024-02-02T16:07:00Z" w:initials="OPPO">
    <w:p w14:paraId="64A96A1E"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6E0038" w:rsidRDefault="006E0038" w:rsidP="00731D42">
      <w:pPr>
        <w:pStyle w:val="CommentText"/>
      </w:pPr>
      <w:r>
        <w:rPr>
          <w:b/>
        </w:rPr>
        <w:t>[Description]</w:t>
      </w:r>
      <w:r>
        <w:t>: The separate gNB capability indication for U2U Relay service.</w:t>
      </w:r>
    </w:p>
    <w:p w14:paraId="31211434" w14:textId="77777777" w:rsidR="006E0038" w:rsidRDefault="006E0038" w:rsidP="00731D42">
      <w:pPr>
        <w:pStyle w:val="CommentText"/>
      </w:pPr>
      <w:r>
        <w:t xml:space="preserve">[Proposed Change]: </w:t>
      </w:r>
    </w:p>
    <w:p w14:paraId="4C7239FD" w14:textId="77777777" w:rsidR="006E0038" w:rsidRDefault="006E0038" w:rsidP="00731D42">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6E0038" w:rsidRDefault="006E0038" w:rsidP="00731D42">
      <w:pPr>
        <w:pStyle w:val="CommentText"/>
      </w:pPr>
    </w:p>
    <w:p w14:paraId="19257D1B" w14:textId="77777777" w:rsidR="006E0038" w:rsidRDefault="006E0038" w:rsidP="00731D42">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6E0038" w:rsidRDefault="006E0038" w:rsidP="00731D42">
      <w:pPr>
        <w:pStyle w:val="CommentText"/>
      </w:pPr>
      <w:r>
        <w:t>[Comments]:</w:t>
      </w:r>
    </w:p>
    <w:p w14:paraId="09FD2B48" w14:textId="77777777" w:rsidR="006E0038" w:rsidRDefault="006E0038" w:rsidP="00731D42">
      <w:pPr>
        <w:pStyle w:val="CommentText"/>
      </w:pPr>
    </w:p>
  </w:comment>
  <w:comment w:id="1424" w:author="QC (Umesh)" w:date="2024-02-02T16:07:00Z" w:initials="QC">
    <w:p w14:paraId="123F37C1" w14:textId="77777777" w:rsidR="006E0038" w:rsidRDefault="006E0038" w:rsidP="00731D42">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6E0038" w:rsidRDefault="006E0038" w:rsidP="00731D42">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6E0038" w:rsidRDefault="006E0038" w:rsidP="00731D42">
      <w:pPr>
        <w:pStyle w:val="CommentText"/>
      </w:pPr>
      <w:r>
        <w:rPr>
          <w:b/>
        </w:rPr>
        <w:t>[Proposed Change]</w:t>
      </w:r>
      <w:r>
        <w:t>: Remove the two conditions:</w:t>
      </w:r>
    </w:p>
    <w:p w14:paraId="5BBB61AF" w14:textId="77777777" w:rsidR="006E0038" w:rsidRDefault="006E0038" w:rsidP="00DB3D2A">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6E0038" w:rsidRDefault="006E0038" w:rsidP="00DB3D2A">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6E0038" w:rsidRDefault="006E0038" w:rsidP="00731D42">
      <w:pPr>
        <w:pStyle w:val="CommentText"/>
      </w:pPr>
      <w:r>
        <w:t xml:space="preserve">[Comments]: </w:t>
      </w:r>
    </w:p>
    <w:p w14:paraId="20046167" w14:textId="77777777" w:rsidR="006E0038" w:rsidRDefault="006E0038" w:rsidP="00731D42">
      <w:pPr>
        <w:pStyle w:val="CommentText"/>
      </w:pPr>
    </w:p>
  </w:comment>
  <w:comment w:id="1426" w:author="Huawei-YinghaoGuo" w:date="2024-02-02T16:07:00Z" w:initials="YG">
    <w:p w14:paraId="67902D63" w14:textId="0AF6F47E" w:rsidR="006E0038" w:rsidRDefault="006E0038" w:rsidP="00731D42">
      <w:pPr>
        <w:pStyle w:val="CommentText"/>
      </w:pPr>
      <w:r>
        <w:t xml:space="preserve">[RIL]: H639 [Delegate]: Huawei (CaiTao) [WI]: SL [Class]: 1 </w:t>
      </w:r>
      <w:r>
        <w:rPr>
          <w:color w:val="FF0000"/>
        </w:rPr>
        <w:t xml:space="preserve">[Status]: </w:t>
      </w:r>
      <w:r w:rsidRPr="006F22E1">
        <w:rPr>
          <w:color w:val="FF0000"/>
        </w:rPr>
        <w:t xml:space="preserve">PropAgree </w:t>
      </w:r>
      <w:r>
        <w:t xml:space="preserve">[TDoc]: </w:t>
      </w:r>
      <w:r>
        <w:rPr>
          <w:color w:val="FF0000"/>
        </w:rPr>
        <w:t>[Proposed Conclusion]: v024</w:t>
      </w:r>
    </w:p>
    <w:p w14:paraId="158E1856" w14:textId="77777777" w:rsidR="006E0038" w:rsidRDefault="006E0038" w:rsidP="00731D42">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6E0038" w:rsidRDefault="006E0038" w:rsidP="00731D42">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6E0038" w:rsidRDefault="006E0038" w:rsidP="00731D42">
      <w:pPr>
        <w:pStyle w:val="CommentText"/>
      </w:pPr>
      <w:r>
        <w:t>[Comments]:</w:t>
      </w:r>
    </w:p>
  </w:comment>
  <w:comment w:id="1427" w:author="Huawei-YinghaoGuo" w:date="2024-02-02T16:07:00Z" w:initials="YG">
    <w:p w14:paraId="16B74D7F" w14:textId="5043029A" w:rsidR="006E0038" w:rsidRDefault="006E0038" w:rsidP="00731D42">
      <w:pPr>
        <w:pStyle w:val="CommentText"/>
      </w:pPr>
      <w:r>
        <w:t xml:space="preserve">[RIL]: H620 [Delegate]: Huawei (CaiTao) [WI]: SL  [Class]: 1 </w:t>
      </w:r>
      <w:r w:rsidRPr="007C7098">
        <w:rPr>
          <w:color w:val="FF0000"/>
        </w:rPr>
        <w:t>[Status]: PropAgree</w:t>
      </w:r>
      <w:r w:rsidRPr="007C7098">
        <w:t xml:space="preserve"> </w:t>
      </w:r>
      <w:r>
        <w:t>[TDoc]:  [Proposed Conclusion]: v015</w:t>
      </w:r>
    </w:p>
    <w:p w14:paraId="15E746F8" w14:textId="77777777" w:rsidR="006E0038" w:rsidRDefault="006E0038" w:rsidP="00731D42">
      <w:pPr>
        <w:pStyle w:val="CommentText"/>
      </w:pPr>
      <w:r>
        <w:t>[Description]: this part of change should be removed. the sl-FailureList is here because there is SL DRX rejection case. But the new added sl-carrierFailureList is non of SL DRX's business.</w:t>
      </w:r>
    </w:p>
    <w:p w14:paraId="1D673FB6" w14:textId="77777777" w:rsidR="006E0038" w:rsidRDefault="006E0038" w:rsidP="00731D42">
      <w:pPr>
        <w:pStyle w:val="CommentText"/>
      </w:pPr>
      <w:r>
        <w:t>[Proposed Change]: Rmove the change</w:t>
      </w:r>
    </w:p>
    <w:p w14:paraId="4CE05626" w14:textId="77777777" w:rsidR="006E0038" w:rsidRDefault="006E0038" w:rsidP="00731D42">
      <w:pPr>
        <w:pStyle w:val="CommentText"/>
      </w:pPr>
      <w:r>
        <w:t>[Comments]:</w:t>
      </w:r>
    </w:p>
  </w:comment>
  <w:comment w:id="1428" w:author="Huawei-YinghaoGuo" w:date="2024-02-02T16:07:00Z" w:initials="YG">
    <w:p w14:paraId="5E3C027C" w14:textId="5D87BD11" w:rsidR="006E0038" w:rsidRDefault="006E0038" w:rsidP="00731D42">
      <w:pPr>
        <w:pStyle w:val="CommentText"/>
      </w:pPr>
      <w:r>
        <w:t xml:space="preserve">[RIL]: H640 [Delegate]: Huawei (CaiTao) [WI]: SL [Class]: 1 </w:t>
      </w:r>
      <w:r>
        <w:rPr>
          <w:color w:val="FF0000"/>
        </w:rPr>
        <w:t xml:space="preserve">[Status]: PropReject </w:t>
      </w:r>
      <w:r>
        <w:t xml:space="preserve">[TDoc]: </w:t>
      </w:r>
      <w:r>
        <w:rPr>
          <w:color w:val="FF0000"/>
        </w:rPr>
        <w:t>[Proposed Conclusion]: v024</w:t>
      </w:r>
    </w:p>
    <w:p w14:paraId="7FD73773" w14:textId="77777777" w:rsidR="006E0038" w:rsidRDefault="006E0038" w:rsidP="00731D42">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6E0038" w:rsidRDefault="006E0038" w:rsidP="00731D42">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5D92E1E6" w:rsidR="006E0038" w:rsidRDefault="006E0038" w:rsidP="00731D42">
      <w:pPr>
        <w:pStyle w:val="CommentText"/>
      </w:pPr>
      <w:r>
        <w:t xml:space="preserve">[Comment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29" w:author="vivo (Yuan)" w:date="2024-02-02T16:07:00Z" w:initials="Del">
    <w:p w14:paraId="578030BB" w14:textId="77777777" w:rsidR="006E0038" w:rsidRDefault="006E0038" w:rsidP="00731D42">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6E0038" w:rsidRDefault="006E0038" w:rsidP="00731D42">
      <w:pPr>
        <w:pStyle w:val="CommentText"/>
      </w:pPr>
      <w:r>
        <w:rPr>
          <w:b/>
        </w:rPr>
        <w:t>[Description]</w:t>
      </w:r>
      <w:r>
        <w:t>: Miss UE behavior to check the valid version of</w:t>
      </w:r>
      <w:r>
        <w:rPr>
          <w:i/>
          <w:iCs/>
        </w:rPr>
        <w:t xml:space="preserve"> SIB23</w:t>
      </w:r>
      <w:r>
        <w:t>.</w:t>
      </w:r>
    </w:p>
    <w:p w14:paraId="1D9B46DA" w14:textId="77777777" w:rsidR="006E0038" w:rsidRDefault="006E0038" w:rsidP="00DB3D2A">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6E0038" w:rsidRDefault="006E0038" w:rsidP="00731D42">
      <w:pPr>
        <w:pStyle w:val="CommentText"/>
      </w:pPr>
      <w:r>
        <w:t>[Comments]:</w:t>
      </w:r>
    </w:p>
    <w:p w14:paraId="28B912FF" w14:textId="77777777" w:rsidR="006E0038" w:rsidRDefault="006E0038" w:rsidP="00731D42">
      <w:pPr>
        <w:pStyle w:val="CommentText"/>
      </w:pPr>
    </w:p>
  </w:comment>
  <w:comment w:id="1430" w:author="Samsung (Seung-Beom)" w:date="2024-02-02T16:07:00Z" w:initials="SS">
    <w:p w14:paraId="099A08ED"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6E0038" w:rsidRDefault="006E0038" w:rsidP="00731D42">
      <w:pPr>
        <w:pStyle w:val="CommentText"/>
      </w:pPr>
      <w:r>
        <w:rPr>
          <w:b/>
        </w:rPr>
        <w:t>[Description]</w:t>
      </w:r>
      <w:r>
        <w:t xml:space="preserve">: Regarding SIB23 and SUINR handling for SL-PRS reception,  4&gt; defines SL-PRS transmission operation which is wrong. </w:t>
      </w:r>
    </w:p>
    <w:p w14:paraId="430E385F" w14:textId="77777777" w:rsidR="006E0038" w:rsidRDefault="006E0038" w:rsidP="00731D42">
      <w:pPr>
        <w:pStyle w:val="CommentText"/>
      </w:pPr>
      <w:r>
        <w:t>[Proposed Change]: Change 4&gt; with</w:t>
      </w:r>
    </w:p>
    <w:p w14:paraId="3D6F7CEF" w14:textId="77777777" w:rsidR="006E0038" w:rsidRDefault="006E0038" w:rsidP="00731D42">
      <w:pPr>
        <w:pStyle w:val="CommentText"/>
      </w:pPr>
    </w:p>
    <w:p w14:paraId="131E7DB0" w14:textId="77777777" w:rsidR="006E0038" w:rsidRDefault="006E0038" w:rsidP="00731D42">
      <w:pPr>
        <w:pStyle w:val="CommentText"/>
      </w:pPr>
      <w:r>
        <w:t>4&gt; initiate transmission of the SidelinkUEInformationNR message to indicate the frequency of interest for SL-PRS reception in accordance with 5.8.3.3;</w:t>
      </w:r>
    </w:p>
    <w:p w14:paraId="72FD7DF5" w14:textId="77777777" w:rsidR="006E0038" w:rsidRDefault="006E0038" w:rsidP="00731D42">
      <w:pPr>
        <w:pStyle w:val="CommentText"/>
      </w:pPr>
      <w:r>
        <w:t>[Comments]:</w:t>
      </w:r>
    </w:p>
    <w:p w14:paraId="3AF00E6E" w14:textId="77777777" w:rsidR="006E0038" w:rsidRDefault="006E0038" w:rsidP="00731D42">
      <w:pPr>
        <w:pStyle w:val="CommentText"/>
      </w:pPr>
    </w:p>
  </w:comment>
  <w:comment w:id="1431" w:author="Huawei-YinghaoGuo" w:date="2024-02-02T16:07:00Z" w:initials="YG">
    <w:p w14:paraId="4F002D99" w14:textId="77777777" w:rsidR="006E0038" w:rsidRDefault="006E0038" w:rsidP="00731D42">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6E0038" w:rsidRDefault="006E0038" w:rsidP="00731D42">
      <w:pPr>
        <w:pStyle w:val="CommentText"/>
      </w:pPr>
      <w:r>
        <w:rPr>
          <w:b/>
        </w:rPr>
        <w:t>[Description]</w:t>
      </w:r>
      <w:r>
        <w:t>:SUI is not used to r</w:t>
      </w:r>
      <w:r>
        <w:rPr>
          <w:rFonts w:eastAsia="DengXian"/>
          <w:lang w:eastAsia="zh-CN"/>
        </w:rPr>
        <w:t>equest configured grant??</w:t>
      </w:r>
    </w:p>
    <w:p w14:paraId="4CD33B2D" w14:textId="77777777" w:rsidR="006E0038" w:rsidRDefault="006E0038" w:rsidP="00731D42">
      <w:pPr>
        <w:pStyle w:val="CommentText"/>
      </w:pPr>
      <w:r>
        <w:rPr>
          <w:b/>
        </w:rPr>
        <w:t>[Proposed Change]</w:t>
      </w:r>
      <w:r>
        <w:t>: remove to request configured grant</w:t>
      </w:r>
    </w:p>
    <w:p w14:paraId="07E24EEF" w14:textId="77777777" w:rsidR="006E0038" w:rsidRDefault="006E0038" w:rsidP="00731D42">
      <w:pPr>
        <w:pStyle w:val="CommentText"/>
      </w:pPr>
      <w:r>
        <w:t>[Comments]:</w:t>
      </w:r>
    </w:p>
  </w:comment>
  <w:comment w:id="1433" w:author="Huawei-YinghaoGuo" w:date="2024-02-02T16:07:00Z" w:initials="YG">
    <w:p w14:paraId="3D1D31EA" w14:textId="5FB6BA09" w:rsidR="006E0038" w:rsidRDefault="006E0038" w:rsidP="00731D42">
      <w:pPr>
        <w:pStyle w:val="CommentText"/>
      </w:pPr>
      <w:r>
        <w:t xml:space="preserve">[RIL]: H641 [Delegate]: Huawei (CaiTao) [WI]: SL [Class]: 1 </w:t>
      </w:r>
      <w:r>
        <w:rPr>
          <w:color w:val="FF0000"/>
        </w:rPr>
        <w:t xml:space="preserve">[Status]: PropReject </w:t>
      </w:r>
      <w:r>
        <w:t xml:space="preserve">[TDoc]: </w:t>
      </w:r>
      <w:r>
        <w:rPr>
          <w:color w:val="FF0000"/>
        </w:rPr>
        <w:t>[Proposed Conclusion]: v024</w:t>
      </w:r>
    </w:p>
    <w:p w14:paraId="0A4727CF" w14:textId="77777777" w:rsidR="006E0038" w:rsidRDefault="006E0038" w:rsidP="00731D42">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6E0038" w:rsidRDefault="006E0038" w:rsidP="00731D42">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1F658CB4" w:rsidR="006E0038" w:rsidRDefault="006E0038" w:rsidP="00731D42">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CR-Editor (Qianxi): </w:t>
      </w:r>
      <w:r w:rsidRPr="00276289">
        <w:t>Currently, Tx profile and freq mapping is reported not due to initiating condition of its own, but due to other initiating condition. This situation is similar to the other fields reported in legacy releases</w:t>
      </w:r>
    </w:p>
  </w:comment>
  <w:comment w:id="1434" w:author="Sharp(Fangying Xiao)" w:date="2024-02-02T16:07:00Z" w:initials="XFY">
    <w:p w14:paraId="364B5737" w14:textId="77777777" w:rsidR="006E0038" w:rsidRDefault="006E0038" w:rsidP="00731D42">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6E0038" w:rsidRDefault="006E0038" w:rsidP="00731D42">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6E0038" w:rsidRDefault="006E0038" w:rsidP="00731D42">
      <w:pPr>
        <w:pStyle w:val="CommentText"/>
      </w:pPr>
      <w:r>
        <w:t xml:space="preserve">[Proposed Change]: </w:t>
      </w:r>
    </w:p>
    <w:p w14:paraId="34351184" w14:textId="77777777" w:rsidR="006E0038" w:rsidRDefault="006E0038" w:rsidP="00DB3D2A">
      <w:r>
        <w:t>the legacy condition "non-relay communication" excludes a U2N remote UE in indirect path to request resouce for relay communication, it is proposed revised as below:</w:t>
      </w:r>
    </w:p>
    <w:p w14:paraId="30622DB7" w14:textId="77777777" w:rsidR="006E0038" w:rsidRDefault="006E0038" w:rsidP="00DB3D2A"/>
    <w:p w14:paraId="62E65EF7" w14:textId="77777777" w:rsidR="006E0038" w:rsidRDefault="006E0038" w:rsidP="00731D42">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6E0038" w:rsidRDefault="006E0038" w:rsidP="00731D42">
      <w:pPr>
        <w:pStyle w:val="CommentText"/>
      </w:pPr>
    </w:p>
    <w:p w14:paraId="61FB0B22" w14:textId="77777777" w:rsidR="006E0038" w:rsidRDefault="006E0038" w:rsidP="00731D42">
      <w:pPr>
        <w:pStyle w:val="CommentText"/>
      </w:pPr>
      <w:r>
        <w:t>[Comments]:</w:t>
      </w:r>
    </w:p>
    <w:p w14:paraId="31111B07" w14:textId="77777777" w:rsidR="006E0038" w:rsidRDefault="006E0038" w:rsidP="00731D42">
      <w:pPr>
        <w:pStyle w:val="CommentText"/>
      </w:pPr>
    </w:p>
  </w:comment>
  <w:comment w:id="1435" w:author="Huawei-YinghaoGuo" w:date="2024-02-02T16:07:00Z" w:initials="YG">
    <w:p w14:paraId="35907D95" w14:textId="77777777" w:rsidR="006E0038" w:rsidRDefault="006E0038" w:rsidP="00731D42">
      <w:pPr>
        <w:pStyle w:val="CommentText"/>
      </w:pPr>
      <w:r>
        <w:t>[RIL]: H621 [Delegate]: Huawei (CaiTao) [WI]: SL  [Class]: 1 [Status]: ToDo [TDoc]:  [Proposed Conclusion]: v015</w:t>
      </w:r>
    </w:p>
    <w:p w14:paraId="62BF18BF" w14:textId="77777777" w:rsidR="006E0038" w:rsidRDefault="006E0038" w:rsidP="00731D42">
      <w:pPr>
        <w:pStyle w:val="CommentText"/>
      </w:pPr>
      <w:r>
        <w:t>[Description]: For a R18 SL CA capable UE, does it need to do this? Seem duplicated with the following new added handling.</w:t>
      </w:r>
    </w:p>
    <w:p w14:paraId="1A982B44" w14:textId="77777777" w:rsidR="006E0038" w:rsidRDefault="006E0038" w:rsidP="00731D42">
      <w:pPr>
        <w:pStyle w:val="CommentText"/>
      </w:pPr>
      <w:r>
        <w:t>[Proposed Change]: This procedure is not needed if interested frequencies are reported in QoS info list when CA is supported.</w:t>
      </w:r>
    </w:p>
    <w:p w14:paraId="66587CA4" w14:textId="7612BE7C" w:rsidR="006E0038" w:rsidRDefault="006E0038" w:rsidP="00731D42">
      <w:pPr>
        <w:pStyle w:val="CommentText"/>
      </w:pPr>
      <w:r>
        <w:t xml:space="preserve">[Comments]: CR-Editor (Qianxi): </w:t>
      </w:r>
      <w:r w:rsidRPr="00A07F00">
        <w:t>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36" w:author="QC (Umesh)" w:date="2024-02-02T16:07:00Z" w:initials="QC">
    <w:p w14:paraId="0CDC59DD" w14:textId="1D76168D" w:rsidR="006E0038" w:rsidRDefault="006E0038" w:rsidP="00731D42">
      <w:pPr>
        <w:pStyle w:val="CommentText"/>
      </w:pPr>
      <w:r>
        <w:t xml:space="preserve">[RIL]: Q584 [Delegate]: QC (Umesh)  [WI]: SL [Class]: 1 </w:t>
      </w:r>
      <w:r>
        <w:rPr>
          <w:color w:val="FF0000"/>
        </w:rPr>
        <w:t xml:space="preserve">[Status]: </w:t>
      </w:r>
      <w:r w:rsidRPr="007C7098">
        <w:rPr>
          <w:color w:val="FF0000"/>
        </w:rPr>
        <w:t xml:space="preserve">PropAgree </w:t>
      </w:r>
      <w:r>
        <w:t xml:space="preserve">[TDoc]: None </w:t>
      </w:r>
      <w:r>
        <w:rPr>
          <w:color w:val="FF0000"/>
        </w:rPr>
        <w:t>[Proposed Conclusion]: v112</w:t>
      </w:r>
    </w:p>
    <w:p w14:paraId="3C902CEA" w14:textId="77777777" w:rsidR="006E0038" w:rsidRDefault="006E0038" w:rsidP="00731D42">
      <w:pPr>
        <w:pStyle w:val="CommentText"/>
      </w:pPr>
      <w:r>
        <w:rPr>
          <w:b/>
        </w:rPr>
        <w:t>[Description]</w:t>
      </w:r>
      <w:r>
        <w:t>: This 6&gt; is only applicable to SL CA with boradcast and groupcast</w:t>
      </w:r>
    </w:p>
    <w:p w14:paraId="6E402D59" w14:textId="77777777" w:rsidR="006E0038" w:rsidRDefault="006E0038" w:rsidP="00731D42">
      <w:pPr>
        <w:pStyle w:val="CommentText"/>
      </w:pPr>
      <w:r>
        <w:rPr>
          <w:b/>
        </w:rPr>
        <w:t>[Proposed Change]</w:t>
      </w:r>
      <w:r>
        <w:t>: Add "for sidelink communication in broadcast or groupcast, " at the start.</w:t>
      </w:r>
    </w:p>
    <w:p w14:paraId="0F0D5A74" w14:textId="77777777" w:rsidR="006E0038" w:rsidRDefault="006E0038" w:rsidP="00731D42">
      <w:pPr>
        <w:pStyle w:val="CommentText"/>
      </w:pPr>
    </w:p>
  </w:comment>
  <w:comment w:id="1437" w:author="Ericsson (Min)" w:date="2024-02-02T16:07:00Z" w:initials="E">
    <w:p w14:paraId="334833D2" w14:textId="1B24C680" w:rsidR="006E0038" w:rsidRDefault="006E0038" w:rsidP="00731D42">
      <w:pPr>
        <w:pStyle w:val="CommentText"/>
      </w:pPr>
      <w:r>
        <w:t xml:space="preserve">[RIL]: </w:t>
      </w:r>
      <w:r>
        <w:rPr>
          <w:color w:val="000000"/>
          <w:highlight w:val="white"/>
        </w:rPr>
        <w:t xml:space="preserve">E039 </w:t>
      </w:r>
      <w:r>
        <w:t xml:space="preserve">[Delegate]: Ericsson (Min)  [WI]: SL [Class]: 1 </w:t>
      </w:r>
      <w:r>
        <w:rPr>
          <w:color w:val="FF0000"/>
        </w:rPr>
        <w:t xml:space="preserve">[Status]: PropReject </w:t>
      </w:r>
      <w:r>
        <w:t xml:space="preserve">[TDoc]: None </w:t>
      </w:r>
      <w:r>
        <w:rPr>
          <w:color w:val="FF0000"/>
        </w:rPr>
        <w:t xml:space="preserve">[Proposed Conclusion]: </w:t>
      </w:r>
    </w:p>
    <w:p w14:paraId="61110B47" w14:textId="77777777" w:rsidR="006E0038" w:rsidRDefault="006E0038" w:rsidP="00731D42">
      <w:pPr>
        <w:pStyle w:val="CommentText"/>
      </w:pPr>
      <w:r>
        <w:rPr>
          <w:b/>
          <w:bCs/>
        </w:rPr>
        <w:t>[Description]</w:t>
      </w:r>
      <w:r>
        <w:t xml:space="preserve">: </w:t>
      </w:r>
      <w:r>
        <w:rPr>
          <w:i/>
          <w:iCs/>
          <w:color w:val="0000FF"/>
        </w:rPr>
        <w:t xml:space="preserve">sl-QoS-InfoList </w:t>
      </w:r>
      <w:r>
        <w:t>needs to be filled for each QoS flow</w:t>
      </w:r>
    </w:p>
    <w:p w14:paraId="38DC6394" w14:textId="77777777" w:rsidR="006E0038" w:rsidRDefault="006E0038" w:rsidP="00731D42">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6E0038" w:rsidRDefault="006E0038" w:rsidP="00731D42">
      <w:pPr>
        <w:pStyle w:val="CommentText"/>
      </w:pPr>
      <w:r>
        <w:rPr>
          <w:b/>
          <w:bCs/>
        </w:rPr>
        <w:t>[Proposed Change]</w:t>
      </w:r>
      <w:r>
        <w:t xml:space="preserve">: </w:t>
      </w:r>
      <w:r>
        <w:br/>
        <w:t>the procedure text 6&gt; is updated as</w:t>
      </w:r>
    </w:p>
    <w:p w14:paraId="27483F76" w14:textId="77777777" w:rsidR="006E0038" w:rsidRDefault="006E0038" w:rsidP="00731D42">
      <w:pPr>
        <w:pStyle w:val="CommentText"/>
      </w:pPr>
    </w:p>
    <w:p w14:paraId="1F4468FF" w14:textId="77777777" w:rsidR="006E0038" w:rsidRDefault="006E0038" w:rsidP="00731D42">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6E0038" w:rsidRDefault="006E0038" w:rsidP="00731D42">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6E0038" w:rsidRDefault="006E0038" w:rsidP="00731D42">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6E0038" w:rsidRDefault="006E0038" w:rsidP="00731D42">
      <w:pPr>
        <w:pStyle w:val="CommentText"/>
      </w:pPr>
      <w:r>
        <w:t>7&gt;</w:t>
      </w:r>
      <w:r>
        <w:tab/>
        <w:t xml:space="preserve">set </w:t>
      </w:r>
      <w:r>
        <w:rPr>
          <w:i/>
          <w:iCs/>
        </w:rPr>
        <w:t xml:space="preserve">sl-TxProfile </w:t>
      </w:r>
      <w:r>
        <w:t>to include the Tx Profile mapped to the sidelink QoS flow;</w:t>
      </w:r>
    </w:p>
    <w:p w14:paraId="6A4049E0" w14:textId="77777777" w:rsidR="006E0038" w:rsidRDefault="006E0038" w:rsidP="00731D42">
      <w:pPr>
        <w:pStyle w:val="CommentText"/>
      </w:pPr>
    </w:p>
    <w:p w14:paraId="48126E18" w14:textId="77777777" w:rsidR="006E0038" w:rsidRDefault="006E0038" w:rsidP="00731D42">
      <w:pPr>
        <w:pStyle w:val="CommentText"/>
      </w:pPr>
    </w:p>
    <w:p w14:paraId="00FB0C52" w14:textId="532819DA" w:rsidR="006E0038" w:rsidRDefault="006E0038" w:rsidP="00731D42">
      <w:pPr>
        <w:pStyle w:val="CommentText"/>
      </w:pPr>
      <w:r>
        <w:t xml:space="preserve">[Comments]: CR-Editor (Qianxi): </w:t>
      </w:r>
      <w:r w:rsidRPr="00276289">
        <w:t>seems in legacy text, we did not do an iteration either</w:t>
      </w:r>
      <w:r>
        <w:br/>
      </w:r>
    </w:p>
  </w:comment>
  <w:comment w:id="1438" w:author="Huawei-YinghaoGuo" w:date="2024-02-02T16:07:00Z" w:initials="YG">
    <w:p w14:paraId="108D76F7" w14:textId="7BCD4368" w:rsidR="006E0038" w:rsidRDefault="006E0038" w:rsidP="00731D42">
      <w:pPr>
        <w:pStyle w:val="CommentText"/>
      </w:pPr>
      <w:r>
        <w:t xml:space="preserve">[RIL]: H642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59B22ADB" w14:textId="77777777" w:rsidR="006E0038" w:rsidRDefault="006E0038" w:rsidP="00731D42">
      <w:pPr>
        <w:pStyle w:val="CommentText"/>
      </w:pPr>
      <w:r>
        <w:rPr>
          <w:b/>
        </w:rPr>
        <w:t>[Description]</w:t>
      </w:r>
      <w:r>
        <w:t>: The Tx profile is only applied for groupcast and broadcast.</w:t>
      </w:r>
    </w:p>
    <w:p w14:paraId="57817B1B" w14:textId="77777777" w:rsidR="006E0038" w:rsidRDefault="006E0038" w:rsidP="00731D42">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6E0038" w:rsidRDefault="006E0038" w:rsidP="00731D42">
      <w:pPr>
        <w:pStyle w:val="CommentText"/>
      </w:pPr>
      <w:r>
        <w:t>[Comments]:</w:t>
      </w:r>
    </w:p>
  </w:comment>
  <w:comment w:id="1439" w:author="Huawei-YinghaoGuo" w:date="2024-02-02T16:07:00Z" w:initials="YG">
    <w:p w14:paraId="46FA3970" w14:textId="77777777" w:rsidR="006E0038" w:rsidRDefault="006E0038" w:rsidP="00731D42">
      <w:pPr>
        <w:pStyle w:val="CommentText"/>
      </w:pPr>
      <w:r>
        <w:t>[RIL]: H622 [Delegate]: Huawei (CaiTao) [WI]: SL  [Class]: 1 [Status]: ToDo [TDoc]: R2-24xxxxx [Proposed Conclusion]: v015</w:t>
      </w:r>
    </w:p>
    <w:p w14:paraId="7A583C86" w14:textId="77777777" w:rsidR="006E0038" w:rsidRDefault="006E0038" w:rsidP="00731D42">
      <w:pPr>
        <w:pStyle w:val="CommentText"/>
      </w:pPr>
      <w:r>
        <w:t>[Description]: Do we need additional condition for this legacy handling? Otherwise, seems R18 SL CA capable UE will also do this?</w:t>
      </w:r>
    </w:p>
    <w:p w14:paraId="4C8B3AB6" w14:textId="77777777" w:rsidR="006E0038" w:rsidRDefault="006E0038" w:rsidP="00731D42">
      <w:pPr>
        <w:pStyle w:val="CommentText"/>
      </w:pPr>
      <w:r>
        <w:t>Another thing is about the inter-operation between this and new added handling. When all the carriers fail, should the UE do this or the new one?</w:t>
      </w:r>
    </w:p>
    <w:p w14:paraId="5E191CEC" w14:textId="77777777" w:rsidR="006E0038" w:rsidRDefault="006E0038" w:rsidP="00731D42">
      <w:pPr>
        <w:pStyle w:val="CommentText"/>
      </w:pPr>
      <w:r>
        <w:t>Related to comments on 5.8.9.3.</w:t>
      </w:r>
    </w:p>
    <w:p w14:paraId="764B77D5" w14:textId="77777777" w:rsidR="006E0038" w:rsidRDefault="006E0038" w:rsidP="00731D42">
      <w:pPr>
        <w:pStyle w:val="CommentText"/>
      </w:pPr>
      <w:r>
        <w:t>[Proposed Change]: Exclude the legacy procedure when CA is supported, which use SL carrier failure report.</w:t>
      </w:r>
    </w:p>
    <w:p w14:paraId="6E852D9A" w14:textId="37B3A94A" w:rsidR="006E0038" w:rsidRDefault="006E0038" w:rsidP="00731D42">
      <w:pPr>
        <w:pStyle w:val="CommentText"/>
      </w:pPr>
      <w:r>
        <w:t xml:space="preserve">[Comments]: CR-Editor (Qianxi): </w:t>
      </w:r>
      <w:r w:rsidRPr="00A07F00">
        <w:t>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11E3A70" w14:textId="77777777" w:rsidR="006E0038" w:rsidRDefault="006E0038" w:rsidP="00731D42">
      <w:pPr>
        <w:pStyle w:val="CommentText"/>
      </w:pPr>
    </w:p>
  </w:comment>
  <w:comment w:id="1440" w:author="Huawei-YinghaoGuo" w:date="2024-02-02T16:07:00Z" w:initials="YG">
    <w:p w14:paraId="403A6A75" w14:textId="77777777" w:rsidR="006E0038" w:rsidRDefault="006E0038" w:rsidP="00731D42">
      <w:pPr>
        <w:pStyle w:val="CommentText"/>
      </w:pPr>
      <w:r>
        <w:t>[RIL]: H623 [Delegate]: Huawei (CaiTao) [WI]: SL  [Class]: 1 [Status]: ToDo [TDoc]: R2-24xxxxx [Proposed Conclusion]: v015</w:t>
      </w:r>
    </w:p>
    <w:p w14:paraId="5C366BBC" w14:textId="77777777" w:rsidR="006E0038" w:rsidRDefault="006E0038" w:rsidP="00731D42">
      <w:pPr>
        <w:pStyle w:val="CommentText"/>
      </w:pPr>
      <w:r>
        <w:t>[Description]: Should consider RLC AM failure when PDCP duplication is configured.</w:t>
      </w:r>
    </w:p>
    <w:p w14:paraId="5EA00576" w14:textId="77777777" w:rsidR="006E0038" w:rsidRDefault="006E0038" w:rsidP="00731D42">
      <w:pPr>
        <w:pStyle w:val="CommentText"/>
      </w:pPr>
      <w:r>
        <w:t>[Proposed Change]:Add RLC AM failure for triggering carrier failure.</w:t>
      </w:r>
    </w:p>
    <w:p w14:paraId="25D94593" w14:textId="1C0F73C9" w:rsidR="006E0038" w:rsidRDefault="006E0038" w:rsidP="00731D42">
      <w:pPr>
        <w:pStyle w:val="CommentText"/>
      </w:pPr>
      <w:r>
        <w:t xml:space="preserve">[Comments]: CR-Editor (Qianxi): </w:t>
      </w:r>
      <w:r w:rsidRPr="00A07F00">
        <w:t>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0ECC405A" w14:textId="77777777" w:rsidR="006E0038" w:rsidRDefault="006E0038" w:rsidP="00731D42">
      <w:pPr>
        <w:pStyle w:val="CommentText"/>
      </w:pPr>
    </w:p>
  </w:comment>
  <w:comment w:id="1441" w:author="ASUSTeK (Lider)" w:date="2024-02-02T16:07:00Z" w:initials="LD">
    <w:p w14:paraId="656419C4" w14:textId="619A2099" w:rsidR="006E0038" w:rsidRDefault="006E0038" w:rsidP="00731D42">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6E0038" w:rsidRDefault="006E0038" w:rsidP="00731D42">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6E0038" w:rsidRDefault="006E0038" w:rsidP="00731D42">
      <w:pPr>
        <w:pStyle w:val="CommentText"/>
      </w:pPr>
      <w:r>
        <w:rPr>
          <w:b/>
        </w:rPr>
        <w:t>[Proposed Change]</w:t>
      </w:r>
      <w:r>
        <w:t>: In clause 5.8.3.3, we suggest following text proposal:</w:t>
      </w:r>
    </w:p>
    <w:p w14:paraId="4144139E" w14:textId="77777777" w:rsidR="006E0038" w:rsidRDefault="006E0038" w:rsidP="00DB3D2A">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6E0038" w:rsidRDefault="006E0038" w:rsidP="00DB3D2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6E0038" w:rsidRDefault="006E0038" w:rsidP="00DB3D2A">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6E0038" w:rsidRDefault="006E0038" w:rsidP="00DB3D2A">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6E0038" w:rsidRDefault="006E0038" w:rsidP="00DB3D2A">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6E0038" w:rsidRDefault="006E0038" w:rsidP="00DB3D2A">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6E0038" w:rsidRDefault="006E0038" w:rsidP="00DB3D2A">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6E0038" w:rsidRDefault="006E0038" w:rsidP="00DB3D2A">
      <w:pPr>
        <w:pStyle w:val="B6"/>
      </w:pPr>
      <w:r>
        <w:t>6&gt;</w:t>
      </w:r>
      <w:r>
        <w:tab/>
        <w:t xml:space="preserve">include the source L2 U2U Remote UE's source L2 destination in </w:t>
      </w:r>
      <w:r>
        <w:rPr>
          <w:i/>
        </w:rPr>
        <w:t>sl-TargetUE-Identity</w:t>
      </w:r>
      <w:r>
        <w:t>;</w:t>
      </w:r>
    </w:p>
    <w:p w14:paraId="3AE11D46" w14:textId="77777777" w:rsidR="006E0038" w:rsidRDefault="006E0038" w:rsidP="00DB3D2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6E0038" w:rsidRDefault="006E0038" w:rsidP="00731D42">
      <w:pPr>
        <w:pStyle w:val="CommentText"/>
      </w:pPr>
    </w:p>
    <w:p w14:paraId="4F25266A" w14:textId="77777777" w:rsidR="006E0038" w:rsidRDefault="006E0038" w:rsidP="00731D42">
      <w:pPr>
        <w:pStyle w:val="CommentText"/>
      </w:pPr>
      <w:r>
        <w:t xml:space="preserve">[Comments]: </w:t>
      </w:r>
    </w:p>
    <w:p w14:paraId="4763ADAD" w14:textId="306C8014" w:rsidR="006E0038" w:rsidRDefault="006E0038" w:rsidP="00731D42">
      <w:pPr>
        <w:pStyle w:val="CommentText"/>
      </w:pPr>
      <w:r>
        <w:rPr>
          <w:rFonts w:hint="eastAsia"/>
        </w:rPr>
        <w:t>(</w:t>
      </w:r>
      <w:r>
        <w:t>ASUSTeK-Lider v183) In the text proposal, we further added “(s)” in v183.</w:t>
      </w:r>
    </w:p>
    <w:p w14:paraId="7D7423DC" w14:textId="0B333ACE" w:rsidR="006E0038" w:rsidRDefault="006E0038" w:rsidP="00731D42">
      <w:pPr>
        <w:pStyle w:val="CommentText"/>
      </w:pPr>
    </w:p>
  </w:comment>
  <w:comment w:id="1442" w:author="OPPO (Bingxue)" w:date="2024-02-06T11:33:00Z" w:initials="OPPO">
    <w:p w14:paraId="6A9CA6F8" w14:textId="6325FA8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6E0038" w:rsidRDefault="006E0038" w:rsidP="00731D42">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6E0038" w:rsidRDefault="006E0038" w:rsidP="00731D42">
      <w:pPr>
        <w:pStyle w:val="CommentText"/>
      </w:pPr>
      <w:r>
        <w:rPr>
          <w:b/>
        </w:rPr>
        <w:t>[Proposed Change]</w:t>
      </w:r>
      <w:r>
        <w:t>: This is related to whether the bearer ID is per-source/target pair or per-target remote UE, we will bring a paper to discuss this if needed.</w:t>
      </w:r>
    </w:p>
    <w:p w14:paraId="1326A410" w14:textId="77777777" w:rsidR="006E0038" w:rsidRDefault="006E0038" w:rsidP="00731D42">
      <w:pPr>
        <w:pStyle w:val="CommentText"/>
      </w:pPr>
      <w:r>
        <w:t xml:space="preserve">[Comments]: </w:t>
      </w:r>
    </w:p>
    <w:p w14:paraId="727002F0" w14:textId="5975B17B" w:rsidR="006E0038" w:rsidRPr="001A5184" w:rsidRDefault="006E0038" w:rsidP="00731D42">
      <w:pPr>
        <w:pStyle w:val="CommentText"/>
      </w:pPr>
    </w:p>
  </w:comment>
  <w:comment w:id="1443" w:author="Sharp" w:date="2024-02-02T16:07:00Z" w:initials="Sharp">
    <w:p w14:paraId="65945C26" w14:textId="77777777" w:rsidR="006E0038" w:rsidRDefault="006E0038" w:rsidP="00731D42">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6E0038" w:rsidRDefault="006E0038" w:rsidP="00731D42">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6E0038" w:rsidRDefault="006E0038" w:rsidP="00731D42">
      <w:pPr>
        <w:pStyle w:val="CommentText"/>
      </w:pPr>
      <w:r>
        <w:t xml:space="preserve">[Proposed Change]: </w:t>
      </w:r>
    </w:p>
    <w:p w14:paraId="41F55A39" w14:textId="77777777" w:rsidR="006E0038" w:rsidRDefault="006E0038" w:rsidP="00731D42">
      <w:pPr>
        <w:pStyle w:val="CommentText"/>
      </w:pPr>
      <w:r>
        <w:t xml:space="preserve">Add new IE in RRCReconfigurationSidelink to notify U2U Relay UE of e2e flow-to-SLRB mapping </w:t>
      </w:r>
    </w:p>
    <w:p w14:paraId="3C497E5B" w14:textId="77777777" w:rsidR="006E0038" w:rsidRDefault="006E0038" w:rsidP="00731D42">
      <w:pPr>
        <w:pStyle w:val="CommentText"/>
      </w:pPr>
      <w:r>
        <w:t>[Comments]:</w:t>
      </w:r>
    </w:p>
  </w:comment>
  <w:comment w:id="1444" w:author="Xiaomi（Xing Yang)" w:date="2024-02-02T16:07:00Z" w:initials="YX">
    <w:p w14:paraId="7D3C7F4F" w14:textId="77777777" w:rsidR="006E0038" w:rsidRDefault="006E0038" w:rsidP="00731D42">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6E0038" w:rsidRDefault="006E0038" w:rsidP="00731D42">
      <w:pPr>
        <w:pStyle w:val="CommentText"/>
      </w:pPr>
      <w:r>
        <w:t xml:space="preserve">[Description]: </w:t>
      </w:r>
    </w:p>
    <w:p w14:paraId="13237CD2" w14:textId="77777777" w:rsidR="006E0038" w:rsidRDefault="006E0038" w:rsidP="00731D42">
      <w:pPr>
        <w:pStyle w:val="CommentText"/>
      </w:pPr>
      <w:r>
        <w:t>If RLF/Reconfiguration/carrier failure is declared between relay UE and remote UE, relay UE shall send failure info to gNB. Such behaovir is missing.</w:t>
      </w:r>
    </w:p>
    <w:p w14:paraId="2E1B165D" w14:textId="77777777" w:rsidR="006E0038" w:rsidRDefault="006E0038" w:rsidP="00731D42">
      <w:pPr>
        <w:pStyle w:val="CommentText"/>
      </w:pPr>
      <w:r>
        <w:t xml:space="preserve">[Proposed Change]: </w:t>
      </w:r>
    </w:p>
    <w:p w14:paraId="505566D0" w14:textId="77777777" w:rsidR="006E0038" w:rsidRDefault="006E0038" w:rsidP="00731D42">
      <w:pPr>
        <w:pStyle w:val="CommentText"/>
      </w:pPr>
      <w:r>
        <w:t>Add corresponding procedure</w:t>
      </w:r>
    </w:p>
    <w:p w14:paraId="02AA5E85" w14:textId="77777777" w:rsidR="006E0038" w:rsidRDefault="006E0038" w:rsidP="00731D42">
      <w:pPr>
        <w:pStyle w:val="CommentText"/>
      </w:pPr>
    </w:p>
    <w:p w14:paraId="1E8B5D50" w14:textId="77777777" w:rsidR="006E0038" w:rsidRDefault="006E0038" w:rsidP="00DB3D2A">
      <w:pPr>
        <w:pStyle w:val="B4"/>
      </w:pPr>
      <w:r>
        <w:t>4&gt;</w:t>
      </w:r>
      <w:r>
        <w:tab/>
        <w:t>if a sidelink radio link failure or a sidelink RRC reconfiguration failure has been declared, according to clauses 5.8.9.3 and 5.8.9.1.8, respectively;</w:t>
      </w:r>
    </w:p>
    <w:p w14:paraId="41F53408" w14:textId="77777777" w:rsidR="006E0038" w:rsidRDefault="006E0038"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6E0038" w:rsidRDefault="006E0038" w:rsidP="00DB3D2A">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6E0038" w:rsidRDefault="006E0038" w:rsidP="00DB3D2A">
      <w:pPr>
        <w:pStyle w:val="B6"/>
      </w:pPr>
      <w:r>
        <w:t>6&gt;</w:t>
      </w:r>
      <w:r>
        <w:tab/>
        <w:t>if the sidelink RLF is detected as specified in clause 5.8.9.3:</w:t>
      </w:r>
    </w:p>
    <w:p w14:paraId="4C6B3F1C" w14:textId="77777777" w:rsidR="006E0038" w:rsidRDefault="006E0038"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6E0038" w:rsidRDefault="006E0038" w:rsidP="00DB3D2A">
      <w:pPr>
        <w:pStyle w:val="B6"/>
      </w:pPr>
      <w:r>
        <w:t>6&gt;</w:t>
      </w:r>
      <w:r>
        <w:tab/>
        <w:t>else if RRCReconfigurationFailureSidelink is received:</w:t>
      </w:r>
    </w:p>
    <w:p w14:paraId="06A16F19" w14:textId="77777777" w:rsidR="006E0038" w:rsidRDefault="006E0038"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6E0038" w:rsidRDefault="006E0038" w:rsidP="00DB3D2A">
      <w:pPr>
        <w:pStyle w:val="B4"/>
      </w:pPr>
      <w:r>
        <w:t>4&gt;</w:t>
      </w:r>
      <w:r>
        <w:tab/>
        <w:t>if a sidelink carrier failure has been indicated by MAC layer;</w:t>
      </w:r>
    </w:p>
    <w:p w14:paraId="043915E4" w14:textId="77777777" w:rsidR="006E0038" w:rsidRDefault="006E0038"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6E0038" w:rsidRDefault="006E0038" w:rsidP="00DB3D2A">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6E0038" w:rsidRDefault="006E0038" w:rsidP="00DB3D2A">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6E0038" w:rsidRDefault="006E0038" w:rsidP="00731D42">
      <w:pPr>
        <w:pStyle w:val="CommentText"/>
      </w:pPr>
    </w:p>
    <w:p w14:paraId="411C541D" w14:textId="77777777" w:rsidR="006E0038" w:rsidRDefault="006E0038" w:rsidP="00731D42">
      <w:pPr>
        <w:pStyle w:val="CommentText"/>
      </w:pPr>
    </w:p>
    <w:p w14:paraId="26EC6AF0" w14:textId="77777777" w:rsidR="006E0038" w:rsidRDefault="006E0038" w:rsidP="00731D42">
      <w:pPr>
        <w:pStyle w:val="CommentText"/>
      </w:pPr>
      <w:r>
        <w:t>[Comments]:</w:t>
      </w:r>
    </w:p>
  </w:comment>
  <w:comment w:id="1445" w:author="Xiaomi（Xing Yang)" w:date="2024-02-02T16:07:00Z" w:initials="YX">
    <w:p w14:paraId="4B6D62BD" w14:textId="77777777" w:rsidR="006E0038" w:rsidRDefault="006E0038" w:rsidP="00731D42">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6E0038" w:rsidRDefault="006E0038" w:rsidP="00731D42">
      <w:pPr>
        <w:pStyle w:val="CommentText"/>
      </w:pPr>
      <w:r>
        <w:t xml:space="preserve">[Description]: </w:t>
      </w:r>
    </w:p>
    <w:p w14:paraId="7670497B" w14:textId="77777777" w:rsidR="006E0038" w:rsidRDefault="006E0038" w:rsidP="00DB3D2A">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6E0038" w:rsidRDefault="006E0038" w:rsidP="00731D42">
      <w:pPr>
        <w:pStyle w:val="CommentText"/>
      </w:pPr>
      <w:r>
        <w:t xml:space="preserve">[Proposed Change]: </w:t>
      </w:r>
    </w:p>
    <w:p w14:paraId="7178597F" w14:textId="77777777" w:rsidR="006E0038" w:rsidRDefault="006E0038" w:rsidP="00731D42">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6E0038" w:rsidRDefault="006E0038" w:rsidP="00731D42">
      <w:pPr>
        <w:pStyle w:val="CommentText"/>
      </w:pPr>
    </w:p>
    <w:p w14:paraId="4447117A" w14:textId="77777777" w:rsidR="006E0038" w:rsidRDefault="006E0038" w:rsidP="00731D42">
      <w:pPr>
        <w:pStyle w:val="CommentText"/>
      </w:pPr>
      <w:r>
        <w:t>[Comments]:</w:t>
      </w:r>
    </w:p>
  </w:comment>
  <w:comment w:id="1446" w:author="Xiaomi（Xing Yang)" w:date="2024-02-02T16:07:00Z" w:initials="YX">
    <w:p w14:paraId="69284CA6" w14:textId="77777777" w:rsidR="006E0038" w:rsidRDefault="006E0038" w:rsidP="00731D42">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6E0038" w:rsidRDefault="006E0038" w:rsidP="00731D42">
      <w:pPr>
        <w:pStyle w:val="CommentText"/>
      </w:pPr>
      <w:r>
        <w:t xml:space="preserve">[Description]: </w:t>
      </w:r>
    </w:p>
    <w:p w14:paraId="392917CC" w14:textId="77777777" w:rsidR="006E0038" w:rsidRDefault="006E0038" w:rsidP="00731D42">
      <w:pPr>
        <w:pStyle w:val="CommentText"/>
      </w:pPr>
      <w:r>
        <w:t>If RLF/Reconfiguration/carrier failure is declared between relay UE and remote UE, remote UE shall send failure info to gNB. Such behaovir is missing.</w:t>
      </w:r>
    </w:p>
    <w:p w14:paraId="7BE311D9" w14:textId="77777777" w:rsidR="006E0038" w:rsidRDefault="006E0038" w:rsidP="00731D42">
      <w:pPr>
        <w:pStyle w:val="CommentText"/>
      </w:pPr>
      <w:r>
        <w:t xml:space="preserve">[Proposed Change]: </w:t>
      </w:r>
    </w:p>
    <w:p w14:paraId="000D222B" w14:textId="77777777" w:rsidR="006E0038" w:rsidRDefault="006E0038" w:rsidP="00731D42">
      <w:pPr>
        <w:pStyle w:val="CommentText"/>
      </w:pPr>
      <w:r>
        <w:t>Add corresponding procedure</w:t>
      </w:r>
    </w:p>
    <w:p w14:paraId="7CDC3A63" w14:textId="77777777" w:rsidR="006E0038" w:rsidRDefault="006E0038" w:rsidP="00731D42">
      <w:pPr>
        <w:pStyle w:val="CommentText"/>
      </w:pPr>
    </w:p>
    <w:p w14:paraId="345858B4" w14:textId="77777777" w:rsidR="006E0038" w:rsidRDefault="006E0038" w:rsidP="00DB3D2A">
      <w:pPr>
        <w:pStyle w:val="B4"/>
      </w:pPr>
      <w:r>
        <w:t>4&gt;</w:t>
      </w:r>
      <w:r>
        <w:tab/>
        <w:t>if a sidelink radio link failure or a sidelink RRC reconfiguration failure has been declared, according to clauses 5.8.9.3 and 5.8.9.1.8, respectively;</w:t>
      </w:r>
    </w:p>
    <w:p w14:paraId="743C0919" w14:textId="77777777" w:rsidR="006E0038" w:rsidRDefault="006E0038" w:rsidP="00DB3D2A">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6E0038" w:rsidRDefault="006E0038" w:rsidP="00DB3D2A">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6E0038" w:rsidRDefault="006E0038" w:rsidP="00DB3D2A">
      <w:pPr>
        <w:pStyle w:val="B6"/>
      </w:pPr>
      <w:r>
        <w:t>6&gt;</w:t>
      </w:r>
      <w:r>
        <w:tab/>
        <w:t>if the sidelink RLF is detected as specified in clause 5.8.9.3:</w:t>
      </w:r>
    </w:p>
    <w:p w14:paraId="76DF1FBF" w14:textId="77777777" w:rsidR="006E0038" w:rsidRDefault="006E0038" w:rsidP="00DB3D2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6E0038" w:rsidRDefault="006E0038" w:rsidP="00DB3D2A">
      <w:pPr>
        <w:pStyle w:val="B6"/>
      </w:pPr>
      <w:r>
        <w:t>6&gt;</w:t>
      </w:r>
      <w:r>
        <w:tab/>
        <w:t>else if RRCReconfigurationFailureSidelink is received:</w:t>
      </w:r>
    </w:p>
    <w:p w14:paraId="2C847B00" w14:textId="77777777" w:rsidR="006E0038" w:rsidRDefault="006E0038" w:rsidP="00DB3D2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6E0038" w:rsidRDefault="006E0038" w:rsidP="00DB3D2A">
      <w:pPr>
        <w:pStyle w:val="B4"/>
      </w:pPr>
      <w:r>
        <w:t>4&gt;</w:t>
      </w:r>
      <w:r>
        <w:tab/>
        <w:t>if a sidelink carrier failure has been indicated by MAC layer;</w:t>
      </w:r>
    </w:p>
    <w:p w14:paraId="4E67128C" w14:textId="77777777" w:rsidR="006E0038" w:rsidRDefault="006E0038" w:rsidP="00DB3D2A">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6E0038" w:rsidRDefault="006E0038" w:rsidP="00DB3D2A">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6E0038" w:rsidRDefault="006E0038" w:rsidP="00DB3D2A">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6E0038" w:rsidRDefault="006E0038" w:rsidP="00731D42">
      <w:pPr>
        <w:pStyle w:val="CommentText"/>
      </w:pPr>
    </w:p>
    <w:p w14:paraId="572A41DC" w14:textId="77777777" w:rsidR="006E0038" w:rsidRDefault="006E0038" w:rsidP="00731D42">
      <w:pPr>
        <w:pStyle w:val="CommentText"/>
      </w:pPr>
    </w:p>
    <w:p w14:paraId="4B7B4D3D" w14:textId="77777777" w:rsidR="006E0038" w:rsidRDefault="006E0038" w:rsidP="00731D42">
      <w:pPr>
        <w:pStyle w:val="CommentText"/>
        <w:rPr>
          <w:rFonts w:eastAsia="DengXian"/>
          <w:lang w:eastAsia="zh-CN"/>
        </w:rPr>
      </w:pPr>
      <w:r>
        <w:t>[Comments]:</w:t>
      </w:r>
    </w:p>
    <w:p w14:paraId="625D680F" w14:textId="77777777" w:rsidR="006E0038" w:rsidRDefault="006E0038" w:rsidP="00731D42">
      <w:pPr>
        <w:pStyle w:val="CommentText"/>
      </w:pPr>
    </w:p>
    <w:p w14:paraId="3F420186" w14:textId="77777777" w:rsidR="006E0038" w:rsidRDefault="006E0038" w:rsidP="00731D42">
      <w:pPr>
        <w:pStyle w:val="CommentText"/>
      </w:pPr>
    </w:p>
  </w:comment>
  <w:comment w:id="1447" w:author="Samsung (Seung-Beom)" w:date="2024-02-02T16:07:00Z" w:initials="SS">
    <w:p w14:paraId="0C782414"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6E0038" w:rsidRDefault="006E0038" w:rsidP="00731D42">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6E0038" w:rsidRDefault="006E0038" w:rsidP="00731D42">
      <w:pPr>
        <w:pStyle w:val="CommentText"/>
      </w:pPr>
      <w:r>
        <w:rPr>
          <w:b/>
        </w:rPr>
        <w:t>[Proposed Change]</w:t>
      </w:r>
      <w:r>
        <w:t xml:space="preserve">: Remove 5&gt; set sl-RLC-ModeIndication to include the RLC mode(s) </w:t>
      </w:r>
    </w:p>
    <w:p w14:paraId="5BE76EBE" w14:textId="77777777" w:rsidR="006E0038" w:rsidRDefault="006E0038" w:rsidP="00731D42">
      <w:pPr>
        <w:pStyle w:val="CommentText"/>
      </w:pPr>
      <w:r>
        <w:t>[Comments]:</w:t>
      </w:r>
    </w:p>
    <w:p w14:paraId="29331FBF" w14:textId="77777777" w:rsidR="006E0038" w:rsidRDefault="006E0038" w:rsidP="00731D42">
      <w:pPr>
        <w:pStyle w:val="CommentText"/>
      </w:pPr>
    </w:p>
  </w:comment>
  <w:comment w:id="1448" w:author="Huawei-YinghaoGuo" w:date="2024-02-02T16:07:00Z" w:initials="YG">
    <w:p w14:paraId="4343690E" w14:textId="77777777" w:rsidR="006E0038" w:rsidRDefault="006E0038" w:rsidP="00731D42">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6E0038" w:rsidRDefault="006E0038" w:rsidP="00731D42">
      <w:pPr>
        <w:pStyle w:val="CommentText"/>
      </w:pPr>
      <w:r>
        <w:rPr>
          <w:b/>
        </w:rPr>
        <w:t>[Description]</w:t>
      </w:r>
      <w:r>
        <w:t>: Not sure why RLCmode is part of the SL positioning configuration</w:t>
      </w:r>
    </w:p>
    <w:p w14:paraId="06876FAF" w14:textId="77777777" w:rsidR="006E0038" w:rsidRDefault="006E0038" w:rsidP="00731D42">
      <w:pPr>
        <w:pStyle w:val="CommentText"/>
      </w:pPr>
      <w:r>
        <w:rPr>
          <w:b/>
        </w:rPr>
        <w:t>[Proposed Change]</w:t>
      </w:r>
      <w:r>
        <w:t>: Remove the sentence related to RLC mode</w:t>
      </w:r>
    </w:p>
    <w:p w14:paraId="58532609" w14:textId="77777777" w:rsidR="006E0038" w:rsidRDefault="006E0038" w:rsidP="00731D42">
      <w:pPr>
        <w:pStyle w:val="CommentText"/>
      </w:pPr>
      <w:r>
        <w:t>[Comments]:</w:t>
      </w:r>
    </w:p>
  </w:comment>
  <w:comment w:id="1449" w:author="Huawei-YinghaoGuo" w:date="2024-02-02T16:07:00Z" w:initials="YG">
    <w:p w14:paraId="78CB1832" w14:textId="77777777" w:rsidR="006E0038" w:rsidRDefault="006E0038" w:rsidP="00731D42">
      <w:pPr>
        <w:pStyle w:val="CommentText"/>
      </w:pPr>
      <w:r>
        <w:t>[RIL]: H581 [Delegate]: Huawei (YinghaoGuo) [WI]: Pos [Class]: 1 [Status]: ToDo [TDoc]: R2-24xxxxx [Proposed Conclusion]: v014</w:t>
      </w:r>
    </w:p>
    <w:p w14:paraId="49F74913" w14:textId="77777777" w:rsidR="006E0038" w:rsidRDefault="006E0038" w:rsidP="00731D42">
      <w:pPr>
        <w:pStyle w:val="CommentText"/>
      </w:pPr>
      <w:r>
        <w:t>[Description]: For capability transfer, the UE should send the SLPP capability via a container here within SUI</w:t>
      </w:r>
    </w:p>
    <w:p w14:paraId="77DD5A44" w14:textId="77777777" w:rsidR="006E0038" w:rsidRDefault="006E0038" w:rsidP="00731D42">
      <w:pPr>
        <w:pStyle w:val="CommentText"/>
      </w:pPr>
      <w:r>
        <w:t>[Proposed Change]:Add the UE procedure for sending the SLPP capability in RRC container in SUI</w:t>
      </w:r>
    </w:p>
    <w:p w14:paraId="35635D44" w14:textId="77777777" w:rsidR="006E0038" w:rsidRDefault="006E0038" w:rsidP="00731D42">
      <w:pPr>
        <w:pStyle w:val="CommentText"/>
      </w:pPr>
      <w:r>
        <w:t>[Comments]:</w:t>
      </w:r>
    </w:p>
    <w:p w14:paraId="49890B3B" w14:textId="77777777" w:rsidR="006E0038" w:rsidRDefault="006E0038" w:rsidP="00731D42">
      <w:pPr>
        <w:pStyle w:val="CommentText"/>
      </w:pPr>
    </w:p>
  </w:comment>
  <w:comment w:id="1450" w:author="Huawei-YinghaoGuo" w:date="2024-02-05T16:08:00Z" w:initials="YG">
    <w:p w14:paraId="06D2360F" w14:textId="77777777" w:rsidR="006E0038" w:rsidRDefault="006E0038" w:rsidP="00731D42">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6E0038" w:rsidRDefault="006E0038" w:rsidP="00731D42">
      <w:pPr>
        <w:pStyle w:val="CommentText"/>
        <w:rPr>
          <w:rFonts w:eastAsia="DengXian"/>
          <w:bCs/>
          <w:lang w:eastAsia="zh-CN"/>
        </w:rPr>
      </w:pPr>
      <w:r>
        <w:rPr>
          <w:b/>
        </w:rPr>
        <w:t>[Description]</w:t>
      </w:r>
      <w:r>
        <w:t>: Wrong field name</w:t>
      </w:r>
      <w:r>
        <w:rPr>
          <w:b/>
        </w:rPr>
        <w:t xml:space="preserve"> </w:t>
      </w:r>
    </w:p>
    <w:p w14:paraId="7F633B08" w14:textId="77777777" w:rsidR="006E0038" w:rsidRDefault="006E0038" w:rsidP="00731D42">
      <w:pPr>
        <w:pStyle w:val="CommentText"/>
        <w:rPr>
          <w:rFonts w:eastAsiaTheme="minorEastAsia"/>
        </w:rPr>
      </w:pPr>
      <w:r>
        <w:rPr>
          <w:b/>
        </w:rPr>
        <w:t>[Proposed Change]</w:t>
      </w:r>
      <w:r>
        <w:t xml:space="preserve">: Correct the field name to the right name </w:t>
      </w:r>
    </w:p>
    <w:p w14:paraId="29AF80D1" w14:textId="1CDCA4E2" w:rsidR="006E0038" w:rsidRDefault="006E0038" w:rsidP="00731D42">
      <w:pPr>
        <w:pStyle w:val="CommentText"/>
      </w:pPr>
      <w:r>
        <w:t>[Comments]:</w:t>
      </w:r>
    </w:p>
  </w:comment>
  <w:comment w:id="1473" w:author="Ericsson (Min)" w:date="2024-02-02T16:07:00Z" w:initials="E">
    <w:p w14:paraId="37557FD0" w14:textId="77777777" w:rsidR="006E0038" w:rsidRDefault="006E0038" w:rsidP="00731D42">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6E0038" w:rsidRDefault="006E0038" w:rsidP="00731D42">
      <w:pPr>
        <w:pStyle w:val="CommentText"/>
      </w:pPr>
      <w:r>
        <w:rPr>
          <w:b/>
          <w:bCs/>
        </w:rPr>
        <w:t>[Description]</w:t>
      </w:r>
      <w:r>
        <w:t>: redundant procedure texts for selection and reselection SL sync reference.</w:t>
      </w:r>
    </w:p>
    <w:p w14:paraId="1D025B67" w14:textId="77777777" w:rsidR="006E0038" w:rsidRDefault="006E0038" w:rsidP="00731D42">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6E0038" w:rsidRDefault="006E0038" w:rsidP="00731D42">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058D88CF" w:rsidR="006E0038" w:rsidRDefault="006E0038" w:rsidP="00731D42">
      <w:pPr>
        <w:pStyle w:val="CommentText"/>
      </w:pPr>
      <w:r>
        <w:t xml:space="preserve">[Comments]: CR-Editor (Qianxi): </w:t>
      </w:r>
      <w:r w:rsidRPr="00A07F00">
        <w:t>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4" w:author="OPPO (Qianxi Lu)" w:date="2024-02-02T16:07:00Z" w:initials="QX">
    <w:p w14:paraId="195A5C22" w14:textId="77777777" w:rsidR="006E0038" w:rsidRDefault="006E0038" w:rsidP="00731D42">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6E0038" w:rsidRDefault="006E0038" w:rsidP="00731D42">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6E0038" w:rsidRDefault="006E0038" w:rsidP="00731D42">
      <w:pPr>
        <w:pStyle w:val="CommentText"/>
      </w:pPr>
      <w:r>
        <w:rPr>
          <w:b/>
        </w:rPr>
        <w:t>[Proposed Change]</w:t>
      </w:r>
      <w:r>
        <w:t xml:space="preserve">: Remove the two level 1&gt; bullets, and decrease the level of other bullets by 1 level. </w:t>
      </w:r>
    </w:p>
    <w:p w14:paraId="3627029B" w14:textId="77777777" w:rsidR="006E0038" w:rsidRDefault="006E0038" w:rsidP="00731D42">
      <w:pPr>
        <w:pStyle w:val="CommentText"/>
      </w:pPr>
      <w:r>
        <w:rPr>
          <w:b/>
        </w:rPr>
        <w:t>[Comments]</w:t>
      </w:r>
      <w:r>
        <w:t>: [QC v125] Agree. Redundant.</w:t>
      </w:r>
    </w:p>
    <w:p w14:paraId="48370AD9" w14:textId="77777777" w:rsidR="006E0038" w:rsidRDefault="006E0038" w:rsidP="00731D42">
      <w:pPr>
        <w:pStyle w:val="CommentText"/>
      </w:pPr>
    </w:p>
  </w:comment>
  <w:comment w:id="1475" w:author="Ericsson (Min)" w:date="2024-02-02T16:07:00Z" w:initials="E">
    <w:p w14:paraId="56CE016C" w14:textId="77777777" w:rsidR="006E0038" w:rsidRDefault="006E0038" w:rsidP="00731D42">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6E0038" w:rsidRDefault="006E0038" w:rsidP="00731D42">
      <w:pPr>
        <w:pStyle w:val="CommentText"/>
      </w:pPr>
      <w:r>
        <w:rPr>
          <w:b/>
          <w:bCs/>
        </w:rPr>
        <w:t>[Description]</w:t>
      </w:r>
      <w:r>
        <w:t>: incomplete procedure text for selection and reselection of sync reference.</w:t>
      </w:r>
    </w:p>
    <w:p w14:paraId="10490AC5" w14:textId="77777777" w:rsidR="006E0038" w:rsidRDefault="006E0038" w:rsidP="00731D42">
      <w:pPr>
        <w:pStyle w:val="CommentText"/>
      </w:pPr>
      <w:r>
        <w:t>For SL CA, there is one scenario missing to be captured, i.e., sl-SyncFreqList doesn't include any of the concerned frequency (i.e., the frequency for SL communication)</w:t>
      </w:r>
      <w:r>
        <w:br/>
      </w:r>
    </w:p>
    <w:p w14:paraId="243C2F0E" w14:textId="77777777" w:rsidR="006E0038" w:rsidRDefault="006E0038" w:rsidP="00731D42">
      <w:pPr>
        <w:pStyle w:val="CommentText"/>
      </w:pPr>
      <w:r>
        <w:rPr>
          <w:b/>
          <w:bCs/>
        </w:rPr>
        <w:t>[Proposed Change]</w:t>
      </w:r>
      <w:r>
        <w:t xml:space="preserve">: </w:t>
      </w:r>
      <w:r>
        <w:br/>
        <w:t>add an "else" branch in the procedure text, capture how the UE select/reselect on those concerned SL frequcies</w:t>
      </w:r>
    </w:p>
    <w:p w14:paraId="5C1C71ED" w14:textId="67E51D6B" w:rsidR="006E0038" w:rsidRDefault="006E0038" w:rsidP="00731D42">
      <w:pPr>
        <w:pStyle w:val="CommentText"/>
      </w:pPr>
      <w:r>
        <w:rPr>
          <w:b/>
          <w:bCs/>
        </w:rPr>
        <w:t>[Comments]</w:t>
      </w:r>
      <w:r>
        <w:t xml:space="preserve">: [QC v125] Agree. Need to cover if no concerned freuency in the sl-SyncFreqList. CR-Editor (Qianxi): </w:t>
      </w:r>
      <w:r w:rsidRPr="00A07F00">
        <w:t>the problem is vaild, yet the root issue is that the first level of if-else branch seems not needed, O309 aims at this issue.</w:t>
      </w:r>
      <w:r>
        <w:br/>
      </w:r>
    </w:p>
  </w:comment>
  <w:comment w:id="1476" w:author="Ericsson (Min)" w:date="2024-02-02T16:07:00Z" w:initials="E">
    <w:p w14:paraId="009652F8" w14:textId="77777777" w:rsidR="006E0038" w:rsidRDefault="006E0038" w:rsidP="00731D42">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6E0038" w:rsidRDefault="006E0038" w:rsidP="00731D42">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6E0038" w:rsidRDefault="006E0038" w:rsidP="00731D42">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6E0038" w:rsidRDefault="006E0038" w:rsidP="00731D42">
      <w:pPr>
        <w:pStyle w:val="CommentText"/>
      </w:pPr>
      <w:r>
        <w:t>6&gt;</w:t>
      </w:r>
      <w:r>
        <w:tab/>
        <w:t>select the frequency with the highest synchronisation reference source priority as the synchronisation carrier frequency</w:t>
      </w:r>
      <w:r>
        <w:br/>
      </w:r>
    </w:p>
    <w:p w14:paraId="2BE16FCE" w14:textId="77777777" w:rsidR="006E0038" w:rsidRDefault="006E0038" w:rsidP="00731D42">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162092B0" w:rsidR="006E0038" w:rsidRDefault="006E0038" w:rsidP="00731D42">
      <w:pPr>
        <w:pStyle w:val="CommentText"/>
      </w:pPr>
      <w:r>
        <w:t xml:space="preserve">[Comments]: CR-Editor (Qianxi): </w:t>
      </w:r>
      <w:r w:rsidRPr="00A07F00">
        <w:t>the problem is vaild, yet the root issue is that the first level of if-else branch seems not needed, O309 aims at this issue.</w:t>
      </w:r>
      <w:r>
        <w:br/>
      </w:r>
    </w:p>
  </w:comment>
  <w:comment w:id="1483" w:author="CATT (Xiao)" w:date="2024-02-02T16:07:00Z" w:initials="C">
    <w:p w14:paraId="2BA67DFE"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6E0038" w:rsidRDefault="006E0038" w:rsidP="00731D42">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6E0038" w:rsidRDefault="006E0038" w:rsidP="00731D42">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6E0038" w:rsidRDefault="006E0038" w:rsidP="00731D42">
      <w:pPr>
        <w:pStyle w:val="CommentText"/>
      </w:pPr>
      <w:r>
        <w:t>4.</w:t>
      </w:r>
      <w:r>
        <w:tab/>
        <w:t>Legacy single carrier is used for PC5-S/PC5-RRC signaling exchange before receiving RRCReconfigurationCompleteSidelink.</w:t>
      </w:r>
    </w:p>
    <w:p w14:paraId="71630C44" w14:textId="77777777" w:rsidR="006E0038" w:rsidRDefault="006E0038" w:rsidP="00731D42">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6E0038" w:rsidRDefault="006E0038" w:rsidP="00731D42">
      <w:pPr>
        <w:pStyle w:val="CommentText"/>
      </w:pPr>
      <w:r>
        <w:rPr>
          <w:b/>
        </w:rPr>
        <w:t>[Comments]</w:t>
      </w:r>
      <w:r>
        <w:t>: [QC v125] Agree, the SRB case for SL CA is missing.</w:t>
      </w:r>
    </w:p>
    <w:p w14:paraId="37405945" w14:textId="77777777" w:rsidR="006E0038" w:rsidRDefault="006E0038" w:rsidP="00731D42">
      <w:pPr>
        <w:pStyle w:val="CommentText"/>
      </w:pPr>
    </w:p>
  </w:comment>
  <w:comment w:id="1484" w:author="ZTE_Mengzhen" w:date="2024-02-02T16:07:00Z" w:initials="ZTE_Mengz">
    <w:p w14:paraId="06427CAB" w14:textId="77777777" w:rsidR="006E0038" w:rsidRDefault="006E0038" w:rsidP="00731D42">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6E0038" w:rsidRDefault="006E0038" w:rsidP="00731D42">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6E0038" w:rsidRDefault="006E0038" w:rsidP="00731D42">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6E0038" w:rsidRDefault="006E0038" w:rsidP="00731D42">
      <w:pPr>
        <w:pStyle w:val="CommentText"/>
      </w:pPr>
      <w:r>
        <w:t xml:space="preserve">[Proposed Change]: </w:t>
      </w:r>
    </w:p>
    <w:p w14:paraId="085F0A88" w14:textId="77777777" w:rsidR="006E0038" w:rsidRDefault="006E0038" w:rsidP="00731D42">
      <w:pPr>
        <w:pStyle w:val="CommentText"/>
      </w:pPr>
      <w:r>
        <w:rPr>
          <w:rFonts w:hint="eastAsia"/>
        </w:rPr>
        <w:t>Add a new bullet 4&gt; for U2U remote UE:</w:t>
      </w:r>
    </w:p>
    <w:p w14:paraId="7932052F" w14:textId="77777777" w:rsidR="006E0038" w:rsidRDefault="006E0038" w:rsidP="00731D42">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6E0038" w:rsidRDefault="006E0038" w:rsidP="00731D42">
      <w:pPr>
        <w:pStyle w:val="CommentText"/>
      </w:pPr>
    </w:p>
    <w:p w14:paraId="76F30525" w14:textId="77777777" w:rsidR="006E0038" w:rsidRDefault="006E0038" w:rsidP="00731D42">
      <w:pPr>
        <w:pStyle w:val="CommentText"/>
      </w:pPr>
      <w:r>
        <w:t>[Comments]:</w:t>
      </w:r>
    </w:p>
    <w:p w14:paraId="3A64509A" w14:textId="77777777" w:rsidR="006E0038" w:rsidRDefault="006E0038" w:rsidP="00731D42">
      <w:pPr>
        <w:pStyle w:val="CommentText"/>
      </w:pPr>
    </w:p>
  </w:comment>
  <w:comment w:id="1491" w:author="CATT(Hao)" w:date="2024-02-02T16:07:00Z" w:initials="C">
    <w:p w14:paraId="48D44CF9" w14:textId="77777777" w:rsidR="006E0038" w:rsidRDefault="006E0038" w:rsidP="00731D42">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6E0038" w:rsidRDefault="006E0038" w:rsidP="00731D42">
      <w:pPr>
        <w:pStyle w:val="CommentText"/>
      </w:pPr>
      <w:r>
        <w:rPr>
          <w:b/>
        </w:rPr>
        <w:t>[Description]</w:t>
      </w:r>
      <w:r>
        <w:t>: The relay UE should transfer source and target remote UE IDs to each remote UE</w:t>
      </w:r>
    </w:p>
    <w:p w14:paraId="170877DE" w14:textId="77777777" w:rsidR="006E0038" w:rsidRDefault="006E0038" w:rsidP="00731D42">
      <w:pPr>
        <w:pStyle w:val="CommentText"/>
      </w:pPr>
      <w:r>
        <w:rPr>
          <w:b/>
        </w:rPr>
        <w:t>[Proposed Change]</w:t>
      </w:r>
      <w:r>
        <w:t>: Change “local UE ID” to “local UE IDs”</w:t>
      </w:r>
    </w:p>
    <w:p w14:paraId="551C4E1B" w14:textId="77777777" w:rsidR="006E0038" w:rsidRDefault="006E0038" w:rsidP="00731D42">
      <w:pPr>
        <w:pStyle w:val="CommentText"/>
      </w:pPr>
      <w:r>
        <w:t xml:space="preserve">[Comments]: </w:t>
      </w:r>
    </w:p>
    <w:p w14:paraId="45133D99" w14:textId="77777777" w:rsidR="006E0038" w:rsidRDefault="006E0038" w:rsidP="00731D42">
      <w:pPr>
        <w:pStyle w:val="CommentText"/>
      </w:pPr>
    </w:p>
  </w:comment>
  <w:comment w:id="1492" w:author="Apple - Naveen Palle" w:date="2024-02-02T16:07:00Z" w:initials="AAPL">
    <w:p w14:paraId="628B7F83" w14:textId="77777777" w:rsidR="006E0038" w:rsidRDefault="006E0038" w:rsidP="00DB3D2A">
      <w:r>
        <w:t xml:space="preserve">[RIL]: A616 [Delegate]: Apple (Zhibin) [WI]: SLrelay [Class]: 1 [Status]: ToDo [TDoc]: None [Proposed Conclusion]: </w:t>
      </w:r>
    </w:p>
    <w:p w14:paraId="7E893394" w14:textId="77777777" w:rsidR="006E0038" w:rsidRDefault="006E0038" w:rsidP="00DB3D2A">
      <w:r>
        <w:rPr>
          <w:b/>
          <w:bCs/>
        </w:rPr>
        <w:t>[Description]</w:t>
      </w:r>
      <w:r>
        <w:t>: In RRC spec, L2 U2U Remote UE is only used to indicate the source remote UE. So, we need add “peer L2 U2U Remote UE” explicitly here to avoid confusion.</w:t>
      </w:r>
    </w:p>
    <w:p w14:paraId="4DAA1E2C" w14:textId="77777777" w:rsidR="006E0038" w:rsidRDefault="006E0038" w:rsidP="00DB3D2A">
      <w:r>
        <w:t xml:space="preserve">[Proposed Change]: </w:t>
      </w:r>
    </w:p>
    <w:p w14:paraId="0119242E" w14:textId="77777777" w:rsidR="006E0038" w:rsidRDefault="006E0038" w:rsidP="00DB3D2A">
      <w:r>
        <w:t xml:space="preserve">“for L2 U2U Remote UE and peer L2 U2U Remote UE” </w:t>
      </w:r>
    </w:p>
    <w:p w14:paraId="082D5A9E" w14:textId="77777777" w:rsidR="006E0038" w:rsidRDefault="006E0038" w:rsidP="00731D42">
      <w:pPr>
        <w:pStyle w:val="CommentText"/>
      </w:pPr>
    </w:p>
  </w:comment>
  <w:comment w:id="1495" w:author="Huawei-YinghaoGuo" w:date="2024-02-02T16:07:00Z" w:initials="YG">
    <w:p w14:paraId="47CB7056" w14:textId="77777777" w:rsidR="006E0038" w:rsidRDefault="006E0038" w:rsidP="00731D42">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6E0038" w:rsidRDefault="006E0038" w:rsidP="00731D42">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6E0038" w:rsidRDefault="006E0038" w:rsidP="00731D42">
      <w:pPr>
        <w:pStyle w:val="CommentText"/>
      </w:pPr>
    </w:p>
    <w:p w14:paraId="69EC061C" w14:textId="77777777" w:rsidR="006E0038" w:rsidRDefault="006E0038" w:rsidP="00731D42">
      <w:pPr>
        <w:pStyle w:val="CommentText"/>
      </w:pPr>
      <w:r>
        <w:t xml:space="preserve">[Proposed Change]: </w:t>
      </w:r>
    </w:p>
    <w:p w14:paraId="4CD500F6" w14:textId="77777777" w:rsidR="006E0038" w:rsidRDefault="006E0038" w:rsidP="00731D42">
      <w:pPr>
        <w:pStyle w:val="CommentText"/>
      </w:pPr>
      <w:r>
        <w:t>It is proposed to change the procedure text as below.</w:t>
      </w:r>
    </w:p>
    <w:p w14:paraId="1D6E6CEF" w14:textId="77777777" w:rsidR="006E0038" w:rsidRDefault="006E0038" w:rsidP="00731D42">
      <w:pPr>
        <w:pStyle w:val="CommentText"/>
      </w:pPr>
    </w:p>
    <w:p w14:paraId="1AEA45BB" w14:textId="77777777" w:rsidR="006E0038" w:rsidRDefault="006E0038" w:rsidP="00731D42">
      <w:pPr>
        <w:pStyle w:val="CommentText"/>
      </w:pPr>
    </w:p>
    <w:p w14:paraId="7FEA7EC5" w14:textId="77777777" w:rsidR="006E0038" w:rsidRDefault="006E0038" w:rsidP="00DB3D2A">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6E0038" w:rsidRDefault="006E0038" w:rsidP="00DB3D2A">
      <w:pPr>
        <w:pStyle w:val="B2"/>
        <w:rPr>
          <w:lang w:eastAsia="zh-TW"/>
        </w:rPr>
      </w:pPr>
    </w:p>
    <w:p w14:paraId="490A43D5" w14:textId="77777777" w:rsidR="006E0038" w:rsidRDefault="006E0038" w:rsidP="00731D42">
      <w:pPr>
        <w:pStyle w:val="CommentText"/>
      </w:pPr>
      <w:r>
        <w:t>[Comments]:</w:t>
      </w:r>
    </w:p>
    <w:p w14:paraId="7A4D6C80" w14:textId="77777777" w:rsidR="006E0038" w:rsidRDefault="006E0038" w:rsidP="00731D42">
      <w:pPr>
        <w:pStyle w:val="CommentText"/>
      </w:pPr>
    </w:p>
    <w:p w14:paraId="3A5F7408" w14:textId="77777777" w:rsidR="006E0038" w:rsidRDefault="006E0038" w:rsidP="00731D42">
      <w:pPr>
        <w:pStyle w:val="CommentText"/>
      </w:pPr>
    </w:p>
    <w:p w14:paraId="5BE735F2" w14:textId="77777777" w:rsidR="006E0038" w:rsidRDefault="006E0038" w:rsidP="00731D42">
      <w:pPr>
        <w:pStyle w:val="CommentText"/>
      </w:pPr>
    </w:p>
  </w:comment>
  <w:comment w:id="1496" w:author="ZTE_Mengzhen" w:date="2024-02-02T16:07:00Z" w:initials="ZTE_Mengz">
    <w:p w14:paraId="5C4852B0" w14:textId="77777777" w:rsidR="006E0038" w:rsidRDefault="006E0038" w:rsidP="00731D42">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6E0038" w:rsidRDefault="006E0038" w:rsidP="00731D42">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6E0038" w:rsidRDefault="006E0038" w:rsidP="00731D42">
      <w:pPr>
        <w:pStyle w:val="CommentText"/>
      </w:pPr>
      <w:r>
        <w:t xml:space="preserve">[Proposed Change]: </w:t>
      </w:r>
    </w:p>
    <w:p w14:paraId="71032845" w14:textId="77777777" w:rsidR="006E0038" w:rsidRDefault="006E0038" w:rsidP="00731D42">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6E0038" w:rsidRDefault="006E0038" w:rsidP="00731D42">
      <w:pPr>
        <w:pStyle w:val="CommentText"/>
      </w:pPr>
    </w:p>
    <w:p w14:paraId="66696F66" w14:textId="77777777" w:rsidR="006E0038" w:rsidRDefault="006E0038" w:rsidP="00731D42">
      <w:pPr>
        <w:pStyle w:val="CommentText"/>
      </w:pPr>
      <w:r>
        <w:t>[Comments]:</w:t>
      </w:r>
    </w:p>
    <w:p w14:paraId="08ED1E47" w14:textId="77777777" w:rsidR="006E0038" w:rsidRDefault="006E0038" w:rsidP="00731D42">
      <w:pPr>
        <w:pStyle w:val="CommentText"/>
      </w:pPr>
    </w:p>
  </w:comment>
  <w:comment w:id="1497" w:author="Xiaomi_Li Zhao" w:date="2024-02-02T16:07:00Z" w:initials="m">
    <w:p w14:paraId="3110176A" w14:textId="7B0A222D" w:rsidR="006E0038" w:rsidRDefault="006E0038" w:rsidP="00731D42">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125</w:t>
      </w:r>
    </w:p>
    <w:p w14:paraId="2212437C" w14:textId="77777777" w:rsidR="006E0038" w:rsidRDefault="006E0038" w:rsidP="00731D42">
      <w:pPr>
        <w:pStyle w:val="CommentText"/>
      </w:pPr>
      <w:r>
        <w:rPr>
          <w:b/>
        </w:rPr>
        <w:t>[Description]</w:t>
      </w:r>
      <w:r>
        <w:t>: The LCID is associated with the additional sidelink RLC bearer not the sidelink DRB.</w:t>
      </w:r>
    </w:p>
    <w:p w14:paraId="3FF368ED" w14:textId="77777777" w:rsidR="006E0038" w:rsidRDefault="006E0038" w:rsidP="00731D42">
      <w:pPr>
        <w:pStyle w:val="CommentText"/>
      </w:pPr>
      <w:r>
        <w:rPr>
          <w:b/>
        </w:rPr>
        <w:t>[Proposed Change]</w:t>
      </w:r>
      <w:r>
        <w:t>: change sidelink DRB to additional sidelink RLC bearer.</w:t>
      </w:r>
    </w:p>
    <w:p w14:paraId="6A597DD1" w14:textId="77777777" w:rsidR="006E0038" w:rsidRDefault="006E0038" w:rsidP="00731D42">
      <w:pPr>
        <w:pStyle w:val="CommentText"/>
      </w:pPr>
      <w:r>
        <w:rPr>
          <w:b/>
        </w:rPr>
        <w:t>[Comments]</w:t>
      </w:r>
      <w:r>
        <w:t>: [QC v125] Agree. The additional LCHs are for the additional RLC for PDCP duplication.</w:t>
      </w:r>
    </w:p>
    <w:p w14:paraId="581A2587" w14:textId="77777777" w:rsidR="006E0038" w:rsidRDefault="006E0038" w:rsidP="00731D42">
      <w:pPr>
        <w:pStyle w:val="CommentText"/>
      </w:pPr>
    </w:p>
  </w:comment>
  <w:comment w:id="1498" w:author="Ericsson (Min)" w:date="2024-02-02T16:07:00Z" w:initials="E">
    <w:p w14:paraId="3FA520BF" w14:textId="4DCE0495" w:rsidR="006E0038" w:rsidRDefault="006E0038" w:rsidP="00731D42">
      <w:pPr>
        <w:pStyle w:val="CommentText"/>
      </w:pPr>
      <w:r>
        <w:t xml:space="preserve">[RIL]: E092 [Delegate]: Ericsson (Min)  [WI]: SL [Class]: 1 </w:t>
      </w:r>
      <w:r>
        <w:rPr>
          <w:color w:val="FF0000"/>
        </w:rPr>
        <w:t xml:space="preserve">[Status]: PropReject </w:t>
      </w:r>
      <w:r>
        <w:t xml:space="preserve">[TDoc]: None </w:t>
      </w:r>
      <w:r>
        <w:rPr>
          <w:color w:val="FF0000"/>
        </w:rPr>
        <w:t xml:space="preserve">[Proposed Conclusion]: </w:t>
      </w:r>
    </w:p>
    <w:p w14:paraId="3C1B6AA0" w14:textId="77777777" w:rsidR="006E0038" w:rsidRDefault="006E0038" w:rsidP="00731D42">
      <w:pPr>
        <w:pStyle w:val="CommentText"/>
      </w:pPr>
      <w:r>
        <w:rPr>
          <w:b/>
          <w:bCs/>
        </w:rPr>
        <w:t>[Description]</w:t>
      </w:r>
      <w:r>
        <w:t>: SL carrier failure is per carrier. The below procedure text is unclear if the failure is per carrier or for all carrier.</w:t>
      </w:r>
    </w:p>
    <w:p w14:paraId="1BE05413" w14:textId="77777777" w:rsidR="006E0038" w:rsidRDefault="006E0038" w:rsidP="00731D42">
      <w:pPr>
        <w:pStyle w:val="CommentText"/>
      </w:pPr>
      <w:r>
        <w:t xml:space="preserve">the sidelink carrier(s) for which MAC entity indicates that the maximum number of consecutive HARQ DTX </w:t>
      </w:r>
      <w:r>
        <w:br/>
      </w:r>
    </w:p>
    <w:p w14:paraId="6CE13686" w14:textId="77777777" w:rsidR="006E0038" w:rsidRDefault="006E0038" w:rsidP="00731D42">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56A01534" w:rsidR="006E0038" w:rsidRDefault="006E0038" w:rsidP="00731D42">
      <w:pPr>
        <w:pStyle w:val="CommentText"/>
      </w:pPr>
      <w:r>
        <w:t xml:space="preserve">[Comments]: CR-Editor (Qianxi): </w:t>
      </w:r>
      <w:r w:rsidRPr="00276289">
        <w:t>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499" w:author="Apple - Naveen Palle" w:date="2024-02-02T16:07:00Z" w:initials="AAPL">
    <w:p w14:paraId="67AC43BC" w14:textId="77777777" w:rsidR="006E0038" w:rsidRDefault="006E0038" w:rsidP="00DB3D2A">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6E0038" w:rsidRDefault="006E0038" w:rsidP="00DB3D2A">
      <w:r>
        <w:rPr>
          <w:b/>
          <w:bCs/>
        </w:rPr>
        <w:t>[Description]</w:t>
      </w:r>
      <w:r>
        <w:t>: This needs to be the source L2 ID of peer L2 U2U remote UE</w:t>
      </w:r>
    </w:p>
    <w:p w14:paraId="05592E96" w14:textId="77777777" w:rsidR="006E0038" w:rsidRDefault="006E0038" w:rsidP="00DB3D2A">
      <w:r>
        <w:t xml:space="preserve">[Proposed Change]: </w:t>
      </w:r>
    </w:p>
    <w:p w14:paraId="49697CC0" w14:textId="77777777" w:rsidR="006E0038" w:rsidRDefault="006E0038" w:rsidP="00731D42">
      <w:pPr>
        <w:pStyle w:val="CommentText"/>
      </w:pPr>
      <w:r>
        <w:t>Destination —&gt; source</w:t>
      </w:r>
    </w:p>
  </w:comment>
  <w:comment w:id="1500" w:author="Apple - Naveen Palle" w:date="2024-02-02T16:07:00Z" w:initials="AAPL">
    <w:p w14:paraId="5EE41902" w14:textId="77777777" w:rsidR="006E0038" w:rsidRDefault="006E0038" w:rsidP="00DB3D2A">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6E0038" w:rsidRDefault="006E0038" w:rsidP="00DB3D2A">
      <w:r>
        <w:rPr>
          <w:b/>
          <w:bCs/>
        </w:rPr>
        <w:t>[Description]</w:t>
      </w:r>
      <w:r>
        <w:t>: It is unclear what is the triggering condition for L2 U2U relay UE to release a local ID pair, this part has to be specified.</w:t>
      </w:r>
    </w:p>
    <w:p w14:paraId="5B2B40A9" w14:textId="77777777" w:rsidR="006E0038" w:rsidRDefault="006E0038" w:rsidP="00DB3D2A">
      <w:r>
        <w:t xml:space="preserve">[Proposed Change]: </w:t>
      </w:r>
    </w:p>
    <w:p w14:paraId="7C1A4DA8" w14:textId="77777777" w:rsidR="006E0038" w:rsidRDefault="006E0038" w:rsidP="00731D42">
      <w:pPr>
        <w:pStyle w:val="CommentText"/>
      </w:pPr>
      <w:r>
        <w:t>Discuss in RAN2 Athens meeting first to examine what could be specified.</w:t>
      </w:r>
    </w:p>
  </w:comment>
  <w:comment w:id="1501" w:author="OPPO (Bingxue)" w:date="2024-02-02T16:07:00Z" w:initials="OPPO">
    <w:p w14:paraId="49F43B3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6E0038" w:rsidRDefault="006E0038" w:rsidP="00731D42">
      <w:pPr>
        <w:pStyle w:val="CommentText"/>
      </w:pPr>
      <w:r>
        <w:rPr>
          <w:b/>
        </w:rPr>
        <w:t>[Description]</w:t>
      </w:r>
      <w:r>
        <w:t>: PC5 Relay RLC channel release/modification/addition procedure revision.</w:t>
      </w:r>
    </w:p>
    <w:p w14:paraId="30324CF6" w14:textId="77777777" w:rsidR="006E0038" w:rsidRDefault="006E0038" w:rsidP="00731D42">
      <w:pPr>
        <w:pStyle w:val="CommentText"/>
      </w:pPr>
      <w:r>
        <w:t xml:space="preserve">[Proposed Change]: </w:t>
      </w:r>
    </w:p>
    <w:p w14:paraId="51B46743" w14:textId="77777777" w:rsidR="006E0038" w:rsidRDefault="006E0038" w:rsidP="00731D42">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6E0038" w:rsidRDefault="006E0038" w:rsidP="00731D42">
      <w:pPr>
        <w:pStyle w:val="CommentText"/>
      </w:pPr>
    </w:p>
    <w:p w14:paraId="5E58628D" w14:textId="77777777" w:rsidR="006E0038" w:rsidRDefault="006E0038" w:rsidP="00DB3D2A">
      <w:pPr>
        <w:pStyle w:val="B1"/>
        <w:rPr>
          <w:rFonts w:eastAsia="DengXian"/>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lang w:eastAsia="en-US"/>
        </w:rPr>
        <w:t>5.8.9.7.1; or</w:t>
      </w:r>
    </w:p>
    <w:p w14:paraId="02FF4F79" w14:textId="77777777" w:rsidR="006E0038" w:rsidRDefault="006E0038" w:rsidP="00DB3D2A">
      <w:pPr>
        <w:pStyle w:val="B1"/>
        <w:rPr>
          <w:rFonts w:eastAsia="DengXian"/>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lang w:eastAsia="en-US"/>
        </w:rPr>
        <w:t>5.8.9.7.1:</w:t>
      </w:r>
    </w:p>
    <w:p w14:paraId="4A497662" w14:textId="77777777" w:rsidR="006E0038" w:rsidRDefault="006E0038" w:rsidP="00DB3D2A">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6E0038" w:rsidRDefault="006E0038" w:rsidP="00DB3D2A">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6E0038" w:rsidRDefault="006E0038" w:rsidP="00DB3D2A">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6E0038" w:rsidRDefault="006E0038"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6E0038" w:rsidRDefault="006E0038" w:rsidP="00DB3D2A">
      <w:pPr>
        <w:pStyle w:val="B2"/>
      </w:pPr>
      <w:r>
        <w:rPr>
          <w:strike/>
          <w:color w:val="FF0000"/>
        </w:rPr>
        <w:t>3</w:t>
      </w:r>
      <w:r>
        <w:rPr>
          <w:color w:val="FF0000"/>
        </w:rPr>
        <w:t>2</w:t>
      </w:r>
      <w:r>
        <w:t>&gt;</w:t>
      </w:r>
      <w:r>
        <w:tab/>
        <w:t>if the UE is in RRC_IDLE or in RRC_INACTIVE:</w:t>
      </w:r>
    </w:p>
    <w:p w14:paraId="36AE38DA" w14:textId="77777777" w:rsidR="006E0038" w:rsidRDefault="006E0038"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6E0038" w:rsidRDefault="006E0038" w:rsidP="00DB3D2A">
      <w:pPr>
        <w:pStyle w:val="B2"/>
      </w:pPr>
      <w:r>
        <w:rPr>
          <w:strike/>
          <w:color w:val="FF0000"/>
        </w:rPr>
        <w:t>3</w:t>
      </w:r>
      <w:r>
        <w:rPr>
          <w:color w:val="FF0000"/>
        </w:rPr>
        <w:t>2</w:t>
      </w:r>
      <w:r>
        <w:t>&gt;</w:t>
      </w:r>
      <w:r>
        <w:tab/>
        <w:t>else if the UE is out of coverage:</w:t>
      </w:r>
    </w:p>
    <w:p w14:paraId="3EF74540" w14:textId="77777777" w:rsidR="006E0038" w:rsidRDefault="006E0038" w:rsidP="00DB3D2A">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6E0038" w:rsidRDefault="006E0038" w:rsidP="00731D42">
      <w:pPr>
        <w:pStyle w:val="CommentText"/>
      </w:pPr>
      <w:r>
        <w:t xml:space="preserve">[Comments]: </w:t>
      </w:r>
    </w:p>
    <w:p w14:paraId="7CB46502" w14:textId="77777777" w:rsidR="006E0038" w:rsidRDefault="006E0038" w:rsidP="00731D42">
      <w:pPr>
        <w:pStyle w:val="CommentText"/>
      </w:pPr>
    </w:p>
    <w:p w14:paraId="6C017DC8" w14:textId="77777777" w:rsidR="006E0038" w:rsidRDefault="006E0038" w:rsidP="00731D42">
      <w:pPr>
        <w:pStyle w:val="CommentText"/>
      </w:pPr>
    </w:p>
  </w:comment>
  <w:comment w:id="1502" w:author="Huawei-YinghaoGuo" w:date="2024-02-02T16:07:00Z" w:initials="YG">
    <w:p w14:paraId="55912F2D" w14:textId="77777777" w:rsidR="006E0038" w:rsidRDefault="006E0038" w:rsidP="00731D42">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6E0038" w:rsidRDefault="006E0038" w:rsidP="00731D42">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6E0038" w:rsidRDefault="006E0038" w:rsidP="00731D42">
      <w:pPr>
        <w:pStyle w:val="CommentText"/>
        <w:rPr>
          <w:rFonts w:eastAsia="Malgun Gothic"/>
        </w:rPr>
      </w:pPr>
      <w:r>
        <w:t xml:space="preserve">[Proposed Change]: </w:t>
      </w:r>
    </w:p>
    <w:p w14:paraId="393C205F" w14:textId="77777777" w:rsidR="006E0038" w:rsidRDefault="006E0038" w:rsidP="00DB3D2A">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6E0038" w:rsidRDefault="006E0038" w:rsidP="00DB3D2A">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6E0038" w:rsidRDefault="006E0038" w:rsidP="00DB3D2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6E0038" w:rsidRDefault="006E0038" w:rsidP="00DB3D2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6E0038" w:rsidRDefault="006E0038" w:rsidP="00DB3D2A">
      <w:pPr>
        <w:pStyle w:val="B3"/>
      </w:pPr>
      <w:r>
        <w:rPr>
          <w:color w:val="FF0000"/>
          <w:u w:val="single"/>
        </w:rPr>
        <w:t>2</w:t>
      </w:r>
      <w:r>
        <w:rPr>
          <w:strike/>
          <w:color w:val="FF0000"/>
        </w:rPr>
        <w:t>3</w:t>
      </w:r>
      <w:r>
        <w:t>&gt;</w:t>
      </w:r>
      <w:r>
        <w:tab/>
        <w:t>if the UE is in RRC_IDLE or in RRC_INACTIVE:</w:t>
      </w:r>
    </w:p>
    <w:p w14:paraId="2FFD3144" w14:textId="77777777" w:rsidR="006E0038" w:rsidRDefault="006E0038" w:rsidP="00DB3D2A">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6E0038" w:rsidRDefault="006E0038" w:rsidP="00DB3D2A">
      <w:pPr>
        <w:pStyle w:val="B3"/>
      </w:pPr>
      <w:r>
        <w:rPr>
          <w:color w:val="FF0000"/>
          <w:u w:val="single"/>
        </w:rPr>
        <w:t>2</w:t>
      </w:r>
      <w:r>
        <w:rPr>
          <w:strike/>
          <w:color w:val="FF0000"/>
        </w:rPr>
        <w:t>3</w:t>
      </w:r>
      <w:r>
        <w:t>&gt;</w:t>
      </w:r>
      <w:r>
        <w:tab/>
        <w:t>else if the UE is out of coverage:</w:t>
      </w:r>
    </w:p>
    <w:p w14:paraId="2372567C" w14:textId="77777777" w:rsidR="006E0038" w:rsidRDefault="006E0038" w:rsidP="00DB3D2A">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6E0038" w:rsidRDefault="006E0038" w:rsidP="00731D42">
      <w:pPr>
        <w:pStyle w:val="CommentText"/>
      </w:pPr>
    </w:p>
    <w:p w14:paraId="165E348D" w14:textId="77777777" w:rsidR="006E0038" w:rsidRDefault="006E0038" w:rsidP="00731D42">
      <w:pPr>
        <w:pStyle w:val="CommentText"/>
      </w:pPr>
      <w:r>
        <w:t>[Comments]:</w:t>
      </w:r>
    </w:p>
    <w:p w14:paraId="5A296ED3" w14:textId="77777777" w:rsidR="006E0038" w:rsidRDefault="006E0038" w:rsidP="00731D42">
      <w:pPr>
        <w:pStyle w:val="CommentText"/>
      </w:pPr>
    </w:p>
  </w:comment>
  <w:comment w:id="1503" w:author="OPPO (Bingxue)" w:date="2024-02-02T16:07:00Z" w:initials="OPPO">
    <w:p w14:paraId="4F522EB6"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6E0038" w:rsidRDefault="006E0038" w:rsidP="00731D42">
      <w:pPr>
        <w:pStyle w:val="CommentText"/>
      </w:pPr>
      <w:r>
        <w:rPr>
          <w:b/>
        </w:rPr>
        <w:t>[Description]</w:t>
      </w:r>
      <w:r>
        <w:t>: SRAP derivation for L2 U2U Remote UE and Relay UE during T311 running.</w:t>
      </w:r>
    </w:p>
    <w:p w14:paraId="47484A69" w14:textId="77777777" w:rsidR="006E0038" w:rsidRDefault="006E0038" w:rsidP="00731D42">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6E0038" w:rsidRDefault="006E0038" w:rsidP="00731D42">
      <w:pPr>
        <w:pStyle w:val="CommentText"/>
      </w:pPr>
    </w:p>
    <w:p w14:paraId="0E8652FF" w14:textId="77777777" w:rsidR="006E0038" w:rsidRDefault="006E0038" w:rsidP="00731D42">
      <w:pPr>
        <w:pStyle w:val="CommentText"/>
      </w:pPr>
      <w:r>
        <w:t>3&gt;</w:t>
      </w:r>
      <w:r>
        <w:tab/>
        <w:t xml:space="preserve">if the UE is in RRC_IDLE or in RRC_INACTIVE </w:t>
      </w:r>
      <w:r>
        <w:rPr>
          <w:color w:val="FF0000"/>
        </w:rPr>
        <w:t>or T311 is running</w:t>
      </w:r>
      <w:r>
        <w:t>:</w:t>
      </w:r>
    </w:p>
    <w:p w14:paraId="7AC7359C" w14:textId="77777777" w:rsidR="006E0038" w:rsidRDefault="006E0038" w:rsidP="00731D42">
      <w:pPr>
        <w:pStyle w:val="CommentText"/>
      </w:pPr>
      <w:r>
        <w:t>[Comments]:</w:t>
      </w:r>
    </w:p>
    <w:p w14:paraId="78C565AB" w14:textId="77777777" w:rsidR="006E0038" w:rsidRDefault="006E0038" w:rsidP="00731D42">
      <w:pPr>
        <w:pStyle w:val="CommentText"/>
      </w:pPr>
    </w:p>
  </w:comment>
  <w:comment w:id="1504" w:author="QC (Umesh)" w:date="2024-02-02T16:07:00Z" w:initials="QC">
    <w:p w14:paraId="5A617B59" w14:textId="77777777" w:rsidR="006E0038" w:rsidRDefault="006E0038" w:rsidP="00731D42">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6E0038" w:rsidRDefault="006E0038" w:rsidP="00731D42">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6E0038" w:rsidRDefault="006E0038" w:rsidP="00731D42">
      <w:pPr>
        <w:pStyle w:val="CommentText"/>
      </w:pPr>
      <w:r>
        <w:rPr>
          <w:b/>
        </w:rPr>
        <w:t>[Proposed Change]</w:t>
      </w:r>
      <w:r>
        <w:t>: To be discussed further and clarify.</w:t>
      </w:r>
    </w:p>
    <w:p w14:paraId="31F638C7" w14:textId="77777777" w:rsidR="006E0038" w:rsidRDefault="006E0038" w:rsidP="00731D42">
      <w:pPr>
        <w:pStyle w:val="CommentText"/>
      </w:pPr>
      <w:r>
        <w:t xml:space="preserve">[Comments]: </w:t>
      </w:r>
    </w:p>
    <w:p w14:paraId="340D5AB4" w14:textId="77777777" w:rsidR="006E0038" w:rsidRDefault="006E0038" w:rsidP="00731D42">
      <w:pPr>
        <w:pStyle w:val="CommentText"/>
      </w:pPr>
    </w:p>
  </w:comment>
  <w:comment w:id="1507" w:author="OPPO (Bingxue)" w:date="2024-02-02T16:07:00Z" w:initials="OPPO">
    <w:p w14:paraId="7C523BF5"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6E0038" w:rsidRDefault="006E0038" w:rsidP="00731D42">
      <w:pPr>
        <w:pStyle w:val="CommentText"/>
      </w:pPr>
      <w:r>
        <w:rPr>
          <w:b/>
        </w:rPr>
        <w:t>[Description]</w:t>
      </w:r>
      <w:r>
        <w:t>: For L2 U2U relay UE the different UE behaviour upon reception of RRCReconfigurationSidelink should be captured..</w:t>
      </w:r>
    </w:p>
    <w:p w14:paraId="6B8C0059" w14:textId="77777777" w:rsidR="006E0038" w:rsidRDefault="006E0038" w:rsidP="00731D42">
      <w:pPr>
        <w:pStyle w:val="CommentText"/>
      </w:pPr>
      <w:r>
        <w:t xml:space="preserve">[Proposed Change]: </w:t>
      </w:r>
    </w:p>
    <w:p w14:paraId="19192F90" w14:textId="77777777" w:rsidR="006E0038" w:rsidRDefault="006E0038" w:rsidP="00731D42">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6E0038" w:rsidRDefault="006E0038" w:rsidP="00731D42">
      <w:pPr>
        <w:pStyle w:val="CommentText"/>
      </w:pPr>
    </w:p>
    <w:p w14:paraId="79B36881" w14:textId="77777777" w:rsidR="006E0038" w:rsidRDefault="006E0038"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6E0038" w:rsidRDefault="006E0038" w:rsidP="00DB3D2A">
      <w:pPr>
        <w:pStyle w:val="B3"/>
      </w:pPr>
      <w:r>
        <w:t>3&gt;</w:t>
      </w:r>
      <w:r>
        <w:tab/>
        <w:t xml:space="preserve">if the UE is a L2 U2U Relay UE, and the </w:t>
      </w:r>
      <w:r>
        <w:rPr>
          <w:i/>
        </w:rPr>
        <w:t>slrb-ConfigToAddModList</w:t>
      </w:r>
      <w:r>
        <w:t xml:space="preserve"> is for end-to-end sidelink DRB:</w:t>
      </w:r>
    </w:p>
    <w:p w14:paraId="1F832E18" w14:textId="77777777" w:rsidR="006E0038" w:rsidRDefault="006E0038" w:rsidP="00DB3D2A">
      <w:pPr>
        <w:pStyle w:val="B4"/>
        <w:rPr>
          <w:rFonts w:eastAsiaTheme="minorEastAsia"/>
        </w:rPr>
      </w:pPr>
      <w:r>
        <w:t>4&gt;</w:t>
      </w:r>
      <w:r>
        <w:tab/>
        <w:t>if sl-MappedQoS-FlowsToAddList is included:</w:t>
      </w:r>
    </w:p>
    <w:p w14:paraId="63EE65AA" w14:textId="77777777" w:rsidR="006E0038" w:rsidRDefault="006E0038" w:rsidP="00DB3D2A">
      <w:pPr>
        <w:pStyle w:val="B5"/>
        <w:rPr>
          <w:rFonts w:eastAsia="DengXian"/>
          <w:lang w:eastAsia="zh-CN"/>
        </w:rPr>
      </w:pPr>
      <w:r>
        <w:rPr>
          <w:rFonts w:eastAsia="DengXian"/>
          <w:lang w:eastAsia="zh-CN"/>
        </w:rPr>
        <w:t>5&gt;</w:t>
      </w:r>
      <w:r>
        <w:rPr>
          <w:rFonts w:eastAsia="DengXian"/>
          <w:lang w:eastAsia="zh-CN"/>
        </w:rPr>
        <w:tab/>
        <w:t>configure the second hop PC5 Relay RLC channel according to clause 5.8.9.1.2.</w:t>
      </w:r>
    </w:p>
    <w:p w14:paraId="52F15724" w14:textId="77777777" w:rsidR="006E0038" w:rsidRDefault="006E0038" w:rsidP="00DB3D2A">
      <w:pPr>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6D9D40F4" w14:textId="77777777" w:rsidR="006E0038" w:rsidRDefault="006E0038" w:rsidP="00DB3D2A">
      <w:pPr>
        <w:pStyle w:val="B4"/>
      </w:pPr>
      <w:r>
        <w:rPr>
          <w:strike/>
          <w:color w:val="FF0000"/>
        </w:rPr>
        <w:t>3</w:t>
      </w:r>
      <w:r>
        <w:rPr>
          <w:color w:val="FF0000"/>
        </w:rPr>
        <w:t>4</w:t>
      </w:r>
      <w:r>
        <w:t>&gt;</w:t>
      </w:r>
      <w:r>
        <w:tab/>
        <w:t>if sl-MappedQoS-FlowsToAddList is included:</w:t>
      </w:r>
    </w:p>
    <w:p w14:paraId="348172BC" w14:textId="77777777" w:rsidR="006E0038" w:rsidRDefault="006E0038" w:rsidP="00DB3D2A">
      <w:pPr>
        <w:pStyle w:val="B5"/>
      </w:pPr>
      <w:r>
        <w:rPr>
          <w:strike/>
          <w:color w:val="FF0000"/>
        </w:rPr>
        <w:t>4</w:t>
      </w:r>
      <w:r>
        <w:rPr>
          <w:color w:val="FF0000"/>
        </w:rPr>
        <w:t>5</w:t>
      </w:r>
      <w:r>
        <w:t>&gt;</w:t>
      </w:r>
      <w:r>
        <w:tab/>
        <w:t>apply the SL-PQFI included in sl-MappedQoS-FlowsToAddList;</w:t>
      </w:r>
    </w:p>
    <w:p w14:paraId="7AA2647B" w14:textId="77777777" w:rsidR="006E0038" w:rsidRDefault="006E0038" w:rsidP="00DB3D2A">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6E0038" w:rsidRDefault="006E0038" w:rsidP="00DB3D2A">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6E0038" w:rsidRDefault="006E0038" w:rsidP="00DB3D2A">
      <w:pPr>
        <w:pStyle w:val="B3"/>
      </w:pPr>
      <w:r>
        <w:t>3&gt;</w:t>
      </w:r>
      <w:r>
        <w:tab/>
        <w:t xml:space="preserve">if the UE is a L2 U2U Relay UE, and the </w:t>
      </w:r>
      <w:r>
        <w:rPr>
          <w:i/>
        </w:rPr>
        <w:t>slrb-ConfigToAddModList</w:t>
      </w:r>
      <w:r>
        <w:t xml:space="preserve"> is for end-to-end sidelink DRB:</w:t>
      </w:r>
    </w:p>
    <w:p w14:paraId="30FA50AD" w14:textId="77777777" w:rsidR="006E0038" w:rsidRDefault="006E0038" w:rsidP="00DB3D2A">
      <w:pPr>
        <w:pStyle w:val="B4"/>
        <w:rPr>
          <w:rFonts w:eastAsiaTheme="minorEastAsia"/>
        </w:rPr>
      </w:pPr>
      <w:r>
        <w:t>4&gt;</w:t>
      </w:r>
      <w:r>
        <w:tab/>
        <w:t>if sl-MappedQoS-FlowsToAddList is included:</w:t>
      </w:r>
    </w:p>
    <w:p w14:paraId="41B522AD" w14:textId="77777777" w:rsidR="006E0038" w:rsidRDefault="006E0038"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28584469" w14:textId="77777777" w:rsidR="006E0038" w:rsidRDefault="006E0038" w:rsidP="00DB3D2A">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6E0038" w:rsidRDefault="006E0038" w:rsidP="00DB3D2A">
      <w:pPr>
        <w:pStyle w:val="B5"/>
        <w:rPr>
          <w:rFonts w:eastAsia="DengXian"/>
          <w:lang w:eastAsia="zh-CN"/>
        </w:rPr>
      </w:pPr>
      <w:r>
        <w:rPr>
          <w:rFonts w:eastAsia="DengXian" w:hint="eastAsia"/>
          <w:lang w:eastAsia="zh-CN"/>
        </w:rPr>
        <w:t>5</w:t>
      </w:r>
      <w:r>
        <w:rPr>
          <w:rFonts w:eastAsia="DengXian"/>
          <w:lang w:eastAsia="zh-CN"/>
        </w:rPr>
        <w:t>&gt;</w:t>
      </w:r>
      <w:r>
        <w:rPr>
          <w:rFonts w:eastAsia="DengXian"/>
          <w:lang w:eastAsia="zh-CN"/>
        </w:rPr>
        <w:tab/>
        <w:t xml:space="preserve"> release the PC5 Relay RLC channel according to clause 5.8.9.7.1.</w:t>
      </w:r>
    </w:p>
    <w:p w14:paraId="3E0A3062" w14:textId="77777777" w:rsidR="006E0038" w:rsidRDefault="006E0038" w:rsidP="00DB3D2A">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6E0038" w:rsidRDefault="006E0038" w:rsidP="00DB3D2A">
      <w:pPr>
        <w:pStyle w:val="B5"/>
        <w:rPr>
          <w:rFonts w:eastAsia="DengXian"/>
          <w:lang w:eastAsia="zh-CN"/>
        </w:rPr>
      </w:pPr>
      <w:r>
        <w:rPr>
          <w:rFonts w:eastAsia="DengXian"/>
          <w:lang w:eastAsia="zh-CN"/>
        </w:rPr>
        <w:t>5&gt;</w:t>
      </w:r>
      <w:r>
        <w:rPr>
          <w:rFonts w:eastAsia="DengXian"/>
          <w:lang w:eastAsia="zh-CN"/>
        </w:rPr>
        <w:tab/>
        <w:t>modify the second hop PC5 Relay RLC channel according to clause 5.8.9.1.2.</w:t>
      </w:r>
    </w:p>
    <w:p w14:paraId="5BDA4799" w14:textId="77777777" w:rsidR="006E0038" w:rsidRDefault="006E0038" w:rsidP="00DB3D2A">
      <w:pPr>
        <w:pStyle w:val="B3"/>
        <w:rPr>
          <w:rFonts w:eastAsia="DengXian"/>
          <w:lang w:eastAsia="zh-CN"/>
        </w:rPr>
      </w:pPr>
      <w:r>
        <w:rPr>
          <w:rFonts w:eastAsia="DengXian" w:hint="eastAsia"/>
          <w:lang w:eastAsia="zh-CN"/>
        </w:rPr>
        <w:t>3</w:t>
      </w:r>
      <w:r>
        <w:rPr>
          <w:rFonts w:eastAsia="DengXian"/>
          <w:lang w:eastAsia="zh-CN"/>
        </w:rPr>
        <w:t>&gt;</w:t>
      </w:r>
      <w:r>
        <w:rPr>
          <w:rFonts w:eastAsia="DengXian"/>
          <w:lang w:eastAsia="zh-CN"/>
        </w:rPr>
        <w:tab/>
        <w:t>else:</w:t>
      </w:r>
    </w:p>
    <w:p w14:paraId="3F6F12DD" w14:textId="77777777" w:rsidR="006E0038" w:rsidRDefault="006E0038" w:rsidP="00DB3D2A">
      <w:pPr>
        <w:pStyle w:val="B4"/>
      </w:pPr>
      <w:r>
        <w:rPr>
          <w:strike/>
          <w:color w:val="FF0000"/>
        </w:rPr>
        <w:t>3</w:t>
      </w:r>
      <w:r>
        <w:rPr>
          <w:color w:val="FF0000"/>
        </w:rPr>
        <w:t>4</w:t>
      </w:r>
      <w:r>
        <w:t>&gt;</w:t>
      </w:r>
      <w:r>
        <w:tab/>
        <w:t>if sl-MappedQoS-FlowsToAddList is included:</w:t>
      </w:r>
    </w:p>
    <w:p w14:paraId="09827E15" w14:textId="77777777" w:rsidR="006E0038" w:rsidRDefault="006E0038"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6E0038" w:rsidRDefault="006E0038" w:rsidP="00DB3D2A">
      <w:pPr>
        <w:pStyle w:val="B4"/>
      </w:pPr>
      <w:r>
        <w:rPr>
          <w:strike/>
          <w:color w:val="FF0000"/>
        </w:rPr>
        <w:t>3</w:t>
      </w:r>
      <w:r>
        <w:rPr>
          <w:color w:val="FF0000"/>
        </w:rPr>
        <w:t>4</w:t>
      </w:r>
      <w:r>
        <w:t>&gt;</w:t>
      </w:r>
      <w:r>
        <w:tab/>
        <w:t>if sl-MappedQoS-FlowsToReleaseList is included:</w:t>
      </w:r>
    </w:p>
    <w:p w14:paraId="0CB76E36" w14:textId="77777777" w:rsidR="006E0038" w:rsidRDefault="006E0038" w:rsidP="00DB3D2A">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6E0038" w:rsidRDefault="006E0038" w:rsidP="00DB3D2A">
      <w:r>
        <w:t>3&gt;</w:t>
      </w:r>
      <w:r>
        <w:tab/>
        <w:t>if the sidelink DRB release conditions as described in clause 5.8.9.1a.1.1 are met:</w:t>
      </w:r>
    </w:p>
    <w:p w14:paraId="4A662847" w14:textId="77777777" w:rsidR="006E0038" w:rsidRDefault="006E0038" w:rsidP="00DB3D2A">
      <w:pPr>
        <w:rPr>
          <w:rFonts w:eastAsia="Batang"/>
        </w:rPr>
      </w:pPr>
      <w:r>
        <w:rPr>
          <w:rFonts w:eastAsia="Batang"/>
        </w:rPr>
        <w:t>4&gt;</w:t>
      </w:r>
      <w:r>
        <w:rPr>
          <w:rFonts w:eastAsia="Batang"/>
        </w:rPr>
        <w:tab/>
        <w:t>perform the sidelink DRB release procedure according to clause 5.8.9.1a.1.2;</w:t>
      </w:r>
    </w:p>
    <w:p w14:paraId="0B2A3936" w14:textId="77777777" w:rsidR="006E0038" w:rsidRDefault="006E0038" w:rsidP="00DB3D2A">
      <w:r>
        <w:t>3&gt;</w:t>
      </w:r>
      <w:r>
        <w:tab/>
        <w:t>else if the sidelink DRB modification conditions as described in clause 5.8.9.1a.2.1 are met:</w:t>
      </w:r>
    </w:p>
    <w:p w14:paraId="4D3E2052" w14:textId="77777777" w:rsidR="006E0038" w:rsidRDefault="006E0038" w:rsidP="00731D42">
      <w:pPr>
        <w:pStyle w:val="CommentText"/>
        <w:rPr>
          <w:rFonts w:eastAsiaTheme="minorEastAsia"/>
        </w:rPr>
      </w:pPr>
      <w:r>
        <w:t>4&gt;</w:t>
      </w:r>
      <w:r>
        <w:tab/>
        <w:t>perform the sidelink DRB modification procedure according to clause 5.8.9.1a.2.2;</w:t>
      </w:r>
    </w:p>
    <w:p w14:paraId="37051904" w14:textId="77777777" w:rsidR="006E0038" w:rsidRDefault="006E0038" w:rsidP="00731D42">
      <w:pPr>
        <w:pStyle w:val="CommentText"/>
      </w:pPr>
      <w:r>
        <w:t>[Comments]:</w:t>
      </w:r>
    </w:p>
    <w:p w14:paraId="156E2E38" w14:textId="77777777" w:rsidR="006E0038" w:rsidRDefault="006E0038" w:rsidP="00731D42">
      <w:pPr>
        <w:pStyle w:val="CommentText"/>
      </w:pPr>
    </w:p>
  </w:comment>
  <w:comment w:id="1508" w:author="Xiaomi（Xing Yang)" w:date="2024-02-02T16:07:00Z" w:initials="YX">
    <w:p w14:paraId="4B62780C" w14:textId="77777777" w:rsidR="006E0038" w:rsidRDefault="006E0038" w:rsidP="00731D42">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6E0038" w:rsidRDefault="006E0038" w:rsidP="00731D42">
      <w:pPr>
        <w:pStyle w:val="CommentText"/>
      </w:pPr>
      <w:r>
        <w:t xml:space="preserve">[Description]: </w:t>
      </w:r>
    </w:p>
    <w:p w14:paraId="0F5D53B5" w14:textId="77777777" w:rsidR="006E0038" w:rsidRDefault="006E0038" w:rsidP="00DB3D2A">
      <w:pPr>
        <w:pStyle w:val="TAL"/>
      </w:pPr>
      <w:r>
        <w:t>These two IE are not defined.</w:t>
      </w:r>
    </w:p>
    <w:p w14:paraId="01863E70" w14:textId="77777777" w:rsidR="006E0038" w:rsidRDefault="006E0038" w:rsidP="00731D42">
      <w:pPr>
        <w:pStyle w:val="CommentText"/>
      </w:pPr>
      <w:r>
        <w:t xml:space="preserve">[Proposed Change]: </w:t>
      </w:r>
    </w:p>
    <w:p w14:paraId="23322405" w14:textId="77777777" w:rsidR="006E0038" w:rsidRDefault="006E0038" w:rsidP="00731D42">
      <w:pPr>
        <w:pStyle w:val="CommentText"/>
      </w:pPr>
      <w:r>
        <w:t>Remove this bullet.</w:t>
      </w:r>
    </w:p>
    <w:p w14:paraId="50C333DA" w14:textId="77777777" w:rsidR="006E0038" w:rsidRDefault="006E0038" w:rsidP="00DB3D2A">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6E0038" w:rsidRDefault="006E0038" w:rsidP="00DB3D2A">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6E0038" w:rsidRDefault="006E0038" w:rsidP="00731D42">
      <w:pPr>
        <w:pStyle w:val="CommentText"/>
      </w:pPr>
    </w:p>
    <w:p w14:paraId="1A3C7CC2" w14:textId="77777777" w:rsidR="006E0038" w:rsidRDefault="006E0038" w:rsidP="00731D42">
      <w:pPr>
        <w:pStyle w:val="CommentText"/>
        <w:rPr>
          <w:rFonts w:eastAsiaTheme="minorEastAsia"/>
        </w:rPr>
      </w:pPr>
      <w:r>
        <w:t>[Comments]:</w:t>
      </w:r>
    </w:p>
    <w:p w14:paraId="3823557D" w14:textId="77777777" w:rsidR="006E0038" w:rsidRDefault="006E0038" w:rsidP="00731D42">
      <w:pPr>
        <w:pStyle w:val="CommentText"/>
      </w:pPr>
    </w:p>
  </w:comment>
  <w:comment w:id="1521" w:author="Xiaomi（Xing Yang)" w:date="2024-02-02T16:07:00Z" w:initials="YX">
    <w:p w14:paraId="6CAB24A6" w14:textId="77777777" w:rsidR="006E0038" w:rsidRDefault="006E0038" w:rsidP="00731D42">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6E0038" w:rsidRDefault="006E0038" w:rsidP="00731D42">
      <w:pPr>
        <w:pStyle w:val="CommentText"/>
      </w:pPr>
      <w:r>
        <w:t xml:space="preserve">[Description]: </w:t>
      </w:r>
    </w:p>
    <w:p w14:paraId="6CF36047" w14:textId="77777777" w:rsidR="006E0038" w:rsidRDefault="006E0038" w:rsidP="00731D42">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6E0038" w:rsidRDefault="006E0038" w:rsidP="00731D42">
      <w:pPr>
        <w:pStyle w:val="CommentText"/>
      </w:pPr>
      <w:r>
        <w:t xml:space="preserve">[Proposed Change]: </w:t>
      </w:r>
    </w:p>
    <w:p w14:paraId="30AB5F8D" w14:textId="77777777" w:rsidR="006E0038" w:rsidRDefault="006E0038" w:rsidP="00731D42">
      <w:pPr>
        <w:pStyle w:val="CommentText"/>
      </w:pPr>
      <w:r>
        <w:t>Add another bullet to trigger SUI transmission if sidelink carrier(s) is changed.</w:t>
      </w:r>
    </w:p>
    <w:p w14:paraId="50F3037E" w14:textId="77777777" w:rsidR="006E0038" w:rsidRDefault="006E0038" w:rsidP="00731D42">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6E0038" w:rsidRDefault="006E0038" w:rsidP="00731D42">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5972AE69" w:rsidR="006E0038" w:rsidRDefault="006E0038" w:rsidP="00731D42">
      <w:pPr>
        <w:pStyle w:val="CommentText"/>
      </w:pPr>
      <w:r>
        <w:rPr>
          <w:b/>
        </w:rPr>
        <w:t>[Comments]</w:t>
      </w:r>
      <w:r>
        <w:t xml:space="preserve">: [QC v084] Disagree. SUI is not in this section for Reception of an RRCReconfigurationCompleteSidelink by the UE. CR-Editor (Qianxi): </w:t>
      </w:r>
      <w:r w:rsidRPr="00A07F00">
        <w:t>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6E0038" w:rsidRDefault="006E0038" w:rsidP="00731D42">
      <w:pPr>
        <w:pStyle w:val="CommentText"/>
      </w:pPr>
    </w:p>
  </w:comment>
  <w:comment w:id="1522" w:author="Sharp(Fangying Xiao)" w:date="2024-02-02T16:07:00Z" w:initials="XFY">
    <w:p w14:paraId="50146AE3" w14:textId="77777777" w:rsidR="006E0038" w:rsidRDefault="006E0038" w:rsidP="00731D42">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6E0038" w:rsidRDefault="006E0038"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6E0038" w:rsidRDefault="006E0038" w:rsidP="00DB3D2A">
      <w:pPr>
        <w:pStyle w:val="B1"/>
      </w:pPr>
      <w:r>
        <w:rPr>
          <w:rFonts w:eastAsia="SimSun"/>
        </w:rPr>
        <w:t>1&gt;</w:t>
      </w:r>
      <w:r>
        <w:rPr>
          <w:rFonts w:eastAsia="SimSun"/>
        </w:rPr>
        <w:tab/>
        <w:t>reset the sidelink specific MAC</w:t>
      </w:r>
      <w:r>
        <w:t xml:space="preserve"> of this destination except for end-to-end PC5-RRC connection with this destination</w:t>
      </w:r>
      <w:r>
        <w:rPr>
          <w:rFonts w:eastAsia="SimSun"/>
        </w:rPr>
        <w:t>.</w:t>
      </w:r>
    </w:p>
    <w:p w14:paraId="616E15AB" w14:textId="77777777" w:rsidR="006E0038" w:rsidRDefault="006E0038" w:rsidP="00731D42">
      <w:pPr>
        <w:pStyle w:val="CommentText"/>
      </w:pPr>
      <w:r>
        <w:t>[Comments]:</w:t>
      </w:r>
    </w:p>
    <w:p w14:paraId="52B123FF" w14:textId="77777777" w:rsidR="006E0038" w:rsidRDefault="006E0038" w:rsidP="00731D42">
      <w:pPr>
        <w:pStyle w:val="CommentText"/>
      </w:pPr>
    </w:p>
  </w:comment>
  <w:comment w:id="1527" w:author="Xiaomi_Li Zhao" w:date="2024-02-02T16:07:00Z" w:initials="m">
    <w:p w14:paraId="593C6B9E" w14:textId="641738EE" w:rsidR="006E0038" w:rsidRDefault="006E0038" w:rsidP="00731D42">
      <w:pPr>
        <w:pStyle w:val="CommentText"/>
      </w:pPr>
      <w:r>
        <w:t xml:space="preserve">[RIL]: X002 [Delegate]: Xiaomi (Li Zhao) [WI]: </w:t>
      </w:r>
      <w:r>
        <w:rPr>
          <w:rFonts w:ascii="DengXian" w:eastAsia="DengXian" w:hAnsi="DengXian"/>
          <w:lang w:eastAsia="zh-CN"/>
        </w:rPr>
        <w:t>SL</w:t>
      </w:r>
      <w:r>
        <w:t xml:space="preserve"> [Class]: 1 </w:t>
      </w:r>
      <w:r>
        <w:rPr>
          <w:color w:val="FF0000"/>
        </w:rPr>
        <w:t>[Status]: Prop</w:t>
      </w:r>
      <w:r w:rsidR="00CC4B74">
        <w:rPr>
          <w:color w:val="FF0000"/>
        </w:rPr>
        <w:t>Agree</w:t>
      </w:r>
      <w:r>
        <w:rPr>
          <w:color w:val="FF0000"/>
        </w:rPr>
        <w:t xml:space="preserve"> </w:t>
      </w:r>
      <w:r>
        <w:t xml:space="preserve">[TDoc]: None </w:t>
      </w:r>
      <w:r>
        <w:rPr>
          <w:color w:val="FF0000"/>
        </w:rPr>
        <w:t xml:space="preserve">[Proposed Conclusion]: </w:t>
      </w:r>
    </w:p>
    <w:p w14:paraId="2B7230DF" w14:textId="77777777" w:rsidR="006E0038" w:rsidRDefault="006E0038" w:rsidP="00731D42">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6E0038" w:rsidRDefault="006E0038" w:rsidP="00731D42">
      <w:pPr>
        <w:pStyle w:val="CommentText"/>
      </w:pPr>
      <w:r>
        <w:rPr>
          <w:b/>
        </w:rPr>
        <w:t>[Proposed Change]</w:t>
      </w:r>
      <w:r>
        <w:t>: delete the changes added for this bullet.</w:t>
      </w:r>
    </w:p>
    <w:p w14:paraId="5AC52614" w14:textId="69EFF5C6" w:rsidR="006E0038" w:rsidRDefault="006E0038" w:rsidP="00731D42">
      <w:pPr>
        <w:pStyle w:val="CommentText"/>
      </w:pPr>
      <w:r>
        <w:t xml:space="preserve">[Comments]: </w:t>
      </w:r>
    </w:p>
  </w:comment>
  <w:comment w:id="1528" w:author="Huawei-YinghaoGuo" w:date="2024-02-02T16:07:00Z" w:initials="YG">
    <w:p w14:paraId="756A02E2" w14:textId="77777777" w:rsidR="006E0038" w:rsidRDefault="006E0038" w:rsidP="00731D42">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6E0038" w:rsidRDefault="006E0038" w:rsidP="00731D42">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6E0038" w:rsidRDefault="006E0038" w:rsidP="00731D42">
      <w:pPr>
        <w:pStyle w:val="CommentText"/>
      </w:pPr>
      <w:r>
        <w:rPr>
          <w:b/>
        </w:rPr>
        <w:t>[Proposed Change]</w:t>
      </w:r>
      <w:r>
        <w:t>: add following new 2&gt; branches after release SDAP entities.</w:t>
      </w:r>
    </w:p>
    <w:p w14:paraId="2EBE185F" w14:textId="77777777" w:rsidR="006E0038" w:rsidRDefault="006E0038" w:rsidP="00DB3D2A">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6E0038" w:rsidRDefault="006E0038" w:rsidP="00731D42">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6E0038" w:rsidRDefault="006E0038" w:rsidP="00731D42">
      <w:pPr>
        <w:pStyle w:val="CommentText"/>
      </w:pPr>
      <w:r>
        <w:t>2&gt;  release the SRAP entity for NR sidelink L2 U2U relay communication, that has no associated sidelink DRB;</w:t>
      </w:r>
    </w:p>
    <w:p w14:paraId="4A3D0AE2" w14:textId="77777777" w:rsidR="006E0038" w:rsidRDefault="006E0038" w:rsidP="00731D42">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6E0038" w:rsidRDefault="006E0038" w:rsidP="00731D42">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6E0038" w:rsidRDefault="006E0038" w:rsidP="00731D42">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6E0038" w:rsidRDefault="006E0038" w:rsidP="00731D42">
      <w:pPr>
        <w:pStyle w:val="CommentText"/>
      </w:pPr>
    </w:p>
  </w:comment>
  <w:comment w:id="1529" w:author="Sharp(Fangying Xiao)" w:date="2024-02-02T16:07:00Z" w:initials="XFY">
    <w:p w14:paraId="561D5806" w14:textId="77777777" w:rsidR="006E0038" w:rsidRDefault="006E0038" w:rsidP="00731D42">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6E0038" w:rsidRDefault="006E0038" w:rsidP="00731D42">
      <w:pPr>
        <w:pStyle w:val="CommentText"/>
      </w:pPr>
      <w:r>
        <w:rPr>
          <w:b/>
        </w:rPr>
        <w:t>[Description]</w:t>
      </w:r>
      <w:r>
        <w:t>: Different handling for per-hop SL-DRB and end-to-end SL-DRB.</w:t>
      </w:r>
    </w:p>
    <w:p w14:paraId="3A6470E6" w14:textId="77777777" w:rsidR="006E0038" w:rsidRDefault="006E0038" w:rsidP="00731D42">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6E0038" w:rsidRDefault="006E0038" w:rsidP="00DB3D2A">
      <w:pPr>
        <w:rPr>
          <w:rFonts w:ascii="SimSun" w:eastAsia="SimSun" w:hAnsi="SimSun" w:cs="SimSun"/>
          <w:lang w:val="en-US" w:eastAsia="zh-CN"/>
        </w:rPr>
      </w:pPr>
      <w:r>
        <w:rPr>
          <w:rFonts w:eastAsia="Batang"/>
          <w:lang w:val="en-US" w:eastAsia="zh-CN"/>
        </w:rPr>
        <w:t>2&gt; if the sidelink DRB is a per-hop sidelink DRB:</w:t>
      </w:r>
    </w:p>
    <w:p w14:paraId="2E180D38" w14:textId="77777777" w:rsidR="006E0038" w:rsidRDefault="006E0038" w:rsidP="00DB3D2A">
      <w:pPr>
        <w:rPr>
          <w:rFonts w:ascii="SimSun" w:eastAsia="SimSun" w:hAnsi="SimSun" w:cs="SimSun"/>
          <w:lang w:val="en-US"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SimSun"/>
          <w:lang w:eastAsia="zh-CN"/>
        </w:rPr>
        <w:t xml:space="preserve"> sidelink</w:t>
      </w:r>
      <w:r>
        <w:rPr>
          <w:rFonts w:eastAsia="Batang"/>
          <w:lang w:eastAsia="zh-CN"/>
        </w:rPr>
        <w:t xml:space="preserve"> DRB;</w:t>
      </w:r>
    </w:p>
    <w:p w14:paraId="300D696B" w14:textId="77777777" w:rsidR="006E0038" w:rsidRDefault="006E0038" w:rsidP="00DB3D2A">
      <w:pPr>
        <w:rPr>
          <w:rFonts w:ascii="SimSun" w:eastAsia="SimSun" w:hAnsi="SimSun" w:cs="SimSun"/>
          <w:lang w:val="en-US" w:eastAsia="zh-CN"/>
        </w:rPr>
      </w:pPr>
      <w:r>
        <w:rPr>
          <w:lang w:val="en-US" w:eastAsia="zh-CN"/>
        </w:rPr>
        <w:t>2&gt;</w:t>
      </w:r>
      <w:r>
        <w:rPr>
          <w:lang w:val="en-US" w:eastAsia="zh-CN"/>
        </w:rPr>
        <w:tab/>
        <w:t xml:space="preserve"> else if the sidelink DRB is an end-to-end sidelink DRB:</w:t>
      </w:r>
    </w:p>
    <w:p w14:paraId="63683B07" w14:textId="77777777" w:rsidR="006E0038" w:rsidRDefault="006E0038" w:rsidP="00DB3D2A">
      <w:pPr>
        <w:rPr>
          <w:lang w:val="en-US"/>
        </w:rPr>
      </w:pPr>
      <w:r>
        <w:rPr>
          <w:lang w:val="en-US" w:eastAsia="zh-CN"/>
        </w:rPr>
        <w:t>3&gt; perform PC5 Relay RLC channel release as specified in 5.8.9.7.1;</w:t>
      </w:r>
    </w:p>
    <w:p w14:paraId="6FBF1C8B" w14:textId="77777777" w:rsidR="006E0038" w:rsidRDefault="006E0038" w:rsidP="00731D42">
      <w:pPr>
        <w:pStyle w:val="CommentText"/>
      </w:pPr>
      <w:r>
        <w:t>[Comments]:</w:t>
      </w:r>
    </w:p>
    <w:p w14:paraId="109D79FE" w14:textId="77777777" w:rsidR="006E0038" w:rsidRDefault="006E0038" w:rsidP="00731D42">
      <w:pPr>
        <w:pStyle w:val="CommentText"/>
      </w:pPr>
    </w:p>
  </w:comment>
  <w:comment w:id="1531" w:author="Samsung (Seung-Beom)" w:date="2024-02-02T16:07:00Z" w:initials="SS">
    <w:p w14:paraId="0F4E29D9"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6E0038" w:rsidRDefault="006E0038" w:rsidP="00731D42">
      <w:pPr>
        <w:pStyle w:val="CommentText"/>
      </w:pPr>
      <w:r>
        <w:rPr>
          <w:b/>
        </w:rPr>
        <w:t>[Description]</w:t>
      </w:r>
      <w:r>
        <w:t>: Clarify E2E configuration release and per-hop configuration release in case of L2 U2U relay's DRB release</w:t>
      </w:r>
    </w:p>
    <w:p w14:paraId="48D04394" w14:textId="77777777" w:rsidR="006E0038" w:rsidRDefault="006E0038" w:rsidP="00731D42">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6E0038" w:rsidRDefault="006E0038" w:rsidP="00731D42">
      <w:pPr>
        <w:pStyle w:val="CommentText"/>
      </w:pPr>
      <w:r>
        <w:t>[Comments]:</w:t>
      </w:r>
    </w:p>
    <w:p w14:paraId="44873796" w14:textId="77777777" w:rsidR="006E0038" w:rsidRDefault="006E0038" w:rsidP="00731D42">
      <w:pPr>
        <w:pStyle w:val="CommentText"/>
      </w:pPr>
    </w:p>
  </w:comment>
  <w:comment w:id="1532" w:author="Huawei-YinghaoGuo" w:date="2024-02-02T16:07:00Z" w:initials="YG">
    <w:p w14:paraId="245E7DA6" w14:textId="77777777" w:rsidR="006E0038" w:rsidRDefault="006E0038" w:rsidP="00731D42">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6E0038" w:rsidRDefault="006E0038" w:rsidP="00731D42">
      <w:pPr>
        <w:pStyle w:val="CommentText"/>
      </w:pPr>
      <w:r>
        <w:rPr>
          <w:b/>
        </w:rPr>
        <w:t>[Description]</w:t>
      </w:r>
      <w:r>
        <w:t xml:space="preserve">: The EN can be removed with the clarification in the procedure text that </w:t>
      </w:r>
    </w:p>
    <w:p w14:paraId="4663228F" w14:textId="77777777" w:rsidR="006E0038" w:rsidRDefault="006E0038" w:rsidP="00731D42">
      <w:pPr>
        <w:pStyle w:val="CommentText"/>
      </w:pPr>
      <w:r>
        <w:t>[Proposed Change]:</w:t>
      </w:r>
    </w:p>
    <w:p w14:paraId="2CCB6F1B" w14:textId="77777777" w:rsidR="006E0038" w:rsidRDefault="006E0038" w:rsidP="00731D42">
      <w:pPr>
        <w:pStyle w:val="CommentText"/>
      </w:pPr>
    </w:p>
    <w:p w14:paraId="0F1F2EE1" w14:textId="77777777" w:rsidR="006E0038" w:rsidRDefault="006E0038" w:rsidP="00731D42">
      <w:pPr>
        <w:pStyle w:val="CommentText"/>
      </w:pPr>
      <w:r>
        <w:t xml:space="preserve">Proposed solution: </w:t>
      </w:r>
    </w:p>
    <w:p w14:paraId="50963315" w14:textId="77777777" w:rsidR="006E0038" w:rsidRDefault="006E0038" w:rsidP="00731D42">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6E0038" w:rsidRDefault="006E0038" w:rsidP="00731D42">
      <w:pPr>
        <w:pStyle w:val="CommentText"/>
      </w:pPr>
    </w:p>
    <w:p w14:paraId="765C1728" w14:textId="77777777" w:rsidR="006E0038" w:rsidRDefault="006E0038" w:rsidP="00731D42">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6E0038" w:rsidRDefault="006E0038" w:rsidP="00731D42">
      <w:pPr>
        <w:pStyle w:val="CommentText"/>
      </w:pPr>
    </w:p>
    <w:p w14:paraId="28F344A9" w14:textId="77777777" w:rsidR="006E0038" w:rsidRDefault="006E0038" w:rsidP="00731D42">
      <w:pPr>
        <w:pStyle w:val="CommentText"/>
      </w:pPr>
      <w:r>
        <w:t>Then remove the EN:</w:t>
      </w:r>
    </w:p>
    <w:p w14:paraId="657813B6" w14:textId="77777777" w:rsidR="006E0038" w:rsidRDefault="006E0038" w:rsidP="00731D42">
      <w:pPr>
        <w:pStyle w:val="CommentText"/>
      </w:pPr>
      <w:r>
        <w:t>Editor's Note:</w:t>
      </w:r>
      <w:r>
        <w:tab/>
        <w:t>FFS whether additional procedure for L2 U2U PC5 RLF initiation.</w:t>
      </w:r>
    </w:p>
    <w:p w14:paraId="75336F3F" w14:textId="77777777" w:rsidR="006E0038" w:rsidRDefault="006E0038" w:rsidP="00731D42">
      <w:pPr>
        <w:pStyle w:val="CommentText"/>
      </w:pPr>
    </w:p>
    <w:p w14:paraId="74A5582E" w14:textId="77777777" w:rsidR="006E0038" w:rsidRDefault="006E0038" w:rsidP="00731D42">
      <w:pPr>
        <w:pStyle w:val="CommentText"/>
      </w:pPr>
      <w:r>
        <w:t>If more discussion is needed, we can bring disc paper.</w:t>
      </w:r>
    </w:p>
    <w:p w14:paraId="4EFD233A" w14:textId="77777777" w:rsidR="006E0038" w:rsidRDefault="006E0038" w:rsidP="00731D42">
      <w:pPr>
        <w:pStyle w:val="CommentText"/>
      </w:pPr>
    </w:p>
    <w:p w14:paraId="28AB1ADE" w14:textId="77777777" w:rsidR="006E0038" w:rsidRDefault="006E0038" w:rsidP="00731D42">
      <w:pPr>
        <w:pStyle w:val="CommentText"/>
      </w:pPr>
      <w:r>
        <w:t>[Comments]:</w:t>
      </w:r>
    </w:p>
    <w:p w14:paraId="477C4E26" w14:textId="77777777" w:rsidR="006E0038" w:rsidRDefault="006E0038" w:rsidP="00731D42">
      <w:pPr>
        <w:pStyle w:val="CommentText"/>
      </w:pPr>
    </w:p>
  </w:comment>
  <w:comment w:id="1533" w:author="OPPO (Bingxue)" w:date="2024-02-02T16:07:00Z" w:initials="OPPO">
    <w:p w14:paraId="2CB15AD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6E0038" w:rsidRDefault="006E0038" w:rsidP="00731D42">
      <w:pPr>
        <w:pStyle w:val="CommentText"/>
      </w:pPr>
      <w:r>
        <w:rPr>
          <w:b/>
        </w:rPr>
        <w:t>[Description]</w:t>
      </w:r>
      <w:r>
        <w:t>: Remove of Editor’s Note.</w:t>
      </w:r>
    </w:p>
    <w:p w14:paraId="2D2649AF" w14:textId="77777777" w:rsidR="006E0038" w:rsidRDefault="006E0038" w:rsidP="00731D42">
      <w:pPr>
        <w:pStyle w:val="CommentText"/>
      </w:pPr>
      <w:r>
        <w:t xml:space="preserve">[Proposed Change]: </w:t>
      </w:r>
    </w:p>
    <w:p w14:paraId="72E735B9" w14:textId="211C6FA6" w:rsidR="006E0038" w:rsidRPr="00201009" w:rsidRDefault="006E0038" w:rsidP="00731D42">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6E0038" w:rsidRDefault="006E0038" w:rsidP="00731D42">
      <w:pPr>
        <w:pStyle w:val="CommentText"/>
      </w:pPr>
      <w:r>
        <w:t xml:space="preserve">[Comments]: </w:t>
      </w:r>
    </w:p>
    <w:p w14:paraId="5D1916D6" w14:textId="77777777" w:rsidR="006E0038" w:rsidRDefault="006E0038" w:rsidP="00731D42">
      <w:pPr>
        <w:pStyle w:val="CommentText"/>
      </w:pPr>
    </w:p>
    <w:p w14:paraId="244007FB" w14:textId="77777777" w:rsidR="006E0038" w:rsidRDefault="006E0038" w:rsidP="00731D42">
      <w:pPr>
        <w:pStyle w:val="CommentText"/>
      </w:pPr>
    </w:p>
  </w:comment>
  <w:comment w:id="1535" w:author="Huawei-YinghaoGuo" w:date="2024-02-02T16:07:00Z" w:initials="YG">
    <w:p w14:paraId="4E0F76E4" w14:textId="77777777" w:rsidR="006E0038" w:rsidRDefault="006E0038" w:rsidP="00731D42">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6E0038" w:rsidRDefault="006E0038" w:rsidP="00731D42">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6E0038" w:rsidRDefault="006E0038" w:rsidP="00731D42">
      <w:pPr>
        <w:pStyle w:val="CommentText"/>
      </w:pPr>
    </w:p>
    <w:p w14:paraId="74816BE8" w14:textId="77777777" w:rsidR="006E0038" w:rsidRDefault="006E0038" w:rsidP="00731D42">
      <w:pPr>
        <w:pStyle w:val="CommentText"/>
      </w:pPr>
      <w:r>
        <w:t xml:space="preserve">[Proposed Change]: </w:t>
      </w:r>
    </w:p>
    <w:p w14:paraId="5A743C87" w14:textId="77777777" w:rsidR="006E0038" w:rsidRDefault="006E0038" w:rsidP="00731D42">
      <w:pPr>
        <w:pStyle w:val="CommentText"/>
        <w:rPr>
          <w:rFonts w:eastAsiaTheme="minorEastAsia"/>
        </w:rPr>
      </w:pPr>
      <w:r>
        <w:t>It is proposed to change the procedure text as below.</w:t>
      </w:r>
    </w:p>
    <w:p w14:paraId="4A7C0C5E" w14:textId="77777777" w:rsidR="006E0038" w:rsidRDefault="006E0038" w:rsidP="00DB3D2A">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6E0038" w:rsidRDefault="006E0038" w:rsidP="00DB3D2A">
      <w:pPr>
        <w:pStyle w:val="B2"/>
        <w:rPr>
          <w:rFonts w:eastAsia="PMingLiU"/>
          <w:lang w:eastAsia="zh-TW"/>
        </w:rPr>
      </w:pPr>
    </w:p>
    <w:p w14:paraId="544935AA" w14:textId="77777777" w:rsidR="006E0038" w:rsidRDefault="006E0038" w:rsidP="00731D42">
      <w:pPr>
        <w:pStyle w:val="CommentText"/>
      </w:pPr>
      <w:r>
        <w:t>[Comments]:</w:t>
      </w:r>
    </w:p>
    <w:p w14:paraId="74DE208A" w14:textId="77777777" w:rsidR="006E0038" w:rsidRDefault="006E0038" w:rsidP="00731D42">
      <w:pPr>
        <w:pStyle w:val="CommentText"/>
      </w:pPr>
    </w:p>
  </w:comment>
  <w:comment w:id="1536" w:author="ZTE_Mengzhen" w:date="2024-02-02T16:07:00Z" w:initials="ZTE_Mengz">
    <w:p w14:paraId="29B0784D" w14:textId="77777777" w:rsidR="006E0038" w:rsidRDefault="006E0038" w:rsidP="00731D42">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6E0038" w:rsidRDefault="006E0038" w:rsidP="00731D42">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6E0038" w:rsidRDefault="006E0038" w:rsidP="00731D42">
      <w:pPr>
        <w:pStyle w:val="CommentText"/>
      </w:pPr>
      <w:r>
        <w:t xml:space="preserve">[Proposed Change]: </w:t>
      </w:r>
    </w:p>
    <w:p w14:paraId="230509D9" w14:textId="77777777" w:rsidR="006E0038" w:rsidRDefault="006E0038" w:rsidP="00731D42">
      <w:pPr>
        <w:pStyle w:val="CommentText"/>
      </w:pPr>
      <w:r>
        <w:rPr>
          <w:rFonts w:hint="eastAsia"/>
        </w:rPr>
        <w:t>Suggest to remove the brackets and to add operations at L2 U2U relay UE to associate end-to-end sidelink DRB with PC5 Relay RLC channel.</w:t>
      </w:r>
    </w:p>
    <w:p w14:paraId="2C1B4E15" w14:textId="77777777" w:rsidR="006E0038" w:rsidRDefault="006E0038" w:rsidP="00731D42">
      <w:pPr>
        <w:pStyle w:val="CommentText"/>
      </w:pPr>
    </w:p>
    <w:p w14:paraId="7ACD6B9C" w14:textId="77777777" w:rsidR="006E0038" w:rsidRDefault="006E0038" w:rsidP="00731D42">
      <w:pPr>
        <w:pStyle w:val="CommentText"/>
      </w:pPr>
      <w:r>
        <w:t>[Comments]:</w:t>
      </w:r>
    </w:p>
    <w:p w14:paraId="1E0514CD" w14:textId="77777777" w:rsidR="006E0038" w:rsidRDefault="006E0038" w:rsidP="00731D42">
      <w:pPr>
        <w:pStyle w:val="CommentText"/>
      </w:pPr>
    </w:p>
  </w:comment>
  <w:comment w:id="1537" w:author="Huawei-YinghaoGuo" w:date="2024-02-02T16:07:00Z" w:initials="YG">
    <w:p w14:paraId="001932E6" w14:textId="77777777" w:rsidR="006E0038" w:rsidRDefault="006E0038" w:rsidP="00731D42">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6E0038" w:rsidRDefault="006E0038" w:rsidP="00731D42">
      <w:pPr>
        <w:pStyle w:val="CommentText"/>
      </w:pPr>
      <w:r>
        <w:rPr>
          <w:b/>
        </w:rPr>
        <w:t>[Description]</w:t>
      </w:r>
      <w:r>
        <w:t>: The handling of SRAP is missing in case the mapping between E2E bearer and Egress RLC channel is derived from SIB12 and preconfig.</w:t>
      </w:r>
    </w:p>
    <w:p w14:paraId="0C187F42" w14:textId="77777777" w:rsidR="006E0038" w:rsidRDefault="006E0038" w:rsidP="00731D42">
      <w:pPr>
        <w:pStyle w:val="CommentText"/>
      </w:pPr>
      <w:r>
        <w:t xml:space="preserve">[Proposed Change]: </w:t>
      </w:r>
    </w:p>
    <w:p w14:paraId="2B5732BA" w14:textId="77777777" w:rsidR="006E0038" w:rsidRDefault="006E0038" w:rsidP="00DB3D2A">
      <w:pPr>
        <w:pStyle w:val="B3"/>
      </w:pPr>
      <w:r>
        <w:t>3&gt;</w:t>
      </w:r>
      <w:r>
        <w:tab/>
        <w:t>else if the UE is in RRC_IDLE or RRC_INACTIVE:</w:t>
      </w:r>
    </w:p>
    <w:p w14:paraId="793C4024" w14:textId="77777777" w:rsidR="006E0038" w:rsidRDefault="006E0038"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6E0038" w:rsidRDefault="006E0038" w:rsidP="00DB3D2A">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6E0038" w:rsidRDefault="006E0038" w:rsidP="00DB3D2A">
      <w:pPr>
        <w:pStyle w:val="B3"/>
      </w:pPr>
      <w:r>
        <w:t>3&gt;</w:t>
      </w:r>
      <w:r>
        <w:tab/>
        <w:t>else if the UE is out of coverage:</w:t>
      </w:r>
    </w:p>
    <w:p w14:paraId="4FED5C91" w14:textId="77777777" w:rsidR="006E0038" w:rsidRDefault="006E0038" w:rsidP="00DB3D2A">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6E0038" w:rsidRDefault="006E0038" w:rsidP="00DB3D2A">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6E0038" w:rsidRDefault="006E0038" w:rsidP="00731D42">
      <w:pPr>
        <w:pStyle w:val="CommentText"/>
      </w:pPr>
      <w:r>
        <w:t>[Comments]:</w:t>
      </w:r>
    </w:p>
    <w:p w14:paraId="339746F8" w14:textId="77777777" w:rsidR="006E0038" w:rsidRDefault="006E0038" w:rsidP="00731D42">
      <w:pPr>
        <w:pStyle w:val="CommentText"/>
      </w:pPr>
    </w:p>
  </w:comment>
  <w:comment w:id="1538" w:author="Huawei-YinghaoGuo" w:date="2024-02-02T16:07:00Z" w:initials="YG">
    <w:p w14:paraId="71475D53" w14:textId="77777777" w:rsidR="006E0038" w:rsidRDefault="006E0038" w:rsidP="00731D42">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6E0038" w:rsidRDefault="006E0038" w:rsidP="00731D42">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6E0038" w:rsidRDefault="006E0038" w:rsidP="00731D42">
      <w:pPr>
        <w:pStyle w:val="CommentText"/>
      </w:pPr>
      <w:r>
        <w:t xml:space="preserve">[Proposed Change]: </w:t>
      </w:r>
    </w:p>
    <w:p w14:paraId="19FF5CA3" w14:textId="77777777" w:rsidR="006E0038" w:rsidRDefault="006E0038" w:rsidP="00731D42">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6E0038" w:rsidRDefault="006E0038" w:rsidP="00731D42">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6E0038" w:rsidRDefault="006E0038" w:rsidP="00731D42">
      <w:pPr>
        <w:pStyle w:val="CommentText"/>
      </w:pPr>
    </w:p>
    <w:p w14:paraId="32F629B9" w14:textId="77777777" w:rsidR="006E0038" w:rsidRDefault="006E0038" w:rsidP="00731D42">
      <w:pPr>
        <w:pStyle w:val="CommentText"/>
      </w:pPr>
      <w:r>
        <w:t>[Comments]:</w:t>
      </w:r>
    </w:p>
    <w:p w14:paraId="5827562F" w14:textId="77777777" w:rsidR="006E0038" w:rsidRDefault="006E0038" w:rsidP="00731D42">
      <w:pPr>
        <w:pStyle w:val="CommentText"/>
      </w:pPr>
    </w:p>
  </w:comment>
  <w:comment w:id="1539" w:author="Huawei-YinghaoGuo" w:date="2024-02-02T16:07:00Z" w:initials="YG">
    <w:p w14:paraId="3CF1560A" w14:textId="77777777" w:rsidR="006E0038" w:rsidRDefault="006E0038" w:rsidP="00731D42">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6E0038" w:rsidRDefault="006E0038" w:rsidP="00731D42">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6E0038" w:rsidRDefault="006E0038" w:rsidP="00731D42">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6E0038" w:rsidRDefault="006E0038" w:rsidP="00731D42">
      <w:pPr>
        <w:pStyle w:val="CommentText"/>
      </w:pPr>
      <w:r>
        <w:t>2&gt; if the UE is in RRC_CONNECTED:</w:t>
      </w:r>
    </w:p>
    <w:p w14:paraId="286701F2" w14:textId="77777777" w:rsidR="006E0038" w:rsidRDefault="006E0038" w:rsidP="00731D42">
      <w:pPr>
        <w:pStyle w:val="CommentText"/>
      </w:pPr>
      <w:r>
        <w:t>3&gt; indicate the allowed carriers for the RLC bearer of the DRB, as indicated in sl-AllowedCarriers, to lower layer;</w:t>
      </w:r>
    </w:p>
    <w:p w14:paraId="37240D51" w14:textId="77777777" w:rsidR="006E0038" w:rsidRDefault="006E0038" w:rsidP="00731D42">
      <w:pPr>
        <w:pStyle w:val="CommentText"/>
      </w:pPr>
      <w:r>
        <w:t>2&gt; else:</w:t>
      </w:r>
    </w:p>
    <w:p w14:paraId="45344BA2" w14:textId="77777777" w:rsidR="006E0038" w:rsidRDefault="006E0038" w:rsidP="00731D42">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530F5C1E" w:rsidR="006E0038" w:rsidRDefault="006E0038" w:rsidP="00731D42">
      <w:pPr>
        <w:pStyle w:val="CommentText"/>
      </w:pPr>
      <w:r>
        <w:t xml:space="preserve">[Comments]: CR-Editor (Qianxi): </w:t>
      </w:r>
      <w:r w:rsidRPr="000447DB">
        <w:t>Currently, the allowed carriers for LCH is only configured for RRC_CONNECTED UE in case the duplication is configured, but has not been applied to the case w/o PDCP duplication, so R2 discussion is needed firstly on whether to apply this to PDCP duplication.</w:t>
      </w:r>
    </w:p>
    <w:p w14:paraId="73ED21AA" w14:textId="77777777" w:rsidR="006E0038" w:rsidRDefault="006E0038" w:rsidP="00731D42">
      <w:pPr>
        <w:pStyle w:val="CommentText"/>
      </w:pPr>
    </w:p>
  </w:comment>
  <w:comment w:id="1542" w:author="Samsung (Seung-Beom)" w:date="2024-02-02T16:07:00Z" w:initials="SS">
    <w:p w14:paraId="40CA752C"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6E0038" w:rsidRDefault="006E0038" w:rsidP="00731D42">
      <w:pPr>
        <w:pStyle w:val="CommentText"/>
      </w:pPr>
      <w:r>
        <w:rPr>
          <w:b/>
        </w:rPr>
        <w:t>[Description]</w:t>
      </w:r>
      <w:r>
        <w:t>: Clarify E2E configuration release and per-hop configuration release in case of L2 U2U relay's SRB release</w:t>
      </w:r>
    </w:p>
    <w:p w14:paraId="39377512" w14:textId="77777777" w:rsidR="006E0038" w:rsidRDefault="006E0038" w:rsidP="00731D42">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6E0038" w:rsidRDefault="006E0038" w:rsidP="00731D42">
      <w:pPr>
        <w:pStyle w:val="CommentText"/>
      </w:pPr>
      <w:r>
        <w:t>[Comments]:</w:t>
      </w:r>
    </w:p>
    <w:p w14:paraId="531D5AD9" w14:textId="77777777" w:rsidR="006E0038" w:rsidRDefault="006E0038" w:rsidP="00731D42">
      <w:pPr>
        <w:pStyle w:val="CommentText"/>
      </w:pPr>
    </w:p>
  </w:comment>
  <w:comment w:id="1543" w:author="Huawei-YinghaoGuo" w:date="2024-02-02T16:07:00Z" w:initials="YG">
    <w:p w14:paraId="5E093709" w14:textId="77777777" w:rsidR="006E0038" w:rsidRDefault="006E0038" w:rsidP="00731D42">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6E0038" w:rsidRDefault="006E0038" w:rsidP="00731D42">
      <w:pPr>
        <w:pStyle w:val="CommentText"/>
      </w:pPr>
      <w:r>
        <w:rPr>
          <w:b/>
        </w:rPr>
        <w:t>[Description]</w:t>
      </w:r>
      <w:r>
        <w:t>: The FFS should be removed with the clarification in the proposed solution.</w:t>
      </w:r>
    </w:p>
    <w:p w14:paraId="21156341" w14:textId="77777777" w:rsidR="006E0038" w:rsidRDefault="006E0038" w:rsidP="00731D42">
      <w:pPr>
        <w:pStyle w:val="CommentText"/>
      </w:pPr>
    </w:p>
    <w:p w14:paraId="6CE05CEC" w14:textId="77777777" w:rsidR="006E0038" w:rsidRDefault="006E0038" w:rsidP="00731D42">
      <w:pPr>
        <w:pStyle w:val="CommentText"/>
      </w:pPr>
      <w:r>
        <w:t>[Proposed Change]:</w:t>
      </w:r>
    </w:p>
    <w:p w14:paraId="53374848" w14:textId="77777777" w:rsidR="006E0038" w:rsidRDefault="006E0038" w:rsidP="00731D42">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6E0038" w:rsidRDefault="006E0038" w:rsidP="00DB3D2A">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6E0038" w:rsidRDefault="006E0038" w:rsidP="00DB3D2A">
      <w:pPr>
        <w:pStyle w:val="B2"/>
      </w:pPr>
      <w:r>
        <w:t>2&gt;</w:t>
      </w:r>
      <w:r>
        <w:tab/>
        <w:t>release the PDCP entity, RLC entity and the logical channel of the sidelink SRB for PC5-RRC message of the specific destination;</w:t>
      </w:r>
    </w:p>
    <w:p w14:paraId="0F481E7F" w14:textId="77777777" w:rsidR="006E0038" w:rsidRDefault="006E0038" w:rsidP="00DB3D2A">
      <w:pPr>
        <w:pStyle w:val="B2"/>
        <w:rPr>
          <w:lang w:eastAsia="zh-CN"/>
        </w:rPr>
      </w:pPr>
      <w:r>
        <w:t>2&gt;</w:t>
      </w:r>
      <w:r>
        <w:tab/>
        <w:t>consider the PC5-RRC connection is released for the destination</w:t>
      </w:r>
      <w:r>
        <w:rPr>
          <w:lang w:eastAsia="zh-CN"/>
        </w:rPr>
        <w:t>.</w:t>
      </w:r>
    </w:p>
    <w:p w14:paraId="06BF7A2A" w14:textId="77777777" w:rsidR="006E0038" w:rsidRDefault="006E0038" w:rsidP="00DB3D2A">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6E0038" w:rsidRDefault="006E0038" w:rsidP="00DB3D2A">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6E0038" w:rsidRDefault="006E0038" w:rsidP="00DB3D2A">
      <w:pPr>
        <w:pStyle w:val="B1"/>
      </w:pPr>
      <w:r>
        <w:t>1&gt;</w:t>
      </w:r>
      <w:r>
        <w:tab/>
        <w:t>if a PC5-RRC connection release for a specific destination is requested by upper layers or AS layer; or</w:t>
      </w:r>
    </w:p>
    <w:p w14:paraId="1A807DAF" w14:textId="77777777" w:rsidR="006E0038" w:rsidRDefault="006E0038" w:rsidP="00DB3D2A">
      <w:pPr>
        <w:pStyle w:val="B1"/>
      </w:pPr>
      <w:r>
        <w:t>1&gt;</w:t>
      </w:r>
      <w:r>
        <w:tab/>
        <w:t>if the end-to-end connection failure is detected for a specific destination for NR sidelink L2 U2U communication:</w:t>
      </w:r>
    </w:p>
    <w:p w14:paraId="771C3CB1" w14:textId="77777777" w:rsidR="006E0038" w:rsidRDefault="006E0038" w:rsidP="00DB3D2A">
      <w:pPr>
        <w:pStyle w:val="B2"/>
      </w:pPr>
      <w:r>
        <w:t>2&gt;</w:t>
      </w:r>
      <w:r>
        <w:tab/>
        <w:t>release the sidelink SRB, and PDCP entity for PC5-RRC message of the specific destination;</w:t>
      </w:r>
    </w:p>
    <w:p w14:paraId="0AFE0412" w14:textId="77777777" w:rsidR="006E0038" w:rsidRDefault="006E0038" w:rsidP="00DB3D2A">
      <w:pPr>
        <w:pStyle w:val="B2"/>
      </w:pPr>
      <w:r>
        <w:t>2&gt; perform the PC5 Relay RLC channel release procedure, according to clause 5.8.9.7.1 for the PC5 Relay RLC channel that have no associated sidelink SRB;</w:t>
      </w:r>
    </w:p>
    <w:p w14:paraId="5E190581" w14:textId="77777777" w:rsidR="006E0038" w:rsidRDefault="006E0038" w:rsidP="00DB3D2A">
      <w:pPr>
        <w:pStyle w:val="B2"/>
        <w:rPr>
          <w:lang w:eastAsia="zh-CN"/>
        </w:rPr>
      </w:pPr>
      <w:r>
        <w:t>2&gt;</w:t>
      </w:r>
      <w:r>
        <w:tab/>
        <w:t>consider the PC5-RRC connection is released for the destination</w:t>
      </w:r>
      <w:r>
        <w:rPr>
          <w:lang w:eastAsia="zh-CN"/>
        </w:rPr>
        <w:t>.</w:t>
      </w:r>
    </w:p>
    <w:p w14:paraId="7A265A1B" w14:textId="77777777" w:rsidR="006E0038" w:rsidRDefault="006E0038" w:rsidP="00731D42">
      <w:pPr>
        <w:pStyle w:val="CommentText"/>
      </w:pPr>
    </w:p>
    <w:p w14:paraId="29DE2D83" w14:textId="77777777" w:rsidR="006E0038" w:rsidRDefault="006E0038" w:rsidP="00731D42">
      <w:pPr>
        <w:pStyle w:val="CommentText"/>
      </w:pPr>
      <w:r>
        <w:t>Then remove the EN:</w:t>
      </w:r>
    </w:p>
    <w:p w14:paraId="3B253EA9" w14:textId="77777777" w:rsidR="006E0038" w:rsidRDefault="006E0038" w:rsidP="00731D42">
      <w:pPr>
        <w:pStyle w:val="CommentText"/>
      </w:pPr>
      <w:r>
        <w:t>Editor's Note:</w:t>
      </w:r>
      <w:r>
        <w:tab/>
        <w:t>FFS whether additional procedure for L2 U2U PC5 RLF initiation.</w:t>
      </w:r>
    </w:p>
    <w:p w14:paraId="238C4BC8" w14:textId="77777777" w:rsidR="006E0038" w:rsidRDefault="006E0038" w:rsidP="00731D42">
      <w:pPr>
        <w:pStyle w:val="CommentText"/>
      </w:pPr>
    </w:p>
    <w:p w14:paraId="21CC6B68" w14:textId="77777777" w:rsidR="006E0038" w:rsidRDefault="006E0038" w:rsidP="00731D42">
      <w:pPr>
        <w:pStyle w:val="CommentText"/>
      </w:pPr>
      <w:r>
        <w:t>If more discussion is needed, we can bring disc paper.</w:t>
      </w:r>
    </w:p>
    <w:p w14:paraId="0C272269" w14:textId="77777777" w:rsidR="006E0038" w:rsidRDefault="006E0038" w:rsidP="00731D42">
      <w:pPr>
        <w:pStyle w:val="CommentText"/>
      </w:pPr>
    </w:p>
    <w:p w14:paraId="3AD9475D" w14:textId="77777777" w:rsidR="006E0038" w:rsidRDefault="006E0038" w:rsidP="00731D42">
      <w:pPr>
        <w:pStyle w:val="CommentText"/>
      </w:pPr>
      <w:r>
        <w:t>[Comments]:</w:t>
      </w:r>
    </w:p>
    <w:p w14:paraId="36F805BE" w14:textId="77777777" w:rsidR="006E0038" w:rsidRDefault="006E0038" w:rsidP="00731D42">
      <w:pPr>
        <w:pStyle w:val="CommentText"/>
      </w:pPr>
    </w:p>
  </w:comment>
  <w:comment w:id="1544" w:author="OPPO (Bingxue)" w:date="2024-02-02T16:07:00Z" w:initials="OPPO">
    <w:p w14:paraId="597827BF"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6E0038" w:rsidRDefault="006E0038" w:rsidP="00731D42">
      <w:pPr>
        <w:pStyle w:val="CommentText"/>
      </w:pPr>
      <w:r>
        <w:rPr>
          <w:b/>
        </w:rPr>
        <w:t>[Description]</w:t>
      </w:r>
      <w:r>
        <w:t>: Remove of Editors Note.</w:t>
      </w:r>
    </w:p>
    <w:p w14:paraId="1E091309" w14:textId="77777777" w:rsidR="006E0038" w:rsidRDefault="006E0038" w:rsidP="00731D42">
      <w:pPr>
        <w:pStyle w:val="CommentText"/>
      </w:pPr>
      <w:r>
        <w:t xml:space="preserve">[Proposed Change]: </w:t>
      </w:r>
    </w:p>
    <w:p w14:paraId="58CD2011" w14:textId="77777777" w:rsidR="006E0038" w:rsidRDefault="006E0038" w:rsidP="00731D42">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6E0038" w:rsidRPr="00C43C0A" w:rsidRDefault="006E0038" w:rsidP="00DB3D2A">
      <w:pPr>
        <w:pStyle w:val="B2"/>
        <w:rPr>
          <w:rFonts w:eastAsiaTheme="minorEastAsia"/>
        </w:rPr>
      </w:pPr>
    </w:p>
    <w:p w14:paraId="75DA1CCB" w14:textId="77777777" w:rsidR="006E0038" w:rsidRDefault="006E0038" w:rsidP="00731D42">
      <w:pPr>
        <w:pStyle w:val="CommentText"/>
      </w:pPr>
      <w:r>
        <w:t>[Comments]:</w:t>
      </w:r>
    </w:p>
    <w:p w14:paraId="50515FD7" w14:textId="77777777" w:rsidR="006E0038" w:rsidRDefault="006E0038" w:rsidP="00731D42">
      <w:pPr>
        <w:pStyle w:val="CommentText"/>
      </w:pPr>
    </w:p>
  </w:comment>
  <w:comment w:id="1547" w:author="Sharp(Fangying Xiao)" w:date="2024-02-02T16:07:00Z" w:initials="XFY">
    <w:p w14:paraId="3A3E09C2" w14:textId="77777777" w:rsidR="006E0038" w:rsidRDefault="006E0038" w:rsidP="00731D42">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6E0038" w:rsidRDefault="006E0038" w:rsidP="00DB3D2A">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6E0038" w:rsidRDefault="006E0038" w:rsidP="00DB3D2A">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6E0038" w:rsidRDefault="006E0038" w:rsidP="00DB3D2A">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6E0038" w:rsidRDefault="006E0038" w:rsidP="00731D42">
      <w:pPr>
        <w:pStyle w:val="CommentText"/>
      </w:pPr>
    </w:p>
  </w:comment>
  <w:comment w:id="1548" w:author="Sharp(Fangying Xiao)" w:date="2024-02-02T16:07:00Z" w:initials="XFY">
    <w:p w14:paraId="04F45D61" w14:textId="77777777" w:rsidR="006E0038" w:rsidRDefault="006E0038" w:rsidP="00731D42">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6E0038" w:rsidRDefault="006E0038" w:rsidP="00DB3D2A">
      <w:r>
        <w:rPr>
          <w:rFonts w:eastAsiaTheme="minorEastAsia"/>
          <w:b/>
          <w:lang w:eastAsia="en-GB"/>
        </w:rPr>
        <w:t>[Proposed Change]</w:t>
      </w:r>
      <w:r>
        <w:rPr>
          <w:rFonts w:eastAsiaTheme="minorEastAsia"/>
          <w:lang w:eastAsia="en-GB"/>
        </w:rPr>
        <w:t>: Same reason as J068</w:t>
      </w:r>
      <w:r>
        <w:t>:</w:t>
      </w:r>
    </w:p>
    <w:p w14:paraId="1DCE077C" w14:textId="77777777" w:rsidR="006E0038" w:rsidRDefault="006E0038" w:rsidP="00DB3D2A">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6E0038" w:rsidRDefault="006E0038" w:rsidP="00731D42">
      <w:pPr>
        <w:pStyle w:val="CommentText"/>
      </w:pPr>
      <w:r>
        <w:t>[Comments]:</w:t>
      </w:r>
    </w:p>
  </w:comment>
  <w:comment w:id="1551" w:author="Xiaomi_Li Zhao" w:date="2024-02-02T16:07:00Z" w:initials="m">
    <w:p w14:paraId="7A9704F1" w14:textId="1EC2CCBD" w:rsidR="006E0038" w:rsidRDefault="006E0038" w:rsidP="00731D42">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Proposed Conclusion]: v125</w:t>
      </w:r>
    </w:p>
    <w:p w14:paraId="17BD2DAF" w14:textId="77777777" w:rsidR="006E0038" w:rsidRDefault="006E0038" w:rsidP="00731D42">
      <w:pPr>
        <w:pStyle w:val="CommentText"/>
      </w:pPr>
      <w:r>
        <w:rPr>
          <w:b/>
        </w:rPr>
        <w:t>[Description]</w:t>
      </w:r>
      <w:r>
        <w:t xml:space="preserve">: The first bullet already covers this condition.  </w:t>
      </w:r>
    </w:p>
    <w:p w14:paraId="78865145" w14:textId="77777777" w:rsidR="006E0038" w:rsidRDefault="006E0038" w:rsidP="00731D42">
      <w:pPr>
        <w:pStyle w:val="CommentText"/>
      </w:pPr>
      <w:r>
        <w:rPr>
          <w:b/>
        </w:rPr>
        <w:t>[Proposed Change]</w:t>
      </w:r>
      <w:r>
        <w:t>: delete this bullet.</w:t>
      </w:r>
    </w:p>
    <w:p w14:paraId="14561664" w14:textId="498298CA" w:rsidR="006E0038" w:rsidRDefault="006E0038" w:rsidP="00731D42">
      <w:pPr>
        <w:pStyle w:val="CommentText"/>
      </w:pPr>
      <w:r>
        <w:rPr>
          <w:b/>
        </w:rPr>
        <w:t>[Comments]</w:t>
      </w:r>
      <w:r>
        <w:t xml:space="preserve">: [QC v125] Agree, some redundancy among the conditions. CR-Editor (Qianxi): </w:t>
      </w:r>
      <w:r w:rsidRPr="00276289">
        <w:t>the first bullet, when it comes to the case due to RRCReconfigurationSL, it is limited to "slrb-ConfigToReleaseList ", while here the trigger is for "slrb-ConfigToReleaseList ", so some difference in-between</w:t>
      </w:r>
    </w:p>
    <w:p w14:paraId="239B1C92" w14:textId="77777777" w:rsidR="006E0038" w:rsidRDefault="006E0038" w:rsidP="00731D42">
      <w:pPr>
        <w:pStyle w:val="CommentText"/>
      </w:pPr>
    </w:p>
  </w:comment>
  <w:comment w:id="1552" w:author="Xiaomi_Li Zhao" w:date="2024-02-02T16:07:00Z" w:initials="m">
    <w:p w14:paraId="786E7D77" w14:textId="5089915A" w:rsidR="006E0038" w:rsidRDefault="006E0038" w:rsidP="00731D42">
      <w:pPr>
        <w:pStyle w:val="CommentText"/>
      </w:pPr>
      <w:r>
        <w:t xml:space="preserve">[RIL]: X004 [Delegate]: Xiaomi (Li Zhao) [WI]: </w:t>
      </w:r>
      <w:r>
        <w:rPr>
          <w:rFonts w:ascii="DengXian" w:eastAsia="DengXian" w:hAnsi="DengXian"/>
          <w:lang w:eastAsia="zh-CN"/>
        </w:rPr>
        <w:t>SL</w:t>
      </w:r>
      <w:r>
        <w:t xml:space="preserve"> [Class]:1 </w:t>
      </w:r>
      <w:r>
        <w:rPr>
          <w:color w:val="FF0000"/>
        </w:rPr>
        <w:t>[Status]: Prop</w:t>
      </w:r>
      <w:r w:rsidR="00CC4B74">
        <w:rPr>
          <w:color w:val="FF0000"/>
        </w:rPr>
        <w:t>Agree</w:t>
      </w:r>
      <w:r>
        <w:rPr>
          <w:color w:val="FF0000"/>
        </w:rPr>
        <w:t xml:space="preserve"> </w:t>
      </w:r>
      <w:r>
        <w:t xml:space="preserve">[TDoc]: None </w:t>
      </w:r>
      <w:r>
        <w:rPr>
          <w:color w:val="FF0000"/>
        </w:rPr>
        <w:t>[Proposed Conclusion]: v125</w:t>
      </w:r>
    </w:p>
    <w:p w14:paraId="1CED2D95" w14:textId="77777777" w:rsidR="006E0038" w:rsidRDefault="006E0038" w:rsidP="00731D42">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6E0038" w:rsidRDefault="006E0038" w:rsidP="00731D42">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4899FC57" w:rsidR="006E0038" w:rsidRDefault="006E0038" w:rsidP="00731D42">
      <w:pPr>
        <w:pStyle w:val="CommentText"/>
      </w:pPr>
      <w:r>
        <w:rPr>
          <w:b/>
        </w:rPr>
        <w:t>[Comments]</w:t>
      </w:r>
      <w:r>
        <w:t xml:space="preserve">: [QC v125] Agree, we don't need Tx Profile for releasing bearer. </w:t>
      </w:r>
    </w:p>
    <w:p w14:paraId="58004BD6" w14:textId="77777777" w:rsidR="006E0038" w:rsidRDefault="006E0038" w:rsidP="00731D42">
      <w:pPr>
        <w:pStyle w:val="CommentText"/>
      </w:pPr>
    </w:p>
  </w:comment>
  <w:comment w:id="1553" w:author="Xiaomi_Li Zhao" w:date="2024-02-02T16:07:00Z" w:initials="m">
    <w:p w14:paraId="46C32D56" w14:textId="77777777" w:rsidR="006E0038" w:rsidRDefault="006E0038" w:rsidP="00731D42">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6E0038" w:rsidRDefault="006E0038" w:rsidP="00731D42">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6E0038" w:rsidRDefault="006E0038" w:rsidP="00731D42">
      <w:pPr>
        <w:pStyle w:val="CommentText"/>
      </w:pPr>
      <w:r>
        <w:rPr>
          <w:b/>
        </w:rPr>
        <w:t>[Proposed Change]</w:t>
      </w:r>
      <w:r>
        <w:t xml:space="preserve">: delete the following 3 bullets. </w:t>
      </w:r>
    </w:p>
    <w:p w14:paraId="64196D13" w14:textId="7F783C26" w:rsidR="006E0038" w:rsidRDefault="006E0038" w:rsidP="00731D42">
      <w:pPr>
        <w:pStyle w:val="CommentText"/>
      </w:pPr>
      <w:r>
        <w:t xml:space="preserve">[Comments]: CR-Editor (Qianxi): </w:t>
      </w:r>
      <w:r w:rsidRPr="000447DB">
        <w:t>rapp confirm it is the case "UE firstly determines to enable PDCP duplication and add the additional RLC bearer and then UE determines to disable PDCP duplication and to release the additional RLC bearer", R2 discussion is needed before removing</w:t>
      </w:r>
    </w:p>
  </w:comment>
  <w:comment w:id="1557" w:author="Huawei-YinghaoGuo" w:date="2024-02-02T16:07:00Z" w:initials="YG">
    <w:p w14:paraId="0DE24816" w14:textId="39B12AB9" w:rsidR="006E0038" w:rsidRDefault="006E0038" w:rsidP="00731D42">
      <w:pPr>
        <w:pStyle w:val="CommentText"/>
      </w:pPr>
      <w:r>
        <w:t xml:space="preserve">[RIL]: H644 [Delegate]: Huawei (CaiTao) [WI]: SL [Class]: 1 </w:t>
      </w:r>
      <w:r>
        <w:rPr>
          <w:color w:val="FF0000"/>
        </w:rPr>
        <w:t xml:space="preserve">[Status]: PropReject </w:t>
      </w:r>
      <w:r>
        <w:t xml:space="preserve">[TDoc]:  </w:t>
      </w:r>
      <w:r>
        <w:rPr>
          <w:color w:val="FF0000"/>
        </w:rPr>
        <w:t>[Proposed Conclusion]: v024</w:t>
      </w:r>
    </w:p>
    <w:p w14:paraId="51AB4062" w14:textId="77777777" w:rsidR="006E0038" w:rsidRDefault="006E0038" w:rsidP="00731D42">
      <w:pPr>
        <w:pStyle w:val="CommentText"/>
      </w:pPr>
      <w:r>
        <w:rPr>
          <w:b/>
        </w:rPr>
        <w:t>[Description]</w:t>
      </w:r>
      <w:r>
        <w:t>: The additional sidelink RLC bearer addition can be initiated in RRC_ILDE/RRC_INACTIVE/OOC case, when UE decides to use PDCP duplication</w:t>
      </w:r>
    </w:p>
    <w:p w14:paraId="47A84625" w14:textId="77777777" w:rsidR="006E0038" w:rsidRDefault="006E0038" w:rsidP="00731D42">
      <w:pPr>
        <w:pStyle w:val="CommentText"/>
      </w:pPr>
      <w:r>
        <w:rPr>
          <w:b/>
        </w:rPr>
        <w:t>[Proposed Change]</w:t>
      </w:r>
      <w:r>
        <w:t>:add other cases</w:t>
      </w:r>
      <w:r>
        <w:rPr>
          <w:rFonts w:eastAsia="DengXian"/>
          <w:lang w:eastAsia="zh-CN"/>
        </w:rPr>
        <w:t xml:space="preserve">.  </w:t>
      </w:r>
    </w:p>
    <w:p w14:paraId="60A64B51" w14:textId="77777777" w:rsidR="006E0038" w:rsidRDefault="006E0038" w:rsidP="00731D42">
      <w:pPr>
        <w:pStyle w:val="CommentText"/>
      </w:pPr>
      <w:r>
        <w:t>[Comments]: CR-Editor (Qianxi): The said case has been reflected in the following part: (can further disc if any misunderstanding here)</w:t>
      </w:r>
    </w:p>
    <w:p w14:paraId="66A44EFF" w14:textId="77777777" w:rsidR="006E0038" w:rsidRDefault="006E0038" w:rsidP="00731D42">
      <w:pPr>
        <w:pStyle w:val="CommentText"/>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5F535E7C" w14:textId="48776E0B" w:rsidR="006E0038" w:rsidRDefault="006E0038" w:rsidP="00731D42">
      <w:pPr>
        <w:pStyle w:val="CommentText"/>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58" w:author="Huawei-YinghaoGuo" w:date="2024-02-02T16:07:00Z" w:initials="YG">
    <w:p w14:paraId="66B30687" w14:textId="77777777" w:rsidR="006E0038" w:rsidRDefault="006E0038" w:rsidP="00731D42">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6E0038" w:rsidRDefault="006E0038" w:rsidP="00731D42">
      <w:pPr>
        <w:pStyle w:val="CommentText"/>
        <w:rPr>
          <w:rFonts w:eastAsia="DengXian"/>
          <w:lang w:eastAsia="zh-CN"/>
        </w:rPr>
      </w:pPr>
      <w:r>
        <w:t xml:space="preserve">[Description]: </w:t>
      </w:r>
    </w:p>
    <w:p w14:paraId="5ABD701A" w14:textId="77777777" w:rsidR="006E0038" w:rsidRDefault="006E0038" w:rsidP="00731D42">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6E0038" w:rsidRDefault="006E0038" w:rsidP="00731D42">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6E0038" w:rsidRDefault="006E0038" w:rsidP="00731D42">
      <w:pPr>
        <w:pStyle w:val="CommentText"/>
      </w:pPr>
      <w:r>
        <w:rPr>
          <w:b/>
        </w:rPr>
        <w:t>[Proposed Change]</w:t>
      </w:r>
      <w:r>
        <w:t>: add corresponding description</w:t>
      </w:r>
      <w:r>
        <w:rPr>
          <w:rFonts w:eastAsia="DengXian"/>
          <w:lang w:eastAsia="zh-CN"/>
        </w:rPr>
        <w:t xml:space="preserve">.  </w:t>
      </w:r>
    </w:p>
    <w:p w14:paraId="3FCD7C48" w14:textId="5FD734A0" w:rsidR="006E0038" w:rsidRDefault="006E0038" w:rsidP="00731D42">
      <w:pPr>
        <w:pStyle w:val="CommentText"/>
      </w:pPr>
      <w:r>
        <w:t xml:space="preserve">[Comments]: CR-Editor (Qianxi): </w:t>
      </w:r>
      <w:r w:rsidRPr="00983DBE">
        <w:t>This PER-based design was not discussed yet, so R2 discussion is needed in order to progress on it.</w:t>
      </w:r>
    </w:p>
  </w:comment>
  <w:comment w:id="1559" w:author="Huawei-YinghaoGuo" w:date="2024-02-02T16:07:00Z" w:initials="YG">
    <w:p w14:paraId="42B27346" w14:textId="77777777" w:rsidR="006E0038" w:rsidRDefault="006E0038" w:rsidP="00731D42">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6E0038" w:rsidRDefault="006E0038" w:rsidP="00731D42">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6E0038" w:rsidRDefault="006E0038" w:rsidP="00731D42">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6E0038" w:rsidRDefault="006E0038" w:rsidP="00731D42">
      <w:pPr>
        <w:pStyle w:val="CommentText"/>
      </w:pPr>
    </w:p>
    <w:p w14:paraId="7E956224" w14:textId="77777777" w:rsidR="006E0038" w:rsidRDefault="006E0038" w:rsidP="00731D42">
      <w:pPr>
        <w:pStyle w:val="CommentText"/>
      </w:pPr>
      <w:r>
        <w:rPr>
          <w:b/>
        </w:rPr>
        <w:t>[Proposed Change]</w:t>
      </w:r>
      <w:r>
        <w:t>: add corresponding description</w:t>
      </w:r>
      <w:r>
        <w:rPr>
          <w:rFonts w:eastAsia="DengXian"/>
          <w:lang w:eastAsia="zh-CN"/>
        </w:rPr>
        <w:t xml:space="preserve">.  </w:t>
      </w:r>
    </w:p>
    <w:p w14:paraId="6F807A97" w14:textId="77777777" w:rsidR="006E0038" w:rsidRDefault="006E0038" w:rsidP="00731D42">
      <w:pPr>
        <w:pStyle w:val="CommentText"/>
      </w:pPr>
      <w:r>
        <w:t>[Comments]: CR-Editor (Qianxi): R2 discussion is needed since this is against R2 conclusion below.</w:t>
      </w:r>
    </w:p>
    <w:p w14:paraId="569A5877" w14:textId="2EEBDB3B" w:rsidR="006E0038" w:rsidRDefault="006E0038" w:rsidP="00731D42">
      <w:pPr>
        <w:pStyle w:val="CommentText"/>
      </w:pPr>
      <w:r>
        <w:t>7.</w:t>
      </w:r>
      <w:r>
        <w:tab/>
        <w:t>For STCH, if TX profile indicates backwards-incompatible, for RRC_IDLE/RRC_INACTIVE/OOC case, the Tx UE uses duplication based on SIB/Preconfiguration (e.g. if PDCP duplication is configured for the SLRB)</w:t>
      </w:r>
    </w:p>
  </w:comment>
  <w:comment w:id="1560" w:author="Xiaomi_Li Zhao" w:date="2024-02-02T16:07:00Z" w:initials="m">
    <w:p w14:paraId="1EB42C87" w14:textId="769D2AF7" w:rsidR="006E0038" w:rsidRDefault="006E0038" w:rsidP="00731D42">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w:t>
      </w:r>
      <w:r w:rsidR="00162CF4">
        <w:rPr>
          <w:color w:val="FF0000"/>
        </w:rPr>
        <w:t>ToDo</w:t>
      </w:r>
      <w:r>
        <w:rPr>
          <w:color w:val="FF0000"/>
        </w:rPr>
        <w:t xml:space="preserve"> </w:t>
      </w:r>
      <w:r>
        <w:t xml:space="preserve">[TDoc]: None </w:t>
      </w:r>
      <w:r>
        <w:rPr>
          <w:color w:val="FF0000"/>
        </w:rPr>
        <w:t xml:space="preserve">[Proposed Conclusion]: </w:t>
      </w:r>
    </w:p>
    <w:p w14:paraId="4D7A7D84" w14:textId="77777777" w:rsidR="006E0038" w:rsidRDefault="006E0038" w:rsidP="00731D42">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6E0038" w:rsidRDefault="006E0038" w:rsidP="00731D42">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6E0038" w:rsidRDefault="006E0038" w:rsidP="00731D42">
      <w:pPr>
        <w:pStyle w:val="CommentText"/>
      </w:pPr>
      <w:r>
        <w:rPr>
          <w:b/>
        </w:rPr>
        <w:t>[Proposed Change]</w:t>
      </w:r>
      <w:r>
        <w:t>: change at least one to all associated.</w:t>
      </w:r>
    </w:p>
    <w:p w14:paraId="179076F9" w14:textId="23FF3561" w:rsidR="006E0038" w:rsidRDefault="006E0038" w:rsidP="00731D42">
      <w:pPr>
        <w:pStyle w:val="CommentText"/>
      </w:pPr>
      <w:r>
        <w:t xml:space="preserve">[Comments]: CR-Editor (Qianxi): </w:t>
      </w:r>
      <w:r w:rsidRPr="0037100D">
        <w:t>but the current spec seems safer? Or from another pers, if we remove the *at least*, it seems impose an implicit restriction to network, which however does not exist in the spec yet</w:t>
      </w:r>
    </w:p>
  </w:comment>
  <w:comment w:id="1561" w:author="Xiaomi_Li Zhao" w:date="2024-02-02T16:07:00Z" w:initials="m">
    <w:p w14:paraId="5A475CD8" w14:textId="4D3F6771" w:rsidR="006E0038" w:rsidRDefault="006E0038" w:rsidP="00731D42">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propReject </w:t>
      </w:r>
      <w:r>
        <w:t xml:space="preserve">[TDoc]: None </w:t>
      </w:r>
      <w:r>
        <w:rPr>
          <w:color w:val="FF0000"/>
        </w:rPr>
        <w:t xml:space="preserve">[Proposed Conclusion]: </w:t>
      </w:r>
    </w:p>
    <w:p w14:paraId="4C7F72D7" w14:textId="77777777" w:rsidR="006E0038" w:rsidRDefault="006E0038" w:rsidP="00731D42">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6E0038" w:rsidRDefault="006E0038" w:rsidP="00731D42">
      <w:pPr>
        <w:pStyle w:val="CommentText"/>
      </w:pPr>
      <w:r>
        <w:rPr>
          <w:b/>
        </w:rPr>
        <w:t>[Proposed Change]</w:t>
      </w:r>
      <w:r>
        <w:t>: add “and if both UEs support PDCP duplication”</w:t>
      </w:r>
    </w:p>
    <w:p w14:paraId="0B3AFADD" w14:textId="77777777" w:rsidR="006E0038" w:rsidRDefault="006E0038" w:rsidP="00731D42">
      <w:pPr>
        <w:pStyle w:val="CommentText"/>
      </w:pPr>
      <w:r>
        <w:t>[Comments]: CR-Editor (Qianxi): based on the R2 conclusion:</w:t>
      </w:r>
    </w:p>
    <w:p w14:paraId="70B69D8A" w14:textId="77777777" w:rsidR="006E0038" w:rsidRDefault="006E0038" w:rsidP="00731D42">
      <w:pPr>
        <w:pStyle w:val="CommentText"/>
      </w:pPr>
      <w:r>
        <w:t>3. For STCH in SL unicast, an RRC_IDLE/INACTIVE/OoC UE use PDCP duplication, in case the SL-DRB is configured with PDCP duplication in SIB/pre-configuration, and if peer UE’s capability supports it. How to capture that can be up to running-CR discussion.</w:t>
      </w:r>
    </w:p>
    <w:p w14:paraId="4663412F" w14:textId="28C6AC3F" w:rsidR="006E0038" w:rsidRDefault="006E0038" w:rsidP="00731D42">
      <w:pPr>
        <w:pStyle w:val="CommentText"/>
      </w:pPr>
      <w:r>
        <w:t>i.e., it is limited to IDLE/INACTIVE, the reason is that for CONNCTED case, network would be aware of the peer UE capabiilty</w:t>
      </w:r>
    </w:p>
  </w:comment>
  <w:comment w:id="1562" w:author="ZTE_Mengzhen" w:date="2024-02-02T16:07:00Z" w:initials="ZTE_Mengz">
    <w:p w14:paraId="7B850A7C" w14:textId="226418B9" w:rsidR="006E0038" w:rsidRDefault="006E0038" w:rsidP="00731D42">
      <w:pPr>
        <w:pStyle w:val="CommentText"/>
      </w:pPr>
      <w:r>
        <w:t>[RIL]: Z</w:t>
      </w:r>
      <w:r>
        <w:rPr>
          <w:rFonts w:eastAsia="SimSun" w:hint="eastAsia"/>
          <w:lang w:eastAsia="zh-CN"/>
        </w:rPr>
        <w:t>700</w:t>
      </w:r>
      <w:r>
        <w:t xml:space="preserve"> [Delegate]: ZTE (Weiqiang Du)  [WI]: SL [Class]: 1 </w:t>
      </w:r>
      <w:r>
        <w:rPr>
          <w:color w:val="FF0000"/>
        </w:rPr>
        <w:t xml:space="preserve">[Status]: </w:t>
      </w:r>
      <w:r w:rsidRPr="007C7098">
        <w:rPr>
          <w:color w:val="FF0000"/>
        </w:rPr>
        <w:t xml:space="preserve">PropAgree </w:t>
      </w:r>
      <w:r>
        <w:t xml:space="preserve">[TDoc]:  </w:t>
      </w:r>
      <w:r>
        <w:rPr>
          <w:color w:val="FF0000"/>
        </w:rPr>
        <w:t>[Proposed Conclusion]: v</w:t>
      </w:r>
    </w:p>
    <w:p w14:paraId="44440719" w14:textId="77777777" w:rsidR="006E0038" w:rsidRDefault="006E0038" w:rsidP="00731D42">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6E0038" w:rsidRDefault="006E0038" w:rsidP="00731D42">
      <w:pPr>
        <w:pStyle w:val="CommentText"/>
      </w:pPr>
      <w:r>
        <w:t xml:space="preserve">[Proposed Change]: </w:t>
      </w:r>
    </w:p>
    <w:p w14:paraId="558F7734" w14:textId="77777777" w:rsidR="006E0038" w:rsidRDefault="006E0038" w:rsidP="00731D42">
      <w:pPr>
        <w:pStyle w:val="CommentText"/>
      </w:pPr>
      <w:r>
        <w:t>Add a new condition on top of current additional RLC bearer addition, e.g. the DRB associated to additional RLC bearer is established.</w:t>
      </w:r>
    </w:p>
    <w:p w14:paraId="73B23BC8" w14:textId="77777777" w:rsidR="006E0038" w:rsidRDefault="006E0038" w:rsidP="00731D42">
      <w:pPr>
        <w:pStyle w:val="CommentText"/>
      </w:pPr>
    </w:p>
    <w:p w14:paraId="1C7400E2" w14:textId="77777777" w:rsidR="006E0038" w:rsidRDefault="006E0038" w:rsidP="00731D42">
      <w:pPr>
        <w:pStyle w:val="CommentText"/>
      </w:pPr>
      <w:r>
        <w:t xml:space="preserve">[Comments]: </w:t>
      </w:r>
    </w:p>
    <w:p w14:paraId="1F471A8D" w14:textId="77777777" w:rsidR="006E0038" w:rsidRDefault="006E0038" w:rsidP="00731D42">
      <w:pPr>
        <w:pStyle w:val="CommentText"/>
      </w:pPr>
    </w:p>
  </w:comment>
  <w:comment w:id="1564" w:author="Ericsson (Min)" w:date="2024-02-02T16:07:00Z" w:initials="E">
    <w:p w14:paraId="0F8C7FB5" w14:textId="4DE1E193" w:rsidR="006E0038" w:rsidRDefault="006E0038" w:rsidP="00731D42">
      <w:pPr>
        <w:pStyle w:val="CommentText"/>
      </w:pPr>
      <w:r>
        <w:t xml:space="preserve">[RIL]: E093 [Delegate]: Ericsson (Min)  [WI]:SL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45FE15D5" w14:textId="77777777" w:rsidR="006E0038" w:rsidRDefault="006E0038" w:rsidP="00731D42">
      <w:pPr>
        <w:pStyle w:val="CommentText"/>
      </w:pPr>
      <w:r>
        <w:rPr>
          <w:b/>
          <w:bCs/>
        </w:rPr>
        <w:t>[Description]</w:t>
      </w:r>
      <w:r>
        <w:t>: "additional sidelink RLC bearer/entity" is not defined. It is necessary to introduce definition in clause 3.1</w:t>
      </w:r>
      <w:r>
        <w:br/>
      </w:r>
    </w:p>
    <w:p w14:paraId="7EBF7F24" w14:textId="77777777" w:rsidR="006E0038" w:rsidRDefault="006E0038" w:rsidP="00731D42">
      <w:pPr>
        <w:pStyle w:val="CommentText"/>
      </w:pPr>
      <w:r>
        <w:t xml:space="preserve">[Proposed Change]: </w:t>
      </w:r>
      <w:r>
        <w:br/>
      </w:r>
    </w:p>
    <w:p w14:paraId="009726FA" w14:textId="77777777" w:rsidR="006E0038" w:rsidRDefault="006E0038" w:rsidP="00731D42">
      <w:pPr>
        <w:pStyle w:val="CommentText"/>
      </w:pPr>
      <w:r>
        <w:t xml:space="preserve">[Comments]: </w:t>
      </w:r>
      <w:r>
        <w:br/>
      </w:r>
    </w:p>
  </w:comment>
  <w:comment w:id="1565" w:author="Xiaomi_Li Zhao" w:date="2024-02-02T16:07:00Z" w:initials="m">
    <w:p w14:paraId="5F656683" w14:textId="5DDE5642" w:rsidR="006E0038" w:rsidRDefault="006E0038" w:rsidP="00731D42">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3ACD2C03" w14:textId="77777777" w:rsidR="006E0038" w:rsidRDefault="006E0038" w:rsidP="00731D42">
      <w:pPr>
        <w:pStyle w:val="CommentText"/>
      </w:pPr>
      <w:r>
        <w:rPr>
          <w:b/>
        </w:rPr>
        <w:t>[Description]</w:t>
      </w:r>
      <w:r>
        <w:t xml:space="preserve">: should be “or”. </w:t>
      </w:r>
    </w:p>
    <w:p w14:paraId="23AB2132" w14:textId="77777777" w:rsidR="006E0038" w:rsidRDefault="006E0038" w:rsidP="00731D42">
      <w:pPr>
        <w:pStyle w:val="CommentText"/>
      </w:pPr>
      <w:r>
        <w:rPr>
          <w:b/>
        </w:rPr>
        <w:t>[Proposed Change]</w:t>
      </w:r>
      <w:r>
        <w:t>: change “and” to “or”</w:t>
      </w:r>
    </w:p>
    <w:p w14:paraId="65D87177" w14:textId="77777777" w:rsidR="006E0038" w:rsidRDefault="006E0038" w:rsidP="00731D42">
      <w:pPr>
        <w:pStyle w:val="CommentText"/>
      </w:pPr>
      <w:r>
        <w:t>[Comments]:</w:t>
      </w:r>
    </w:p>
  </w:comment>
  <w:comment w:id="1566" w:author="OPPO (Qianxi Lu)" w:date="2024-02-02T16:07:00Z" w:initials="QX">
    <w:p w14:paraId="21381714" w14:textId="3FCB14FF" w:rsidR="006E0038" w:rsidRDefault="006E0038" w:rsidP="00731D42">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w:t>
      </w:r>
      <w:r w:rsidRPr="007C7098">
        <w:rPr>
          <w:color w:val="FF0000"/>
        </w:rPr>
        <w:t xml:space="preserve">PropAgree </w:t>
      </w:r>
      <w:r>
        <w:t xml:space="preserve">[TDoc]: None </w:t>
      </w:r>
      <w:r>
        <w:rPr>
          <w:color w:val="FF0000"/>
        </w:rPr>
        <w:t>[Proposed Conclusion]: v08</w:t>
      </w:r>
    </w:p>
    <w:p w14:paraId="34360E74" w14:textId="77777777" w:rsidR="006E0038" w:rsidRDefault="006E0038" w:rsidP="00731D42">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6E0038" w:rsidRDefault="006E0038" w:rsidP="00731D42">
      <w:pPr>
        <w:pStyle w:val="CommentText"/>
      </w:pPr>
      <w:r>
        <w:t xml:space="preserve">[Proposed Change]: add into the condition, that </w:t>
      </w:r>
      <w:r>
        <w:rPr>
          <w:bCs/>
        </w:rPr>
        <w:t>if sl-SCCH-CarrierSetConfig is configured</w:t>
      </w:r>
      <w:r>
        <w:t>.</w:t>
      </w:r>
    </w:p>
    <w:p w14:paraId="42AB46FB" w14:textId="77777777" w:rsidR="006E0038" w:rsidRDefault="006E0038" w:rsidP="00731D42">
      <w:pPr>
        <w:pStyle w:val="CommentText"/>
      </w:pPr>
      <w:r>
        <w:t xml:space="preserve">[Comments]: </w:t>
      </w:r>
    </w:p>
    <w:p w14:paraId="42BA2701" w14:textId="77777777" w:rsidR="006E0038" w:rsidRDefault="006E0038" w:rsidP="00731D42">
      <w:pPr>
        <w:pStyle w:val="CommentText"/>
      </w:pPr>
    </w:p>
  </w:comment>
  <w:comment w:id="1567" w:author="Xiaomi_Li Zhao" w:date="2024-02-02T16:07:00Z" w:initials="m">
    <w:p w14:paraId="5287688E" w14:textId="717A84EF" w:rsidR="006E0038" w:rsidRDefault="006E0038" w:rsidP="00731D42">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w:t>
      </w:r>
      <w:r w:rsidRPr="007C7098">
        <w:rPr>
          <w:color w:val="FF0000"/>
        </w:rPr>
        <w:t xml:space="preserve">PropAgree </w:t>
      </w:r>
      <w:r>
        <w:t xml:space="preserve">[TDoc]: None </w:t>
      </w:r>
      <w:r>
        <w:rPr>
          <w:color w:val="FF0000"/>
        </w:rPr>
        <w:t xml:space="preserve">[Proposed Conclusion]: </w:t>
      </w:r>
    </w:p>
    <w:p w14:paraId="049F6EF2" w14:textId="77777777" w:rsidR="006E0038" w:rsidRDefault="006E0038" w:rsidP="00731D42">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6E0038" w:rsidRDefault="006E0038" w:rsidP="00731D42">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6E0038" w:rsidRDefault="006E0038" w:rsidP="00731D42">
      <w:pPr>
        <w:pStyle w:val="CommentText"/>
      </w:pPr>
      <w:r>
        <w:t>[Comments]:</w:t>
      </w:r>
    </w:p>
  </w:comment>
  <w:comment w:id="1568" w:author="Huawei-YinghaoGuo" w:date="2024-02-02T16:07:00Z" w:initials="YG">
    <w:p w14:paraId="68BE2F7D" w14:textId="0A88A9B7" w:rsidR="006E0038" w:rsidRDefault="006E0038" w:rsidP="00731D42">
      <w:pPr>
        <w:pStyle w:val="CommentText"/>
      </w:pPr>
      <w:r>
        <w:t xml:space="preserve">[RIL]: H647 [Delegate]: Huawei (CaiTao) [WI]: SL [Class]: 1 </w:t>
      </w:r>
      <w:r>
        <w:rPr>
          <w:color w:val="FF0000"/>
        </w:rPr>
        <w:t xml:space="preserve">[Status]: </w:t>
      </w:r>
      <w:r w:rsidRPr="007C7098">
        <w:rPr>
          <w:color w:val="FF0000"/>
        </w:rPr>
        <w:t xml:space="preserve">PropAgree </w:t>
      </w:r>
      <w:r>
        <w:t xml:space="preserve">[TDoc]: </w:t>
      </w:r>
      <w:r>
        <w:rPr>
          <w:color w:val="FF0000"/>
        </w:rPr>
        <w:t>[Proposed Conclusion]: v024</w:t>
      </w:r>
    </w:p>
    <w:p w14:paraId="485441C0" w14:textId="77777777" w:rsidR="006E0038" w:rsidRDefault="006E0038" w:rsidP="00731D42">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6E0038" w:rsidRDefault="006E0038" w:rsidP="00731D42">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6E0038" w:rsidRDefault="006E0038" w:rsidP="00731D42">
      <w:pPr>
        <w:pStyle w:val="CommentText"/>
      </w:pPr>
      <w:r>
        <w:t>[Comments]:</w:t>
      </w:r>
    </w:p>
  </w:comment>
  <w:comment w:id="1570" w:author="Ericsson (Min)" w:date="2024-02-02T16:07:00Z" w:initials="E">
    <w:p w14:paraId="411160AE" w14:textId="77777777" w:rsidR="006E0038" w:rsidRDefault="006E0038" w:rsidP="00731D42">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6E0038" w:rsidRDefault="006E0038" w:rsidP="00731D42">
      <w:pPr>
        <w:pStyle w:val="CommentText"/>
      </w:pPr>
      <w:r>
        <w:rPr>
          <w:b/>
          <w:bCs/>
        </w:rPr>
        <w:t>[Description]</w:t>
      </w:r>
      <w:r>
        <w:t>: 5.8.9.1b        Sidelink Carrier Configuration</w:t>
      </w:r>
    </w:p>
    <w:p w14:paraId="1EB509F3" w14:textId="77777777" w:rsidR="006E0038" w:rsidRDefault="006E0038" w:rsidP="00731D42">
      <w:pPr>
        <w:pStyle w:val="CommentText"/>
      </w:pPr>
      <w:r>
        <w:t>The upper layer needs to inform lower layers of addition or removal of a specific carrier in case of CA, which is missing.</w:t>
      </w:r>
    </w:p>
    <w:p w14:paraId="20803F92" w14:textId="77777777" w:rsidR="006E0038" w:rsidRDefault="006E0038" w:rsidP="00731D42">
      <w:pPr>
        <w:pStyle w:val="CommentText"/>
      </w:pPr>
    </w:p>
    <w:p w14:paraId="31675055" w14:textId="77777777" w:rsidR="006E0038" w:rsidRDefault="006E0038" w:rsidP="00731D42">
      <w:pPr>
        <w:pStyle w:val="CommentText"/>
      </w:pPr>
    </w:p>
    <w:p w14:paraId="1AE1432B" w14:textId="77777777" w:rsidR="006E0038" w:rsidRDefault="006E0038" w:rsidP="00731D42">
      <w:pPr>
        <w:pStyle w:val="CommentText"/>
      </w:pPr>
      <w:r>
        <w:t xml:space="preserve">[Proposed Change]: </w:t>
      </w:r>
    </w:p>
    <w:p w14:paraId="4AB728EC" w14:textId="77777777" w:rsidR="006E0038" w:rsidRDefault="006E0038" w:rsidP="00731D42">
      <w:pPr>
        <w:pStyle w:val="CommentText"/>
      </w:pPr>
      <w:r>
        <w:t>In clause 5.8.9.1b, add procedure text that the upper layer informs the lower layer of sidelink carrier addition/modification/release.</w:t>
      </w:r>
      <w:r>
        <w:br/>
      </w:r>
    </w:p>
    <w:p w14:paraId="5ACA1F42" w14:textId="05E55076" w:rsidR="006E0038" w:rsidRDefault="006E0038" w:rsidP="00731D42">
      <w:pPr>
        <w:pStyle w:val="CommentText"/>
      </w:pPr>
      <w:r>
        <w:t xml:space="preserve">[Comments]: CR-Editor (Qianxi): </w:t>
      </w:r>
      <w:r w:rsidRPr="00983DBE">
        <w:t>This configuration is used for Rx-UE to know at which carriers it needs to turn the Rx-chain on, while so far there is no procedual text in lower layer to reflect it, we can discuss the proper way to handle it</w:t>
      </w:r>
      <w:r>
        <w:br/>
      </w:r>
    </w:p>
  </w:comment>
  <w:comment w:id="1572" w:author="OPPO (Qianxi Lu)" w:date="2024-02-02T16:07:00Z" w:initials="QX">
    <w:p w14:paraId="7FDD07E9" w14:textId="77777777" w:rsidR="006E0038" w:rsidRDefault="006E0038" w:rsidP="00731D42">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6E0038" w:rsidRDefault="006E0038" w:rsidP="00731D42">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6E0038" w:rsidRDefault="006E0038" w:rsidP="00731D42">
      <w:pPr>
        <w:pStyle w:val="CommentText"/>
      </w:pPr>
      <w:r>
        <w:rPr>
          <w:b/>
        </w:rPr>
        <w:t>[Proposed Change]</w:t>
      </w:r>
      <w:r>
        <w:t>: Use different sub-clauses for condition and operation. A tdoc will be submitted</w:t>
      </w:r>
    </w:p>
    <w:p w14:paraId="726D51EB" w14:textId="77777777" w:rsidR="006E0038" w:rsidRDefault="006E0038" w:rsidP="00731D42">
      <w:pPr>
        <w:pStyle w:val="CommentText"/>
      </w:pPr>
      <w:r>
        <w:t xml:space="preserve">[Comments]: </w:t>
      </w:r>
    </w:p>
    <w:p w14:paraId="174334A3" w14:textId="77777777" w:rsidR="006E0038" w:rsidRDefault="006E0038" w:rsidP="00731D42">
      <w:pPr>
        <w:pStyle w:val="CommentText"/>
      </w:pPr>
    </w:p>
  </w:comment>
  <w:comment w:id="1573" w:author="Xiaomi_Li Zhao" w:date="2024-02-02T16:07:00Z" w:initials="m">
    <w:p w14:paraId="7C517650" w14:textId="77777777" w:rsidR="006E0038" w:rsidRDefault="006E0038" w:rsidP="00731D42">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6E0038" w:rsidRDefault="006E0038" w:rsidP="00731D42">
      <w:pPr>
        <w:pStyle w:val="CommentText"/>
      </w:pPr>
      <w:r>
        <w:rPr>
          <w:b/>
        </w:rPr>
        <w:t>[Description]</w:t>
      </w:r>
      <w:r>
        <w:t xml:space="preserve">: This part is the carrier release operation, the condition for carrier release should be captured. </w:t>
      </w:r>
    </w:p>
    <w:p w14:paraId="6915067F" w14:textId="77777777" w:rsidR="006E0038" w:rsidRDefault="006E0038" w:rsidP="00731D42">
      <w:pPr>
        <w:pStyle w:val="CommentText"/>
      </w:pPr>
      <w:r>
        <w:rPr>
          <w:b/>
        </w:rPr>
        <w:t>[Proposed Change]</w:t>
      </w:r>
      <w:r>
        <w:t xml:space="preserve">: add the conditions for carrier release.  </w:t>
      </w:r>
    </w:p>
    <w:p w14:paraId="0B9C2602" w14:textId="583A6746" w:rsidR="006E0038" w:rsidRDefault="006E0038" w:rsidP="00731D42">
      <w:pPr>
        <w:pStyle w:val="CommentText"/>
      </w:pPr>
      <w:r>
        <w:t xml:space="preserve">[Comments]: CR-Editor (Qianxi): </w:t>
      </w:r>
      <w:r w:rsidRPr="00221881">
        <w:t>Similar to O301</w:t>
      </w:r>
    </w:p>
  </w:comment>
  <w:comment w:id="1574" w:author="NEC (Hisashi)" w:date="2024-02-02T16:07:00Z" w:initials="w">
    <w:p w14:paraId="515D665D" w14:textId="77777777" w:rsidR="006E0038" w:rsidRDefault="006E0038" w:rsidP="00731D42">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6E0038" w:rsidRDefault="006E0038" w:rsidP="00731D42">
      <w:pPr>
        <w:pStyle w:val="CommentText"/>
      </w:pPr>
      <w:r>
        <w:rPr>
          <w:b/>
        </w:rPr>
        <w:t>[Description]</w:t>
      </w:r>
      <w:r>
        <w:t>: Solve the issue in multiple unicast links set up simultaneously</w:t>
      </w:r>
    </w:p>
    <w:p w14:paraId="75815F92" w14:textId="77777777" w:rsidR="006E0038" w:rsidRDefault="006E0038" w:rsidP="00731D42">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6E0038" w:rsidRDefault="006E0038" w:rsidP="00731D42">
      <w:pPr>
        <w:pStyle w:val="CommentText"/>
      </w:pPr>
      <w:r>
        <w:t>Proposal: for the “1&gt; for unicast”, change it to “1&gt; for the destination identity of the corresponding unicast link”</w:t>
      </w:r>
    </w:p>
    <w:p w14:paraId="4B7C623B" w14:textId="0F0D5027" w:rsidR="006E0038" w:rsidRDefault="006E0038" w:rsidP="00731D42">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5E6437BC" w14:textId="77777777" w:rsidR="006E0038" w:rsidRDefault="006E0038" w:rsidP="00731D42">
      <w:pPr>
        <w:pStyle w:val="CommentText"/>
      </w:pPr>
    </w:p>
  </w:comment>
  <w:comment w:id="1575" w:author="ZTE_Mengzhen" w:date="2024-02-02T16:07:00Z" w:initials="ZTE_Mengz">
    <w:p w14:paraId="24053DDF" w14:textId="014238B2" w:rsidR="006E0038" w:rsidRDefault="006E0038" w:rsidP="00731D42">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6E0038" w:rsidRDefault="006E0038"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6E0038" w:rsidRDefault="006E0038"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6E0038" w:rsidRDefault="006E0038"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6E0038" w:rsidRDefault="006E0038" w:rsidP="00731D42">
      <w:pPr>
        <w:pStyle w:val="CommentText"/>
      </w:pPr>
      <w:r>
        <w:rPr>
          <w:rFonts w:hint="eastAsia"/>
        </w:rPr>
        <w:t>Therefore, these two cases can not be merged together.</w:t>
      </w:r>
    </w:p>
    <w:p w14:paraId="6713536F" w14:textId="77777777" w:rsidR="006E0038" w:rsidRDefault="006E0038" w:rsidP="00731D42">
      <w:pPr>
        <w:pStyle w:val="CommentText"/>
      </w:pPr>
      <w:r>
        <w:rPr>
          <w:b/>
          <w:bCs/>
        </w:rPr>
        <w:t>[Proposed Change]</w:t>
      </w:r>
      <w:r>
        <w:t xml:space="preserve">: </w:t>
      </w:r>
      <w:r>
        <w:rPr>
          <w:rFonts w:hint="eastAsia"/>
        </w:rPr>
        <w:t>delete following sentence:</w:t>
      </w:r>
    </w:p>
    <w:p w14:paraId="1C7C7C3A" w14:textId="77777777" w:rsidR="006E0038" w:rsidRDefault="006E0038" w:rsidP="00DB3D2A">
      <w:pPr>
        <w:pStyle w:val="B1"/>
        <w:rPr>
          <w:lang w:eastAsia="zh-CN"/>
        </w:rPr>
      </w:pPr>
      <w:r>
        <w:rPr>
          <w:lang w:eastAsia="zh-CN"/>
        </w:rPr>
        <w:t>or</w:t>
      </w:r>
    </w:p>
    <w:p w14:paraId="38326CC5" w14:textId="77777777" w:rsidR="006E0038" w:rsidRDefault="006E0038" w:rsidP="00731D42">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6E0038" w:rsidRDefault="006E0038" w:rsidP="00731D42">
      <w:pPr>
        <w:pStyle w:val="CommentText"/>
      </w:pPr>
    </w:p>
    <w:p w14:paraId="6CF56B27" w14:textId="77777777" w:rsidR="006E0038" w:rsidRDefault="006E0038" w:rsidP="00731D42">
      <w:pPr>
        <w:pStyle w:val="CommentText"/>
      </w:pPr>
      <w:r>
        <w:rPr>
          <w:rFonts w:hint="eastAsia"/>
        </w:rPr>
        <w:t>Add following paragraph:</w:t>
      </w:r>
    </w:p>
    <w:p w14:paraId="217369FF" w14:textId="77777777" w:rsidR="006E0038" w:rsidRDefault="006E0038"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6E0038" w:rsidRDefault="006E0038"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6E0038" w:rsidRDefault="006E0038" w:rsidP="00DB3D2A">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6E0038" w:rsidRDefault="006E0038" w:rsidP="00DB3D2A">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6E0038" w:rsidRDefault="006E0038" w:rsidP="00731D42">
      <w:pPr>
        <w:pStyle w:val="CommentText"/>
      </w:pPr>
    </w:p>
    <w:p w14:paraId="07BB5014" w14:textId="77777777" w:rsidR="006E0038" w:rsidRDefault="006E0038" w:rsidP="00731D42">
      <w:pPr>
        <w:pStyle w:val="CommentText"/>
      </w:pPr>
      <w:r>
        <w:t xml:space="preserve">[Comments]: </w:t>
      </w:r>
    </w:p>
    <w:p w14:paraId="38B404C1" w14:textId="77777777" w:rsidR="006E0038" w:rsidRDefault="006E0038" w:rsidP="00731D42">
      <w:pPr>
        <w:pStyle w:val="CommentText"/>
      </w:pPr>
    </w:p>
  </w:comment>
  <w:comment w:id="1577" w:author="Xiaomi_Li Zhao" w:date="2024-02-02T16:07:00Z" w:initials="m">
    <w:p w14:paraId="5C3116FC" w14:textId="77777777" w:rsidR="006E0038" w:rsidRDefault="006E0038" w:rsidP="00731D42">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6E0038" w:rsidRDefault="006E0038" w:rsidP="00731D42">
      <w:pPr>
        <w:pStyle w:val="CommentText"/>
      </w:pPr>
      <w:r>
        <w:rPr>
          <w:b/>
        </w:rPr>
        <w:t>[Description]</w:t>
      </w:r>
      <w:r>
        <w:t xml:space="preserve">: This part is the carrier addition/modification operation, the condition for carrier addition/modification should be captured. </w:t>
      </w:r>
    </w:p>
    <w:p w14:paraId="084B62F5" w14:textId="77777777" w:rsidR="006E0038" w:rsidRDefault="006E0038" w:rsidP="00731D42">
      <w:pPr>
        <w:pStyle w:val="CommentText"/>
      </w:pPr>
      <w:r>
        <w:rPr>
          <w:b/>
        </w:rPr>
        <w:t>[Proposed Change]</w:t>
      </w:r>
      <w:r>
        <w:t xml:space="preserve">: add the conditions for carrier addition/modification.  </w:t>
      </w:r>
    </w:p>
    <w:p w14:paraId="40C565FA" w14:textId="7F3D8D9D" w:rsidR="006E0038" w:rsidRDefault="006E0038" w:rsidP="00731D42">
      <w:pPr>
        <w:pStyle w:val="CommentText"/>
      </w:pPr>
      <w:r>
        <w:t xml:space="preserve">[Comments]: CR-Editor (Qianxi): </w:t>
      </w:r>
      <w:r w:rsidRPr="00221881">
        <w:t>Similar to O301</w:t>
      </w:r>
    </w:p>
    <w:p w14:paraId="21B87E0A" w14:textId="77777777" w:rsidR="006E0038" w:rsidRDefault="006E0038" w:rsidP="00731D42">
      <w:pPr>
        <w:pStyle w:val="CommentText"/>
      </w:pPr>
    </w:p>
  </w:comment>
  <w:comment w:id="1578" w:author="ZTE_Mengzhen" w:date="2024-02-02T16:07:00Z" w:initials="ZTE_Mengz">
    <w:p w14:paraId="7E9D16E8" w14:textId="0CD03EDD" w:rsidR="006E0038" w:rsidRDefault="006E0038" w:rsidP="00731D42">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6E0038" w:rsidRDefault="006E0038"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6E0038" w:rsidRDefault="006E0038"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6E0038" w:rsidRDefault="006E0038"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6E0038" w:rsidRDefault="006E0038" w:rsidP="00731D42">
      <w:pPr>
        <w:pStyle w:val="CommentText"/>
      </w:pPr>
      <w:r>
        <w:rPr>
          <w:rFonts w:hint="eastAsia"/>
        </w:rPr>
        <w:t>Therefore, these two cases can not be merged together.</w:t>
      </w:r>
    </w:p>
    <w:p w14:paraId="44E75406" w14:textId="77777777" w:rsidR="006E0038" w:rsidRDefault="006E0038" w:rsidP="00731D42">
      <w:pPr>
        <w:pStyle w:val="CommentText"/>
      </w:pPr>
      <w:r>
        <w:rPr>
          <w:b/>
          <w:bCs/>
        </w:rPr>
        <w:t>[Proposed Change]</w:t>
      </w:r>
      <w:r>
        <w:t xml:space="preserve">: </w:t>
      </w:r>
      <w:r>
        <w:rPr>
          <w:rFonts w:hint="eastAsia"/>
        </w:rPr>
        <w:t>delete following sentence:</w:t>
      </w:r>
    </w:p>
    <w:p w14:paraId="49D24DB9" w14:textId="77777777" w:rsidR="006E0038" w:rsidRDefault="006E0038" w:rsidP="00DB3D2A">
      <w:pPr>
        <w:pStyle w:val="B1"/>
        <w:rPr>
          <w:lang w:eastAsia="zh-CN"/>
        </w:rPr>
      </w:pPr>
      <w:r>
        <w:rPr>
          <w:lang w:eastAsia="zh-CN"/>
        </w:rPr>
        <w:t>or</w:t>
      </w:r>
    </w:p>
    <w:p w14:paraId="1B4D570A" w14:textId="77777777" w:rsidR="006E0038" w:rsidRDefault="006E0038" w:rsidP="00731D42">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6E0038" w:rsidRDefault="006E0038" w:rsidP="00731D42">
      <w:pPr>
        <w:pStyle w:val="CommentText"/>
      </w:pPr>
    </w:p>
    <w:p w14:paraId="44C2529C" w14:textId="77777777" w:rsidR="006E0038" w:rsidRDefault="006E0038" w:rsidP="00731D42">
      <w:pPr>
        <w:pStyle w:val="CommentText"/>
      </w:pPr>
      <w:r>
        <w:rPr>
          <w:rFonts w:hint="eastAsia"/>
        </w:rPr>
        <w:t>Add following paragraph:</w:t>
      </w:r>
    </w:p>
    <w:p w14:paraId="471E19CE" w14:textId="77777777" w:rsidR="006E0038" w:rsidRDefault="006E0038"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6E0038" w:rsidRDefault="006E0038"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6E0038" w:rsidRDefault="006E0038" w:rsidP="00DB3D2A">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6E0038" w:rsidRDefault="006E0038" w:rsidP="00731D42">
      <w:pPr>
        <w:pStyle w:val="CommentText"/>
      </w:pPr>
    </w:p>
    <w:p w14:paraId="02F23277" w14:textId="77777777" w:rsidR="006E0038" w:rsidRDefault="006E0038" w:rsidP="00731D42">
      <w:pPr>
        <w:pStyle w:val="CommentText"/>
      </w:pPr>
      <w:r>
        <w:t>[Comments]:</w:t>
      </w:r>
    </w:p>
  </w:comment>
  <w:comment w:id="1579" w:author="NEC (Hisashi)" w:date="2024-02-02T16:07:00Z" w:initials="w">
    <w:p w14:paraId="44BA6A9C" w14:textId="77777777" w:rsidR="006E0038" w:rsidRDefault="006E0038" w:rsidP="00731D42">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6E0038" w:rsidRDefault="006E0038" w:rsidP="00731D42">
      <w:pPr>
        <w:pStyle w:val="CommentText"/>
      </w:pPr>
      <w:r>
        <w:rPr>
          <w:b/>
        </w:rPr>
        <w:t>[Description]</w:t>
      </w:r>
      <w:r>
        <w:t>: Solve the issue in multiple unicast links set up simultaneously</w:t>
      </w:r>
    </w:p>
    <w:p w14:paraId="06C362FE" w14:textId="77777777" w:rsidR="006E0038" w:rsidRDefault="006E0038" w:rsidP="00731D42">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6E0038" w:rsidRDefault="006E0038" w:rsidP="00731D42">
      <w:pPr>
        <w:pStyle w:val="CommentText"/>
      </w:pPr>
      <w:r>
        <w:t>Proposal: for the “1&gt; for unicast”, change it to “1&gt; for the destination identity of the corresponding unicast link”</w:t>
      </w:r>
    </w:p>
    <w:p w14:paraId="42320581" w14:textId="208A1CD6" w:rsidR="006E0038" w:rsidRDefault="006E0038" w:rsidP="00731D42">
      <w:pPr>
        <w:pStyle w:val="CommentText"/>
      </w:pPr>
      <w:r>
        <w:t xml:space="preserve">[Comments]: CR-Editor (Qianxi): </w:t>
      </w:r>
      <w:r w:rsidRPr="00221881">
        <w:t>no strong view, but similar wording was used for other clauses of unicast link configuration. Maybe good to have R2 confirmation before doing this change</w:t>
      </w:r>
    </w:p>
    <w:p w14:paraId="1A017161" w14:textId="77777777" w:rsidR="006E0038" w:rsidRDefault="006E0038" w:rsidP="00731D42">
      <w:pPr>
        <w:pStyle w:val="CommentText"/>
      </w:pPr>
    </w:p>
  </w:comment>
  <w:comment w:id="1580" w:author="QC (Umesh)" w:date="2024-02-06T17:30:00Z" w:initials="QC">
    <w:p w14:paraId="6ED8F270" w14:textId="6136544F" w:rsidR="006E0038" w:rsidRDefault="006E0038" w:rsidP="00731D42">
      <w:pPr>
        <w:pStyle w:val="CommentText"/>
      </w:pPr>
      <w:r>
        <w:rPr>
          <w:rStyle w:val="CommentReference"/>
        </w:rPr>
        <w:annotationRef/>
      </w:r>
      <w:r>
        <w:t xml:space="preserve">[RIL]: Q585 [Delegate]: QC (Umesh)  [WI]: SL [Class]: 1 </w:t>
      </w:r>
      <w:r>
        <w:rPr>
          <w:color w:val="FF0000"/>
        </w:rPr>
        <w:t xml:space="preserve">[Status]: ToDo </w:t>
      </w:r>
      <w:r>
        <w:t xml:space="preserve">[TDoc]: None </w:t>
      </w:r>
      <w:r>
        <w:rPr>
          <w:color w:val="FF0000"/>
        </w:rPr>
        <w:t>[Proposed Conclusion]: v188</w:t>
      </w:r>
    </w:p>
    <w:p w14:paraId="26B5EE58" w14:textId="749FDA58" w:rsidR="006E0038" w:rsidRDefault="006E0038" w:rsidP="00731D42">
      <w:pPr>
        <w:pStyle w:val="CommentText"/>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6E0038" w:rsidRDefault="006E0038" w:rsidP="00731D42">
      <w:pPr>
        <w:pStyle w:val="CommentText"/>
      </w:pPr>
      <w:r>
        <w:rPr>
          <w:b/>
        </w:rPr>
        <w:t>[Proposed Change]</w:t>
      </w:r>
      <w:r>
        <w:t>: Clarify as shown by adding “for sidelink carrier addition” in two places as shown:</w:t>
      </w:r>
    </w:p>
    <w:p w14:paraId="0EEEF051" w14:textId="3FCBEF9D" w:rsidR="006E0038" w:rsidRDefault="006E0038" w:rsidP="00731D42">
      <w:pPr>
        <w:pStyle w:val="CommentText"/>
      </w:pPr>
      <w:r>
        <w:t xml:space="preserve"> </w:t>
      </w:r>
    </w:p>
    <w:p w14:paraId="46D353EF" w14:textId="77777777" w:rsidR="006E0038" w:rsidRDefault="006E0038" w:rsidP="00731D42">
      <w:pPr>
        <w:pStyle w:val="CommentText"/>
      </w:pPr>
      <w:r>
        <w:t>1&gt;</w:t>
      </w:r>
      <w:r>
        <w:tab/>
        <w:t>for unicast, if the sidelink carrier addition was triggered due to the reception of the RRCReconfigurationSidelink message; or</w:t>
      </w:r>
    </w:p>
    <w:p w14:paraId="3447D676" w14:textId="49E2E81B" w:rsidR="006E0038" w:rsidRDefault="006E0038" w:rsidP="00731D42">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6E0038" w:rsidRDefault="006E0038" w:rsidP="00731D42">
      <w:pPr>
        <w:pStyle w:val="CommentText"/>
      </w:pPr>
      <w:r>
        <w:t>2&gt;</w:t>
      </w:r>
      <w:r>
        <w:tab/>
        <w:t>for each sl-Carrier-Id value included in the sl-CarrierToAddModList that is not part of the current UE configuration (sidelink carrier addition):</w:t>
      </w:r>
    </w:p>
    <w:p w14:paraId="3973265B" w14:textId="77777777" w:rsidR="006E0038" w:rsidRDefault="006E0038" w:rsidP="00731D42">
      <w:pPr>
        <w:pStyle w:val="CommentText"/>
      </w:pPr>
      <w:r>
        <w:t>3&gt;</w:t>
      </w:r>
      <w:r>
        <w:tab/>
        <w:t>add the sidelink carrier, corresponding to the sl-Carrier-Id, in accordance with the sl-AbsoluteFrequencyPointA for reception;</w:t>
      </w:r>
    </w:p>
    <w:p w14:paraId="119330E7" w14:textId="77777777" w:rsidR="006E0038" w:rsidRDefault="006E0038" w:rsidP="00731D42">
      <w:pPr>
        <w:pStyle w:val="CommentText"/>
      </w:pPr>
      <w:r>
        <w:t>1&gt;</w:t>
      </w:r>
      <w:r>
        <w:tab/>
        <w:t>for unicast, if the sidelink carrier was modified due to the reception of the RRCReconfigurationSidelink message; or</w:t>
      </w:r>
    </w:p>
    <w:p w14:paraId="56C7B81A" w14:textId="0AF9AD5F" w:rsidR="006E0038" w:rsidRDefault="006E0038" w:rsidP="00731D42">
      <w:pPr>
        <w:pStyle w:val="CommentText"/>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6E0038" w:rsidRDefault="006E0038" w:rsidP="00731D42">
      <w:pPr>
        <w:pStyle w:val="CommentText"/>
      </w:pPr>
      <w:r>
        <w:t>2&gt;</w:t>
      </w:r>
      <w:r>
        <w:tab/>
        <w:t>for each sl-Carrier-Id value included in the sl-CarrierToAddModList that is part of the current UE configuration (sidelink carrier modification):</w:t>
      </w:r>
    </w:p>
    <w:p w14:paraId="0DEB54D6" w14:textId="4BB2ABBB" w:rsidR="006E0038" w:rsidRDefault="006E0038" w:rsidP="00731D42">
      <w:pPr>
        <w:pStyle w:val="CommentText"/>
      </w:pPr>
      <w:r>
        <w:t>3&gt;</w:t>
      </w:r>
      <w:r>
        <w:tab/>
        <w:t>modify the sidelink carrier configuration in accordance with sl-AbsoluteFrequencyPointA for reception;</w:t>
      </w:r>
    </w:p>
    <w:p w14:paraId="48BFAFBE" w14:textId="77777777" w:rsidR="006E0038" w:rsidRDefault="006E0038" w:rsidP="00731D42">
      <w:pPr>
        <w:pStyle w:val="CommentText"/>
      </w:pPr>
      <w:r>
        <w:t xml:space="preserve">[Comments]: </w:t>
      </w:r>
    </w:p>
    <w:p w14:paraId="67A4F2F8" w14:textId="52635BA5" w:rsidR="006E0038" w:rsidRPr="00704511" w:rsidRDefault="006E0038" w:rsidP="00731D42">
      <w:pPr>
        <w:pStyle w:val="CommentText"/>
      </w:pPr>
    </w:p>
  </w:comment>
  <w:comment w:id="1581" w:author="Xiaomi_Li Zhao" w:date="2024-02-02T16:07:00Z" w:initials="m">
    <w:p w14:paraId="08F10BC7" w14:textId="63F69E55" w:rsidR="006E0038" w:rsidRDefault="006E0038" w:rsidP="00731D42">
      <w:pPr>
        <w:pStyle w:val="CommentText"/>
      </w:pPr>
      <w:r>
        <w:t xml:space="preserve">[RIL]: X012 [Delegate]: Xiaomi (Li Zhao)  [WI]: </w:t>
      </w:r>
      <w:r>
        <w:rPr>
          <w:rFonts w:ascii="DengXian" w:eastAsia="DengXian" w:hAnsi="DengXian"/>
          <w:lang w:eastAsia="zh-CN"/>
        </w:rPr>
        <w:t>SL</w:t>
      </w:r>
      <w:r>
        <w:t xml:space="preserve"> [Class]:1 </w:t>
      </w:r>
      <w:r>
        <w:rPr>
          <w:color w:val="FF0000"/>
        </w:rPr>
        <w:t>[Status]: Prop</w:t>
      </w:r>
      <w:r w:rsidR="00162CF4">
        <w:rPr>
          <w:color w:val="FF0000"/>
        </w:rPr>
        <w:t>Agree</w:t>
      </w:r>
      <w:r>
        <w:rPr>
          <w:color w:val="FF0000"/>
        </w:rPr>
        <w:t xml:space="preserve"> </w:t>
      </w:r>
      <w:r>
        <w:t xml:space="preserve">[TDoc]: None </w:t>
      </w:r>
      <w:r>
        <w:rPr>
          <w:color w:val="FF0000"/>
        </w:rPr>
        <w:t xml:space="preserve">[Proposed Conclusion]: </w:t>
      </w:r>
    </w:p>
    <w:p w14:paraId="0FB019B0" w14:textId="77777777" w:rsidR="006E0038" w:rsidRDefault="006E0038" w:rsidP="00731D42">
      <w:pPr>
        <w:pStyle w:val="CommentText"/>
      </w:pPr>
      <w:r>
        <w:rPr>
          <w:b/>
        </w:rPr>
        <w:t>[Description]</w:t>
      </w:r>
      <w:r>
        <w:t xml:space="preserve">: This bullet applies to both TX and RX. </w:t>
      </w:r>
    </w:p>
    <w:p w14:paraId="05CF3226" w14:textId="77777777" w:rsidR="006E0038" w:rsidRDefault="006E0038" w:rsidP="00731D42">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3105B042" w:rsidR="006E0038" w:rsidRDefault="006E0038" w:rsidP="00731D42">
      <w:pPr>
        <w:pStyle w:val="CommentText"/>
      </w:pPr>
      <w:r>
        <w:t xml:space="preserve">[Comments]: </w:t>
      </w:r>
    </w:p>
  </w:comment>
  <w:comment w:id="1582" w:author="ZTE_Mengzhen" w:date="2024-02-02T16:07:00Z" w:initials="ZTE_Mengz">
    <w:p w14:paraId="078323FB" w14:textId="6FE4CA94" w:rsidR="006E0038" w:rsidRDefault="006E0038" w:rsidP="00731D42">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w:t>
      </w:r>
      <w:r w:rsidRPr="00CB2B66">
        <w:rPr>
          <w:color w:val="FF0000"/>
        </w:rPr>
        <w:t xml:space="preserve">PropAgree </w:t>
      </w:r>
      <w:r>
        <w:t xml:space="preserve">[TDoc]:  </w:t>
      </w:r>
      <w:r>
        <w:rPr>
          <w:color w:val="FF0000"/>
        </w:rPr>
        <w:t>[Proposed Conclusion]:</w:t>
      </w:r>
      <w:r>
        <w:rPr>
          <w:rFonts w:eastAsia="SimSun" w:hint="eastAsia"/>
          <w:color w:val="FF0000"/>
          <w:lang w:eastAsia="zh-CN"/>
        </w:rPr>
        <w:t xml:space="preserve"> v1</w:t>
      </w:r>
      <w:r>
        <w:rPr>
          <w:rFonts w:eastAsia="SimSun"/>
          <w:color w:val="FF0000"/>
          <w:lang w:eastAsia="zh-CN"/>
        </w:rPr>
        <w:t>88</w:t>
      </w:r>
      <w:r>
        <w:rPr>
          <w:color w:val="FF0000"/>
        </w:rPr>
        <w:t xml:space="preserve"> </w:t>
      </w:r>
      <w:r>
        <w:rPr>
          <w:rFonts w:eastAsia="SimSun"/>
          <w:lang w:eastAsia="zh-CN"/>
        </w:rPr>
        <w:t xml:space="preserve"> </w:t>
      </w:r>
    </w:p>
    <w:p w14:paraId="118D46EF" w14:textId="77777777" w:rsidR="006E0038" w:rsidRDefault="006E0038" w:rsidP="00DB3D2A">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6E0038" w:rsidRDefault="006E0038" w:rsidP="00DB3D2A">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6E0038" w:rsidRDefault="006E0038" w:rsidP="00731D42">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6E0038" w:rsidRDefault="006E0038" w:rsidP="00731D42">
      <w:pPr>
        <w:pStyle w:val="CommentText"/>
      </w:pPr>
      <w:r>
        <w:rPr>
          <w:rFonts w:hint="eastAsia"/>
        </w:rPr>
        <w:t>Therefore, these two cases can not be merged together.</w:t>
      </w:r>
    </w:p>
    <w:p w14:paraId="44D52321" w14:textId="77777777" w:rsidR="006E0038" w:rsidRDefault="006E0038" w:rsidP="00731D42">
      <w:pPr>
        <w:pStyle w:val="CommentText"/>
      </w:pPr>
      <w:r>
        <w:rPr>
          <w:b/>
          <w:bCs/>
        </w:rPr>
        <w:t>[Proposed Change]</w:t>
      </w:r>
      <w:r>
        <w:t xml:space="preserve">: </w:t>
      </w:r>
      <w:r>
        <w:rPr>
          <w:rFonts w:hint="eastAsia"/>
        </w:rPr>
        <w:t>delete following sentence:</w:t>
      </w:r>
    </w:p>
    <w:p w14:paraId="019F134C" w14:textId="77777777" w:rsidR="006E0038" w:rsidRDefault="006E0038" w:rsidP="00DB3D2A">
      <w:pPr>
        <w:pStyle w:val="B1"/>
        <w:rPr>
          <w:lang w:eastAsia="zh-CN"/>
        </w:rPr>
      </w:pPr>
      <w:r>
        <w:rPr>
          <w:lang w:eastAsia="zh-CN"/>
        </w:rPr>
        <w:t>or</w:t>
      </w:r>
    </w:p>
    <w:p w14:paraId="03E60C2C" w14:textId="77777777" w:rsidR="006E0038" w:rsidRDefault="006E0038" w:rsidP="00731D42">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6E0038" w:rsidRDefault="006E0038" w:rsidP="00731D42">
      <w:pPr>
        <w:pStyle w:val="CommentText"/>
      </w:pPr>
    </w:p>
    <w:p w14:paraId="38740378" w14:textId="77777777" w:rsidR="006E0038" w:rsidRDefault="006E0038" w:rsidP="00731D42">
      <w:pPr>
        <w:pStyle w:val="CommentText"/>
      </w:pPr>
      <w:r>
        <w:rPr>
          <w:rFonts w:hint="eastAsia"/>
        </w:rPr>
        <w:t>Add following paragraph:</w:t>
      </w:r>
    </w:p>
    <w:p w14:paraId="5F260D07" w14:textId="77777777" w:rsidR="006E0038" w:rsidRDefault="006E0038" w:rsidP="00DB3D2A">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6E0038" w:rsidRDefault="006E0038" w:rsidP="00DB3D2A">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6E0038" w:rsidRDefault="006E0038" w:rsidP="00DB3D2A">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6E0038" w:rsidRDefault="006E0038" w:rsidP="00731D42">
      <w:pPr>
        <w:pStyle w:val="CommentText"/>
      </w:pPr>
    </w:p>
    <w:p w14:paraId="230B0A80" w14:textId="0042558E" w:rsidR="006E0038" w:rsidRDefault="006E0038" w:rsidP="00731D42">
      <w:pPr>
        <w:pStyle w:val="CommentText"/>
      </w:pPr>
      <w:r>
        <w:t>[Comments]: [QC v188]  1&gt;</w:t>
      </w:r>
      <w:r>
        <w:tab/>
        <w:t>for unicast, if the sidelink carrier addition was triggered due to the reception of the RRCReconfigurationSidelink message; =&gt; this is the Rx UE receiving SL CA (re)configuration.</w:t>
      </w:r>
    </w:p>
    <w:p w14:paraId="799E83D3" w14:textId="0BD8D77F" w:rsidR="006E0038" w:rsidRDefault="006E0038" w:rsidP="00731D42">
      <w:pPr>
        <w:pStyle w:val="CommentText"/>
      </w:pPr>
      <w:r>
        <w:t>1&gt;</w:t>
      </w:r>
      <w:r>
        <w:tab/>
        <w:t>for unicast, after receiving the RRCReconfigurationCompleteSidelink message =&gt; this is the Tx UE receiving the acception of the SL CA (re)configuration.</w:t>
      </w:r>
    </w:p>
    <w:p w14:paraId="7583DCBC" w14:textId="51341FC0" w:rsidR="006E0038" w:rsidRDefault="006E0038" w:rsidP="00731D42">
      <w:pPr>
        <w:pStyle w:val="CommentText"/>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6E0038" w:rsidRDefault="006E0038" w:rsidP="00731D42">
      <w:pPr>
        <w:pStyle w:val="CommentText"/>
      </w:pPr>
    </w:p>
  </w:comment>
  <w:comment w:id="1583" w:author="NEC (Hisashi)" w:date="2024-02-02T16:07:00Z" w:initials="w">
    <w:p w14:paraId="2D730A22" w14:textId="353601E5" w:rsidR="006E0038" w:rsidRDefault="006E0038" w:rsidP="00731D42">
      <w:pPr>
        <w:pStyle w:val="CommentText"/>
      </w:pPr>
      <w:r>
        <w:t xml:space="preserve">[RIL]: W023 [Delegate]: NEC (Boyuan)  [WI]:SL [Class]:1 </w:t>
      </w:r>
      <w:r>
        <w:rPr>
          <w:color w:val="FF0000"/>
        </w:rPr>
        <w:t xml:space="preserve">[Status]: ToDo </w:t>
      </w:r>
      <w:r>
        <w:t xml:space="preserve">[TDoc]: None </w:t>
      </w:r>
      <w:r>
        <w:rPr>
          <w:color w:val="FF0000"/>
        </w:rPr>
        <w:t>[Proposed Conclusion]: v188</w:t>
      </w:r>
    </w:p>
    <w:p w14:paraId="36062CDA" w14:textId="77777777" w:rsidR="006E0038" w:rsidRDefault="006E0038" w:rsidP="00731D42">
      <w:pPr>
        <w:pStyle w:val="CommentText"/>
      </w:pPr>
      <w:r>
        <w:rPr>
          <w:b/>
        </w:rPr>
        <w:t>[Description]</w:t>
      </w:r>
      <w:r>
        <w:t>: Solve the issue in multiple unicast links set up simultaneously</w:t>
      </w:r>
    </w:p>
    <w:p w14:paraId="6E477A0D" w14:textId="77777777" w:rsidR="006E0038" w:rsidRDefault="006E0038" w:rsidP="00731D42">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6E0038" w:rsidRDefault="006E0038" w:rsidP="00731D42">
      <w:pPr>
        <w:pStyle w:val="CommentText"/>
      </w:pPr>
      <w:r>
        <w:t>Proposal: for the “1&gt; for unicast”, change it to “1&gt; for the destination identity of the corresponding unicast link”</w:t>
      </w:r>
    </w:p>
    <w:p w14:paraId="71AE63B7" w14:textId="35818EB1" w:rsidR="006E0038" w:rsidRDefault="006E0038" w:rsidP="00731D42">
      <w:pPr>
        <w:pStyle w:val="CommentText"/>
      </w:pPr>
      <w:r>
        <w:t xml:space="preserve">[Comments]: [QC v188] don’t agree with the proposal. </w:t>
      </w:r>
      <w:r w:rsidRPr="0077367B">
        <w:t>SL CA is applied to unicast only, so "for unicast" is OK since it doesn't say one or multiple unicast links.</w:t>
      </w:r>
      <w:r>
        <w:t xml:space="preserve"> CR-Editor (Qianxi): </w:t>
      </w:r>
      <w:r w:rsidRPr="00221881">
        <w:t>no strong view, but similar wording was used for other clauses of unicast link configuration. Maybe good to have R2 confirmation before doing this change</w:t>
      </w:r>
    </w:p>
    <w:p w14:paraId="7F5D67B3" w14:textId="77777777" w:rsidR="006E0038" w:rsidRDefault="006E0038" w:rsidP="00731D42">
      <w:pPr>
        <w:pStyle w:val="CommentText"/>
      </w:pPr>
    </w:p>
  </w:comment>
  <w:comment w:id="1584" w:author="OPPO (Qianxi Lu)" w:date="2024-02-02T16:07:00Z" w:initials="QX">
    <w:p w14:paraId="51B67EE2" w14:textId="77777777" w:rsidR="006E0038" w:rsidRDefault="006E0038" w:rsidP="00731D42">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6E0038" w:rsidRDefault="006E0038" w:rsidP="00731D42">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6E0038" w:rsidRDefault="006E0038" w:rsidP="00731D42">
      <w:pPr>
        <w:pStyle w:val="CommentText"/>
      </w:pPr>
      <w:r>
        <w:rPr>
          <w:b/>
        </w:rPr>
        <w:t>[Proposed Change]</w:t>
      </w:r>
      <w:r>
        <w:t xml:space="preserve">: Keep the ASN.1 IE naming (for future proof), but remove the “modify” related description in procedural text in this release. </w:t>
      </w:r>
    </w:p>
    <w:p w14:paraId="324A67E5" w14:textId="77777777" w:rsidR="006E0038" w:rsidRDefault="006E0038" w:rsidP="00731D42">
      <w:pPr>
        <w:pStyle w:val="CommentText"/>
      </w:pPr>
      <w:r>
        <w:t xml:space="preserve">[Comments]: </w:t>
      </w:r>
    </w:p>
    <w:p w14:paraId="68EF2A0A" w14:textId="77777777" w:rsidR="006E0038" w:rsidRDefault="006E0038" w:rsidP="00731D42">
      <w:pPr>
        <w:pStyle w:val="CommentText"/>
      </w:pPr>
    </w:p>
  </w:comment>
  <w:comment w:id="1585" w:author="Xiaomi_Li Zhao" w:date="2024-02-02T16:07:00Z" w:initials="m">
    <w:p w14:paraId="650878FE" w14:textId="6DDAA3D8" w:rsidR="006E0038" w:rsidRDefault="006E0038" w:rsidP="00731D42">
      <w:pPr>
        <w:pStyle w:val="CommentText"/>
      </w:pPr>
      <w:r>
        <w:t xml:space="preserve">[RIL]: X013 [Delegate]: Xiaomi (Li Zhao)  [WI]: </w:t>
      </w:r>
      <w:r>
        <w:rPr>
          <w:rFonts w:ascii="DengXian" w:eastAsia="DengXian" w:hAnsi="DengXian"/>
          <w:lang w:eastAsia="zh-CN"/>
        </w:rPr>
        <w:t>SL</w:t>
      </w:r>
      <w:r>
        <w:t xml:space="preserve"> [Class]: 1 </w:t>
      </w:r>
      <w:r>
        <w:rPr>
          <w:color w:val="FF0000"/>
        </w:rPr>
        <w:t>[Status]: Prop</w:t>
      </w:r>
      <w:r w:rsidR="00162CF4">
        <w:rPr>
          <w:color w:val="FF0000"/>
        </w:rPr>
        <w:t>Agree</w:t>
      </w:r>
      <w:r>
        <w:rPr>
          <w:color w:val="FF0000"/>
        </w:rPr>
        <w:t xml:space="preserve"> </w:t>
      </w:r>
      <w:r>
        <w:t xml:space="preserve">[TDoc]: None </w:t>
      </w:r>
      <w:r>
        <w:rPr>
          <w:color w:val="FF0000"/>
        </w:rPr>
        <w:t xml:space="preserve">[Proposed Conclusion]: </w:t>
      </w:r>
    </w:p>
    <w:p w14:paraId="0EF304F7" w14:textId="77777777" w:rsidR="006E0038" w:rsidRDefault="006E0038" w:rsidP="00731D42">
      <w:pPr>
        <w:pStyle w:val="CommentText"/>
      </w:pPr>
      <w:r>
        <w:rPr>
          <w:b/>
        </w:rPr>
        <w:t>[Description]</w:t>
      </w:r>
      <w:r>
        <w:t xml:space="preserve">: This bullet applies to both TX and RX. </w:t>
      </w:r>
    </w:p>
    <w:p w14:paraId="4C2B31D3" w14:textId="77777777" w:rsidR="006E0038" w:rsidRDefault="006E0038" w:rsidP="00731D42">
      <w:pPr>
        <w:pStyle w:val="CommentText"/>
      </w:pPr>
      <w:r>
        <w:rPr>
          <w:b/>
        </w:rPr>
        <w:t>[Proposed Change]</w:t>
      </w:r>
      <w:r>
        <w:t>: change “reception” to “transmission</w:t>
      </w:r>
      <w:r>
        <w:rPr>
          <w:rFonts w:hint="eastAsia"/>
          <w:lang w:eastAsia="zh-CN"/>
        </w:rPr>
        <w:t>/</w:t>
      </w:r>
      <w:r>
        <w:rPr>
          <w:lang w:eastAsia="zh-CN"/>
        </w:rPr>
        <w:t>reception</w:t>
      </w:r>
      <w:r>
        <w:t xml:space="preserve">”.  </w:t>
      </w:r>
    </w:p>
    <w:p w14:paraId="1453437E" w14:textId="348ED402" w:rsidR="00162CF4" w:rsidRDefault="006E0038" w:rsidP="00731D42">
      <w:pPr>
        <w:pStyle w:val="CommentText"/>
      </w:pPr>
      <w:r>
        <w:t xml:space="preserve">[Comments]: </w:t>
      </w:r>
    </w:p>
    <w:p w14:paraId="594463EB" w14:textId="77CC8CC0" w:rsidR="006E0038" w:rsidRDefault="006E0038" w:rsidP="00731D42">
      <w:pPr>
        <w:pStyle w:val="CommentText"/>
      </w:pPr>
    </w:p>
  </w:comment>
  <w:comment w:id="1598" w:author="Huawei-YinghaoGuo" w:date="2024-02-02T16:07:00Z" w:initials="YG">
    <w:p w14:paraId="7CD5309E" w14:textId="77777777" w:rsidR="006E0038" w:rsidRDefault="006E0038" w:rsidP="00731D42">
      <w:pPr>
        <w:pStyle w:val="CommentText"/>
      </w:pPr>
      <w:r>
        <w:t xml:space="preserve">[RIL]: </w:t>
      </w:r>
      <w:r>
        <w:rPr>
          <w:rFonts w:hint="eastAsia"/>
        </w:rPr>
        <w:t>H624</w:t>
      </w:r>
      <w:r>
        <w:t>[Delegate]: Huawei (CaiTao) [WI]: SL  [Class]: 1 [Status]: ToDo [TDoc]: R2-24xxxxx [Proposed Conclusion]: v014</w:t>
      </w:r>
    </w:p>
    <w:p w14:paraId="22BB780D" w14:textId="77777777" w:rsidR="006E0038" w:rsidRDefault="006E0038" w:rsidP="00731D42">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6E0038" w:rsidRDefault="006E0038" w:rsidP="00731D42">
      <w:pPr>
        <w:pStyle w:val="CommentText"/>
      </w:pPr>
      <w:r>
        <w:t>Not sure whether it is also needed for the RLC maximum number of retransmission case. E.g., for the UE configured with carrier-to-LCH restriction.</w:t>
      </w:r>
    </w:p>
    <w:p w14:paraId="4795450E" w14:textId="77777777" w:rsidR="006E0038" w:rsidRDefault="006E0038" w:rsidP="00731D42">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39882037" w14:textId="77777777" w:rsidR="006E0038" w:rsidRDefault="006E0038" w:rsidP="00731D42">
      <w:pPr>
        <w:pStyle w:val="CommentText"/>
      </w:pPr>
      <w:r>
        <w:t>[Comments]: CR-Editor (Qianxi): 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6E0038" w:rsidRDefault="006E0038" w:rsidP="00731D42">
      <w:pPr>
        <w:pStyle w:val="CommentText"/>
      </w:pPr>
      <w:r>
        <w:t>4&gt;</w:t>
      </w:r>
      <w:r>
        <w:tab/>
        <w:t xml:space="preserve">indicate HARQ-based Sidelink carrier failure to RRC. </w:t>
      </w:r>
    </w:p>
    <w:p w14:paraId="1D6214BE" w14:textId="77777777" w:rsidR="006E0038" w:rsidRDefault="006E0038" w:rsidP="00731D42">
      <w:pPr>
        <w:pStyle w:val="CommentText"/>
      </w:pPr>
      <w:r>
        <w:t>[...]</w:t>
      </w:r>
    </w:p>
    <w:p w14:paraId="165522F8" w14:textId="56C27418" w:rsidR="006E0038" w:rsidRDefault="006E0038" w:rsidP="00731D42">
      <w:pPr>
        <w:pStyle w:val="CommentText"/>
      </w:pPr>
      <w:r>
        <w:t>4&gt;</w:t>
      </w:r>
      <w:r>
        <w:tab/>
        <w:t>indicate HARQ-based Sidelink RLF detection to RRC.</w:t>
      </w:r>
    </w:p>
  </w:comment>
  <w:comment w:id="1599" w:author="NEC (Hisashi)" w:date="2024-02-02T16:07:00Z" w:initials="w">
    <w:p w14:paraId="37D2605F" w14:textId="7CE3B00B" w:rsidR="006E0038" w:rsidRDefault="006E0038" w:rsidP="00731D42">
      <w:pPr>
        <w:pStyle w:val="CommentText"/>
      </w:pPr>
      <w:r>
        <w:t xml:space="preserve">[RIL]: W024 [Delegate]: NEC (Boyuan)  [WI]:SL [Class]:1 </w:t>
      </w:r>
      <w:r>
        <w:rPr>
          <w:color w:val="FF0000"/>
        </w:rPr>
        <w:t xml:space="preserve">[Status]: </w:t>
      </w:r>
      <w:r w:rsidRPr="00CB2B66">
        <w:rPr>
          <w:color w:val="FF0000"/>
        </w:rPr>
        <w:t xml:space="preserve">PropAgree </w:t>
      </w:r>
      <w:r>
        <w:t xml:space="preserve">[TDoc]: None </w:t>
      </w:r>
      <w:r>
        <w:rPr>
          <w:color w:val="FF0000"/>
        </w:rPr>
        <w:t xml:space="preserve">[Proposed Conclusion]: </w:t>
      </w:r>
    </w:p>
    <w:p w14:paraId="56846AF5" w14:textId="77777777" w:rsidR="006E0038" w:rsidRDefault="006E0038" w:rsidP="00731D42">
      <w:pPr>
        <w:pStyle w:val="CommentText"/>
      </w:pPr>
      <w:r>
        <w:rPr>
          <w:b/>
        </w:rPr>
        <w:t>[Description]</w:t>
      </w:r>
      <w:r>
        <w:t>: Consistent LBT failure will not be triggered for specific destination</w:t>
      </w:r>
    </w:p>
    <w:p w14:paraId="08DC30A1" w14:textId="77777777" w:rsidR="006E0038" w:rsidRDefault="006E0038" w:rsidP="00731D42">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6E0038" w:rsidRDefault="006E0038" w:rsidP="00731D42">
      <w:pPr>
        <w:pStyle w:val="CommentText"/>
      </w:pPr>
      <w:r>
        <w:t xml:space="preserve">[Comments]: </w:t>
      </w:r>
    </w:p>
    <w:p w14:paraId="4A69415D" w14:textId="77777777" w:rsidR="006E0038" w:rsidRDefault="006E0038" w:rsidP="00731D42">
      <w:pPr>
        <w:pStyle w:val="CommentText"/>
      </w:pPr>
    </w:p>
  </w:comment>
  <w:comment w:id="1600" w:author="ZTE_Mengzhen" w:date="2024-02-02T16:07:00Z" w:initials="ZTE_Mengz">
    <w:p w14:paraId="237D5CFE" w14:textId="77777777" w:rsidR="006E0038" w:rsidRDefault="006E0038" w:rsidP="00731D42">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6E0038" w:rsidRDefault="006E0038" w:rsidP="00731D42">
      <w:pPr>
        <w:pStyle w:val="CommentText"/>
      </w:pPr>
      <w:r>
        <w:rPr>
          <w:b/>
        </w:rPr>
        <w:t>[Description]</w:t>
      </w:r>
      <w:r>
        <w:t xml:space="preserve">: </w:t>
      </w:r>
      <w:r>
        <w:rPr>
          <w:rFonts w:hint="eastAsia"/>
        </w:rPr>
        <w:t>wrong IE name is referred.</w:t>
      </w:r>
    </w:p>
    <w:p w14:paraId="2A610C8E" w14:textId="77777777" w:rsidR="006E0038" w:rsidRDefault="006E0038" w:rsidP="00731D42">
      <w:pPr>
        <w:pStyle w:val="CommentText"/>
      </w:pPr>
      <w:r>
        <w:t xml:space="preserve">[Proposed Change]: </w:t>
      </w:r>
    </w:p>
    <w:p w14:paraId="75856EDA" w14:textId="77777777" w:rsidR="006E0038" w:rsidRDefault="006E0038" w:rsidP="00731D42">
      <w:pPr>
        <w:pStyle w:val="CommentText"/>
      </w:pPr>
      <w:r>
        <w:rPr>
          <w:rFonts w:hint="eastAsia"/>
        </w:rPr>
        <w:t xml:space="preserve">The IE should be </w:t>
      </w:r>
      <w:r>
        <w:t>sl-DestinationIdentity</w:t>
      </w:r>
      <w:r>
        <w:rPr>
          <w:rFonts w:hint="eastAsia"/>
        </w:rPr>
        <w:t>RemoteUE.</w:t>
      </w:r>
    </w:p>
    <w:p w14:paraId="196B1B6D" w14:textId="77777777" w:rsidR="006E0038" w:rsidRDefault="006E0038" w:rsidP="00731D42">
      <w:pPr>
        <w:pStyle w:val="CommentText"/>
      </w:pPr>
    </w:p>
    <w:p w14:paraId="1B883800" w14:textId="77777777" w:rsidR="006E0038" w:rsidRDefault="006E0038" w:rsidP="00731D42">
      <w:pPr>
        <w:pStyle w:val="CommentText"/>
      </w:pPr>
      <w:r>
        <w:t>[Comments]:</w:t>
      </w:r>
    </w:p>
    <w:p w14:paraId="3C695849" w14:textId="77777777" w:rsidR="006E0038" w:rsidRDefault="006E0038" w:rsidP="00731D42">
      <w:pPr>
        <w:pStyle w:val="CommentText"/>
      </w:pPr>
    </w:p>
  </w:comment>
  <w:comment w:id="1601" w:author="Huawei-YinghaoGuo" w:date="2024-02-02T16:07:00Z" w:initials="YG">
    <w:p w14:paraId="6B7F0F8F" w14:textId="77777777" w:rsidR="006E0038" w:rsidRDefault="006E0038" w:rsidP="00731D42">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6E0038" w:rsidRDefault="006E0038" w:rsidP="00731D42">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6E0038" w:rsidRDefault="006E0038" w:rsidP="00731D42">
      <w:pPr>
        <w:pStyle w:val="CommentText"/>
      </w:pPr>
      <w:r>
        <w:t>[Proposed Change]:</w:t>
      </w:r>
    </w:p>
    <w:p w14:paraId="781C34C3" w14:textId="77777777" w:rsidR="006E0038" w:rsidRDefault="006E0038" w:rsidP="00731D42">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6E0038" w:rsidRDefault="006E0038" w:rsidP="00731D42">
      <w:pPr>
        <w:pStyle w:val="CommentText"/>
      </w:pPr>
      <w:r>
        <w:t>1&gt; upon detecting sidelink radio link failure of the first PC5 hop of the end-to-end PC5 connection with a peer L2 U2U Remote UE identified by a specific destination:</w:t>
      </w:r>
    </w:p>
    <w:p w14:paraId="671F03D1" w14:textId="77777777" w:rsidR="006E0038" w:rsidRDefault="006E0038" w:rsidP="00731D42">
      <w:pPr>
        <w:pStyle w:val="CommentText"/>
      </w:pPr>
      <w:r>
        <w:t>[Comments]:</w:t>
      </w:r>
    </w:p>
    <w:p w14:paraId="5D904746" w14:textId="77777777" w:rsidR="006E0038" w:rsidRDefault="006E0038" w:rsidP="00731D42">
      <w:pPr>
        <w:pStyle w:val="CommentText"/>
      </w:pPr>
    </w:p>
  </w:comment>
  <w:comment w:id="1602" w:author="Xiaomi（Xing Yang)" w:date="2024-02-02T16:07:00Z" w:initials="YX">
    <w:p w14:paraId="4EFA37A5" w14:textId="77777777" w:rsidR="006E0038" w:rsidRDefault="006E0038" w:rsidP="00731D42">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6E0038" w:rsidRDefault="006E0038" w:rsidP="00731D42">
      <w:pPr>
        <w:pStyle w:val="CommentText"/>
      </w:pPr>
      <w:r>
        <w:t>[Description]:</w:t>
      </w:r>
    </w:p>
    <w:p w14:paraId="0B0660BB" w14:textId="77777777" w:rsidR="006E0038" w:rsidRDefault="006E0038" w:rsidP="00731D42">
      <w:pPr>
        <w:pStyle w:val="CommentText"/>
      </w:pPr>
      <w:r>
        <w:t>If the RLF is declared between remote UE and L2 U2U relay UE, there is no DRB.</w:t>
      </w:r>
    </w:p>
    <w:p w14:paraId="6DD50A1F" w14:textId="77777777" w:rsidR="006E0038" w:rsidRDefault="006E0038" w:rsidP="00731D42">
      <w:pPr>
        <w:pStyle w:val="CommentText"/>
      </w:pPr>
      <w:r>
        <w:t>[Proposed Change]:</w:t>
      </w:r>
    </w:p>
    <w:p w14:paraId="39B74EDD" w14:textId="77777777" w:rsidR="006E0038" w:rsidRDefault="006E0038" w:rsidP="00DB3D2A">
      <w:pPr>
        <w:pStyle w:val="B2"/>
      </w:pPr>
    </w:p>
    <w:p w14:paraId="06887802" w14:textId="77777777" w:rsidR="006E0038" w:rsidRDefault="006E0038" w:rsidP="00DB3D2A">
      <w:pPr>
        <w:pStyle w:val="B2"/>
      </w:pPr>
      <w:r>
        <w:t>2&gt;</w:t>
      </w:r>
      <w:r>
        <w:tab/>
        <w:t>release the DRBs of this destination, according to clause 5.8.9.1a.1</w:t>
      </w:r>
      <w:r>
        <w:rPr>
          <w:color w:val="FF0000"/>
          <w:u w:val="single"/>
        </w:rPr>
        <w:t>, if DRB is configured</w:t>
      </w:r>
      <w:r>
        <w:t>;</w:t>
      </w:r>
    </w:p>
    <w:p w14:paraId="79226CF5" w14:textId="77777777" w:rsidR="006E0038" w:rsidRDefault="006E0038" w:rsidP="00731D42">
      <w:pPr>
        <w:pStyle w:val="CommentText"/>
      </w:pPr>
    </w:p>
    <w:p w14:paraId="3C7E75EF" w14:textId="77777777" w:rsidR="006E0038" w:rsidRDefault="006E0038" w:rsidP="00731D42">
      <w:pPr>
        <w:pStyle w:val="CommentText"/>
      </w:pPr>
      <w:r>
        <w:t>[Comments]:</w:t>
      </w:r>
    </w:p>
    <w:p w14:paraId="4CBC0F20" w14:textId="77777777" w:rsidR="006E0038" w:rsidRDefault="006E0038" w:rsidP="00731D42">
      <w:pPr>
        <w:pStyle w:val="CommentText"/>
      </w:pPr>
    </w:p>
  </w:comment>
  <w:comment w:id="1603" w:author="ASUSTeK (Lider)" w:date="2024-02-02T16:07:00Z" w:initials="LD">
    <w:p w14:paraId="6B853A11" w14:textId="4E453171" w:rsidR="006E0038" w:rsidRDefault="006E0038" w:rsidP="00731D42">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6E0038" w:rsidRDefault="006E0038" w:rsidP="00731D42">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6E0038" w:rsidRDefault="006E0038" w:rsidP="00731D42">
      <w:pPr>
        <w:pStyle w:val="CommentText"/>
      </w:pPr>
      <w:r>
        <w:t xml:space="preserve">[Proposed Change]: </w:t>
      </w:r>
    </w:p>
    <w:p w14:paraId="50B07291" w14:textId="77777777" w:rsidR="006E0038" w:rsidRDefault="006E0038" w:rsidP="006F22E1">
      <w:pPr>
        <w:pStyle w:val="Heading4"/>
        <w:rPr>
          <w:lang w:val="en-US" w:eastAsia="zh-TW"/>
        </w:rPr>
      </w:pPr>
      <w:r>
        <w:t>5.8.9.3    Sidelink radio link failure related actions</w:t>
      </w:r>
    </w:p>
    <w:p w14:paraId="1C280423" w14:textId="77777777" w:rsidR="006E0038" w:rsidRDefault="006E0038" w:rsidP="00DB3D2A">
      <w:r>
        <w:t>The UE shall:</w:t>
      </w:r>
    </w:p>
    <w:p w14:paraId="463375ED" w14:textId="77777777" w:rsidR="006E0038" w:rsidRDefault="006E0038" w:rsidP="00DB3D2A">
      <w:pPr>
        <w:pStyle w:val="B1"/>
      </w:pPr>
      <w:r>
        <w:rPr>
          <w:rFonts w:hint="eastAsia"/>
        </w:rPr>
        <w:t>1&gt;  upon indication from sidelink RLC entity that the maximum number of retransmissions for a specific destination has been reached; or</w:t>
      </w:r>
    </w:p>
    <w:p w14:paraId="3F3FDC51" w14:textId="77777777" w:rsidR="006E0038" w:rsidRDefault="006E0038" w:rsidP="00DB3D2A">
      <w:pPr>
        <w:pStyle w:val="B1"/>
        <w:rPr>
          <w:rFonts w:ascii="PMingLiU" w:hAnsi="PMingLiU"/>
        </w:rPr>
      </w:pPr>
      <w:r>
        <w:rPr>
          <w:rFonts w:hint="eastAsia"/>
        </w:rPr>
        <w:t>1&gt;  upon T400 expiry for a specific destination; or</w:t>
      </w:r>
    </w:p>
    <w:p w14:paraId="0FF3D364" w14:textId="77777777" w:rsidR="006E0038" w:rsidRDefault="006E0038" w:rsidP="00DB3D2A">
      <w:pPr>
        <w:pStyle w:val="B1"/>
      </w:pPr>
      <w:r>
        <w:rPr>
          <w:rFonts w:hint="eastAsia"/>
        </w:rPr>
        <w:t>1&gt;  upon indication from MAC entity that the maximum number of consecutive HARQ DTX for a specific destination has been reached; or</w:t>
      </w:r>
    </w:p>
    <w:p w14:paraId="18014D24" w14:textId="77777777" w:rsidR="006E0038" w:rsidRDefault="006E0038" w:rsidP="00DB3D2A">
      <w:pPr>
        <w:pStyle w:val="B1"/>
      </w:pPr>
      <w:r>
        <w:rPr>
          <w:rFonts w:hint="eastAsia"/>
        </w:rPr>
        <w:t>1&gt;  upon integrity check failure indication from sidelink PDCP entity concerning SL-SRB2 or SL-SRB3 for a specific destination; or</w:t>
      </w:r>
    </w:p>
    <w:p w14:paraId="04F91F32" w14:textId="77777777" w:rsidR="006E0038" w:rsidRDefault="006E0038" w:rsidP="00DB3D2A">
      <w:pPr>
        <w:pStyle w:val="B1"/>
      </w:pPr>
      <w:r>
        <w:rPr>
          <w:rFonts w:hint="eastAsia"/>
        </w:rPr>
        <w:t>1&gt;  upon indication of consistent sidelink LBT failures for all RB sets for a specific destination from MAC entity; or</w:t>
      </w:r>
    </w:p>
    <w:p w14:paraId="642E6EB8" w14:textId="77777777" w:rsidR="006E0038" w:rsidRDefault="006E0038" w:rsidP="00DB3D2A">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6E0038" w:rsidRDefault="006E0038" w:rsidP="00DB3D2A">
      <w:pPr>
        <w:pStyle w:val="B2"/>
      </w:pPr>
      <w:r>
        <w:rPr>
          <w:rFonts w:hint="eastAsia"/>
        </w:rPr>
        <w:t>2&gt; consider sidelink radio link failure to be detected for this destination;</w:t>
      </w:r>
    </w:p>
    <w:p w14:paraId="7D0C8846" w14:textId="77777777" w:rsidR="006E0038" w:rsidRDefault="006E0038" w:rsidP="00DB3D2A">
      <w:pPr>
        <w:pStyle w:val="B2"/>
      </w:pPr>
      <w:r>
        <w:rPr>
          <w:rFonts w:hint="eastAsia"/>
        </w:rPr>
        <w:t>2&gt; release the DRBs of this destination, according to clause 5.8.9.1a.1;</w:t>
      </w:r>
    </w:p>
    <w:p w14:paraId="64D4E2C8" w14:textId="77777777" w:rsidR="006E0038" w:rsidRDefault="006E0038" w:rsidP="00DB3D2A">
      <w:pPr>
        <w:pStyle w:val="B2"/>
      </w:pPr>
      <w:r>
        <w:rPr>
          <w:rFonts w:hint="eastAsia"/>
        </w:rPr>
        <w:t>2&gt; release the SRBs of this destination, according to clause 5.8.9.1a.3;</w:t>
      </w:r>
    </w:p>
    <w:p w14:paraId="560D0E83" w14:textId="77777777" w:rsidR="006E0038" w:rsidRDefault="006E0038" w:rsidP="00DB3D2A">
      <w:pPr>
        <w:pStyle w:val="B2"/>
      </w:pPr>
      <w:r>
        <w:rPr>
          <w:rFonts w:hint="eastAsia"/>
        </w:rPr>
        <w:t>2&gt; if the UE is acting as L2 U2N Remote UE or L2 U2N Relay UE for the destination:</w:t>
      </w:r>
    </w:p>
    <w:p w14:paraId="4DF29B18" w14:textId="77777777" w:rsidR="006E0038" w:rsidRDefault="006E0038" w:rsidP="00DB3D2A">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6E0038" w:rsidRDefault="006E0038" w:rsidP="00DB3D2A">
      <w:pPr>
        <w:pStyle w:val="B2"/>
      </w:pPr>
      <w:r>
        <w:rPr>
          <w:rFonts w:hint="eastAsia"/>
        </w:rPr>
        <w:t>2&gt; if the UE is acting as L2 U2U Remote UE for the destination:</w:t>
      </w:r>
    </w:p>
    <w:p w14:paraId="57344E23" w14:textId="77777777" w:rsidR="006E0038" w:rsidRDefault="006E0038" w:rsidP="00DB3D2A">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6E0038" w:rsidRDefault="006E0038" w:rsidP="00DB3D2A">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6E0038" w:rsidRDefault="006E0038" w:rsidP="00DB3D2A">
      <w:pPr>
        <w:pStyle w:val="B2"/>
      </w:pPr>
      <w:r>
        <w:rPr>
          <w:rFonts w:hint="eastAsia"/>
        </w:rPr>
        <w:t>2&gt; if the UE is acting as L2 U2U Relay UE for the destination (i.e. the destination is L2 U2U Remote UE):</w:t>
      </w:r>
    </w:p>
    <w:p w14:paraId="4891EA8D" w14:textId="77777777" w:rsidR="006E0038" w:rsidRDefault="006E0038" w:rsidP="00DB3D2A">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6E0038" w:rsidRDefault="006E0038" w:rsidP="00DB3D2A">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6E0038" w:rsidRDefault="006E0038" w:rsidP="00DB3D2A">
      <w:pPr>
        <w:pStyle w:val="B2"/>
      </w:pPr>
      <w:r>
        <w:rPr>
          <w:rFonts w:hint="eastAsia"/>
        </w:rPr>
        <w:t>2&gt; discard the NR sidelink communication related configuration of this destination;</w:t>
      </w:r>
    </w:p>
    <w:p w14:paraId="1C0E3107" w14:textId="77777777" w:rsidR="006E0038" w:rsidRDefault="006E0038" w:rsidP="00DB3D2A">
      <w:pPr>
        <w:pStyle w:val="B2"/>
      </w:pPr>
      <w:r>
        <w:rPr>
          <w:rFonts w:hint="eastAsia"/>
        </w:rPr>
        <w:t>2&gt; reset the sidelink specific MAC of this destination, except for L2 U2U Relay operation;</w:t>
      </w:r>
    </w:p>
    <w:p w14:paraId="677B8E97" w14:textId="77777777" w:rsidR="006E0038" w:rsidRDefault="006E0038" w:rsidP="00DB3D2A">
      <w:pPr>
        <w:pStyle w:val="B2"/>
      </w:pPr>
      <w:r>
        <w:rPr>
          <w:rFonts w:hint="eastAsia"/>
        </w:rPr>
        <w:t>2&gt; consider the PC5-RRC connection is released for the destination;</w:t>
      </w:r>
    </w:p>
    <w:p w14:paraId="0A1A27C7" w14:textId="77777777" w:rsidR="006E0038" w:rsidRDefault="006E0038" w:rsidP="00DB3D2A">
      <w:pPr>
        <w:pStyle w:val="B2"/>
      </w:pPr>
      <w:r>
        <w:rPr>
          <w:rFonts w:hint="eastAsia"/>
        </w:rPr>
        <w:t>2&gt; indicate the release of the PC5-RRC connection to the upper layers for this destination (i.e. PC5 is unavailable);</w:t>
      </w:r>
    </w:p>
    <w:p w14:paraId="2874A681" w14:textId="77777777" w:rsidR="006E0038" w:rsidRDefault="006E0038" w:rsidP="00DB3D2A">
      <w:pPr>
        <w:pStyle w:val="B2"/>
      </w:pPr>
      <w:r>
        <w:rPr>
          <w:rFonts w:hint="eastAsia"/>
        </w:rPr>
        <w:t>2&gt; if UE is in RRC_CONNECTED:</w:t>
      </w:r>
    </w:p>
    <w:p w14:paraId="1E2478F5" w14:textId="77777777" w:rsidR="006E0038" w:rsidRDefault="006E0038" w:rsidP="00DB3D2A">
      <w:pPr>
        <w:pStyle w:val="B3"/>
      </w:pPr>
      <w:r>
        <w:rPr>
          <w:rFonts w:hint="eastAsia"/>
        </w:rPr>
        <w:t>3&gt; if the UE is acting as L2 U2N Remote UE for the destination:</w:t>
      </w:r>
    </w:p>
    <w:p w14:paraId="78411D87" w14:textId="77777777" w:rsidR="006E0038" w:rsidRDefault="006E0038" w:rsidP="00DB3D2A">
      <w:pPr>
        <w:pStyle w:val="B4"/>
      </w:pPr>
      <w:r>
        <w:rPr>
          <w:rFonts w:hint="eastAsia"/>
          <w:lang w:eastAsia="ko-KR"/>
        </w:rPr>
        <w:t>4&gt; initiate the RRC connection re-establishment procedure as specified in 5.3.7.</w:t>
      </w:r>
    </w:p>
    <w:p w14:paraId="7516ABAA" w14:textId="77777777" w:rsidR="006E0038" w:rsidRDefault="006E0038" w:rsidP="00DB3D2A">
      <w:pPr>
        <w:pStyle w:val="B3"/>
      </w:pPr>
      <w:r>
        <w:rPr>
          <w:rFonts w:hint="eastAsia"/>
        </w:rPr>
        <w:t>3&gt; else:</w:t>
      </w:r>
    </w:p>
    <w:p w14:paraId="01C4A10E" w14:textId="77777777" w:rsidR="006E0038" w:rsidRDefault="006E0038" w:rsidP="00DB3D2A">
      <w:pPr>
        <w:pStyle w:val="B4"/>
      </w:pPr>
      <w:r>
        <w:rPr>
          <w:rFonts w:hint="eastAsia"/>
        </w:rPr>
        <w:t>4&gt; perform the sidelink UE information for NR sidelink communication procedure, as specified in 5.8.3.3;</w:t>
      </w:r>
    </w:p>
    <w:p w14:paraId="6F635925" w14:textId="77777777" w:rsidR="006E0038" w:rsidRDefault="006E0038" w:rsidP="00DB3D2A">
      <w:pPr>
        <w:pStyle w:val="EditorsNote"/>
      </w:pPr>
      <w:r>
        <w:rPr>
          <w:rFonts w:hint="eastAsia"/>
        </w:rPr>
        <w:t>Editor’s Note: FFS whether additional procedure for L2 U2U PC5 RLF initiation.</w:t>
      </w:r>
    </w:p>
    <w:p w14:paraId="19FD00A5" w14:textId="5291E4E7" w:rsidR="006E0038" w:rsidRPr="0079108D" w:rsidRDefault="006E0038" w:rsidP="00DB3D2A">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6E0038" w:rsidRDefault="006E0038" w:rsidP="00731D42">
      <w:pPr>
        <w:pStyle w:val="CommentText"/>
      </w:pPr>
    </w:p>
    <w:p w14:paraId="441E29BE" w14:textId="42075AAB" w:rsidR="006E0038" w:rsidRDefault="006E0038" w:rsidP="00731D42">
      <w:pPr>
        <w:pStyle w:val="CommentText"/>
      </w:pPr>
      <w:r>
        <w:t xml:space="preserve">[Comments]: </w:t>
      </w:r>
    </w:p>
    <w:p w14:paraId="2F2E296A" w14:textId="1E22C7EB" w:rsidR="006E0038" w:rsidRDefault="006E0038" w:rsidP="00731D42">
      <w:pPr>
        <w:pStyle w:val="CommentText"/>
      </w:pPr>
      <w:r>
        <w:t>(ASUSTeK-Lider v183) We simplified the text proposal in v183.</w:t>
      </w:r>
    </w:p>
    <w:p w14:paraId="51B578B6" w14:textId="77777777" w:rsidR="006E0038" w:rsidRDefault="006E0038" w:rsidP="00731D42">
      <w:pPr>
        <w:pStyle w:val="CommentText"/>
      </w:pPr>
    </w:p>
  </w:comment>
  <w:comment w:id="1604" w:author="Fujitsu" w:date="2024-02-02T16:07:00Z" w:initials="Fujitsu">
    <w:p w14:paraId="4BF21C8E" w14:textId="77777777" w:rsidR="006E0038" w:rsidRDefault="006E0038" w:rsidP="00731D42">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6E0038" w:rsidRDefault="006E0038" w:rsidP="00731D42">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6E0038" w:rsidRDefault="006E0038" w:rsidP="00731D42">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6E0038" w:rsidRDefault="006E0038" w:rsidP="00731D42">
      <w:pPr>
        <w:pStyle w:val="CommentText"/>
      </w:pPr>
      <w:r>
        <w:t>[Comments]:</w:t>
      </w:r>
    </w:p>
  </w:comment>
  <w:comment w:id="1605" w:author="Sharp(Fangying Xiao)" w:date="2024-02-02T16:07:00Z" w:initials="XFY">
    <w:p w14:paraId="23F07A56" w14:textId="77777777" w:rsidR="006E0038" w:rsidRDefault="006E0038" w:rsidP="00731D42">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6E0038" w:rsidRDefault="006E0038" w:rsidP="00DB3D2A">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6E0038" w:rsidRDefault="006E0038" w:rsidP="00DB3D2A">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6E0038" w:rsidRDefault="006E0038" w:rsidP="00731D42">
      <w:pPr>
        <w:pStyle w:val="CommentText"/>
      </w:pPr>
      <w:r>
        <w:t>[Comments]:</w:t>
      </w:r>
    </w:p>
    <w:p w14:paraId="685B0FE7" w14:textId="77777777" w:rsidR="006E0038" w:rsidRDefault="006E0038" w:rsidP="00731D42">
      <w:pPr>
        <w:pStyle w:val="CommentText"/>
      </w:pPr>
    </w:p>
  </w:comment>
  <w:comment w:id="1606" w:author="Huawei-YinghaoGuo" w:date="2024-02-02T16:07:00Z" w:initials="YG">
    <w:p w14:paraId="79891C32" w14:textId="77777777" w:rsidR="006E0038" w:rsidRDefault="006E0038" w:rsidP="00731D42">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6E0038" w:rsidRDefault="006E0038" w:rsidP="00731D42">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6E0038" w:rsidRDefault="006E0038" w:rsidP="00731D42">
      <w:pPr>
        <w:pStyle w:val="CommentText"/>
      </w:pPr>
      <w:r>
        <w:t>[Proposed Change]:</w:t>
      </w:r>
    </w:p>
    <w:p w14:paraId="529D6D2A" w14:textId="77777777" w:rsidR="006E0038" w:rsidRDefault="006E0038" w:rsidP="00DB3D2A">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6E0038" w:rsidRDefault="006E0038" w:rsidP="00731D42">
      <w:pPr>
        <w:pStyle w:val="CommentText"/>
      </w:pPr>
    </w:p>
    <w:p w14:paraId="7A6A7243" w14:textId="77777777" w:rsidR="006E0038" w:rsidRDefault="006E0038" w:rsidP="00731D42">
      <w:pPr>
        <w:pStyle w:val="CommentText"/>
      </w:pPr>
      <w:r>
        <w:t>[Comments]:</w:t>
      </w:r>
    </w:p>
    <w:p w14:paraId="60AA6C60" w14:textId="77777777" w:rsidR="006E0038" w:rsidRDefault="006E0038" w:rsidP="00731D42">
      <w:pPr>
        <w:pStyle w:val="CommentText"/>
      </w:pPr>
    </w:p>
  </w:comment>
  <w:comment w:id="1607" w:author="Sharp" w:date="2024-02-02T16:07:00Z" w:initials="Sharp">
    <w:p w14:paraId="158B28F5" w14:textId="77777777" w:rsidR="006E0038" w:rsidRDefault="006E0038" w:rsidP="00731D42">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6E0038" w:rsidRDefault="006E0038" w:rsidP="00731D42">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6E0038" w:rsidRDefault="006E0038" w:rsidP="00731D42">
      <w:pPr>
        <w:pStyle w:val="CommentText"/>
      </w:pPr>
      <w:r>
        <w:t xml:space="preserve">[Proposed Change]: </w:t>
      </w:r>
    </w:p>
    <w:p w14:paraId="451E0331" w14:textId="77777777" w:rsidR="006E0038" w:rsidRDefault="006E0038" w:rsidP="00DB3D2A">
      <w:r>
        <w:t>3&gt;</w:t>
      </w:r>
      <w:r>
        <w:tab/>
        <w:t>if the UE is acting as L2 U2N Remote UE for the destination:</w:t>
      </w:r>
    </w:p>
    <w:p w14:paraId="2B3F5F6A" w14:textId="77777777" w:rsidR="006E0038" w:rsidRDefault="006E0038" w:rsidP="00DB3D2A">
      <w:pPr>
        <w:rPr>
          <w:rFonts w:eastAsia="Yu Mincho"/>
        </w:rPr>
      </w:pPr>
      <w:r>
        <w:rPr>
          <w:rFonts w:eastAsia="Yu Mincho"/>
        </w:rPr>
        <w:tab/>
        <w:t>4&gt;</w:t>
      </w:r>
      <w:r>
        <w:rPr>
          <w:rFonts w:eastAsia="Yu Mincho"/>
        </w:rPr>
        <w:tab/>
        <w:t xml:space="preserve">if the UE is configured with MP and </w:t>
      </w:r>
      <w:r>
        <w:rPr>
          <w:rFonts w:eastAsia="SimSun"/>
        </w:rPr>
        <w:t>MCG transmission (i.e. direct path)</w:t>
      </w:r>
      <w:r>
        <w:rPr>
          <w:rFonts w:eastAsia="Yu Mincho"/>
        </w:rPr>
        <w:t xml:space="preserve"> is not suspended:</w:t>
      </w:r>
    </w:p>
    <w:p w14:paraId="49A206C3" w14:textId="77777777" w:rsidR="006E0038" w:rsidRDefault="006E0038" w:rsidP="00DB3D2A">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6E0038" w:rsidRDefault="006E0038" w:rsidP="00DB3D2A">
      <w:pPr>
        <w:rPr>
          <w:rFonts w:eastAsia="Yu Mincho"/>
        </w:rPr>
      </w:pPr>
      <w:r>
        <w:rPr>
          <w:rFonts w:eastAsia="Yu Mincho"/>
        </w:rPr>
        <w:tab/>
        <w:t>4&gt;</w:t>
      </w:r>
      <w:r>
        <w:rPr>
          <w:rFonts w:eastAsia="Yu Mincho"/>
        </w:rPr>
        <w:tab/>
        <w:t>else:</w:t>
      </w:r>
    </w:p>
    <w:p w14:paraId="3148177C" w14:textId="77777777" w:rsidR="006E0038" w:rsidRDefault="006E0038" w:rsidP="00DB3D2A">
      <w:pPr>
        <w:rPr>
          <w:rFonts w:eastAsia="Yu Mincho"/>
        </w:rPr>
      </w:pPr>
      <w:r>
        <w:rPr>
          <w:color w:val="FF0000"/>
          <w:lang w:eastAsia="ko-KR"/>
        </w:rPr>
        <w:t>5</w:t>
      </w:r>
      <w:r>
        <w:rPr>
          <w:lang w:eastAsia="ko-KR"/>
        </w:rPr>
        <w:t>&gt;initiate the RRC connection re-establishment procedure as specified in 5.3.7</w:t>
      </w:r>
    </w:p>
    <w:p w14:paraId="78E80E4F" w14:textId="77777777" w:rsidR="006E0038" w:rsidRDefault="006E0038" w:rsidP="00731D42">
      <w:pPr>
        <w:pStyle w:val="CommentText"/>
      </w:pPr>
      <w:r>
        <w:t>[Comments]:</w:t>
      </w:r>
    </w:p>
    <w:p w14:paraId="682E7142" w14:textId="77777777" w:rsidR="006E0038" w:rsidRDefault="006E0038" w:rsidP="00731D42">
      <w:pPr>
        <w:pStyle w:val="CommentText"/>
      </w:pPr>
    </w:p>
  </w:comment>
  <w:comment w:id="1608" w:author="Samsung (Seung-Beom)" w:date="2024-02-02T16:07:00Z" w:initials="SS">
    <w:p w14:paraId="5BDB0A2D"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6E0038" w:rsidRDefault="006E0038" w:rsidP="00731D42">
      <w:pPr>
        <w:pStyle w:val="CommentText"/>
      </w:pPr>
      <w:r>
        <w:rPr>
          <w:b/>
        </w:rPr>
        <w:t>[Description]</w:t>
      </w:r>
      <w:r>
        <w:t>: Clarify L2 U2U RLF from E2E connection problem between the two Remote UEs</w:t>
      </w:r>
    </w:p>
    <w:p w14:paraId="2F4A1F8C" w14:textId="77777777" w:rsidR="006E0038" w:rsidRDefault="006E0038" w:rsidP="00731D42">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6E0038" w:rsidRDefault="006E0038" w:rsidP="00731D42">
      <w:pPr>
        <w:pStyle w:val="CommentText"/>
      </w:pPr>
    </w:p>
    <w:p w14:paraId="17946269" w14:textId="77777777" w:rsidR="006E0038" w:rsidRDefault="006E0038" w:rsidP="00731D42">
      <w:pPr>
        <w:pStyle w:val="CommentText"/>
      </w:pPr>
      <w:r>
        <w:t>1&gt; upon reception of NotificationMessageSidelink indicating PC5 RLF from the L2 U2U Relay UE for a specific destination based on the received sl-DestinationIdentity :</w:t>
      </w:r>
    </w:p>
    <w:p w14:paraId="41FD5614" w14:textId="77777777" w:rsidR="006E0038" w:rsidRDefault="006E0038" w:rsidP="00731D42">
      <w:pPr>
        <w:pStyle w:val="CommentText"/>
      </w:pPr>
      <w:r>
        <w:t>2&gt; consider sidelink radio link failure to be detected for this destination;</w:t>
      </w:r>
    </w:p>
    <w:p w14:paraId="7B3C03B0" w14:textId="77777777" w:rsidR="006E0038" w:rsidRDefault="006E0038" w:rsidP="00731D42">
      <w:pPr>
        <w:pStyle w:val="CommentText"/>
      </w:pPr>
      <w:r>
        <w:t>2&gt; release the DRBs of this destination, according to clause 5.8.9.1a.1;</w:t>
      </w:r>
    </w:p>
    <w:p w14:paraId="4CA737DB" w14:textId="77777777" w:rsidR="006E0038" w:rsidRDefault="006E0038" w:rsidP="00731D42">
      <w:pPr>
        <w:pStyle w:val="CommentText"/>
      </w:pPr>
      <w:r>
        <w:t>2&gt; release the SRBs of this destination, according to clause 5.8.9.1a.3;</w:t>
      </w:r>
    </w:p>
    <w:p w14:paraId="53D750F8" w14:textId="77777777" w:rsidR="006E0038" w:rsidRDefault="006E0038" w:rsidP="00731D42">
      <w:pPr>
        <w:pStyle w:val="CommentText"/>
      </w:pPr>
      <w:r>
        <w:t>2&gt; release the PC5 Relay RLC channels of this destination if configured, in according to clause 5.8.9.7.1;</w:t>
      </w:r>
    </w:p>
    <w:p w14:paraId="50C953F8" w14:textId="77777777" w:rsidR="006E0038" w:rsidRDefault="006E0038" w:rsidP="00731D42">
      <w:pPr>
        <w:pStyle w:val="CommentText"/>
      </w:pPr>
      <w:r>
        <w:t>2&gt; discard the NR sidelink communication related configuration of this destination;</w:t>
      </w:r>
    </w:p>
    <w:p w14:paraId="06295C6D" w14:textId="77777777" w:rsidR="006E0038" w:rsidRDefault="006E0038" w:rsidP="00731D42">
      <w:pPr>
        <w:pStyle w:val="CommentText"/>
      </w:pPr>
      <w:r>
        <w:t>2&gt; reset  the sidelink specific MAC of this destination, except for L2 U2U Relay operation ;</w:t>
      </w:r>
    </w:p>
    <w:p w14:paraId="04E96A2D" w14:textId="77777777" w:rsidR="006E0038" w:rsidRDefault="006E0038" w:rsidP="00731D42">
      <w:pPr>
        <w:pStyle w:val="CommentText"/>
      </w:pPr>
      <w:r>
        <w:t>2&gt; consider the PC5-RRC connection is released for the destination;</w:t>
      </w:r>
    </w:p>
    <w:p w14:paraId="058B610D" w14:textId="77777777" w:rsidR="006E0038" w:rsidRDefault="006E0038" w:rsidP="00731D42">
      <w:pPr>
        <w:pStyle w:val="CommentText"/>
      </w:pPr>
      <w:r>
        <w:t>2&gt; indicate the release of the PC5-RRC connection to the upper layers for this destination (i.e. PC5 is unavailable);</w:t>
      </w:r>
    </w:p>
    <w:p w14:paraId="44CC737F" w14:textId="77777777" w:rsidR="006E0038" w:rsidRDefault="006E0038" w:rsidP="00731D42">
      <w:pPr>
        <w:pStyle w:val="CommentText"/>
      </w:pPr>
      <w:r>
        <w:t>2&gt; indicate the PC5-RLF for the destination of the peer L2 U2U Remote UE to the L2 U2U Relay UE;</w:t>
      </w:r>
    </w:p>
    <w:p w14:paraId="468F3718" w14:textId="77777777" w:rsidR="006E0038" w:rsidRDefault="006E0038" w:rsidP="00731D42">
      <w:pPr>
        <w:pStyle w:val="CommentText"/>
      </w:pPr>
      <w:r>
        <w:t>2&gt; if UE is in RRC_CONNECTED:</w:t>
      </w:r>
    </w:p>
    <w:p w14:paraId="393C5A45" w14:textId="77777777" w:rsidR="006E0038" w:rsidRDefault="006E0038" w:rsidP="00731D42">
      <w:pPr>
        <w:pStyle w:val="CommentText"/>
      </w:pPr>
      <w:r>
        <w:t>3&gt; if the UE is acting as L2 U2N Remote UE for the destination:</w:t>
      </w:r>
    </w:p>
    <w:p w14:paraId="44E76CC1" w14:textId="77777777" w:rsidR="006E0038" w:rsidRDefault="006E0038" w:rsidP="00731D42">
      <w:pPr>
        <w:pStyle w:val="CommentText"/>
      </w:pPr>
      <w:r>
        <w:t>4&gt; initiate the RRC connection re-establishment procedure as specified in 5.3.7.</w:t>
      </w:r>
    </w:p>
    <w:p w14:paraId="2D087880" w14:textId="77777777" w:rsidR="006E0038" w:rsidRDefault="006E0038" w:rsidP="00731D42">
      <w:pPr>
        <w:pStyle w:val="CommentText"/>
      </w:pPr>
      <w:r>
        <w:t>3&gt; else:</w:t>
      </w:r>
    </w:p>
    <w:p w14:paraId="2083572A" w14:textId="77777777" w:rsidR="006E0038" w:rsidRDefault="006E0038" w:rsidP="00731D42">
      <w:pPr>
        <w:pStyle w:val="CommentText"/>
      </w:pPr>
      <w:r>
        <w:t>4&gt; perform the sidelink UE information for NR sidelink communication procedure, as specified in 5.8.3.3;</w:t>
      </w:r>
    </w:p>
    <w:p w14:paraId="334D506A" w14:textId="77777777" w:rsidR="006E0038" w:rsidRDefault="006E0038" w:rsidP="00731D42">
      <w:pPr>
        <w:pStyle w:val="CommentText"/>
      </w:pPr>
      <w:r>
        <w:t>[Comments]:</w:t>
      </w:r>
    </w:p>
    <w:p w14:paraId="15FA2F8F" w14:textId="77777777" w:rsidR="006E0038" w:rsidRDefault="006E0038" w:rsidP="00731D42">
      <w:pPr>
        <w:pStyle w:val="CommentText"/>
      </w:pPr>
    </w:p>
  </w:comment>
  <w:comment w:id="1609" w:author="Huawei-YinghaoGuo" w:date="2024-02-02T16:07:00Z" w:initials="YG">
    <w:p w14:paraId="02F43352" w14:textId="77777777" w:rsidR="006E0038" w:rsidRDefault="006E0038" w:rsidP="00731D42">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6E0038" w:rsidRDefault="006E0038" w:rsidP="00731D42">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6E0038" w:rsidRDefault="006E0038" w:rsidP="00731D42">
      <w:pPr>
        <w:pStyle w:val="CommentText"/>
      </w:pPr>
      <w:r>
        <w:t>[Proposed Change]:</w:t>
      </w:r>
    </w:p>
    <w:p w14:paraId="012468D7" w14:textId="77777777" w:rsidR="006E0038" w:rsidRDefault="006E0038" w:rsidP="00731D42">
      <w:pPr>
        <w:pStyle w:val="CommentText"/>
      </w:pPr>
      <w:r>
        <w:t>Remove the EN:</w:t>
      </w:r>
    </w:p>
    <w:p w14:paraId="06F93752" w14:textId="77777777" w:rsidR="006E0038" w:rsidRDefault="006E0038" w:rsidP="00731D42">
      <w:pPr>
        <w:pStyle w:val="CommentText"/>
      </w:pPr>
      <w:r>
        <w:t>Editor's Note:</w:t>
      </w:r>
      <w:r>
        <w:tab/>
        <w:t>FFS whether additional procedure for L2 U2U PC5 RLF initiation.</w:t>
      </w:r>
    </w:p>
    <w:p w14:paraId="48433320" w14:textId="77777777" w:rsidR="006E0038" w:rsidRDefault="006E0038" w:rsidP="00731D42">
      <w:pPr>
        <w:pStyle w:val="CommentText"/>
      </w:pPr>
    </w:p>
    <w:p w14:paraId="0D5D3B48" w14:textId="77777777" w:rsidR="006E0038" w:rsidRDefault="006E0038" w:rsidP="00731D42">
      <w:pPr>
        <w:pStyle w:val="CommentText"/>
      </w:pPr>
      <w:r>
        <w:t>If more discussion is needed, we can bring disc paper.</w:t>
      </w:r>
    </w:p>
    <w:p w14:paraId="7B9A0E5C" w14:textId="77777777" w:rsidR="006E0038" w:rsidRDefault="006E0038" w:rsidP="00731D42">
      <w:pPr>
        <w:pStyle w:val="CommentText"/>
      </w:pPr>
    </w:p>
    <w:p w14:paraId="6CF72160" w14:textId="77777777" w:rsidR="006E0038" w:rsidRDefault="006E0038" w:rsidP="00731D42">
      <w:pPr>
        <w:pStyle w:val="CommentText"/>
      </w:pPr>
      <w:r>
        <w:t>[Comments]:</w:t>
      </w:r>
    </w:p>
    <w:p w14:paraId="0698032B" w14:textId="77777777" w:rsidR="006E0038" w:rsidRDefault="006E0038" w:rsidP="00731D42">
      <w:pPr>
        <w:pStyle w:val="CommentText"/>
      </w:pPr>
    </w:p>
  </w:comment>
  <w:comment w:id="1610" w:author="OPPO (Bingxue)" w:date="2024-02-02T16:07:00Z" w:initials="OPPO">
    <w:p w14:paraId="0C395763"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6E0038" w:rsidRDefault="006E0038" w:rsidP="00731D42">
      <w:pPr>
        <w:pStyle w:val="CommentText"/>
      </w:pPr>
      <w:r>
        <w:rPr>
          <w:b/>
        </w:rPr>
        <w:t>[Description]</w:t>
      </w:r>
      <w:r>
        <w:t xml:space="preserve">: For L2 U2U Relay, E2E RLF due to first hop PC5-RLF is missing. </w:t>
      </w:r>
    </w:p>
    <w:p w14:paraId="58BE6E62" w14:textId="77777777" w:rsidR="006E0038" w:rsidRDefault="006E0038" w:rsidP="00731D42">
      <w:pPr>
        <w:pStyle w:val="CommentText"/>
      </w:pPr>
      <w:r>
        <w:t xml:space="preserve">[Proposed Change]: </w:t>
      </w:r>
    </w:p>
    <w:p w14:paraId="309045EC" w14:textId="77777777" w:rsidR="006E0038" w:rsidRDefault="006E0038" w:rsidP="00731D42">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6E0038" w:rsidRDefault="006E0038" w:rsidP="00731D42">
      <w:pPr>
        <w:pStyle w:val="CommentText"/>
      </w:pPr>
    </w:p>
    <w:p w14:paraId="3665241F" w14:textId="77777777" w:rsidR="006E0038" w:rsidRDefault="006E0038" w:rsidP="00DB3D2A">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6E0038" w:rsidRDefault="006E0038" w:rsidP="00DB3D2A">
      <w:pPr>
        <w:pStyle w:val="B1"/>
        <w:numPr>
          <w:ilvl w:val="0"/>
          <w:numId w:val="15"/>
        </w:numPr>
        <w:rPr>
          <w:rFonts w:eastAsia="DengXian"/>
          <w:lang w:eastAsia="zh-CN"/>
        </w:rPr>
      </w:pPr>
      <w:r>
        <w:t xml:space="preserve">upon the per-hop PC5 RLF with the L2 U2U Relay UE </w:t>
      </w:r>
      <w:r>
        <w:rPr>
          <w:rFonts w:eastAsia="MS Mincho"/>
        </w:rPr>
        <w:t>for a specific destination</w:t>
      </w:r>
      <w:r>
        <w:t>:</w:t>
      </w:r>
    </w:p>
    <w:p w14:paraId="25A05B11" w14:textId="77777777" w:rsidR="006E0038" w:rsidRDefault="006E0038" w:rsidP="00DB3D2A">
      <w:pPr>
        <w:pStyle w:val="B2"/>
      </w:pPr>
      <w:r>
        <w:t>2&gt;</w:t>
      </w:r>
      <w:r>
        <w:tab/>
        <w:t>consider sidelink radio link failure to be detected for this destination;</w:t>
      </w:r>
    </w:p>
    <w:p w14:paraId="3F857B20" w14:textId="77777777" w:rsidR="006E0038" w:rsidRDefault="006E0038" w:rsidP="00DB3D2A">
      <w:pPr>
        <w:pStyle w:val="B2"/>
      </w:pPr>
      <w:r>
        <w:t>2&gt;</w:t>
      </w:r>
      <w:r>
        <w:tab/>
        <w:t>release the DRBs of this destination, according to clause 5.8.9.1a.1;</w:t>
      </w:r>
    </w:p>
    <w:p w14:paraId="0DC83659" w14:textId="77777777" w:rsidR="006E0038" w:rsidRDefault="006E0038" w:rsidP="00DB3D2A">
      <w:pPr>
        <w:pStyle w:val="B2"/>
      </w:pPr>
      <w:r>
        <w:t>2&gt;</w:t>
      </w:r>
      <w:r>
        <w:tab/>
        <w:t>release the SRBs of this destination, according to clause 5.8.9.1a.3;</w:t>
      </w:r>
    </w:p>
    <w:p w14:paraId="1BB77BE7" w14:textId="77777777" w:rsidR="006E0038" w:rsidRDefault="006E0038" w:rsidP="00DB3D2A">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6E0038" w:rsidRDefault="006E0038" w:rsidP="00DB3D2A">
      <w:pPr>
        <w:pStyle w:val="B2"/>
      </w:pPr>
      <w:r>
        <w:t>2&gt;</w:t>
      </w:r>
      <w:r>
        <w:tab/>
        <w:t>discard the NR sidelink communication related configuration of this destination;</w:t>
      </w:r>
    </w:p>
    <w:p w14:paraId="59885D3C" w14:textId="77777777" w:rsidR="006E0038" w:rsidRDefault="006E0038" w:rsidP="00DB3D2A">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6E0038" w:rsidRDefault="006E0038" w:rsidP="00DB3D2A">
      <w:pPr>
        <w:pStyle w:val="B2"/>
      </w:pPr>
      <w:r>
        <w:t>2&gt;</w:t>
      </w:r>
      <w:r>
        <w:tab/>
        <w:t>consider the PC5-RRC connection is released for the destination;</w:t>
      </w:r>
    </w:p>
    <w:p w14:paraId="2AD100C7" w14:textId="77777777" w:rsidR="006E0038" w:rsidRDefault="006E0038" w:rsidP="00DB3D2A">
      <w:pPr>
        <w:pStyle w:val="B2"/>
      </w:pPr>
      <w:r>
        <w:t>2&gt;</w:t>
      </w:r>
      <w:r>
        <w:tab/>
        <w:t>indicate the release of the PC5-RRC connection to the upper layers for this destination (i.e. PC5 is unavailable);</w:t>
      </w:r>
    </w:p>
    <w:p w14:paraId="024B0F70" w14:textId="77777777" w:rsidR="006E0038" w:rsidRDefault="006E0038" w:rsidP="00DB3D2A">
      <w:pPr>
        <w:pStyle w:val="B2"/>
      </w:pPr>
      <w:r>
        <w:t>2&gt;</w:t>
      </w:r>
      <w:r>
        <w:tab/>
        <w:t>if UE is in RRC_CONNECTED:</w:t>
      </w:r>
    </w:p>
    <w:p w14:paraId="34AF2CC3" w14:textId="77777777" w:rsidR="006E0038" w:rsidRDefault="006E0038" w:rsidP="00DB3D2A">
      <w:pPr>
        <w:pStyle w:val="B3"/>
      </w:pPr>
      <w:r>
        <w:t>3&gt;</w:t>
      </w:r>
      <w:r>
        <w:tab/>
        <w:t>if the UE is acting as L2 U2N Remote UE for the destination:</w:t>
      </w:r>
    </w:p>
    <w:p w14:paraId="1CA115A0" w14:textId="77777777" w:rsidR="006E0038" w:rsidRDefault="006E0038" w:rsidP="00DB3D2A">
      <w:pPr>
        <w:pStyle w:val="B4"/>
      </w:pPr>
      <w:r>
        <w:rPr>
          <w:lang w:eastAsia="ko-KR"/>
        </w:rPr>
        <w:t>4&gt;</w:t>
      </w:r>
      <w:r>
        <w:rPr>
          <w:lang w:eastAsia="ko-KR"/>
        </w:rPr>
        <w:tab/>
        <w:t>initiate the RRC connection re-establishment procedure as specified in 5.3.7.</w:t>
      </w:r>
    </w:p>
    <w:p w14:paraId="58860E55" w14:textId="77777777" w:rsidR="006E0038" w:rsidRDefault="006E0038" w:rsidP="00DB3D2A">
      <w:pPr>
        <w:pStyle w:val="B3"/>
      </w:pPr>
      <w:r>
        <w:t>3&gt;</w:t>
      </w:r>
      <w:r>
        <w:tab/>
        <w:t>else:</w:t>
      </w:r>
    </w:p>
    <w:p w14:paraId="7DB841BA" w14:textId="77777777" w:rsidR="006E0038" w:rsidRDefault="006E0038" w:rsidP="00DB3D2A">
      <w:pPr>
        <w:pStyle w:val="B4"/>
      </w:pPr>
      <w:r>
        <w:t>4&gt;</w:t>
      </w:r>
      <w:r>
        <w:tab/>
        <w:t>perform the sidelink UE information for NR sidelink communication procedure, as specified in 5.8.3.3;</w:t>
      </w:r>
    </w:p>
    <w:p w14:paraId="0E45361C" w14:textId="77777777" w:rsidR="006E0038" w:rsidRPr="00B53626" w:rsidRDefault="006E0038" w:rsidP="00731D42">
      <w:pPr>
        <w:pStyle w:val="CommentText"/>
        <w:rPr>
          <w:rFonts w:eastAsiaTheme="minorEastAsia"/>
        </w:rPr>
      </w:pPr>
      <w:r w:rsidRPr="00B53626">
        <w:t>Editor’s Note:</w:t>
      </w:r>
      <w:r w:rsidRPr="00B53626">
        <w:tab/>
        <w:t>FFS whether additional procedure for L2 U2U PC5 RLF initiation.</w:t>
      </w:r>
    </w:p>
    <w:p w14:paraId="0D9D6E80" w14:textId="77777777" w:rsidR="006E0038" w:rsidRDefault="006E0038" w:rsidP="00731D42">
      <w:pPr>
        <w:pStyle w:val="CommentText"/>
      </w:pPr>
      <w:r>
        <w:t>[Comments]:</w:t>
      </w:r>
    </w:p>
    <w:p w14:paraId="33EB4309" w14:textId="77777777" w:rsidR="006E0038" w:rsidRDefault="006E0038" w:rsidP="00731D42">
      <w:pPr>
        <w:pStyle w:val="CommentText"/>
      </w:pPr>
    </w:p>
  </w:comment>
  <w:comment w:id="1611" w:author="Sharp" w:date="2024-02-02T16:07:00Z" w:initials="Sharp">
    <w:p w14:paraId="7CE31186" w14:textId="77777777" w:rsidR="006E0038" w:rsidRDefault="006E0038" w:rsidP="00731D42">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6E0038" w:rsidRDefault="006E0038" w:rsidP="00731D42">
      <w:pPr>
        <w:pStyle w:val="CommentText"/>
      </w:pPr>
      <w:r>
        <w:rPr>
          <w:b/>
        </w:rPr>
        <w:t>[Description]</w:t>
      </w:r>
      <w:r>
        <w:t>: For U2U PC5 RLF initiation, U2U Relay UE should initiate to send a notification message in this procedure.</w:t>
      </w:r>
    </w:p>
    <w:p w14:paraId="138A10E6" w14:textId="77777777" w:rsidR="006E0038" w:rsidRDefault="006E0038" w:rsidP="00731D42">
      <w:pPr>
        <w:pStyle w:val="CommentText"/>
      </w:pPr>
      <w:r>
        <w:t xml:space="preserve">[Proposed Change]: </w:t>
      </w:r>
    </w:p>
    <w:p w14:paraId="370A7460" w14:textId="77777777" w:rsidR="006E0038" w:rsidRDefault="006E0038" w:rsidP="00DB3D2A">
      <w:pPr>
        <w:pStyle w:val="B2"/>
        <w:rPr>
          <w:sz w:val="18"/>
        </w:rPr>
      </w:pPr>
      <w:r>
        <w:t>2&gt;</w:t>
      </w:r>
      <w:r>
        <w:tab/>
        <w:t>if UE is in RRC_CONNECTED:</w:t>
      </w:r>
    </w:p>
    <w:p w14:paraId="67262136" w14:textId="77777777" w:rsidR="006E0038" w:rsidRDefault="006E0038" w:rsidP="00DB3D2A">
      <w:pPr>
        <w:pStyle w:val="B3"/>
      </w:pPr>
      <w:r>
        <w:t>3&gt;</w:t>
      </w:r>
      <w:r>
        <w:tab/>
        <w:t>if the UE is acting as L2 U2N Remote UE for the destination:</w:t>
      </w:r>
    </w:p>
    <w:p w14:paraId="13F27731" w14:textId="77777777" w:rsidR="006E0038" w:rsidRDefault="006E0038" w:rsidP="00DB3D2A">
      <w:pPr>
        <w:pStyle w:val="B4"/>
      </w:pPr>
      <w:r>
        <w:rPr>
          <w:lang w:eastAsia="ko-KR"/>
        </w:rPr>
        <w:t>4&gt;</w:t>
      </w:r>
      <w:r>
        <w:rPr>
          <w:lang w:eastAsia="ko-KR"/>
        </w:rPr>
        <w:tab/>
        <w:t>initiate the RRC connection re-establishment procedure as specified in 5.3.7.</w:t>
      </w:r>
    </w:p>
    <w:p w14:paraId="3C3C3FB7" w14:textId="77777777" w:rsidR="006E0038" w:rsidRDefault="006E0038" w:rsidP="00DB3D2A">
      <w:pPr>
        <w:pStyle w:val="B3"/>
      </w:pPr>
      <w:r>
        <w:t>3&gt;</w:t>
      </w:r>
      <w:r>
        <w:tab/>
        <w:t>else:</w:t>
      </w:r>
    </w:p>
    <w:p w14:paraId="7363755B" w14:textId="77777777" w:rsidR="006E0038" w:rsidRDefault="006E0038" w:rsidP="00DB3D2A">
      <w:pPr>
        <w:pStyle w:val="B4"/>
      </w:pPr>
      <w:r>
        <w:t>4&gt;</w:t>
      </w:r>
      <w:r>
        <w:tab/>
        <w:t>perform the sidelink UE information for NR sidelink communication procedure, as specified in 5.8.3.3;</w:t>
      </w:r>
    </w:p>
    <w:p w14:paraId="16F01CCF" w14:textId="77777777" w:rsidR="006E0038" w:rsidRDefault="006E0038" w:rsidP="00DB3D2A">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6E0038" w:rsidRDefault="006E0038" w:rsidP="00DB3D2A">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6E0038" w:rsidRDefault="006E0038" w:rsidP="00731D42">
      <w:pPr>
        <w:pStyle w:val="CommentText"/>
      </w:pPr>
      <w:r>
        <w:t>[Comments]:</w:t>
      </w:r>
    </w:p>
  </w:comment>
  <w:comment w:id="1628" w:author="Sharp(Fangying Xiao)" w:date="2024-02-02T16:07:00Z" w:initials="XFY">
    <w:p w14:paraId="0E676CFF" w14:textId="77777777" w:rsidR="006E0038" w:rsidRDefault="006E0038" w:rsidP="00731D42">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6E0038" w:rsidRDefault="006E0038" w:rsidP="00DB3D2A">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6E0038" w:rsidRDefault="006E0038" w:rsidP="00DB3D2A">
      <w:pPr>
        <w:pStyle w:val="B1"/>
      </w:pPr>
      <w:r>
        <w:t>2&gt;</w:t>
      </w:r>
      <w:r>
        <w:tab/>
        <w:t>rese</w:t>
      </w:r>
      <w:r>
        <w:rPr>
          <w:lang w:eastAsia="zh-CN"/>
        </w:rPr>
        <w:t>t the sidelink specific MAC of this destination</w:t>
      </w:r>
      <w:r>
        <w:t xml:space="preserve"> except for end-to-end PC5-RRC connection with this destination</w:t>
      </w:r>
      <w:r>
        <w:rPr>
          <w:rFonts w:eastAsia="SimSun"/>
        </w:rPr>
        <w:t>.</w:t>
      </w:r>
    </w:p>
    <w:p w14:paraId="0DFB3CD3" w14:textId="77777777" w:rsidR="006E0038" w:rsidRDefault="006E0038" w:rsidP="00731D42">
      <w:pPr>
        <w:pStyle w:val="CommentText"/>
      </w:pPr>
      <w:r>
        <w:t>[Comments]:</w:t>
      </w:r>
    </w:p>
    <w:p w14:paraId="033B0709" w14:textId="77777777" w:rsidR="006E0038" w:rsidRDefault="006E0038" w:rsidP="00731D42">
      <w:pPr>
        <w:pStyle w:val="CommentText"/>
      </w:pPr>
    </w:p>
  </w:comment>
  <w:comment w:id="1632" w:author="MediaTek (Nathan Tenny)" w:date="2024-02-02T16:07:00Z" w:initials="M">
    <w:p w14:paraId="715311C0" w14:textId="77777777" w:rsidR="006E0038" w:rsidRDefault="006E0038" w:rsidP="00731D42">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6E0038" w:rsidRDefault="006E0038" w:rsidP="00731D42">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6E0038" w:rsidRDefault="006E0038" w:rsidP="00731D42">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6E0038" w:rsidRDefault="006E0038" w:rsidP="00731D42">
      <w:pPr>
        <w:pStyle w:val="CommentText"/>
      </w:pPr>
      <w:r>
        <w:t xml:space="preserve">[Comments]: </w:t>
      </w:r>
    </w:p>
    <w:p w14:paraId="1B21744E" w14:textId="77777777" w:rsidR="006E0038" w:rsidRDefault="006E0038" w:rsidP="00731D42">
      <w:pPr>
        <w:pStyle w:val="CommentText"/>
      </w:pPr>
    </w:p>
  </w:comment>
  <w:comment w:id="1637" w:author="Apple - Naveen Palle" w:date="2024-02-02T16:07:00Z" w:initials="AAPL">
    <w:p w14:paraId="585F6895" w14:textId="77777777" w:rsidR="006E0038" w:rsidRDefault="006E0038" w:rsidP="00731D42">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8" w:author="OPPO (Bingxue)" w:date="2024-02-02T16:07:00Z" w:initials="OPPO">
    <w:p w14:paraId="2FB466C5"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6E0038" w:rsidRDefault="006E0038" w:rsidP="00731D42">
      <w:pPr>
        <w:pStyle w:val="CommentText"/>
      </w:pPr>
      <w:r>
        <w:rPr>
          <w:b/>
        </w:rPr>
        <w:t>[Description]</w:t>
      </w:r>
      <w:r>
        <w:t>: DRB release condition revision.</w:t>
      </w:r>
    </w:p>
    <w:p w14:paraId="582444EB" w14:textId="77777777" w:rsidR="006E0038" w:rsidRDefault="006E0038" w:rsidP="00731D42">
      <w:pPr>
        <w:pStyle w:val="CommentText"/>
      </w:pPr>
      <w:r>
        <w:t xml:space="preserve">[Proposed Change]: </w:t>
      </w:r>
    </w:p>
    <w:p w14:paraId="5E655B7B" w14:textId="77777777" w:rsidR="006E0038" w:rsidRDefault="006E0038" w:rsidP="00731D42">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6E0038" w:rsidRDefault="006E0038" w:rsidP="00731D42">
      <w:pPr>
        <w:pStyle w:val="CommentText"/>
      </w:pPr>
    </w:p>
    <w:p w14:paraId="2C7D6C1A" w14:textId="77777777" w:rsidR="006E0038" w:rsidRDefault="006E0038" w:rsidP="00DB3D2A">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6E0038" w:rsidRDefault="006E0038" w:rsidP="00DB3D2A">
      <w:pPr>
        <w:pStyle w:val="B1"/>
        <w:rPr>
          <w:rFonts w:eastAsia="SimSun"/>
        </w:rPr>
      </w:pPr>
      <w:r>
        <w:rPr>
          <w:rFonts w:eastAsia="Batang"/>
        </w:rPr>
        <w:t>1&gt; for unicast in L2 U2U relay operation, if there is no end-to-end sidelink DRB(s) associated with this RLC channel:</w:t>
      </w:r>
    </w:p>
    <w:p w14:paraId="57943255" w14:textId="77777777" w:rsidR="006E0038" w:rsidRDefault="006E0038" w:rsidP="00731D42">
      <w:pPr>
        <w:pStyle w:val="CommentText"/>
      </w:pPr>
    </w:p>
    <w:p w14:paraId="1BCF38C7" w14:textId="77777777" w:rsidR="006E0038" w:rsidRDefault="006E0038" w:rsidP="00731D42">
      <w:pPr>
        <w:pStyle w:val="CommentText"/>
      </w:pPr>
      <w:r>
        <w:t xml:space="preserve">[Comments]: </w:t>
      </w:r>
    </w:p>
    <w:p w14:paraId="73F23283" w14:textId="77777777" w:rsidR="006E0038" w:rsidRDefault="006E0038" w:rsidP="00731D42">
      <w:pPr>
        <w:pStyle w:val="CommentText"/>
      </w:pPr>
    </w:p>
    <w:p w14:paraId="06291035" w14:textId="77777777" w:rsidR="006E0038" w:rsidRDefault="006E0038" w:rsidP="00731D42">
      <w:pPr>
        <w:pStyle w:val="CommentText"/>
      </w:pPr>
    </w:p>
  </w:comment>
  <w:comment w:id="1639" w:author="Apple - Naveen Palle" w:date="2024-02-02T16:07:00Z" w:initials="AAPL">
    <w:p w14:paraId="158B3EC2" w14:textId="77777777" w:rsidR="006E0038" w:rsidRDefault="006E0038" w:rsidP="00731D42">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0" w:author="Huawei-YinghaoGuo" w:date="2024-02-02T16:07:00Z" w:initials="YG">
    <w:p w14:paraId="65915F9D" w14:textId="77777777" w:rsidR="006E0038" w:rsidRDefault="006E0038" w:rsidP="00731D42">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6E0038" w:rsidRDefault="006E0038" w:rsidP="00731D42">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6E0038" w:rsidRDefault="006E0038" w:rsidP="00731D42">
      <w:pPr>
        <w:pStyle w:val="CommentText"/>
      </w:pPr>
      <w:r>
        <w:t>[Proposed Change]:</w:t>
      </w:r>
    </w:p>
    <w:p w14:paraId="5EC230C7" w14:textId="77777777" w:rsidR="006E0038" w:rsidRDefault="006E0038" w:rsidP="00DB3D2A">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6E0038" w:rsidRDefault="006E0038" w:rsidP="00DB3D2A">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6E0038" w:rsidRDefault="006E0038" w:rsidP="00DB3D2A">
      <w:pPr>
        <w:pStyle w:val="B1"/>
        <w:rPr>
          <w:rFonts w:eastAsia="SimSun"/>
          <w:lang w:eastAsia="en-US"/>
        </w:rPr>
      </w:pPr>
      <w:r>
        <w:rPr>
          <w:rFonts w:eastAsia="Batang"/>
        </w:rPr>
        <w:t>1&gt; for unicast in L2 U2U relay operation, if there is no end-to-end sidelink DRB(s) associated with this RLC channel:</w:t>
      </w:r>
    </w:p>
    <w:p w14:paraId="7E336403" w14:textId="77777777" w:rsidR="006E0038" w:rsidRDefault="006E0038" w:rsidP="00DB3D2A">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6E0038" w:rsidRDefault="006E0038" w:rsidP="00DB3D2A">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6E0038" w:rsidRDefault="006E0038" w:rsidP="00DB3D2A">
      <w:pPr>
        <w:pStyle w:val="B1"/>
        <w:rPr>
          <w:rFonts w:eastAsia="SimSun"/>
          <w:lang w:eastAsia="en-US"/>
        </w:rPr>
      </w:pPr>
      <w:r>
        <w:rPr>
          <w:rFonts w:eastAsia="Batang"/>
        </w:rPr>
        <w:t>1&gt; if the PC5 Relay RLC channel release was triggered by sidelink RB release for NR sidelink L2 U2U relay communication:</w:t>
      </w:r>
    </w:p>
    <w:p w14:paraId="2EA97A7C" w14:textId="77777777" w:rsidR="006E0038" w:rsidRDefault="006E0038" w:rsidP="00DB3D2A">
      <w:pPr>
        <w:pStyle w:val="B2"/>
      </w:pPr>
      <w:r>
        <w:rPr>
          <w:rFonts w:eastAsia="SimSun"/>
          <w:lang w:eastAsia="en-US"/>
        </w:rPr>
        <w:t>2&gt;</w:t>
      </w:r>
      <w:r>
        <w:rPr>
          <w:rFonts w:eastAsia="SimSun"/>
          <w:lang w:eastAsia="en-US"/>
        </w:rPr>
        <w:tab/>
        <w:t>release the RLC entity and the corresponding logical channel;</w:t>
      </w:r>
    </w:p>
    <w:p w14:paraId="029E4FA5" w14:textId="77777777" w:rsidR="006E0038" w:rsidRDefault="006E0038" w:rsidP="00731D42">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6E0038" w:rsidRDefault="006E0038" w:rsidP="00DB3D2A">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6E0038" w:rsidRDefault="006E0038" w:rsidP="00731D42">
      <w:pPr>
        <w:pStyle w:val="CommentText"/>
      </w:pPr>
    </w:p>
    <w:p w14:paraId="1E4E2EDA" w14:textId="77777777" w:rsidR="006E0038" w:rsidRDefault="006E0038" w:rsidP="00731D42">
      <w:pPr>
        <w:pStyle w:val="CommentText"/>
      </w:pPr>
    </w:p>
  </w:comment>
  <w:comment w:id="1641" w:author="Apple - Naveen Palle" w:date="2024-02-02T16:07:00Z" w:initials="AAPL">
    <w:p w14:paraId="3E535CFA" w14:textId="77777777" w:rsidR="006E0038" w:rsidRDefault="006E0038" w:rsidP="00731D42">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2" w:author="Huawei-YinghaoGuo" w:date="2024-02-02T16:07:00Z" w:initials="YG">
    <w:p w14:paraId="695A34E1" w14:textId="77777777" w:rsidR="006E0038" w:rsidRDefault="006E0038" w:rsidP="00731D42">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6E0038" w:rsidRDefault="006E0038" w:rsidP="00731D42">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6E0038" w:rsidRDefault="006E0038" w:rsidP="00731D42">
      <w:pPr>
        <w:pStyle w:val="CommentText"/>
      </w:pPr>
    </w:p>
    <w:p w14:paraId="0DF418A1" w14:textId="77777777" w:rsidR="006E0038" w:rsidRDefault="006E0038" w:rsidP="00731D42">
      <w:pPr>
        <w:pStyle w:val="CommentText"/>
      </w:pPr>
      <w:r>
        <w:t>[Proposed Change]:</w:t>
      </w:r>
    </w:p>
    <w:p w14:paraId="0A2E64B7" w14:textId="77777777" w:rsidR="006E0038" w:rsidRDefault="006E0038" w:rsidP="00DB3D2A">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 xml:space="preserve">or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SimSun" w:eastAsia="SimSun" w:hAnsi="SimSun"/>
          <w:lang w:eastAsia="zh-CN"/>
        </w:rPr>
        <w:t>:</w:t>
      </w:r>
    </w:p>
    <w:p w14:paraId="6BB472B9" w14:textId="77777777" w:rsidR="006E0038" w:rsidRDefault="006E0038" w:rsidP="00731D42">
      <w:pPr>
        <w:pStyle w:val="CommentText"/>
      </w:pPr>
    </w:p>
    <w:p w14:paraId="3B58709A" w14:textId="77777777" w:rsidR="006E0038" w:rsidRDefault="006E0038" w:rsidP="00731D42">
      <w:pPr>
        <w:pStyle w:val="CommentText"/>
      </w:pPr>
    </w:p>
    <w:p w14:paraId="4FDA13FE" w14:textId="77777777" w:rsidR="006E0038" w:rsidRDefault="006E0038" w:rsidP="00731D42">
      <w:pPr>
        <w:pStyle w:val="CommentText"/>
      </w:pPr>
      <w:r>
        <w:t>[Comments]:</w:t>
      </w:r>
    </w:p>
    <w:p w14:paraId="18753992" w14:textId="77777777" w:rsidR="006E0038" w:rsidRDefault="006E0038" w:rsidP="00731D42">
      <w:pPr>
        <w:pStyle w:val="CommentText"/>
      </w:pPr>
    </w:p>
  </w:comment>
  <w:comment w:id="1643" w:author="ZTE_Mengzhen" w:date="2024-02-02T16:07:00Z" w:initials="ZTE_Mengz">
    <w:p w14:paraId="14F10BDA" w14:textId="77777777" w:rsidR="006E0038" w:rsidRDefault="006E0038" w:rsidP="00731D42">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6E0038" w:rsidRDefault="006E0038" w:rsidP="00731D42">
      <w:pPr>
        <w:pStyle w:val="CommentText"/>
      </w:pPr>
      <w:r>
        <w:rPr>
          <w:b/>
        </w:rPr>
        <w:t>[Description]</w:t>
      </w:r>
      <w:r>
        <w:t xml:space="preserve">: </w:t>
      </w:r>
      <w:r>
        <w:rPr>
          <w:rFonts w:hint="eastAsia"/>
        </w:rPr>
        <w:t>the IE received is not by upper layers.</w:t>
      </w:r>
    </w:p>
    <w:p w14:paraId="089103B6" w14:textId="77777777" w:rsidR="006E0038" w:rsidRDefault="006E0038" w:rsidP="00731D42">
      <w:pPr>
        <w:pStyle w:val="CommentText"/>
      </w:pPr>
      <w:r>
        <w:t xml:space="preserve">[Proposed Change]: </w:t>
      </w:r>
    </w:p>
    <w:p w14:paraId="2A1D3E4E" w14:textId="77777777" w:rsidR="006E0038" w:rsidRDefault="006E0038" w:rsidP="00731D42">
      <w:pPr>
        <w:pStyle w:val="CommentText"/>
      </w:pPr>
      <w:r>
        <w:rPr>
          <w:rFonts w:hint="eastAsia"/>
        </w:rPr>
        <w:t xml:space="preserve">Remove </w:t>
      </w:r>
      <w:r>
        <w:t>“</w:t>
      </w:r>
      <w:r>
        <w:rPr>
          <w:rFonts w:hint="eastAsia"/>
        </w:rPr>
        <w:t>by upper layers</w:t>
      </w:r>
      <w:r>
        <w:t>”</w:t>
      </w:r>
    </w:p>
    <w:p w14:paraId="22E071CB" w14:textId="77777777" w:rsidR="006E0038" w:rsidRDefault="006E0038" w:rsidP="00731D42">
      <w:pPr>
        <w:pStyle w:val="CommentText"/>
      </w:pPr>
    </w:p>
    <w:p w14:paraId="65983AF8" w14:textId="77777777" w:rsidR="006E0038" w:rsidRDefault="006E0038" w:rsidP="00731D42">
      <w:pPr>
        <w:pStyle w:val="CommentText"/>
      </w:pPr>
      <w:r>
        <w:t>[Comments]:</w:t>
      </w:r>
    </w:p>
    <w:p w14:paraId="57596E34" w14:textId="77777777" w:rsidR="006E0038" w:rsidRDefault="006E0038" w:rsidP="00731D42">
      <w:pPr>
        <w:pStyle w:val="CommentText"/>
      </w:pPr>
    </w:p>
  </w:comment>
  <w:comment w:id="1645" w:author="Apple - Naveen Palle" w:date="2024-02-02T16:07:00Z" w:initials="AAPL">
    <w:p w14:paraId="65687DAA" w14:textId="77777777" w:rsidR="006E0038" w:rsidRDefault="006E0038" w:rsidP="00DB3D2A">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6E0038" w:rsidRDefault="006E0038" w:rsidP="00731D42">
      <w:pPr>
        <w:pStyle w:val="CommentText"/>
      </w:pPr>
    </w:p>
  </w:comment>
  <w:comment w:id="1646" w:author="Apple - Naveen Palle" w:date="2024-02-02T16:07:00Z" w:initials="AAPL">
    <w:p w14:paraId="33894983" w14:textId="77777777" w:rsidR="006E0038" w:rsidRDefault="006E0038" w:rsidP="00731D42">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9" w:author="Xiaomi（Xing Yang)" w:date="2024-02-02T16:07:00Z" w:initials="YX">
    <w:p w14:paraId="3AA66A28" w14:textId="77777777" w:rsidR="006E0038" w:rsidRDefault="006E0038" w:rsidP="00731D42">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6E0038" w:rsidRDefault="006E0038" w:rsidP="00731D42">
      <w:pPr>
        <w:pStyle w:val="CommentText"/>
      </w:pPr>
      <w:r>
        <w:t>[Description]:</w:t>
      </w:r>
    </w:p>
    <w:p w14:paraId="01737094" w14:textId="77777777" w:rsidR="006E0038" w:rsidRDefault="006E0038" w:rsidP="00731D42">
      <w:pPr>
        <w:pStyle w:val="CommentText"/>
      </w:pPr>
      <w:r>
        <w:t>This procedure can also be used to inform about the indirect path addition.</w:t>
      </w:r>
    </w:p>
    <w:p w14:paraId="68945B71" w14:textId="77777777" w:rsidR="006E0038" w:rsidRDefault="006E0038" w:rsidP="00731D42">
      <w:pPr>
        <w:pStyle w:val="CommentText"/>
      </w:pPr>
      <w:r>
        <w:t>[Proposed Change]:</w:t>
      </w:r>
    </w:p>
    <w:p w14:paraId="24A16D03" w14:textId="77777777" w:rsidR="006E0038" w:rsidRDefault="006E0038" w:rsidP="00DB3D2A">
      <w:pPr>
        <w:pStyle w:val="B2"/>
      </w:pPr>
    </w:p>
    <w:p w14:paraId="068D15B8" w14:textId="77777777" w:rsidR="006E0038" w:rsidRDefault="006E0038" w:rsidP="00DB3D2A">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6E0038" w:rsidRDefault="006E0038" w:rsidP="00731D42">
      <w:pPr>
        <w:pStyle w:val="CommentText"/>
      </w:pPr>
    </w:p>
    <w:p w14:paraId="2FFC072D" w14:textId="77777777" w:rsidR="006E0038" w:rsidRDefault="006E0038" w:rsidP="00731D42">
      <w:pPr>
        <w:pStyle w:val="CommentText"/>
      </w:pPr>
      <w:r>
        <w:t>[Comments]:</w:t>
      </w:r>
    </w:p>
  </w:comment>
  <w:comment w:id="1651" w:author="Huawei-YinghaoGuo" w:date="2024-02-02T16:07:00Z" w:initials="YG">
    <w:p w14:paraId="5FA6297C" w14:textId="77777777" w:rsidR="006E0038" w:rsidRDefault="006E0038" w:rsidP="00731D42">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6E0038" w:rsidRDefault="006E0038" w:rsidP="00731D42">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6E0038" w:rsidRDefault="006E0038" w:rsidP="00731D42">
      <w:pPr>
        <w:pStyle w:val="CommentText"/>
      </w:pPr>
      <w:r>
        <w:t>.</w:t>
      </w:r>
    </w:p>
    <w:p w14:paraId="411739C3" w14:textId="77777777" w:rsidR="006E0038" w:rsidRDefault="006E0038" w:rsidP="00731D42">
      <w:pPr>
        <w:pStyle w:val="CommentText"/>
      </w:pPr>
      <w:r>
        <w:t xml:space="preserve">[Proposed Change]: </w:t>
      </w:r>
    </w:p>
    <w:p w14:paraId="42C47E0E" w14:textId="77777777" w:rsidR="006E0038" w:rsidRDefault="006E0038" w:rsidP="00731D42">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6E0038" w:rsidRDefault="006E0038" w:rsidP="00731D42">
      <w:pPr>
        <w:pStyle w:val="CommentText"/>
      </w:pPr>
    </w:p>
    <w:p w14:paraId="53823E0B" w14:textId="77777777" w:rsidR="006E0038" w:rsidRDefault="006E0038" w:rsidP="00731D42">
      <w:pPr>
        <w:pStyle w:val="CommentText"/>
      </w:pPr>
    </w:p>
    <w:p w14:paraId="5FD26166" w14:textId="77777777" w:rsidR="006E0038" w:rsidRDefault="006E0038" w:rsidP="00DB3D2A">
      <w:pPr>
        <w:rPr>
          <w:rFonts w:eastAsia="SimSun"/>
        </w:rPr>
      </w:pPr>
      <w:r>
        <w:t>T</w:t>
      </w:r>
      <w:r>
        <w:rPr>
          <w:rFonts w:eastAsia="SimSun"/>
        </w:rPr>
        <w:t>he L2 U2N Remote UE in RRC_CONNECTED shall:</w:t>
      </w:r>
    </w:p>
    <w:p w14:paraId="363F7377" w14:textId="77777777" w:rsidR="006E0038" w:rsidRDefault="006E0038" w:rsidP="00DB3D2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6E0038" w:rsidRDefault="006E0038" w:rsidP="00DB3D2A">
      <w:pPr>
        <w:pStyle w:val="B2"/>
        <w:rPr>
          <w:rFonts w:eastAsia="SimSun"/>
        </w:rPr>
      </w:pPr>
      <w:r>
        <w:rPr>
          <w:rFonts w:eastAsia="SimSun"/>
        </w:rPr>
        <w:t>2&gt;</w:t>
      </w:r>
      <w:r>
        <w:rPr>
          <w:rFonts w:eastAsia="SimSun"/>
        </w:rPr>
        <w:tab/>
        <w:t>include connectionForMP;</w:t>
      </w:r>
    </w:p>
    <w:p w14:paraId="371131E4" w14:textId="77777777" w:rsidR="006E0038" w:rsidRDefault="006E0038" w:rsidP="00731D42">
      <w:pPr>
        <w:pStyle w:val="CommentText"/>
      </w:pPr>
    </w:p>
    <w:p w14:paraId="2D2A27EB" w14:textId="77777777" w:rsidR="006E0038" w:rsidRDefault="006E0038" w:rsidP="00731D42">
      <w:pPr>
        <w:pStyle w:val="CommentText"/>
      </w:pPr>
      <w:r>
        <w:t>Editor's Note: FFS whether there is other condition to include the new indication, e.g. explicit NW indication, or RRC state of the L2 U2N Relay UE.</w:t>
      </w:r>
    </w:p>
    <w:p w14:paraId="08114B3A" w14:textId="77777777" w:rsidR="006E0038" w:rsidRDefault="006E0038" w:rsidP="00731D42">
      <w:pPr>
        <w:pStyle w:val="CommentText"/>
      </w:pPr>
    </w:p>
    <w:p w14:paraId="19106B25" w14:textId="77777777" w:rsidR="006E0038" w:rsidRDefault="006E0038" w:rsidP="00731D42">
      <w:pPr>
        <w:pStyle w:val="CommentText"/>
      </w:pPr>
    </w:p>
    <w:p w14:paraId="665E5E0A" w14:textId="77777777" w:rsidR="006E0038" w:rsidRDefault="006E0038" w:rsidP="00731D42">
      <w:pPr>
        <w:pStyle w:val="CommentText"/>
      </w:pPr>
    </w:p>
  </w:comment>
  <w:comment w:id="1652" w:author="OPPO (Bingxue)" w:date="2024-02-02T16:07:00Z" w:initials="OPPO">
    <w:p w14:paraId="47B33D4B"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6E0038" w:rsidRDefault="006E0038" w:rsidP="00731D42">
      <w:pPr>
        <w:pStyle w:val="CommentText"/>
      </w:pPr>
      <w:r>
        <w:rPr>
          <w:b/>
        </w:rPr>
        <w:t>[Description]</w:t>
      </w:r>
      <w:r>
        <w:t>: There is no left issue on this, the RRC state related indication is just optimization. So the Editor Note can be removed directly.</w:t>
      </w:r>
    </w:p>
    <w:p w14:paraId="7B7A15AB" w14:textId="77777777" w:rsidR="006E0038" w:rsidRDefault="006E0038" w:rsidP="00731D42">
      <w:pPr>
        <w:pStyle w:val="CommentText"/>
      </w:pPr>
      <w:r>
        <w:rPr>
          <w:b/>
        </w:rPr>
        <w:t>[Proposed Change]</w:t>
      </w:r>
      <w:r>
        <w:t>: Remove of Editor’s Note.</w:t>
      </w:r>
    </w:p>
    <w:p w14:paraId="715F0B55" w14:textId="77777777" w:rsidR="006E0038" w:rsidRDefault="006E0038" w:rsidP="00731D42">
      <w:pPr>
        <w:pStyle w:val="CommentText"/>
      </w:pPr>
      <w:r>
        <w:t>There is no left issue on this, the RRC state related indication is just optimization. So the Editor Note can be removed directly.</w:t>
      </w:r>
    </w:p>
    <w:p w14:paraId="261A0AAE" w14:textId="14FE41B2" w:rsidR="006E0038" w:rsidRDefault="006E0038" w:rsidP="00731D42">
      <w:pPr>
        <w:pStyle w:val="CommentText"/>
      </w:pPr>
    </w:p>
    <w:p w14:paraId="216018DF" w14:textId="77777777" w:rsidR="006E0038" w:rsidRDefault="006E0038" w:rsidP="00731D42">
      <w:pPr>
        <w:pStyle w:val="CommentText"/>
      </w:pPr>
      <w:r>
        <w:t xml:space="preserve">[Comments]: </w:t>
      </w:r>
    </w:p>
    <w:p w14:paraId="3EFD15A2" w14:textId="77777777" w:rsidR="006E0038" w:rsidRDefault="006E0038" w:rsidP="00731D42">
      <w:pPr>
        <w:pStyle w:val="CommentText"/>
      </w:pPr>
    </w:p>
    <w:p w14:paraId="458A623A" w14:textId="77777777" w:rsidR="006E0038" w:rsidRDefault="006E0038" w:rsidP="00731D42">
      <w:pPr>
        <w:pStyle w:val="CommentText"/>
      </w:pPr>
    </w:p>
  </w:comment>
  <w:comment w:id="1657" w:author="Lenovo_Lianhai" w:date="2024-02-02T16:07:00Z" w:initials="Lenovo">
    <w:p w14:paraId="634773B7" w14:textId="77777777" w:rsidR="006E0038" w:rsidRDefault="006E0038" w:rsidP="00731D42">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6E0038" w:rsidRDefault="006E0038" w:rsidP="00731D42">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6E0038" w:rsidRDefault="006E0038" w:rsidP="00731D42">
      <w:pPr>
        <w:pStyle w:val="CommentText"/>
      </w:pPr>
      <w:r>
        <w:rPr>
          <w:b/>
          <w:bCs/>
        </w:rPr>
        <w:t>[Proposed Change]</w:t>
      </w:r>
      <w:r>
        <w:t>: Need to discuss the above issue. And conclude in RAN2#125 meeting.</w:t>
      </w:r>
    </w:p>
    <w:p w14:paraId="5E616EEF" w14:textId="77777777" w:rsidR="006E0038" w:rsidRDefault="006E0038" w:rsidP="00731D42">
      <w:pPr>
        <w:pStyle w:val="CommentText"/>
      </w:pPr>
      <w:r>
        <w:t>[Comments]:</w:t>
      </w:r>
    </w:p>
  </w:comment>
  <w:comment w:id="1658" w:author="Xiaomi（Xing Yang)" w:date="2024-02-02T16:07:00Z" w:initials="YX">
    <w:p w14:paraId="39B14ECC" w14:textId="77777777" w:rsidR="006E0038" w:rsidRDefault="006E0038" w:rsidP="00731D42">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6E0038" w:rsidRDefault="006E0038" w:rsidP="00731D42">
      <w:pPr>
        <w:pStyle w:val="CommentText"/>
      </w:pPr>
      <w:r>
        <w:t>[Description]:</w:t>
      </w:r>
    </w:p>
    <w:p w14:paraId="4B7F46C9" w14:textId="77777777" w:rsidR="006E0038" w:rsidRDefault="006E0038" w:rsidP="00731D42">
      <w:pPr>
        <w:pStyle w:val="CommentText"/>
      </w:pPr>
      <w:r>
        <w:t>If remote UE is configured with MP, remote UE and relay UE may have different PCell, in such case, relay UE shall not forward SIB1 in unsolicited way.</w:t>
      </w:r>
    </w:p>
    <w:p w14:paraId="207E49CE" w14:textId="77777777" w:rsidR="006E0038" w:rsidRDefault="006E0038" w:rsidP="00731D42">
      <w:pPr>
        <w:pStyle w:val="CommentText"/>
      </w:pPr>
      <w:r>
        <w:t>[Proposed Change]:</w:t>
      </w:r>
    </w:p>
    <w:p w14:paraId="575602C5" w14:textId="77777777" w:rsidR="006E0038" w:rsidRDefault="006E0038" w:rsidP="00DB3D2A">
      <w:pPr>
        <w:pStyle w:val="B2"/>
      </w:pPr>
    </w:p>
    <w:p w14:paraId="282C1C23" w14:textId="77777777" w:rsidR="006E0038" w:rsidRDefault="006E0038" w:rsidP="00DB3D2A">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6E0038" w:rsidRDefault="006E0038" w:rsidP="00731D42">
      <w:pPr>
        <w:pStyle w:val="CommentText"/>
      </w:pPr>
    </w:p>
    <w:p w14:paraId="75D84F05" w14:textId="77777777" w:rsidR="006E0038" w:rsidRDefault="006E0038" w:rsidP="00731D42">
      <w:pPr>
        <w:pStyle w:val="CommentText"/>
      </w:pPr>
      <w:r>
        <w:t>[Comments]:</w:t>
      </w:r>
    </w:p>
  </w:comment>
  <w:comment w:id="1662" w:author="Huawei-YinghaoGuo" w:date="2024-02-02T16:07:00Z" w:initials="YG">
    <w:p w14:paraId="5AE6563C" w14:textId="77777777" w:rsidR="006E0038" w:rsidRDefault="006E0038" w:rsidP="00731D42">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6E0038" w:rsidRDefault="006E0038" w:rsidP="00731D42">
      <w:pPr>
        <w:pStyle w:val="CommentText"/>
      </w:pPr>
      <w:r>
        <w:rPr>
          <w:b/>
        </w:rPr>
        <w:t>[Description]</w:t>
      </w:r>
      <w:r>
        <w:t>: The description for L2 U2U relay operation is not clear enough.</w:t>
      </w:r>
    </w:p>
    <w:p w14:paraId="794553B4" w14:textId="77777777" w:rsidR="006E0038" w:rsidRDefault="006E0038" w:rsidP="00731D42">
      <w:pPr>
        <w:pStyle w:val="CommentText"/>
      </w:pPr>
    </w:p>
    <w:p w14:paraId="18FA6FE5" w14:textId="77777777" w:rsidR="006E0038" w:rsidRDefault="006E0038" w:rsidP="00731D42">
      <w:pPr>
        <w:pStyle w:val="CommentText"/>
      </w:pPr>
      <w:r>
        <w:t>[Proposed Change]:</w:t>
      </w:r>
    </w:p>
    <w:p w14:paraId="58446E0F" w14:textId="77777777" w:rsidR="006E0038" w:rsidRDefault="006E0038" w:rsidP="00DB3D2A">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6E0038" w:rsidRDefault="006E0038" w:rsidP="00731D42">
      <w:pPr>
        <w:pStyle w:val="CommentText"/>
      </w:pPr>
    </w:p>
    <w:p w14:paraId="2A0C7185" w14:textId="77777777" w:rsidR="006E0038" w:rsidRDefault="006E0038" w:rsidP="00731D42">
      <w:pPr>
        <w:pStyle w:val="CommentText"/>
      </w:pPr>
      <w:r>
        <w:t>[Comments]:</w:t>
      </w:r>
    </w:p>
    <w:p w14:paraId="65836D64" w14:textId="77777777" w:rsidR="006E0038" w:rsidRDefault="006E0038" w:rsidP="00731D42">
      <w:pPr>
        <w:pStyle w:val="CommentText"/>
      </w:pPr>
    </w:p>
  </w:comment>
  <w:comment w:id="1665" w:author="Lenovo_Lianhai" w:date="2024-02-02T16:07:00Z" w:initials="Lenovo">
    <w:p w14:paraId="2D095BE1" w14:textId="77777777" w:rsidR="006E0038" w:rsidRDefault="006E0038" w:rsidP="00731D42">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6E0038" w:rsidRDefault="006E0038" w:rsidP="00731D42">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6E0038" w:rsidRDefault="006E0038" w:rsidP="00731D42">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6E0038" w:rsidRDefault="006E0038" w:rsidP="00731D42">
      <w:pPr>
        <w:pStyle w:val="CommentText"/>
      </w:pPr>
      <w:r>
        <w:t>[Comments]:</w:t>
      </w:r>
    </w:p>
  </w:comment>
  <w:comment w:id="1666" w:author="MediaTek (Mutai Lin)" w:date="2024-02-02T16:07:00Z" w:initials="MTLin">
    <w:p w14:paraId="25023C99" w14:textId="77777777" w:rsidR="006E0038" w:rsidRDefault="006E0038" w:rsidP="00731D42">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6E0038" w:rsidRDefault="006E0038" w:rsidP="00731D42">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6E0038" w:rsidRDefault="006E0038" w:rsidP="00731D42">
      <w:pPr>
        <w:pStyle w:val="CommentText"/>
      </w:pPr>
      <w:r>
        <w:rPr>
          <w:b/>
        </w:rPr>
        <w:t>[Proposed Change]</w:t>
      </w:r>
      <w:r>
        <w:t>: Change to "upon detection of PC5 RLF for the other hop between the L2 U2U Relay UE and L2 U2U Remote UE".</w:t>
      </w:r>
    </w:p>
    <w:p w14:paraId="21A95F4A" w14:textId="77777777" w:rsidR="006E0038" w:rsidRDefault="006E0038" w:rsidP="00DB3D2A">
      <w:r>
        <w:t>[Comments]:</w:t>
      </w:r>
    </w:p>
    <w:p w14:paraId="6EAD66E1" w14:textId="77777777" w:rsidR="006E0038" w:rsidRDefault="006E0038" w:rsidP="00731D42">
      <w:pPr>
        <w:pStyle w:val="CommentText"/>
      </w:pPr>
    </w:p>
  </w:comment>
  <w:comment w:id="1669" w:author="Sharp" w:date="2024-02-02T16:07:00Z" w:initials="Sharp">
    <w:p w14:paraId="27B31B9F" w14:textId="77777777" w:rsidR="006E0038" w:rsidRDefault="006E0038" w:rsidP="00731D42">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6E0038" w:rsidRDefault="006E0038" w:rsidP="00731D42">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6E0038" w:rsidRDefault="006E0038" w:rsidP="00731D42">
      <w:pPr>
        <w:pStyle w:val="CommentText"/>
      </w:pPr>
      <w:r>
        <w:t xml:space="preserve">[Proposed Change]: </w:t>
      </w:r>
    </w:p>
    <w:p w14:paraId="5FC029A8" w14:textId="77777777" w:rsidR="006E0038" w:rsidRDefault="006E0038" w:rsidP="00DB3D2A">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6E0038" w:rsidRDefault="006E0038" w:rsidP="00DB3D2A">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6E0038" w:rsidRDefault="006E0038" w:rsidP="00DB3D2A">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6E0038" w:rsidRDefault="006E0038" w:rsidP="00DB3D2A">
      <w:pPr>
        <w:pStyle w:val="B4"/>
        <w:rPr>
          <w:rFonts w:eastAsia="SimSun"/>
          <w:lang w:eastAsia="zh-CN"/>
        </w:rPr>
      </w:pPr>
      <w:r>
        <w:rPr>
          <w:rFonts w:eastAsia="SimSun"/>
          <w:lang w:eastAsia="zh-CN"/>
        </w:rPr>
        <w:t>5&gt;</w:t>
      </w:r>
      <w:r>
        <w:rPr>
          <w:rFonts w:eastAsia="SimSun"/>
          <w:lang w:eastAsia="zh-CN"/>
        </w:rPr>
        <w:tab/>
        <w:t>else;</w:t>
      </w:r>
    </w:p>
    <w:p w14:paraId="09A21AA0" w14:textId="77777777" w:rsidR="006E0038" w:rsidRDefault="006E0038" w:rsidP="00DB3D2A">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6E0038" w:rsidRDefault="006E0038" w:rsidP="00731D42">
      <w:pPr>
        <w:pStyle w:val="CommentText"/>
      </w:pPr>
      <w:r>
        <w:t>[Comments]:</w:t>
      </w:r>
    </w:p>
  </w:comment>
  <w:comment w:id="1674" w:author="Nokia (GWO1)" w:date="2024-02-02T16:07:00Z" w:initials="N">
    <w:p w14:paraId="54BC0ADE" w14:textId="77777777" w:rsidR="006E0038" w:rsidRDefault="006E0038" w:rsidP="00731D42">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6E0038" w:rsidRDefault="006E0038" w:rsidP="00731D42">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6E0038" w:rsidRDefault="006E0038" w:rsidP="00731D42">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6E0038" w:rsidRDefault="006E0038" w:rsidP="00731D42">
      <w:pPr>
        <w:pStyle w:val="CommentText"/>
      </w:pPr>
      <w:r>
        <w:t xml:space="preserve">[Comments]: </w:t>
      </w:r>
    </w:p>
    <w:p w14:paraId="4C954C1C" w14:textId="77777777" w:rsidR="006E0038" w:rsidRDefault="006E0038" w:rsidP="00731D42">
      <w:pPr>
        <w:pStyle w:val="CommentText"/>
      </w:pPr>
    </w:p>
  </w:comment>
  <w:comment w:id="1675" w:author="Huawei-YinghaoGuo" w:date="2024-02-02T16:07:00Z" w:initials="YG">
    <w:p w14:paraId="06D055DE" w14:textId="77777777" w:rsidR="006E0038" w:rsidRDefault="006E0038" w:rsidP="00731D42">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6E0038" w:rsidRDefault="006E0038" w:rsidP="00731D42">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6E0038" w:rsidRDefault="006E0038" w:rsidP="00731D42">
      <w:pPr>
        <w:pStyle w:val="CommentText"/>
      </w:pPr>
    </w:p>
    <w:p w14:paraId="6E5E51EB" w14:textId="77777777" w:rsidR="006E0038" w:rsidRDefault="006E0038" w:rsidP="00731D42">
      <w:pPr>
        <w:pStyle w:val="CommentText"/>
      </w:pPr>
      <w:r>
        <w:t>[Proposed Change]:</w:t>
      </w:r>
    </w:p>
    <w:p w14:paraId="3E217564" w14:textId="77777777" w:rsidR="006E0038" w:rsidRDefault="006E0038" w:rsidP="00DB3D2A">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6E0038" w:rsidRDefault="006E0038" w:rsidP="00731D42">
      <w:pPr>
        <w:pStyle w:val="CommentText"/>
      </w:pPr>
    </w:p>
    <w:p w14:paraId="4C2E6196" w14:textId="77777777" w:rsidR="006E0038" w:rsidRDefault="006E0038" w:rsidP="00731D42">
      <w:pPr>
        <w:pStyle w:val="CommentText"/>
      </w:pPr>
      <w:r>
        <w:t>[Comments]:</w:t>
      </w:r>
    </w:p>
    <w:p w14:paraId="1CE43EDC" w14:textId="77777777" w:rsidR="006E0038" w:rsidRDefault="006E0038" w:rsidP="00731D42">
      <w:pPr>
        <w:pStyle w:val="CommentText"/>
      </w:pPr>
    </w:p>
  </w:comment>
  <w:comment w:id="1676" w:author="Apple - Naveen Palle" w:date="2024-02-02T16:07:00Z" w:initials="AAPL">
    <w:p w14:paraId="7EA33846" w14:textId="77777777" w:rsidR="006E0038" w:rsidRDefault="006E0038" w:rsidP="00DB3D2A">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6E0038" w:rsidRDefault="006E0038" w:rsidP="00DB3D2A">
      <w:r>
        <w:rPr>
          <w:b/>
          <w:bCs/>
        </w:rPr>
        <w:t>[Description]</w:t>
      </w:r>
      <w:r>
        <w:t>: Misleading description of “ Qos flows of peer remote UE” because the procedure is only initiated from the source remote UE, and the flow does not belong to peer remote UE.</w:t>
      </w:r>
    </w:p>
    <w:p w14:paraId="66E875C1" w14:textId="77777777" w:rsidR="006E0038" w:rsidRDefault="006E0038" w:rsidP="00DB3D2A">
      <w:r>
        <w:t xml:space="preserve">[Proposed Change]: </w:t>
      </w:r>
    </w:p>
    <w:p w14:paraId="70E95384" w14:textId="77777777" w:rsidR="006E0038" w:rsidRDefault="006E0038" w:rsidP="00731D42">
      <w:pPr>
        <w:pStyle w:val="CommentText"/>
      </w:pPr>
      <w:r>
        <w:t>Change “of” to “towards”</w:t>
      </w:r>
    </w:p>
  </w:comment>
  <w:comment w:id="1677" w:author="OPPO (Bingxue)" w:date="2024-02-02T16:07:00Z" w:initials="OPPO">
    <w:p w14:paraId="042744BD"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6E0038" w:rsidRDefault="006E0038" w:rsidP="00731D42">
      <w:pPr>
        <w:pStyle w:val="CommentText"/>
      </w:pPr>
      <w:r>
        <w:rPr>
          <w:b/>
        </w:rPr>
        <w:t>[Description]</w:t>
      </w:r>
      <w:r>
        <w:t>: Remove of Editor’s Note.</w:t>
      </w:r>
    </w:p>
    <w:p w14:paraId="33AE7393" w14:textId="77777777" w:rsidR="006E0038" w:rsidRDefault="006E0038" w:rsidP="00731D42">
      <w:pPr>
        <w:pStyle w:val="CommentText"/>
      </w:pPr>
      <w:r>
        <w:t xml:space="preserve">[Proposed Change]: </w:t>
      </w:r>
    </w:p>
    <w:p w14:paraId="45A414FC" w14:textId="77777777" w:rsidR="006E0038" w:rsidRDefault="006E0038" w:rsidP="00731D42">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6E0038" w:rsidRDefault="006E0038" w:rsidP="00731D42">
      <w:pPr>
        <w:pStyle w:val="CommentText"/>
      </w:pPr>
    </w:p>
    <w:p w14:paraId="16A1512C" w14:textId="77777777" w:rsidR="006E0038" w:rsidRDefault="006E0038" w:rsidP="00731D42">
      <w:pPr>
        <w:pStyle w:val="CommentText"/>
      </w:pPr>
      <w:r>
        <w:t>[Comments]:</w:t>
      </w:r>
    </w:p>
    <w:p w14:paraId="153E035F" w14:textId="77777777" w:rsidR="006E0038" w:rsidRDefault="006E0038" w:rsidP="00731D42">
      <w:pPr>
        <w:pStyle w:val="CommentText"/>
      </w:pPr>
    </w:p>
  </w:comment>
  <w:comment w:id="1679" w:author="ZTE_Mengzhen" w:date="2024-02-02T16:07:00Z" w:initials="ZTE_Mengz">
    <w:p w14:paraId="5C696908" w14:textId="77777777" w:rsidR="006E0038" w:rsidRDefault="006E0038" w:rsidP="00731D42">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6E0038" w:rsidRDefault="006E0038" w:rsidP="00731D42">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6E0038" w:rsidRDefault="006E0038" w:rsidP="00731D42">
      <w:pPr>
        <w:pStyle w:val="CommentText"/>
      </w:pPr>
      <w:r>
        <w:t xml:space="preserve">[Proposed Change]: </w:t>
      </w:r>
    </w:p>
    <w:p w14:paraId="25576050" w14:textId="77777777" w:rsidR="006E0038" w:rsidRDefault="006E0038" w:rsidP="00731D42">
      <w:pPr>
        <w:pStyle w:val="CommentText"/>
      </w:pPr>
      <w:r>
        <w:rPr>
          <w:rFonts w:hint="eastAsia"/>
        </w:rPr>
        <w:t xml:space="preserve">Update the procedure text: </w:t>
      </w:r>
    </w:p>
    <w:p w14:paraId="47313282" w14:textId="77777777" w:rsidR="006E0038" w:rsidRDefault="006E0038" w:rsidP="00DB3D2A">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6E0038" w:rsidRDefault="006E0038" w:rsidP="00731D42">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6E0038" w:rsidRDefault="006E0038" w:rsidP="00731D42">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6E0038" w:rsidRDefault="006E0038" w:rsidP="00731D42">
      <w:pPr>
        <w:pStyle w:val="CommentText"/>
      </w:pPr>
    </w:p>
    <w:p w14:paraId="18112DE0" w14:textId="77777777" w:rsidR="006E0038" w:rsidRDefault="006E0038" w:rsidP="00731D42">
      <w:pPr>
        <w:pStyle w:val="CommentText"/>
      </w:pPr>
      <w:r>
        <w:t>[Comments]:</w:t>
      </w:r>
    </w:p>
    <w:p w14:paraId="27B358AF" w14:textId="77777777" w:rsidR="006E0038" w:rsidRDefault="006E0038" w:rsidP="00731D42">
      <w:pPr>
        <w:pStyle w:val="CommentText"/>
      </w:pPr>
    </w:p>
  </w:comment>
  <w:comment w:id="1680" w:author="Apple - Naveen Palle" w:date="2024-02-02T16:07:00Z" w:initials="AAPL">
    <w:p w14:paraId="19431CBF" w14:textId="77777777" w:rsidR="006E0038" w:rsidRDefault="006E0038" w:rsidP="00731D42">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1" w:author="Apple - Naveen Palle" w:date="2024-02-02T16:07:00Z" w:initials="AAPL">
    <w:p w14:paraId="51BD4AED" w14:textId="77777777" w:rsidR="006E0038" w:rsidRDefault="006E0038" w:rsidP="00DB3D2A">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6E0038" w:rsidRDefault="006E0038" w:rsidP="00DB3D2A">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6E0038" w:rsidRDefault="006E0038" w:rsidP="00DB3D2A">
      <w:r>
        <w:t xml:space="preserve">[Proposed Change]: </w:t>
      </w:r>
    </w:p>
    <w:p w14:paraId="4E477C03" w14:textId="77777777" w:rsidR="006E0038" w:rsidRDefault="006E0038" w:rsidP="00DB3D2A">
      <w:r>
        <w:t>…..For each peer L2 U2U Remote UE:</w:t>
      </w:r>
    </w:p>
    <w:p w14:paraId="630C7DF0" w14:textId="77777777" w:rsidR="006E0038" w:rsidRDefault="006E0038" w:rsidP="00DB3D2A">
      <w:r>
        <w:t xml:space="preserve">3&gt; set </w:t>
      </w:r>
      <w:r>
        <w:rPr>
          <w:i/>
          <w:iCs/>
        </w:rPr>
        <w:t xml:space="preserve">sl-DestinationIdentityRemoteUE </w:t>
      </w:r>
      <w:r>
        <w:t>to include the associated destination identity for peer L2 U2U Remote UE if configured by the upper layer;</w:t>
      </w:r>
    </w:p>
    <w:p w14:paraId="01886124" w14:textId="77777777" w:rsidR="006E0038" w:rsidRDefault="006E0038" w:rsidP="00DB3D2A">
      <w:r>
        <w:t>3&gt; set sl-QoS-InfoList to include the QoS profiles for e2e QoS flows towards the peer remote UE.</w:t>
      </w:r>
    </w:p>
    <w:p w14:paraId="5A7A2786" w14:textId="77777777" w:rsidR="006E0038" w:rsidRDefault="006E0038" w:rsidP="00731D42">
      <w:pPr>
        <w:pStyle w:val="CommentText"/>
      </w:pPr>
    </w:p>
  </w:comment>
  <w:comment w:id="1683" w:author="Apple - Naveen Palle" w:date="2024-02-02T16:07:00Z" w:initials="AAPL">
    <w:p w14:paraId="708A6389" w14:textId="77777777" w:rsidR="006E0038" w:rsidRDefault="006E0038" w:rsidP="00DB3D2A">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6E0038" w:rsidRDefault="006E0038" w:rsidP="00731D42">
      <w:pPr>
        <w:pStyle w:val="CommentText"/>
      </w:pPr>
    </w:p>
  </w:comment>
  <w:comment w:id="1684" w:author="Apple - Naveen Palle" w:date="2024-02-02T16:07:00Z" w:initials="AAPL">
    <w:p w14:paraId="52CA3FD0" w14:textId="77777777" w:rsidR="006E0038" w:rsidRDefault="006E0038" w:rsidP="00731D42">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5" w:author="Apple - Naveen Palle" w:date="2024-02-02T16:07:00Z" w:initials="AAPL">
    <w:p w14:paraId="2E3E0E6E" w14:textId="77777777" w:rsidR="006E0038" w:rsidRDefault="006E0038" w:rsidP="00DB3D2A">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6E0038" w:rsidRDefault="006E0038" w:rsidP="00DB3D2A">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6E0038" w:rsidRDefault="006E0038" w:rsidP="00DB3D2A">
      <w:r>
        <w:t xml:space="preserve">[Proposed Change]: </w:t>
      </w:r>
    </w:p>
    <w:p w14:paraId="6C7722EF" w14:textId="77777777" w:rsidR="006E0038" w:rsidRDefault="006E0038" w:rsidP="00731D42">
      <w:pPr>
        <w:pStyle w:val="CommentText"/>
      </w:pPr>
      <w:r>
        <w:t>RAN2 further discuss if UE implementation can solve the issue or we need something extra</w:t>
      </w:r>
    </w:p>
  </w:comment>
  <w:comment w:id="1686" w:author="Huawei-YinghaoGuo" w:date="2024-02-02T16:07:00Z" w:initials="YG">
    <w:p w14:paraId="05982AC5" w14:textId="77777777" w:rsidR="006E0038" w:rsidRDefault="006E0038" w:rsidP="00731D42">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6E0038" w:rsidRDefault="006E0038" w:rsidP="00731D42">
      <w:pPr>
        <w:pStyle w:val="CommentText"/>
      </w:pPr>
      <w:r>
        <w:rPr>
          <w:b/>
        </w:rPr>
        <w:t>[Description]</w:t>
      </w:r>
      <w:r>
        <w:t xml:space="preserve">: should allow Remote UE and Relay UE to update QoS. </w:t>
      </w:r>
    </w:p>
    <w:p w14:paraId="5BEA7F99" w14:textId="77777777" w:rsidR="006E0038" w:rsidRDefault="006E0038" w:rsidP="00731D42">
      <w:pPr>
        <w:pStyle w:val="CommentText"/>
      </w:pPr>
    </w:p>
    <w:p w14:paraId="0318387E" w14:textId="77777777" w:rsidR="006E0038" w:rsidRDefault="006E0038" w:rsidP="00731D42">
      <w:pPr>
        <w:pStyle w:val="CommentText"/>
      </w:pPr>
      <w:r>
        <w:t>[Proposed Change]:</w:t>
      </w:r>
    </w:p>
    <w:p w14:paraId="1E472376" w14:textId="77777777" w:rsidR="006E0038" w:rsidRDefault="006E0038" w:rsidP="00DB3D2A">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6E0038" w:rsidRDefault="006E0038" w:rsidP="00731D42">
      <w:pPr>
        <w:pStyle w:val="CommentText"/>
      </w:pPr>
    </w:p>
    <w:p w14:paraId="6FCF4444" w14:textId="77777777" w:rsidR="006E0038" w:rsidRDefault="006E0038" w:rsidP="00731D42">
      <w:pPr>
        <w:pStyle w:val="CommentText"/>
      </w:pPr>
      <w:r>
        <w:t>[Comments]:</w:t>
      </w:r>
    </w:p>
    <w:p w14:paraId="45C7359F" w14:textId="77777777" w:rsidR="006E0038" w:rsidRDefault="006E0038" w:rsidP="00DB3D2A">
      <w:r>
        <w:t xml:space="preserve">[Sharp] We agree with Huawei. And further change to support update QoS is needed as follows: </w:t>
      </w:r>
    </w:p>
    <w:p w14:paraId="253F7FB1" w14:textId="77777777" w:rsidR="006E0038" w:rsidRDefault="006E0038" w:rsidP="00DB3D2A">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6E0038" w:rsidRDefault="006E0038" w:rsidP="00DB3D2A">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6E0038" w:rsidRDefault="006E0038" w:rsidP="00731D42">
      <w:pPr>
        <w:pStyle w:val="CommentText"/>
      </w:pPr>
    </w:p>
  </w:comment>
  <w:comment w:id="1726" w:author="Huawei-YinghaoGuo" w:date="2024-02-02T16:07:00Z" w:initials="YG">
    <w:p w14:paraId="6EB45118" w14:textId="77777777" w:rsidR="006E0038" w:rsidRDefault="006E0038" w:rsidP="00731D42">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6E0038" w:rsidRDefault="006E0038" w:rsidP="00731D42">
      <w:pPr>
        <w:pStyle w:val="CommentText"/>
      </w:pPr>
      <w:r>
        <w:rPr>
          <w:b/>
        </w:rPr>
        <w:t>[Description]</w:t>
      </w:r>
      <w:r>
        <w:t>: Have we agreed on the SL RRC measurement reporting between UE based on SL-PRS</w:t>
      </w:r>
    </w:p>
    <w:p w14:paraId="0BF33307" w14:textId="77777777" w:rsidR="006E0038" w:rsidRDefault="006E0038" w:rsidP="00731D42">
      <w:pPr>
        <w:pStyle w:val="CommentText"/>
      </w:pPr>
    </w:p>
    <w:p w14:paraId="78072BC3" w14:textId="77777777" w:rsidR="006E0038" w:rsidRDefault="006E0038" w:rsidP="00731D42">
      <w:pPr>
        <w:pStyle w:val="CommentText"/>
      </w:pPr>
      <w:r>
        <w:rPr>
          <w:rFonts w:hint="eastAsia"/>
        </w:rPr>
        <w:t>I</w:t>
      </w:r>
      <w:r>
        <w:t>f this is the case, all the text above requires change, including measurement object, measurement report config, etc.</w:t>
      </w:r>
    </w:p>
    <w:p w14:paraId="23A14DD2" w14:textId="77777777" w:rsidR="006E0038" w:rsidRDefault="006E0038" w:rsidP="00731D42">
      <w:pPr>
        <w:pStyle w:val="CommentText"/>
      </w:pPr>
      <w:r>
        <w:rPr>
          <w:b/>
        </w:rPr>
        <w:t>[Proposed Change]</w:t>
      </w:r>
      <w:r>
        <w:t>: Remove the change related to SL measurmenr report by SL-PRS</w:t>
      </w:r>
    </w:p>
    <w:p w14:paraId="28DF47CF" w14:textId="77777777" w:rsidR="006E0038" w:rsidRDefault="006E0038" w:rsidP="00731D42">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6E0038" w:rsidRDefault="006E0038" w:rsidP="00731D42">
      <w:pPr>
        <w:pStyle w:val="CommentText"/>
      </w:pPr>
      <w:r>
        <w:t xml:space="preserve"> </w:t>
      </w:r>
    </w:p>
    <w:p w14:paraId="433248A5" w14:textId="77777777" w:rsidR="006E0038" w:rsidRDefault="006E0038" w:rsidP="00731D42">
      <w:pPr>
        <w:pStyle w:val="CommentText"/>
      </w:pPr>
    </w:p>
  </w:comment>
  <w:comment w:id="1735" w:author="Xiaomi（Xing Yang)" w:date="2024-02-02T16:07:00Z" w:initials="YX">
    <w:p w14:paraId="2666155A" w14:textId="77777777" w:rsidR="006E0038" w:rsidRDefault="006E0038" w:rsidP="00731D4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6E0038" w:rsidRDefault="006E0038" w:rsidP="00731D42">
      <w:pPr>
        <w:pStyle w:val="CommentText"/>
      </w:pPr>
      <w:r>
        <w:t>[Description]:</w:t>
      </w:r>
    </w:p>
    <w:p w14:paraId="6ED616DB" w14:textId="77777777" w:rsidR="006E0038" w:rsidRDefault="006E0038" w:rsidP="00731D42">
      <w:pPr>
        <w:pStyle w:val="CommentText"/>
      </w:pPr>
      <w:r>
        <w:t>If Remote UE has selected U2U relay UE, there is no direct connection with peer UE. The threshold condition should be evaluated based on associated Sidelink U2U Relay UE.</w:t>
      </w:r>
    </w:p>
    <w:p w14:paraId="478F5D03" w14:textId="77777777" w:rsidR="006E0038" w:rsidRDefault="006E0038" w:rsidP="00731D42">
      <w:pPr>
        <w:pStyle w:val="CommentText"/>
      </w:pPr>
      <w:r>
        <w:t>[Proposed Change]:</w:t>
      </w:r>
    </w:p>
    <w:p w14:paraId="556E6263" w14:textId="77777777" w:rsidR="006E0038" w:rsidRDefault="006E0038" w:rsidP="00DB3D2A">
      <w:pPr>
        <w:pStyle w:val="B1"/>
      </w:pPr>
      <w:r>
        <w:rPr>
          <w:rFonts w:eastAsia="DengXian"/>
          <w:lang w:eastAsia="zh-CN"/>
        </w:rPr>
        <w:t>Propose to split the two cases,</w:t>
      </w:r>
    </w:p>
    <w:p w14:paraId="032A78E5" w14:textId="77777777" w:rsidR="006E0038" w:rsidRDefault="006E0038"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6E0038" w:rsidRDefault="006E0038" w:rsidP="00DB3D2A">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6E0038" w:rsidRDefault="006E0038" w:rsidP="00731D42">
      <w:pPr>
        <w:pStyle w:val="CommentText"/>
      </w:pPr>
    </w:p>
    <w:p w14:paraId="7C387B42" w14:textId="77777777" w:rsidR="006E0038" w:rsidRDefault="006E0038" w:rsidP="00731D42">
      <w:pPr>
        <w:pStyle w:val="CommentText"/>
      </w:pPr>
      <w:r>
        <w:t>[Comments]:</w:t>
      </w:r>
    </w:p>
  </w:comment>
  <w:comment w:id="1736" w:author="ZTE_Mengzhen" w:date="2024-02-02T16:07:00Z" w:initials="ZTE_Mengz">
    <w:p w14:paraId="22FA52D3" w14:textId="77777777" w:rsidR="006E0038" w:rsidRDefault="006E0038" w:rsidP="00731D42">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6E0038" w:rsidRDefault="006E0038" w:rsidP="00731D42">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6E0038" w:rsidRDefault="006E0038" w:rsidP="00731D42">
      <w:pPr>
        <w:pStyle w:val="CommentText"/>
      </w:pPr>
      <w:r>
        <w:t xml:space="preserve">[Proposed Change]: </w:t>
      </w:r>
    </w:p>
    <w:p w14:paraId="73D77C71" w14:textId="77777777" w:rsidR="006E0038" w:rsidRDefault="006E0038" w:rsidP="00731D42">
      <w:pPr>
        <w:pStyle w:val="CommentText"/>
      </w:pPr>
      <w:r>
        <w:rPr>
          <w:rFonts w:hint="eastAsia"/>
        </w:rPr>
        <w:t xml:space="preserve">separate Model A and Model B response cases: </w:t>
      </w:r>
    </w:p>
    <w:p w14:paraId="3A112CF6" w14:textId="77777777" w:rsidR="006E0038" w:rsidRDefault="006E0038" w:rsidP="00731D42">
      <w:pPr>
        <w:pStyle w:val="CommentText"/>
      </w:pPr>
    </w:p>
    <w:p w14:paraId="322F660B" w14:textId="77777777" w:rsidR="006E0038" w:rsidRDefault="006E0038" w:rsidP="00731D42">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6E0038" w:rsidRDefault="006E0038" w:rsidP="00731D42">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6E0038" w:rsidRDefault="006E0038" w:rsidP="00731D42">
      <w:pPr>
        <w:pStyle w:val="CommentText"/>
      </w:pPr>
    </w:p>
    <w:p w14:paraId="3DCD4659" w14:textId="77777777" w:rsidR="006E0038" w:rsidRDefault="006E0038" w:rsidP="00731D42">
      <w:pPr>
        <w:pStyle w:val="CommentText"/>
      </w:pPr>
      <w:r>
        <w:t>[Comments]:</w:t>
      </w:r>
    </w:p>
    <w:p w14:paraId="675041AB" w14:textId="77777777" w:rsidR="006E0038" w:rsidRDefault="006E0038" w:rsidP="00731D42">
      <w:pPr>
        <w:pStyle w:val="CommentText"/>
      </w:pPr>
    </w:p>
  </w:comment>
  <w:comment w:id="1737" w:author="QC (Umesh)" w:date="2024-02-02T16:07:00Z" w:initials="QC">
    <w:p w14:paraId="6A5452D6" w14:textId="77777777" w:rsidR="006E0038" w:rsidRDefault="006E0038" w:rsidP="00731D42">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6E0038" w:rsidRDefault="006E0038" w:rsidP="00731D42">
      <w:pPr>
        <w:pStyle w:val="CommentText"/>
      </w:pPr>
      <w:r>
        <w:rPr>
          <w:b/>
        </w:rPr>
        <w:t>[Description]</w:t>
      </w:r>
      <w:r>
        <w:t>: It is unclear which discovery message is used for the "U2U Relay Discovery with Model B".</w:t>
      </w:r>
    </w:p>
    <w:p w14:paraId="76C47249" w14:textId="77777777" w:rsidR="006E0038" w:rsidRDefault="006E0038" w:rsidP="00731D42">
      <w:pPr>
        <w:pStyle w:val="CommentText"/>
      </w:pPr>
      <w:r>
        <w:t>Same issue for other places.</w:t>
      </w:r>
    </w:p>
    <w:p w14:paraId="138646F0" w14:textId="77777777" w:rsidR="006E0038" w:rsidRDefault="006E0038" w:rsidP="00731D42">
      <w:pPr>
        <w:pStyle w:val="CommentText"/>
      </w:pPr>
      <w:r>
        <w:rPr>
          <w:b/>
        </w:rPr>
        <w:t>[Proposed Change]</w:t>
      </w:r>
      <w:r>
        <w:t>: In multiple places with “U2U Relay Discovery with Model B”, add “Solicitation message” as shown below</w:t>
      </w:r>
    </w:p>
    <w:p w14:paraId="420B34A7" w14:textId="77777777" w:rsidR="006E0038" w:rsidRDefault="006E0038" w:rsidP="00731D42">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6E0038" w:rsidRDefault="006E0038" w:rsidP="00731D42">
      <w:pPr>
        <w:pStyle w:val="CommentText"/>
      </w:pPr>
      <w:r>
        <w:t xml:space="preserve">[Comments]: </w:t>
      </w:r>
    </w:p>
    <w:p w14:paraId="153D66DA" w14:textId="77777777" w:rsidR="006E0038" w:rsidRDefault="006E0038" w:rsidP="00731D42">
      <w:pPr>
        <w:pStyle w:val="CommentText"/>
      </w:pPr>
    </w:p>
  </w:comment>
  <w:comment w:id="1738" w:author="ZTE_Mengzhen" w:date="2024-02-02T16:07:00Z" w:initials="ZTE_Mengz">
    <w:p w14:paraId="36596D82" w14:textId="77777777" w:rsidR="006E0038" w:rsidRDefault="006E0038" w:rsidP="00731D42">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6E0038" w:rsidRDefault="006E0038" w:rsidP="00731D42">
      <w:pPr>
        <w:pStyle w:val="CommentText"/>
      </w:pPr>
      <w:r>
        <w:rPr>
          <w:b/>
        </w:rPr>
        <w:t>[Description]</w:t>
      </w:r>
      <w:r>
        <w:t xml:space="preserve">: </w:t>
      </w:r>
      <w:r>
        <w:rPr>
          <w:rFonts w:hint="eastAsia"/>
        </w:rPr>
        <w:t>clarify the threshold condition is applicable with the source U2U remote UE.</w:t>
      </w:r>
    </w:p>
    <w:p w14:paraId="276120B4" w14:textId="77777777" w:rsidR="006E0038" w:rsidRDefault="006E0038" w:rsidP="00731D42">
      <w:pPr>
        <w:pStyle w:val="CommentText"/>
      </w:pPr>
      <w:r>
        <w:t xml:space="preserve">[Proposed Change]: </w:t>
      </w:r>
    </w:p>
    <w:p w14:paraId="15B51B62" w14:textId="77777777" w:rsidR="006E0038" w:rsidRDefault="006E0038" w:rsidP="00731D42">
      <w:pPr>
        <w:pStyle w:val="CommentText"/>
      </w:pPr>
      <w:r>
        <w:rPr>
          <w:rFonts w:hint="eastAsia"/>
        </w:rPr>
        <w:t xml:space="preserve">Add </w:t>
      </w:r>
      <w:r>
        <w:t>“</w:t>
      </w:r>
      <w:r>
        <w:rPr>
          <w:rFonts w:hint="eastAsia"/>
        </w:rPr>
        <w:t>associated with the source NR sidelink U2U remote UE</w:t>
      </w:r>
      <w:r>
        <w:t>”</w:t>
      </w:r>
    </w:p>
    <w:p w14:paraId="1D27186C" w14:textId="77777777" w:rsidR="006E0038" w:rsidRDefault="006E0038" w:rsidP="00731D42">
      <w:pPr>
        <w:pStyle w:val="CommentText"/>
      </w:pPr>
    </w:p>
    <w:p w14:paraId="69340284" w14:textId="77777777" w:rsidR="006E0038" w:rsidRDefault="006E0038" w:rsidP="00731D42">
      <w:pPr>
        <w:pStyle w:val="CommentText"/>
      </w:pPr>
      <w:r>
        <w:t>[Comments]:</w:t>
      </w:r>
    </w:p>
    <w:p w14:paraId="09845C7D" w14:textId="77777777" w:rsidR="006E0038" w:rsidRDefault="006E0038" w:rsidP="00731D42">
      <w:pPr>
        <w:pStyle w:val="CommentText"/>
      </w:pPr>
    </w:p>
  </w:comment>
  <w:comment w:id="1739" w:author="Xiaomi（Xing Yang)" w:date="2024-02-02T16:07:00Z" w:initials="YX">
    <w:p w14:paraId="755B36FC" w14:textId="77777777" w:rsidR="006E0038" w:rsidRDefault="006E0038" w:rsidP="00731D4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6E0038" w:rsidRDefault="006E0038" w:rsidP="00731D42">
      <w:pPr>
        <w:pStyle w:val="CommentText"/>
      </w:pPr>
      <w:r>
        <w:t>[Description]:</w:t>
      </w:r>
    </w:p>
    <w:p w14:paraId="4C273465" w14:textId="77777777" w:rsidR="006E0038" w:rsidRDefault="006E0038" w:rsidP="00731D42">
      <w:pPr>
        <w:pStyle w:val="CommentText"/>
      </w:pPr>
      <w:r>
        <w:t>If Remote UE has selected U2U relay UE, there is no direct connection with peer UE. The threshold condition should be evaluated based on associated Sidelink U2U Relay UE.</w:t>
      </w:r>
    </w:p>
    <w:p w14:paraId="6C146863" w14:textId="77777777" w:rsidR="006E0038" w:rsidRDefault="006E0038" w:rsidP="00731D42">
      <w:pPr>
        <w:pStyle w:val="CommentText"/>
      </w:pPr>
      <w:r>
        <w:t>[Proposed Change]:</w:t>
      </w:r>
    </w:p>
    <w:p w14:paraId="36940F06" w14:textId="77777777" w:rsidR="006E0038" w:rsidRDefault="006E0038" w:rsidP="00DB3D2A">
      <w:pPr>
        <w:pStyle w:val="B1"/>
      </w:pPr>
      <w:r>
        <w:rPr>
          <w:rFonts w:eastAsia="DengXian"/>
          <w:lang w:eastAsia="zh-CN"/>
        </w:rPr>
        <w:t>Propose to split the two cases,</w:t>
      </w:r>
    </w:p>
    <w:p w14:paraId="544B7F6C" w14:textId="77777777" w:rsidR="006E0038" w:rsidRDefault="006E0038" w:rsidP="00DB3D2A">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6E0038" w:rsidRDefault="006E0038" w:rsidP="00DB3D2A">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6E0038" w:rsidRDefault="006E0038" w:rsidP="00731D42">
      <w:pPr>
        <w:pStyle w:val="CommentText"/>
      </w:pPr>
    </w:p>
    <w:p w14:paraId="357835A3" w14:textId="77777777" w:rsidR="006E0038" w:rsidRDefault="006E0038" w:rsidP="00731D42">
      <w:pPr>
        <w:pStyle w:val="CommentText"/>
      </w:pPr>
      <w:r>
        <w:t>[Comments]:</w:t>
      </w:r>
    </w:p>
  </w:comment>
  <w:comment w:id="1742" w:author="Xiaomi（Xing Yang)" w:date="2024-02-02T16:07:00Z" w:initials="YX">
    <w:p w14:paraId="7100610D" w14:textId="77777777" w:rsidR="006E0038" w:rsidRDefault="006E0038" w:rsidP="00731D4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6E0038" w:rsidRDefault="006E0038" w:rsidP="00731D42">
      <w:pPr>
        <w:pStyle w:val="CommentText"/>
      </w:pPr>
      <w:r>
        <w:t>[Description]:</w:t>
      </w:r>
    </w:p>
    <w:p w14:paraId="1C865083" w14:textId="77777777" w:rsidR="006E0038" w:rsidRDefault="006E0038" w:rsidP="00731D42">
      <w:pPr>
        <w:pStyle w:val="CommentText"/>
      </w:pPr>
      <w:r>
        <w:t>If Remote UE has selected U2U relay UE, there is no direct connection with peer UE. The threshold condition should be evaluated based on associated Sidelink U2U Relay UE.</w:t>
      </w:r>
    </w:p>
    <w:p w14:paraId="4C53183A" w14:textId="77777777" w:rsidR="006E0038" w:rsidRDefault="006E0038" w:rsidP="00731D42">
      <w:pPr>
        <w:pStyle w:val="CommentText"/>
      </w:pPr>
      <w:r>
        <w:t>[Proposed Change]:</w:t>
      </w:r>
    </w:p>
    <w:p w14:paraId="2B6C271E" w14:textId="77777777" w:rsidR="006E0038" w:rsidRDefault="006E0038" w:rsidP="00DB3D2A">
      <w:pPr>
        <w:pStyle w:val="B1"/>
      </w:pPr>
      <w:r>
        <w:rPr>
          <w:rFonts w:eastAsia="DengXian"/>
          <w:lang w:eastAsia="zh-CN"/>
        </w:rPr>
        <w:t>Propose to split the two cases,</w:t>
      </w:r>
    </w:p>
    <w:p w14:paraId="29FE32A5" w14:textId="77777777" w:rsidR="006E0038" w:rsidRDefault="006E0038" w:rsidP="00DB3D2A">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6E0038" w:rsidRDefault="006E0038" w:rsidP="00DB3D2A">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6E0038" w:rsidRDefault="006E0038" w:rsidP="00731D42">
      <w:pPr>
        <w:pStyle w:val="CommentText"/>
      </w:pPr>
    </w:p>
    <w:p w14:paraId="4590531D" w14:textId="77777777" w:rsidR="006E0038" w:rsidRDefault="006E0038" w:rsidP="00731D42">
      <w:pPr>
        <w:pStyle w:val="CommentText"/>
      </w:pPr>
      <w:r>
        <w:t>[Comments]:</w:t>
      </w:r>
    </w:p>
  </w:comment>
  <w:comment w:id="1769" w:author="ZTE_Mengzhen" w:date="2024-02-02T16:07:00Z" w:initials="ZTE_Mengz">
    <w:p w14:paraId="550F1457" w14:textId="77777777" w:rsidR="006E0038" w:rsidRDefault="006E0038" w:rsidP="00731D42">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6E0038" w:rsidRDefault="006E0038" w:rsidP="00731D42">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6E0038" w:rsidRDefault="006E0038" w:rsidP="00731D42">
      <w:pPr>
        <w:pStyle w:val="CommentText"/>
      </w:pPr>
      <w:r>
        <w:t xml:space="preserve">[Proposed Change]: </w:t>
      </w:r>
    </w:p>
    <w:p w14:paraId="124210EE" w14:textId="77777777" w:rsidR="006E0038" w:rsidRDefault="006E0038" w:rsidP="00731D42">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6E0038" w:rsidRDefault="006E0038" w:rsidP="00731D42">
      <w:pPr>
        <w:pStyle w:val="CommentText"/>
      </w:pPr>
    </w:p>
    <w:p w14:paraId="47307C1D" w14:textId="77777777" w:rsidR="006E0038" w:rsidRDefault="006E0038" w:rsidP="00731D42">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6E0038" w:rsidRDefault="006E0038" w:rsidP="00731D42">
      <w:pPr>
        <w:pStyle w:val="CommentText"/>
      </w:pPr>
    </w:p>
    <w:p w14:paraId="2DAA7958" w14:textId="77777777" w:rsidR="006E0038" w:rsidRDefault="006E0038" w:rsidP="00731D42">
      <w:pPr>
        <w:pStyle w:val="CommentText"/>
      </w:pPr>
      <w:r>
        <w:t>[Comments]:</w:t>
      </w:r>
    </w:p>
    <w:p w14:paraId="736610A2" w14:textId="77777777" w:rsidR="006E0038" w:rsidRDefault="006E0038" w:rsidP="00731D42">
      <w:pPr>
        <w:pStyle w:val="CommentText"/>
      </w:pPr>
    </w:p>
  </w:comment>
  <w:comment w:id="1770" w:author="ZTE_Mengzhen" w:date="2024-02-02T16:07:00Z" w:initials="ZTE_Mengz">
    <w:p w14:paraId="459045C6" w14:textId="77777777" w:rsidR="006E0038" w:rsidRDefault="006E0038" w:rsidP="00731D42">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6E0038" w:rsidRDefault="006E0038" w:rsidP="00731D42">
      <w:pPr>
        <w:pStyle w:val="CommentText"/>
      </w:pPr>
      <w:r>
        <w:rPr>
          <w:b/>
        </w:rPr>
        <w:t>[Description]</w:t>
      </w:r>
      <w:r>
        <w:t xml:space="preserve">: </w:t>
      </w:r>
      <w:r>
        <w:rPr>
          <w:rFonts w:hint="eastAsia"/>
        </w:rPr>
        <w:t>clarify the threshold condition is for Target remote UE.</w:t>
      </w:r>
    </w:p>
    <w:p w14:paraId="05C66489" w14:textId="77777777" w:rsidR="006E0038" w:rsidRDefault="006E0038" w:rsidP="00731D42">
      <w:pPr>
        <w:pStyle w:val="CommentText"/>
      </w:pPr>
      <w:r>
        <w:t xml:space="preserve">[Proposed Change]: </w:t>
      </w:r>
    </w:p>
    <w:p w14:paraId="4C0475C8" w14:textId="77777777" w:rsidR="006E0038" w:rsidRDefault="006E0038" w:rsidP="00731D42">
      <w:pPr>
        <w:pStyle w:val="CommentText"/>
      </w:pPr>
    </w:p>
    <w:p w14:paraId="71DA3237" w14:textId="77777777" w:rsidR="006E0038" w:rsidRDefault="006E0038" w:rsidP="00DB3D2A">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6E0038" w:rsidRDefault="006E0038" w:rsidP="00731D42">
      <w:pPr>
        <w:pStyle w:val="CommentText"/>
      </w:pPr>
    </w:p>
    <w:p w14:paraId="32E64C8E" w14:textId="77777777" w:rsidR="006E0038" w:rsidRDefault="006E0038" w:rsidP="00731D42">
      <w:pPr>
        <w:pStyle w:val="CommentText"/>
      </w:pPr>
      <w:r>
        <w:t>[Comments]:</w:t>
      </w:r>
    </w:p>
    <w:p w14:paraId="61150954" w14:textId="77777777" w:rsidR="006E0038" w:rsidRDefault="006E0038" w:rsidP="00731D42">
      <w:pPr>
        <w:pStyle w:val="CommentText"/>
      </w:pPr>
    </w:p>
  </w:comment>
  <w:comment w:id="1771" w:author="Nokia (GWO1)" w:date="2024-02-02T16:07:00Z" w:initials="N">
    <w:p w14:paraId="37B82263" w14:textId="4BC29749" w:rsidR="006E0038" w:rsidRDefault="006E0038" w:rsidP="00731D42">
      <w:pPr>
        <w:pStyle w:val="CommentText"/>
      </w:pPr>
      <w:r>
        <w:t xml:space="preserve">[RIL]: N026 [Delegate]: Nokia (GWO1)  [WI]:SLrelay [Class]:2 </w:t>
      </w:r>
      <w:r>
        <w:rPr>
          <w:color w:val="FF0000"/>
        </w:rPr>
        <w:t xml:space="preserve">[Status]: ToDo </w:t>
      </w:r>
      <w:r>
        <w:t xml:space="preserve">[TDoc]:  </w:t>
      </w:r>
      <w:r>
        <w:rPr>
          <w:color w:val="FF0000"/>
        </w:rPr>
        <w:t xml:space="preserve">[Proposed Conclusion]: </w:t>
      </w:r>
    </w:p>
    <w:p w14:paraId="78F71329" w14:textId="77777777" w:rsidR="006E0038" w:rsidRDefault="006E0038" w:rsidP="00731D42">
      <w:pPr>
        <w:pStyle w:val="CommentText"/>
      </w:pPr>
      <w:r>
        <w:rPr>
          <w:b/>
        </w:rPr>
        <w:t>[Description]</w:t>
      </w:r>
      <w:r>
        <w:t>: We think that some solution is needed to enable RSRP measurements otherwise the path switching from indirect to direct path will not be possible.</w:t>
      </w:r>
    </w:p>
    <w:p w14:paraId="20313FDC" w14:textId="21B85E83" w:rsidR="006E0038" w:rsidRDefault="006E0038" w:rsidP="00731D42">
      <w:pPr>
        <w:pStyle w:val="CommentText"/>
      </w:pPr>
      <w:r>
        <w:rPr>
          <w:b/>
        </w:rPr>
        <w:t>[Proposed Change]</w:t>
      </w:r>
      <w:r>
        <w:t>: The addition of a new entry criterion that neither SL-RSRP nor SD-RSRP is available can solve the issue:</w:t>
      </w:r>
    </w:p>
    <w:p w14:paraId="55319E7F" w14:textId="77777777" w:rsidR="006E0038" w:rsidRDefault="006E0038" w:rsidP="00DB3D2A">
      <w:pPr>
        <w:pStyle w:val="B1"/>
      </w:pPr>
      <w:r>
        <w:t>1&gt;</w:t>
      </w:r>
      <w:r>
        <w:tab/>
        <w:t>if the threshold conditions for direct PC5 link</w:t>
      </w:r>
      <w:r>
        <w:annotationRef/>
      </w:r>
      <w:r>
        <w:t xml:space="preserve"> specified in this clause were </w:t>
      </w:r>
      <w:r>
        <w:rPr>
          <w:rFonts w:eastAsia="SimSun"/>
        </w:rPr>
        <w:t>previously</w:t>
      </w:r>
      <w:r>
        <w:t xml:space="preserve"> not met:</w:t>
      </w:r>
    </w:p>
    <w:p w14:paraId="6B9A46B3" w14:textId="77777777" w:rsidR="006E0038" w:rsidRDefault="006E0038" w:rsidP="00DB3D2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89735B2" w14:textId="76B1EE30" w:rsidR="006E0038" w:rsidRDefault="006E0038" w:rsidP="00DB3D2A">
      <w:pPr>
        <w:pStyle w:val="B2"/>
        <w:rPr>
          <w:strike/>
          <w:color w:val="FF0000"/>
        </w:rPr>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r>
        <w:rPr>
          <w:color w:val="FF0000"/>
        </w:rPr>
        <w:t>; or</w:t>
      </w:r>
      <w:r w:rsidRPr="008B0AA4">
        <w:rPr>
          <w:strike/>
          <w:color w:val="FF0000"/>
        </w:rPr>
        <w:t>:</w:t>
      </w:r>
    </w:p>
    <w:p w14:paraId="19D0F73D" w14:textId="77777777" w:rsidR="006E0038" w:rsidRDefault="006E0038" w:rsidP="00DB3D2A">
      <w:pPr>
        <w:pStyle w:val="B2"/>
      </w:pPr>
      <w:r w:rsidRPr="008B0AA4">
        <w:t>2&gt;</w:t>
      </w:r>
      <w:r>
        <w:t xml:space="preserve"> if </w:t>
      </w:r>
      <w:r w:rsidRPr="008B0AA4">
        <w:t>neither the SL-RSRP measurement nor the SD-RSRP measurement of the peer NR sidelink U2U Remote UE is available</w:t>
      </w:r>
      <w:r>
        <w:t>:</w:t>
      </w:r>
    </w:p>
    <w:p w14:paraId="7BF39A18" w14:textId="77777777" w:rsidR="006E0038" w:rsidRDefault="006E0038" w:rsidP="00DB3D2A">
      <w:pPr>
        <w:pStyle w:val="B3"/>
      </w:pPr>
      <w:r>
        <w:t>3&gt;</w:t>
      </w:r>
      <w:r>
        <w:tab/>
        <w:t>consider the threshold conditions to be met (entry);</w:t>
      </w:r>
    </w:p>
    <w:p w14:paraId="04F1FBE0" w14:textId="77777777" w:rsidR="006E0038" w:rsidRDefault="006E0038" w:rsidP="00731D42">
      <w:pPr>
        <w:pStyle w:val="CommentText"/>
      </w:pPr>
    </w:p>
    <w:p w14:paraId="55AFD2AA" w14:textId="77777777" w:rsidR="006E0038" w:rsidRDefault="006E0038" w:rsidP="00731D42">
      <w:pPr>
        <w:pStyle w:val="CommentText"/>
      </w:pPr>
    </w:p>
    <w:p w14:paraId="242AFD59" w14:textId="77777777" w:rsidR="006E0038" w:rsidRDefault="006E0038" w:rsidP="00731D42">
      <w:pPr>
        <w:pStyle w:val="CommentText"/>
      </w:pPr>
    </w:p>
    <w:p w14:paraId="0BE74657" w14:textId="77777777" w:rsidR="006E0038" w:rsidRDefault="006E0038" w:rsidP="00731D42">
      <w:pPr>
        <w:pStyle w:val="CommentText"/>
      </w:pPr>
      <w:r>
        <w:t xml:space="preserve">[Comments]: </w:t>
      </w:r>
    </w:p>
    <w:p w14:paraId="77EB2ADF" w14:textId="77777777" w:rsidR="006E0038" w:rsidRDefault="006E0038" w:rsidP="00731D42">
      <w:pPr>
        <w:pStyle w:val="CommentText"/>
      </w:pPr>
    </w:p>
  </w:comment>
  <w:comment w:id="1772" w:author="Huawei-YinghaoGuo" w:date="2024-02-02T16:07:00Z" w:initials="YG">
    <w:p w14:paraId="51F7681D" w14:textId="77777777" w:rsidR="006E0038" w:rsidRDefault="006E0038" w:rsidP="00731D42">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6E0038" w:rsidRDefault="006E0038" w:rsidP="00731D42">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6E0038" w:rsidRDefault="006E0038" w:rsidP="00731D42">
      <w:pPr>
        <w:pStyle w:val="CommentText"/>
      </w:pPr>
      <w:r>
        <w:t>[Proposed Change]:</w:t>
      </w:r>
    </w:p>
    <w:p w14:paraId="28C55E65" w14:textId="77777777" w:rsidR="006E0038" w:rsidRDefault="006E0038" w:rsidP="00731D42">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6E0038" w:rsidRDefault="006E0038" w:rsidP="00731D42">
      <w:pPr>
        <w:pStyle w:val="CommentText"/>
      </w:pPr>
      <w:r>
        <w:t>Editor's Note:</w:t>
      </w:r>
      <w:r>
        <w:tab/>
        <w:t>FFS whether additional procedure for L2 U2U PC5 RLF initiation.</w:t>
      </w:r>
    </w:p>
    <w:p w14:paraId="28FC0715" w14:textId="77777777" w:rsidR="006E0038" w:rsidRDefault="006E0038" w:rsidP="00731D42">
      <w:pPr>
        <w:pStyle w:val="CommentText"/>
      </w:pPr>
    </w:p>
    <w:p w14:paraId="724D7595" w14:textId="77777777" w:rsidR="006E0038" w:rsidRDefault="006E0038" w:rsidP="00731D42">
      <w:pPr>
        <w:pStyle w:val="CommentText"/>
      </w:pPr>
      <w:r>
        <w:t>[Comments]:</w:t>
      </w:r>
    </w:p>
    <w:p w14:paraId="46AD2852" w14:textId="77777777" w:rsidR="006E0038" w:rsidRDefault="006E0038" w:rsidP="00731D42">
      <w:pPr>
        <w:pStyle w:val="CommentText"/>
      </w:pPr>
    </w:p>
  </w:comment>
  <w:comment w:id="1775" w:author="ZTE_Mengzhen" w:date="2024-02-02T16:07:00Z" w:initials="ZTE_Mengz">
    <w:p w14:paraId="798E1B8C" w14:textId="77777777" w:rsidR="006E0038" w:rsidRDefault="006E0038" w:rsidP="00731D42">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6E0038" w:rsidRDefault="006E0038" w:rsidP="00731D42">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6E0038" w:rsidRDefault="006E0038" w:rsidP="00731D42">
      <w:pPr>
        <w:pStyle w:val="CommentText"/>
        <w:rPr>
          <w:rFonts w:eastAsia="SimSun"/>
          <w:lang w:eastAsia="zh-CN"/>
        </w:rPr>
      </w:pPr>
      <w:r>
        <w:t xml:space="preserve">[Proposed Change]: </w:t>
      </w:r>
    </w:p>
    <w:p w14:paraId="149E3727" w14:textId="77777777" w:rsidR="006E0038" w:rsidRDefault="006E0038" w:rsidP="00731D42">
      <w:pPr>
        <w:pStyle w:val="CommentText"/>
      </w:pPr>
      <w:r>
        <w:rPr>
          <w:rFonts w:hint="eastAsia"/>
        </w:rPr>
        <w:t>Suggest to restructure the conditions:</w:t>
      </w:r>
    </w:p>
    <w:p w14:paraId="6C9A14E0" w14:textId="77777777" w:rsidR="006E0038" w:rsidRDefault="006E0038" w:rsidP="00731D42">
      <w:pPr>
        <w:pStyle w:val="CommentText"/>
      </w:pPr>
    </w:p>
    <w:p w14:paraId="24E1349F" w14:textId="77777777" w:rsidR="006E0038" w:rsidRDefault="006E0038" w:rsidP="00731D42">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6E0038" w:rsidRDefault="006E0038" w:rsidP="00DB3D2A">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6E0038" w:rsidRDefault="006E0038" w:rsidP="00731D42">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6E0038" w:rsidRDefault="006E0038" w:rsidP="00731D42">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6E0038" w:rsidRDefault="006E0038" w:rsidP="00DB3D2A">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6E0038" w:rsidRDefault="006E0038" w:rsidP="00731D42">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6E0038" w:rsidRDefault="006E0038" w:rsidP="00731D42">
      <w:pPr>
        <w:pStyle w:val="CommentText"/>
      </w:pPr>
      <w:r>
        <w:rPr>
          <w:rFonts w:hint="eastAsia"/>
        </w:rPr>
        <w:t>......</w:t>
      </w:r>
    </w:p>
    <w:p w14:paraId="435B14DE" w14:textId="77777777" w:rsidR="006E0038" w:rsidRDefault="006E0038" w:rsidP="00731D42">
      <w:pPr>
        <w:pStyle w:val="CommentText"/>
      </w:pPr>
    </w:p>
    <w:p w14:paraId="65D8292A" w14:textId="77777777" w:rsidR="006E0038" w:rsidRDefault="006E0038" w:rsidP="00731D42">
      <w:pPr>
        <w:pStyle w:val="CommentText"/>
      </w:pPr>
      <w:r>
        <w:t>[Comments]:</w:t>
      </w:r>
    </w:p>
    <w:p w14:paraId="33E15FB3" w14:textId="77777777" w:rsidR="006E0038" w:rsidRDefault="006E0038" w:rsidP="00731D42">
      <w:pPr>
        <w:pStyle w:val="CommentText"/>
      </w:pPr>
    </w:p>
  </w:comment>
  <w:comment w:id="1776" w:author="Xiaomi（Xing Yang)" w:date="2024-02-02T16:07:00Z" w:initials="YX">
    <w:p w14:paraId="69A63DCA" w14:textId="77777777" w:rsidR="006E0038" w:rsidRDefault="006E0038" w:rsidP="00731D42">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6E0038" w:rsidRDefault="006E0038" w:rsidP="00731D42">
      <w:pPr>
        <w:pStyle w:val="CommentText"/>
      </w:pPr>
      <w:r>
        <w:t>[Description]:</w:t>
      </w:r>
    </w:p>
    <w:p w14:paraId="12E77DEA" w14:textId="77777777" w:rsidR="006E0038" w:rsidRDefault="006E0038" w:rsidP="00731D42">
      <w:pPr>
        <w:pStyle w:val="CommentText"/>
      </w:pPr>
      <w:r>
        <w:t>Following bullets are not depended on the above conditions and should be moved to level 1</w:t>
      </w:r>
    </w:p>
    <w:p w14:paraId="36982112" w14:textId="77777777" w:rsidR="006E0038" w:rsidRDefault="006E0038" w:rsidP="00731D42">
      <w:pPr>
        <w:pStyle w:val="CommentText"/>
      </w:pPr>
      <w:r>
        <w:t>[Proposed Change]:</w:t>
      </w:r>
    </w:p>
    <w:p w14:paraId="6A9C7FA4" w14:textId="77777777" w:rsidR="006E0038" w:rsidRDefault="006E0038" w:rsidP="00731D42">
      <w:pPr>
        <w:pStyle w:val="CommentText"/>
      </w:pPr>
      <w:r>
        <w:rPr>
          <w:rFonts w:hint="eastAsia"/>
        </w:rPr>
        <w:t>C</w:t>
      </w:r>
      <w:r>
        <w:t>hange the following bullets to level 1</w:t>
      </w:r>
    </w:p>
    <w:p w14:paraId="0E936E8F" w14:textId="77777777" w:rsidR="006E0038" w:rsidRDefault="006E0038" w:rsidP="00731D42">
      <w:pPr>
        <w:pStyle w:val="CommentText"/>
      </w:pPr>
      <w:r>
        <w:t>[Comments]:</w:t>
      </w:r>
    </w:p>
  </w:comment>
  <w:comment w:id="1777" w:author="Xiaomi（Xing Yang)" w:date="2024-02-02T16:07:00Z" w:initials="YX">
    <w:p w14:paraId="1B1A7BA0" w14:textId="77777777" w:rsidR="006E0038" w:rsidRDefault="006E0038" w:rsidP="00731D42">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6E0038" w:rsidRDefault="006E0038" w:rsidP="00731D42">
      <w:pPr>
        <w:pStyle w:val="CommentText"/>
      </w:pPr>
      <w:r>
        <w:t>[Description]:</w:t>
      </w:r>
    </w:p>
    <w:p w14:paraId="3EAF4D8A" w14:textId="77777777" w:rsidR="006E0038" w:rsidRDefault="006E0038" w:rsidP="00731D42">
      <w:pPr>
        <w:pStyle w:val="CommentText"/>
      </w:pPr>
      <w:r>
        <w:t>One condition is missing, If remote UE detects RLF on the direct PC5 link with the peer NR sidelink U2U Remote UE.</w:t>
      </w:r>
    </w:p>
    <w:p w14:paraId="24B75B81" w14:textId="77777777" w:rsidR="006E0038" w:rsidRDefault="006E0038" w:rsidP="00731D42">
      <w:pPr>
        <w:pStyle w:val="CommentText"/>
      </w:pPr>
      <w:r>
        <w:t>[Proposed Change]:</w:t>
      </w:r>
    </w:p>
    <w:p w14:paraId="018858C3" w14:textId="77777777" w:rsidR="006E0038" w:rsidRDefault="006E0038" w:rsidP="00731D42">
      <w:pPr>
        <w:pStyle w:val="CommentText"/>
      </w:pPr>
      <w:r>
        <w:t>Add following condition,</w:t>
      </w:r>
    </w:p>
    <w:p w14:paraId="1E6F1CA8" w14:textId="77777777" w:rsidR="006E0038" w:rsidRDefault="006E0038" w:rsidP="00DB3D2A">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6E0038" w:rsidRDefault="006E0038" w:rsidP="00731D42">
      <w:pPr>
        <w:pStyle w:val="CommentText"/>
      </w:pPr>
    </w:p>
    <w:p w14:paraId="1B334EF8" w14:textId="77777777" w:rsidR="006E0038" w:rsidRDefault="006E0038" w:rsidP="00731D42">
      <w:pPr>
        <w:pStyle w:val="CommentText"/>
      </w:pPr>
      <w:r>
        <w:t>[Comments]:</w:t>
      </w:r>
    </w:p>
  </w:comment>
  <w:comment w:id="1780" w:author="ZTE_Mengzhen" w:date="2024-02-02T16:07:00Z" w:initials="ZTE_Mengz">
    <w:p w14:paraId="61204930" w14:textId="77777777" w:rsidR="006E0038" w:rsidRDefault="006E0038" w:rsidP="00731D42">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6E0038" w:rsidRDefault="006E0038" w:rsidP="00731D42">
      <w:pPr>
        <w:pStyle w:val="CommentText"/>
      </w:pPr>
      <w:r>
        <w:rPr>
          <w:b/>
        </w:rPr>
        <w:t>[Description]</w:t>
      </w:r>
      <w:r>
        <w:t xml:space="preserve">: </w:t>
      </w:r>
      <w:r>
        <w:rPr>
          <w:rFonts w:hint="eastAsia"/>
        </w:rPr>
        <w:t>The meaning of the sentence is incomplete and not clear.</w:t>
      </w:r>
    </w:p>
    <w:p w14:paraId="7E0D7189" w14:textId="77777777" w:rsidR="006E0038" w:rsidRDefault="006E0038" w:rsidP="00731D42">
      <w:pPr>
        <w:pStyle w:val="CommentText"/>
        <w:rPr>
          <w:rFonts w:eastAsia="SimSun"/>
          <w:lang w:eastAsia="zh-CN"/>
        </w:rPr>
      </w:pPr>
      <w:r>
        <w:t>[Proposed Change]:</w:t>
      </w:r>
    </w:p>
    <w:p w14:paraId="4E48105D" w14:textId="77777777" w:rsidR="006E0038" w:rsidRDefault="006E0038" w:rsidP="00731D42">
      <w:pPr>
        <w:pStyle w:val="CommentText"/>
      </w:pPr>
    </w:p>
    <w:p w14:paraId="052220A5" w14:textId="77777777" w:rsidR="006E0038" w:rsidRDefault="006E0038" w:rsidP="00731D42">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6E0038" w:rsidRDefault="006E0038" w:rsidP="00731D42">
      <w:pPr>
        <w:pStyle w:val="CommentText"/>
      </w:pPr>
    </w:p>
    <w:p w14:paraId="71FA73C0" w14:textId="77777777" w:rsidR="006E0038" w:rsidRDefault="006E0038" w:rsidP="00731D42">
      <w:pPr>
        <w:pStyle w:val="CommentText"/>
      </w:pPr>
      <w:r>
        <w:t>[Comments]:</w:t>
      </w:r>
    </w:p>
    <w:p w14:paraId="196B175E" w14:textId="77777777" w:rsidR="006E0038" w:rsidRDefault="006E0038" w:rsidP="00731D42">
      <w:pPr>
        <w:pStyle w:val="CommentText"/>
      </w:pPr>
    </w:p>
  </w:comment>
  <w:comment w:id="1781" w:author="ZTE_Mengzhen" w:date="2024-02-02T16:07:00Z" w:initials="ZTE_Mengz">
    <w:p w14:paraId="51A30546" w14:textId="77777777" w:rsidR="006E0038" w:rsidRDefault="006E0038" w:rsidP="00731D42">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6E0038" w:rsidRDefault="006E0038" w:rsidP="00731D42">
      <w:pPr>
        <w:pStyle w:val="CommentText"/>
      </w:pPr>
      <w:r>
        <w:rPr>
          <w:b/>
        </w:rPr>
        <w:t>[Description]</w:t>
      </w:r>
      <w:r>
        <w:t xml:space="preserve">: </w:t>
      </w:r>
      <w:r>
        <w:rPr>
          <w:rFonts w:hint="eastAsia"/>
        </w:rPr>
        <w:t>The U2U relay communication with integrated discovery is missing.</w:t>
      </w:r>
    </w:p>
    <w:p w14:paraId="1B483F43" w14:textId="77777777" w:rsidR="006E0038" w:rsidRDefault="006E0038" w:rsidP="00731D42">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6E0038" w:rsidRDefault="006E0038" w:rsidP="00731D42">
      <w:pPr>
        <w:pStyle w:val="CommentText"/>
        <w:rPr>
          <w:rFonts w:eastAsia="SimSun"/>
          <w:lang w:eastAsia="zh-CN"/>
        </w:rPr>
      </w:pPr>
      <w:r>
        <w:t>[Proposed Change]:</w:t>
      </w:r>
    </w:p>
    <w:p w14:paraId="7C0D321A" w14:textId="77777777" w:rsidR="006E0038" w:rsidRDefault="006E0038" w:rsidP="00731D42">
      <w:pPr>
        <w:pStyle w:val="CommentText"/>
      </w:pPr>
    </w:p>
    <w:p w14:paraId="48DA6379" w14:textId="77777777" w:rsidR="006E0038" w:rsidRDefault="006E0038" w:rsidP="00731D42">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6E0038" w:rsidRDefault="006E0038" w:rsidP="00731D42">
      <w:pPr>
        <w:pStyle w:val="CommentText"/>
      </w:pPr>
    </w:p>
    <w:p w14:paraId="2CAD2D47" w14:textId="77777777" w:rsidR="006E0038" w:rsidRDefault="006E0038" w:rsidP="00731D42">
      <w:pPr>
        <w:pStyle w:val="CommentText"/>
      </w:pPr>
      <w:r>
        <w:t>[Comments]:</w:t>
      </w:r>
    </w:p>
    <w:p w14:paraId="139D498F" w14:textId="77777777" w:rsidR="006E0038" w:rsidRDefault="006E0038" w:rsidP="00731D42">
      <w:pPr>
        <w:pStyle w:val="CommentText"/>
      </w:pPr>
    </w:p>
  </w:comment>
  <w:comment w:id="1782" w:author="Sharp(Fangying Xiao)" w:date="2024-02-02T16:07:00Z" w:initials="XFY">
    <w:p w14:paraId="290A3D84" w14:textId="77777777" w:rsidR="006E0038" w:rsidRDefault="006E0038" w:rsidP="00731D42">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6E0038" w:rsidRDefault="006E0038" w:rsidP="00731D42">
      <w:pPr>
        <w:pStyle w:val="CommentText"/>
      </w:pPr>
      <w:r>
        <w:rPr>
          <w:b/>
        </w:rPr>
        <w:t>[Description]</w:t>
      </w:r>
      <w:r>
        <w:t>: For integrated Discovery, SL-RSRP is used as evaluation quality.</w:t>
      </w:r>
    </w:p>
    <w:p w14:paraId="70382F5F" w14:textId="77777777" w:rsidR="006E0038" w:rsidRDefault="006E0038" w:rsidP="00DB3D2A">
      <w:pPr>
        <w:rPr>
          <w:rFonts w:eastAsia="SimSun"/>
          <w:lang w:eastAsia="en-US"/>
        </w:rPr>
      </w:pPr>
      <w:r>
        <w:rPr>
          <w:b/>
        </w:rPr>
        <w:t>[Proposed Change]</w:t>
      </w:r>
      <w:r>
        <w:t>: Change SD-RSRP to SL-RSRP.</w:t>
      </w:r>
    </w:p>
    <w:p w14:paraId="59E337F2" w14:textId="77777777" w:rsidR="006E0038" w:rsidRDefault="006E0038" w:rsidP="00731D42">
      <w:pPr>
        <w:pStyle w:val="CommentText"/>
      </w:pPr>
      <w:r>
        <w:t>[Comments]:</w:t>
      </w:r>
    </w:p>
  </w:comment>
  <w:comment w:id="1786" w:author="Intel (Yi Guo)" w:date="2024-02-02T16:07:00Z" w:initials="GY">
    <w:p w14:paraId="3CF000DF" w14:textId="77777777" w:rsidR="006E0038" w:rsidRDefault="006E0038" w:rsidP="00731D42">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6E0038" w:rsidRDefault="006E0038" w:rsidP="00731D42">
      <w:pPr>
        <w:pStyle w:val="CommentText"/>
      </w:pPr>
      <w:r>
        <w:rPr>
          <w:b/>
          <w:bCs/>
        </w:rPr>
        <w:t>[Description]</w:t>
      </w:r>
      <w:r>
        <w:t xml:space="preserve">: </w:t>
      </w:r>
      <w:r>
        <w:br/>
        <w:t>Wrong SL-PRS handling</w:t>
      </w:r>
    </w:p>
    <w:p w14:paraId="7BA94A76" w14:textId="77777777" w:rsidR="006E0038" w:rsidRDefault="006E0038" w:rsidP="00731D42">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6E0038" w:rsidRDefault="006E0038" w:rsidP="00731D42">
      <w:pPr>
        <w:pStyle w:val="CommentText"/>
      </w:pPr>
      <w:r>
        <w:t>Suggestion:</w:t>
      </w:r>
    </w:p>
    <w:p w14:paraId="191914DA" w14:textId="77777777" w:rsidR="006E0038" w:rsidRDefault="006E0038" w:rsidP="00731D42">
      <w:pPr>
        <w:pStyle w:val="CommentText"/>
      </w:pPr>
      <w:r>
        <w:t>5.8.18.2</w:t>
      </w:r>
      <w:r>
        <w:tab/>
        <w:t xml:space="preserve">NR sidelink positioning </w:t>
      </w:r>
      <w:r>
        <w:rPr>
          <w:color w:val="FF0000"/>
        </w:rPr>
        <w:t>measurement</w:t>
      </w:r>
    </w:p>
    <w:p w14:paraId="43BB011D" w14:textId="77777777" w:rsidR="006E0038" w:rsidRDefault="006E0038" w:rsidP="00731D42">
      <w:pPr>
        <w:pStyle w:val="CommentText"/>
      </w:pPr>
      <w:r>
        <w:t xml:space="preserve">A UE capable of NR sidelink positioning that is configured by upper layers for SL-PRS </w:t>
      </w:r>
      <w:r>
        <w:rPr>
          <w:color w:val="FF0000"/>
        </w:rPr>
        <w:t>measurement</w:t>
      </w:r>
    </w:p>
    <w:p w14:paraId="19F84110" w14:textId="77777777" w:rsidR="006E0038" w:rsidRDefault="006E0038" w:rsidP="00731D42">
      <w:pPr>
        <w:pStyle w:val="CommentText"/>
      </w:pPr>
      <w:r>
        <w:t xml:space="preserve">[Comments]: </w:t>
      </w:r>
      <w:r>
        <w:br/>
      </w:r>
    </w:p>
  </w:comment>
  <w:comment w:id="1787" w:author="Ericsson (Helka-Liina)" w:date="2024-02-02T16:07:00Z" w:initials="HLM">
    <w:p w14:paraId="377D7B39" w14:textId="77777777" w:rsidR="006E0038" w:rsidRDefault="006E0038" w:rsidP="00731D42">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6E0038" w:rsidRDefault="006E0038" w:rsidP="00731D42">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6E0038" w:rsidRDefault="006E0038" w:rsidP="00731D42">
      <w:pPr>
        <w:pStyle w:val="CommentText"/>
      </w:pPr>
      <w:r>
        <w:rPr>
          <w:b/>
        </w:rPr>
        <w:t>[Proposed Change]</w:t>
      </w:r>
      <w:r>
        <w:t>: delete ‘with reconfigurationWithSync (i.e. handover)’</w:t>
      </w:r>
    </w:p>
    <w:p w14:paraId="40514CF2" w14:textId="77777777" w:rsidR="006E0038" w:rsidRDefault="006E0038" w:rsidP="00731D42">
      <w:pPr>
        <w:pStyle w:val="CommentText"/>
      </w:pPr>
      <w:r>
        <w:t>[Comments]:</w:t>
      </w:r>
    </w:p>
  </w:comment>
  <w:comment w:id="1789" w:author="vivo (Yuan)" w:date="2024-02-02T16:07:00Z" w:initials="Del">
    <w:p w14:paraId="4A1770AF" w14:textId="77777777" w:rsidR="006E0038" w:rsidRDefault="006E0038" w:rsidP="00731D42">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6E0038" w:rsidRDefault="006E0038" w:rsidP="00731D42">
      <w:pPr>
        <w:pStyle w:val="CommentText"/>
      </w:pPr>
      <w:r>
        <w:rPr>
          <w:b/>
        </w:rPr>
        <w:t>[Description]</w:t>
      </w:r>
      <w:r>
        <w:t>: CG Type 1 should be released when T311 is running in this clause. No distinct configuration of CG Type 1 in dedicated resource pool is introduced.</w:t>
      </w:r>
    </w:p>
    <w:p w14:paraId="6C446378" w14:textId="77777777" w:rsidR="006E0038" w:rsidRDefault="006E0038" w:rsidP="00731D42">
      <w:pPr>
        <w:pStyle w:val="CommentText"/>
      </w:pPr>
      <w:r>
        <w:rPr>
          <w:b/>
        </w:rPr>
        <w:t>[Proposed Change]</w:t>
      </w:r>
      <w:r>
        <w:t>: add the CG Type 1 in dedicated resource pool in this clause</w:t>
      </w:r>
    </w:p>
    <w:p w14:paraId="02944DA8" w14:textId="77777777" w:rsidR="006E0038" w:rsidRDefault="006E0038" w:rsidP="00731D42">
      <w:pPr>
        <w:pStyle w:val="CommentText"/>
      </w:pPr>
      <w:r>
        <w:t>[Comments]:</w:t>
      </w:r>
    </w:p>
  </w:comment>
  <w:comment w:id="1790" w:author="Huawei-YinghaoGuo" w:date="2024-02-02T16:07:00Z" w:initials="YG">
    <w:p w14:paraId="62F4333B" w14:textId="77777777" w:rsidR="006E0038" w:rsidRDefault="006E0038" w:rsidP="00731D42">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6E0038" w:rsidRDefault="006E0038" w:rsidP="00731D42">
      <w:pPr>
        <w:pStyle w:val="CommentText"/>
      </w:pPr>
      <w:r>
        <w:rPr>
          <w:b/>
        </w:rPr>
        <w:t>[Description]</w:t>
      </w:r>
      <w:r>
        <w:t>: This field is not configured. Typo. sl-PRS-TxPoolSelectedNormal</w:t>
      </w:r>
    </w:p>
    <w:p w14:paraId="59F47279" w14:textId="77777777" w:rsidR="006E0038" w:rsidRDefault="006E0038" w:rsidP="00731D42">
      <w:pPr>
        <w:pStyle w:val="CommentText"/>
      </w:pPr>
      <w:r>
        <w:rPr>
          <w:b/>
        </w:rPr>
        <w:t>[Proposed Change]</w:t>
      </w:r>
      <w:r>
        <w:t xml:space="preserve">: Change to </w:t>
      </w:r>
      <w:r>
        <w:rPr>
          <w:rFonts w:eastAsia="DengXian"/>
          <w:lang w:eastAsia="zh-CN"/>
        </w:rPr>
        <w:t>sl-PRS-TxPoolSelectedNormal</w:t>
      </w:r>
    </w:p>
    <w:p w14:paraId="57D506FF" w14:textId="77777777" w:rsidR="006E0038" w:rsidRDefault="006E0038" w:rsidP="00731D42">
      <w:pPr>
        <w:pStyle w:val="CommentText"/>
      </w:pPr>
      <w:r>
        <w:t>[Comments]:</w:t>
      </w:r>
    </w:p>
  </w:comment>
  <w:comment w:id="1791" w:author="Huawei-YinghaoGuo" w:date="2024-02-02T16:07:00Z" w:initials="YG">
    <w:p w14:paraId="5EC91620" w14:textId="77777777" w:rsidR="006E0038" w:rsidRDefault="006E0038" w:rsidP="00731D42">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6E0038" w:rsidRDefault="006E0038" w:rsidP="00731D42">
      <w:pPr>
        <w:pStyle w:val="CommentText"/>
      </w:pPr>
      <w:r>
        <w:rPr>
          <w:b/>
        </w:rPr>
        <w:t>[Description]</w:t>
      </w:r>
      <w:r>
        <w:t xml:space="preserve">: This is not a condition or a UE procedure. </w:t>
      </w:r>
    </w:p>
    <w:p w14:paraId="4D4F6C02" w14:textId="77777777" w:rsidR="006E0038" w:rsidRDefault="006E0038" w:rsidP="00731D42">
      <w:pPr>
        <w:pStyle w:val="CommentText"/>
      </w:pPr>
      <w:r>
        <w:rPr>
          <w:b/>
        </w:rPr>
        <w:t>[Proposed Change]</w:t>
      </w:r>
      <w:r>
        <w:t>: Correct the broken sentence</w:t>
      </w:r>
    </w:p>
    <w:p w14:paraId="2EDD6F8B" w14:textId="77777777" w:rsidR="006E0038" w:rsidRDefault="006E0038" w:rsidP="00731D42">
      <w:pPr>
        <w:pStyle w:val="CommentText"/>
      </w:pPr>
      <w:r>
        <w:t>[Comments]:</w:t>
      </w:r>
    </w:p>
  </w:comment>
  <w:comment w:id="1792" w:author="Intel (Yi Guo)" w:date="2024-02-02T16:07:00Z" w:initials="GY">
    <w:p w14:paraId="6FA05586" w14:textId="77777777" w:rsidR="006E0038" w:rsidRDefault="006E0038" w:rsidP="00731D42">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6E0038" w:rsidRDefault="006E0038" w:rsidP="00731D42">
      <w:pPr>
        <w:pStyle w:val="CommentText"/>
      </w:pPr>
      <w:r>
        <w:t xml:space="preserve">[Description]: </w:t>
      </w:r>
    </w:p>
    <w:p w14:paraId="55371A9D" w14:textId="77777777" w:rsidR="006E0038" w:rsidRDefault="006E0038" w:rsidP="00731D42">
      <w:pPr>
        <w:pStyle w:val="CommentText"/>
      </w:pPr>
      <w:r>
        <w:t>NOTE 4 in 5.8.8 is not applied for SL POS</w:t>
      </w:r>
      <w:r>
        <w:br/>
      </w:r>
    </w:p>
    <w:p w14:paraId="52A70F22" w14:textId="77777777" w:rsidR="006E0038" w:rsidRDefault="006E0038" w:rsidP="00731D42">
      <w:pPr>
        <w:pStyle w:val="CommentText"/>
      </w:pPr>
      <w:r>
        <w:rPr>
          <w:b/>
          <w:bCs/>
        </w:rPr>
        <w:t>[Proposed Change]</w:t>
      </w:r>
      <w:r>
        <w:t xml:space="preserve">: </w:t>
      </w:r>
      <w:r>
        <w:br/>
        <w:t xml:space="preserve">At least, NOTE 4 in 5.8.8 is not applied for this section. </w:t>
      </w:r>
    </w:p>
    <w:p w14:paraId="255668F8" w14:textId="77777777" w:rsidR="006E0038" w:rsidRDefault="006E0038" w:rsidP="00731D42">
      <w:pPr>
        <w:pStyle w:val="CommentText"/>
      </w:pPr>
    </w:p>
    <w:p w14:paraId="73C24C7B" w14:textId="77777777" w:rsidR="006E0038" w:rsidRDefault="006E0038" w:rsidP="00731D42">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6E0038" w:rsidRDefault="006E0038" w:rsidP="00731D42">
      <w:pPr>
        <w:pStyle w:val="CommentText"/>
      </w:pPr>
      <w:r>
        <w:t>Suggest to change</w:t>
      </w:r>
    </w:p>
    <w:p w14:paraId="1EE46D5F" w14:textId="77777777" w:rsidR="006E0038" w:rsidRDefault="006E0038" w:rsidP="00731D42">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6E0038" w:rsidRDefault="006E0038" w:rsidP="00731D42">
      <w:pPr>
        <w:pStyle w:val="CommentText"/>
      </w:pPr>
      <w:r>
        <w:t xml:space="preserve">[Comments]: </w:t>
      </w:r>
      <w:r>
        <w:br/>
      </w:r>
    </w:p>
  </w:comment>
  <w:comment w:id="1948" w:author="CATT (Rui)" w:date="2024-02-02T16:07:00Z" w:initials="C">
    <w:p w14:paraId="245D6DF9" w14:textId="558D86A5"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6E0038" w:rsidRDefault="006E0038" w:rsidP="00731D42">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6E0038" w:rsidRDefault="006E0038" w:rsidP="00731D42">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6E0038" w:rsidRDefault="006E0038" w:rsidP="00731D42">
      <w:pPr>
        <w:pStyle w:val="CommentText"/>
        <w:rPr>
          <w:rFonts w:eastAsiaTheme="minorEastAsia"/>
        </w:rPr>
      </w:pPr>
      <w:r>
        <w:rPr>
          <w:b/>
        </w:rPr>
        <w:t>[Proposed Change]</w:t>
      </w:r>
      <w:r>
        <w:t>:</w:t>
      </w:r>
      <w:r>
        <w:rPr>
          <w:rFonts w:hint="eastAsia"/>
        </w:rPr>
        <w:t xml:space="preserve"> suggest to change it as below,</w:t>
      </w:r>
    </w:p>
    <w:p w14:paraId="31FD352C" w14:textId="77777777" w:rsidR="006E0038" w:rsidRDefault="006E0038" w:rsidP="00731D42">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6E0038" w:rsidRDefault="006E0038" w:rsidP="00731D42">
      <w:pPr>
        <w:pStyle w:val="CommentText"/>
      </w:pPr>
      <w:r>
        <w:t>[Comments]:</w:t>
      </w:r>
    </w:p>
    <w:p w14:paraId="2350E329" w14:textId="77777777" w:rsidR="006E0038" w:rsidRPr="00B60CDB" w:rsidRDefault="006E0038" w:rsidP="00DB3D2A">
      <w:pPr>
        <w:rPr>
          <w:rFonts w:eastAsia="DengXian"/>
          <w:lang w:val="en-US" w:eastAsia="zh-CN"/>
        </w:rPr>
      </w:pPr>
      <w:r w:rsidRPr="00B60CDB">
        <w:rPr>
          <w:rFonts w:eastAsia="DengXian" w:hint="eastAsia"/>
          <w:lang w:val="en-US" w:eastAsia="zh-CN"/>
        </w:rPr>
        <w:t>Huawei (Xubin): This may not be explicitly specified since we are using "an MBS capabile UE </w:t>
      </w:r>
      <w:r w:rsidRPr="00B60CDB">
        <w:rPr>
          <w:rFonts w:eastAsia="DengXian" w:hint="eastAsia"/>
          <w:u w:val="single"/>
          <w:lang w:val="en-US" w:eastAsia="zh-CN"/>
        </w:rPr>
        <w:t>may </w:t>
      </w:r>
      <w:r w:rsidRPr="00B60CDB">
        <w:rPr>
          <w:rFonts w:eastAsia="DengXian" w:hint="eastAsia"/>
          <w:lang w:val="en-US" w:eastAsia="zh-CN"/>
        </w:rPr>
        <w:t>initiate..." Note that for Rel-17 MII we use a similar wording "upon change to a PCell providing SIB21"</w:t>
      </w:r>
    </w:p>
    <w:p w14:paraId="5DFA0A09" w14:textId="77777777" w:rsidR="006E0038" w:rsidRDefault="006E0038" w:rsidP="00731D42">
      <w:pPr>
        <w:pStyle w:val="CommentText"/>
      </w:pPr>
    </w:p>
  </w:comment>
  <w:comment w:id="1949" w:author="Ericsson (Helka-Liina)" w:date="2024-02-02T16:07:00Z" w:initials="HLM">
    <w:p w14:paraId="343E466A" w14:textId="292E031E" w:rsidR="006E0038" w:rsidRDefault="006E0038" w:rsidP="00731D42">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6E0038" w:rsidRDefault="006E0038" w:rsidP="00731D42">
      <w:pPr>
        <w:pStyle w:val="CommentText"/>
      </w:pPr>
      <w:r>
        <w:rPr>
          <w:b/>
        </w:rPr>
        <w:t>[Description]</w:t>
      </w:r>
      <w:r>
        <w:t>: MII procedure initiation</w:t>
      </w:r>
    </w:p>
    <w:p w14:paraId="795B1B6D" w14:textId="77777777" w:rsidR="006E0038" w:rsidRDefault="006E0038" w:rsidP="00731D42">
      <w:pPr>
        <w:pStyle w:val="CommentText"/>
      </w:pPr>
      <w:r>
        <w:rPr>
          <w:b/>
        </w:rPr>
        <w:t>[Proposed Change]</w:t>
      </w:r>
      <w:r>
        <w:t>: It is not captured that MII procedure can be initiated also for the case when BOTH CFR and SCS had changed.</w:t>
      </w:r>
    </w:p>
    <w:p w14:paraId="143818FF" w14:textId="77777777" w:rsidR="006E0038" w:rsidRDefault="006E0038" w:rsidP="00731D42">
      <w:pPr>
        <w:pStyle w:val="CommentText"/>
      </w:pPr>
      <w:r>
        <w:t xml:space="preserve">Change to: "upon change of CFR information </w:t>
      </w:r>
      <w:r>
        <w:rPr>
          <w:highlight w:val="green"/>
        </w:rPr>
        <w:t>and/or</w:t>
      </w:r>
      <w:r>
        <w:t xml:space="preserve"> subcarrier spacing"</w:t>
      </w:r>
    </w:p>
    <w:p w14:paraId="1A2140D3" w14:textId="77777777" w:rsidR="006E0038" w:rsidRDefault="006E0038" w:rsidP="00731D42">
      <w:pPr>
        <w:pStyle w:val="CommentText"/>
      </w:pPr>
      <w:r>
        <w:rPr>
          <w:b/>
        </w:rPr>
        <w:t>[Comments]</w:t>
      </w:r>
      <w:r>
        <w:t>: Samsung (Vinay): Agree.</w:t>
      </w:r>
    </w:p>
    <w:p w14:paraId="63B31A69" w14:textId="77777777" w:rsidR="006E0038" w:rsidRPr="00B60CDB" w:rsidRDefault="006E0038" w:rsidP="00DB3D2A">
      <w:pPr>
        <w:rPr>
          <w:rFonts w:eastAsia="DengXian"/>
          <w:lang w:val="en-US" w:eastAsia="zh-CN"/>
        </w:rPr>
      </w:pP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73460309" w14:textId="77777777" w:rsidR="006E0038" w:rsidRDefault="006E0038" w:rsidP="00731D42">
      <w:pPr>
        <w:pStyle w:val="CommentText"/>
      </w:pPr>
    </w:p>
  </w:comment>
  <w:comment w:id="1950" w:author="Ericsson (Helka-Liina)" w:date="2024-02-02T16:07:00Z" w:initials="HLM">
    <w:p w14:paraId="3B93455F" w14:textId="3A637FA7" w:rsidR="006E0038" w:rsidRDefault="006E0038" w:rsidP="00731D42">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6E0038" w:rsidRDefault="006E0038" w:rsidP="00731D42">
      <w:pPr>
        <w:pStyle w:val="CommentText"/>
      </w:pPr>
      <w:r>
        <w:rPr>
          <w:b/>
        </w:rPr>
        <w:t>[Description]</w:t>
      </w:r>
      <w:r>
        <w:t>: MII procedure initiation</w:t>
      </w:r>
    </w:p>
    <w:p w14:paraId="7D21075E" w14:textId="77777777" w:rsidR="006E0038" w:rsidRDefault="006E0038" w:rsidP="00731D42">
      <w:pPr>
        <w:pStyle w:val="CommentText"/>
      </w:pPr>
      <w:r>
        <w:rPr>
          <w:b/>
        </w:rPr>
        <w:t>[Proposed Change]</w:t>
      </w:r>
      <w:r>
        <w:t>: Proposed change: It is not captured that MII procedure can be initiated also for the case when BOTH CFR and SCS had changed.</w:t>
      </w:r>
    </w:p>
    <w:p w14:paraId="671040A8" w14:textId="77777777" w:rsidR="006E0038" w:rsidRDefault="006E0038" w:rsidP="00731D42">
      <w:pPr>
        <w:pStyle w:val="CommentText"/>
      </w:pPr>
      <w:r>
        <w:t xml:space="preserve">Change to: "If the UE does not have the CFR information </w:t>
      </w:r>
      <w:r>
        <w:rPr>
          <w:highlight w:val="green"/>
        </w:rPr>
        <w:t>and/or</w:t>
      </w:r>
      <w:r>
        <w:t xml:space="preserve"> subcarrier spacing"</w:t>
      </w:r>
    </w:p>
    <w:p w14:paraId="1ECE4292" w14:textId="77777777" w:rsidR="006E0038" w:rsidRDefault="006E0038" w:rsidP="00731D42">
      <w:pPr>
        <w:pStyle w:val="CommentText"/>
      </w:pPr>
      <w:r>
        <w:rPr>
          <w:b/>
        </w:rPr>
        <w:t>[Comments]</w:t>
      </w:r>
      <w:r>
        <w:t>: Samsung (Vinay): Agree.</w:t>
      </w:r>
    </w:p>
    <w:p w14:paraId="6A5AFA4A" w14:textId="77777777" w:rsidR="006E0038" w:rsidRPr="00B60CDB" w:rsidRDefault="006E0038" w:rsidP="00DB3D2A">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6E0038" w:rsidRDefault="006E0038" w:rsidP="00731D42">
      <w:pPr>
        <w:pStyle w:val="CommentText"/>
      </w:pPr>
    </w:p>
  </w:comment>
  <w:comment w:id="1951" w:author="Ericsson (Helka-Liina)" w:date="2024-02-02T16:07:00Z" w:initials="HLM">
    <w:p w14:paraId="52923A6F" w14:textId="34961F85" w:rsidR="006E0038" w:rsidRDefault="006E0038" w:rsidP="00731D42">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6E0038" w:rsidRDefault="006E0038" w:rsidP="00731D42">
      <w:pPr>
        <w:pStyle w:val="CommentText"/>
      </w:pPr>
      <w:r>
        <w:rPr>
          <w:b/>
        </w:rPr>
        <w:t>[Description]</w:t>
      </w:r>
      <w:r>
        <w:t>: Sending MII upon availability of CFR and SCS info</w:t>
      </w:r>
    </w:p>
    <w:p w14:paraId="3CFD548A" w14:textId="77777777" w:rsidR="006E0038" w:rsidRDefault="006E0038" w:rsidP="00731D42">
      <w:pPr>
        <w:pStyle w:val="CommentText"/>
      </w:pPr>
      <w:r>
        <w:rPr>
          <w:b/>
        </w:rPr>
        <w:t>[Proposed Change]</w:t>
      </w:r>
      <w:r>
        <w:t>: It is not clear that the UE sends a second instance of the MII after getting the missing CFR and/or SCS information. Change it as follows:</w:t>
      </w:r>
    </w:p>
    <w:p w14:paraId="0ED878B1" w14:textId="77777777" w:rsidR="006E0038" w:rsidRDefault="006E0038" w:rsidP="00731D42">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6E0038" w:rsidRDefault="006E0038" w:rsidP="00731D42">
      <w:pPr>
        <w:pStyle w:val="CommentText"/>
      </w:pPr>
      <w:r>
        <w:t xml:space="preserve">[Comments]: </w:t>
      </w:r>
    </w:p>
    <w:p w14:paraId="119FB700"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to clarify by adding "another".</w:t>
      </w:r>
    </w:p>
    <w:p w14:paraId="7A644E49" w14:textId="77777777" w:rsidR="006E0038" w:rsidRDefault="006E0038" w:rsidP="00731D42">
      <w:pPr>
        <w:pStyle w:val="CommentText"/>
      </w:pPr>
    </w:p>
  </w:comment>
  <w:comment w:id="1952" w:author="CATT (Rui)" w:date="2024-02-02T16:07:00Z" w:initials="C">
    <w:p w14:paraId="33A340F0"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6E0038" w:rsidRDefault="006E0038" w:rsidP="00731D42">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6E0038" w:rsidRDefault="006E0038" w:rsidP="00731D42">
      <w:pPr>
        <w:pStyle w:val="CommentText"/>
      </w:pPr>
      <w:r>
        <w:rPr>
          <w:rFonts w:hint="eastAsia"/>
        </w:rPr>
        <w:t>cell A(has SIB21)</w:t>
      </w:r>
    </w:p>
    <w:p w14:paraId="1C4609D9" w14:textId="77777777" w:rsidR="006E0038" w:rsidRDefault="006E0038" w:rsidP="00731D42">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6E0038" w:rsidRDefault="006E0038" w:rsidP="00731D42">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6E0038" w:rsidRDefault="006E0038" w:rsidP="00731D42">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6E0038" w:rsidRDefault="006E0038" w:rsidP="00731D42">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6E0038" w:rsidRPr="00B60CDB" w:rsidRDefault="006E0038" w:rsidP="00DB3D2A">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Suggest CATT to submit contribution on the issue and the proposed TP.</w:t>
      </w:r>
    </w:p>
    <w:p w14:paraId="5D206DA2" w14:textId="28CECD5B" w:rsidR="006E0038" w:rsidRDefault="006E0038" w:rsidP="00731D42">
      <w:pPr>
        <w:pStyle w:val="CommentText"/>
      </w:pPr>
    </w:p>
    <w:p w14:paraId="25430366" w14:textId="77777777" w:rsidR="006E0038" w:rsidRDefault="006E0038" w:rsidP="00731D42">
      <w:pPr>
        <w:pStyle w:val="CommentText"/>
      </w:pPr>
    </w:p>
  </w:comment>
  <w:comment w:id="1953" w:author="Ericsson (Helka-Liina)" w:date="2024-02-02T16:07:00Z" w:initials="HLM">
    <w:p w14:paraId="2D4068CD" w14:textId="79AE7081" w:rsidR="006E0038" w:rsidRDefault="006E0038" w:rsidP="00731D42">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6E0038" w:rsidRDefault="006E0038" w:rsidP="00731D42">
      <w:pPr>
        <w:pStyle w:val="CommentText"/>
      </w:pPr>
      <w:r>
        <w:rPr>
          <w:b/>
        </w:rPr>
        <w:t>[Description]</w:t>
      </w:r>
      <w:r>
        <w:t xml:space="preserve">: MII procedure initiation </w:t>
      </w:r>
    </w:p>
    <w:p w14:paraId="0CBF4D36" w14:textId="77777777" w:rsidR="006E0038" w:rsidRDefault="006E0038" w:rsidP="00731D42">
      <w:pPr>
        <w:pStyle w:val="CommentText"/>
      </w:pPr>
      <w:r>
        <w:rPr>
          <w:b/>
        </w:rPr>
        <w:t>[Proposed Change]</w:t>
      </w:r>
      <w:r>
        <w:t>: It is not captured that MII procedure can be initiated also for the case when BOTH CFR and SCS had changed.</w:t>
      </w:r>
    </w:p>
    <w:p w14:paraId="31A737FC" w14:textId="77777777" w:rsidR="006E0038" w:rsidRDefault="006E0038" w:rsidP="00731D42">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6E0038" w:rsidRPr="00B60CDB" w:rsidRDefault="006E0038" w:rsidP="00DB3D2A">
      <w:pPr>
        <w:rPr>
          <w:rFonts w:eastAsia="DengXian"/>
          <w:lang w:val="en-US" w:eastAsia="zh-CN"/>
        </w:rPr>
      </w:pPr>
      <w:r>
        <w:t xml:space="preserve">[Comments]: </w:t>
      </w:r>
      <w:r w:rsidRPr="00B60CDB">
        <w:rPr>
          <w:rFonts w:eastAsia="DengXian" w:hint="eastAsia"/>
          <w:lang w:val="en-US" w:eastAsia="zh-CN"/>
        </w:rPr>
        <w:t>Huawei (Xubin): Seems not necessary since the result is the same: UE can already initiate MII if either one of them changes. Then for sure if both of them change, UE can also initiate MII.</w:t>
      </w:r>
    </w:p>
    <w:p w14:paraId="5CFE67AC" w14:textId="68963F30" w:rsidR="006E0038" w:rsidRDefault="006E0038" w:rsidP="00731D42">
      <w:pPr>
        <w:pStyle w:val="CommentText"/>
      </w:pPr>
    </w:p>
    <w:p w14:paraId="46097598" w14:textId="77777777" w:rsidR="006E0038" w:rsidRDefault="006E0038" w:rsidP="00731D42">
      <w:pPr>
        <w:pStyle w:val="CommentText"/>
      </w:pPr>
    </w:p>
  </w:comment>
  <w:comment w:id="1954" w:author="Ericsson (Helka-Liina)" w:date="2024-02-02T16:07:00Z" w:initials="HLM">
    <w:p w14:paraId="50E53A28" w14:textId="7D2E11B5" w:rsidR="006E0038" w:rsidRDefault="006E0038" w:rsidP="00731D42">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6E0038" w:rsidRDefault="006E0038" w:rsidP="00731D42">
      <w:pPr>
        <w:pStyle w:val="CommentText"/>
      </w:pPr>
      <w:r>
        <w:rPr>
          <w:b/>
        </w:rPr>
        <w:t>[Description]</w:t>
      </w:r>
      <w:r>
        <w:t xml:space="preserve">: MII procedure initiation </w:t>
      </w:r>
    </w:p>
    <w:p w14:paraId="6B286C5E" w14:textId="77777777" w:rsidR="006E0038" w:rsidRDefault="006E0038" w:rsidP="00731D42">
      <w:pPr>
        <w:pStyle w:val="CommentText"/>
      </w:pPr>
      <w:r>
        <w:rPr>
          <w:b/>
        </w:rPr>
        <w:t>[Proposed Change]</w:t>
      </w:r>
      <w:r>
        <w:t>: It is not captured that MII procedure can be initiated also for the case when BOTH CFR and SCS had changed.</w:t>
      </w:r>
    </w:p>
    <w:p w14:paraId="477F3CDA" w14:textId="77777777" w:rsidR="006E0038" w:rsidRDefault="006E0038" w:rsidP="00731D42">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6E0038" w:rsidRDefault="006E0038" w:rsidP="00731D42">
      <w:pPr>
        <w:pStyle w:val="CommentText"/>
      </w:pPr>
      <w:r>
        <w:t xml:space="preserve">[Comments]: </w:t>
      </w:r>
    </w:p>
    <w:p w14:paraId="38AF4894" w14:textId="77777777" w:rsidR="006E0038" w:rsidRPr="00B60CDB" w:rsidRDefault="006E0038" w:rsidP="00DB3D2A">
      <w:pPr>
        <w:rPr>
          <w:rFonts w:eastAsia="DengXian"/>
          <w:lang w:val="en-US" w:eastAsia="zh-CN"/>
        </w:rPr>
      </w:pPr>
      <w:r w:rsidRPr="00B60CDB">
        <w:rPr>
          <w:rFonts w:eastAsia="DengXian" w:hint="eastAsia"/>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6E0038" w:rsidRDefault="006E0038" w:rsidP="00731D42">
      <w:pPr>
        <w:pStyle w:val="CommentText"/>
      </w:pPr>
    </w:p>
  </w:comment>
  <w:comment w:id="1963" w:author="vivo-Stephen" w:date="2024-02-02T16:07:00Z" w:initials="vivo">
    <w:p w14:paraId="3ADF66AD" w14:textId="61D593A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6E0038" w:rsidRDefault="006E0038" w:rsidP="00731D42">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6E0038" w:rsidRDefault="006E0038" w:rsidP="00731D42">
      <w:pPr>
        <w:pStyle w:val="CommentText"/>
      </w:pPr>
      <w:r>
        <w:rPr>
          <w:b/>
        </w:rPr>
        <w:t>[Proposed Change]</w:t>
      </w:r>
      <w:r>
        <w:t xml:space="preserve">: Clarify whether to indicate the BW or BW&amp;location of CFR is up to UE implementation. </w:t>
      </w:r>
    </w:p>
    <w:p w14:paraId="52C7334B" w14:textId="77777777" w:rsidR="006E0038" w:rsidRDefault="006E0038" w:rsidP="00731D42">
      <w:pPr>
        <w:pStyle w:val="CommentText"/>
      </w:pPr>
      <w:r>
        <w:t xml:space="preserve">[Comments]: </w:t>
      </w:r>
    </w:p>
    <w:p w14:paraId="5C161E83"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This can be clarified in the field description of </w:t>
      </w:r>
      <w:r w:rsidRPr="00B60CDB">
        <w:rPr>
          <w:rFonts w:eastAsia="DengXian" w:hint="eastAsia"/>
          <w:i/>
          <w:iCs/>
          <w:lang w:val="en-US" w:eastAsia="zh-CN"/>
        </w:rPr>
        <w:t>cfr-infoMBS: </w:t>
      </w:r>
      <w:r w:rsidRPr="00B60CDB">
        <w:rPr>
          <w:rFonts w:eastAsia="DengXian" w:hint="eastAsia"/>
          <w:lang w:val="en-US" w:eastAsia="zh-CN"/>
        </w:rPr>
        <w:t>It is up to UE implementation to choose </w:t>
      </w:r>
      <w:r w:rsidRPr="00B60CDB">
        <w:rPr>
          <w:rFonts w:eastAsia="DengXian" w:hint="eastAsia"/>
          <w:i/>
          <w:iCs/>
          <w:lang w:val="en-US" w:eastAsia="zh-CN"/>
        </w:rPr>
        <w:t>cfr-Bandwidth</w:t>
      </w:r>
      <w:r w:rsidRPr="00B60CDB">
        <w:rPr>
          <w:rFonts w:eastAsia="DengXian" w:hint="eastAsia"/>
          <w:lang w:val="en-US" w:eastAsia="zh-CN"/>
        </w:rPr>
        <w:t> or </w:t>
      </w:r>
      <w:r w:rsidRPr="00B60CDB">
        <w:rPr>
          <w:rFonts w:eastAsia="DengXian" w:hint="eastAsia"/>
          <w:i/>
          <w:iCs/>
          <w:lang w:val="en-US" w:eastAsia="zh-CN"/>
        </w:rPr>
        <w:t>cfr-LocationAndBW </w:t>
      </w:r>
      <w:r w:rsidRPr="00B60CDB">
        <w:rPr>
          <w:rFonts w:eastAsia="DengXian" w:hint="eastAsia"/>
          <w:lang w:val="en-US" w:eastAsia="zh-CN"/>
        </w:rPr>
        <w:t>as the reported CFR information.</w:t>
      </w:r>
    </w:p>
    <w:p w14:paraId="5A7512A8" w14:textId="77777777" w:rsidR="006E0038" w:rsidRDefault="006E0038" w:rsidP="00731D42">
      <w:pPr>
        <w:pStyle w:val="CommentText"/>
      </w:pPr>
    </w:p>
  </w:comment>
  <w:comment w:id="1967" w:author="ZTE (Tao)" w:date="2024-02-02T16:07:00Z" w:initials="ZTE">
    <w:p w14:paraId="733E0572" w14:textId="03061546" w:rsidR="006E0038" w:rsidRDefault="006E0038" w:rsidP="00731D42">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6E0038" w:rsidRDefault="006E0038" w:rsidP="00731D42">
      <w:pPr>
        <w:pStyle w:val="CommentText"/>
      </w:pPr>
      <w:r>
        <w:rPr>
          <w:b/>
        </w:rPr>
        <w:t>[Description]</w:t>
      </w:r>
      <w:r>
        <w:t>: the multicast config info can be provided in RRCRelease and/or multicast MCCH</w:t>
      </w:r>
    </w:p>
    <w:p w14:paraId="24931019" w14:textId="77777777" w:rsidR="006E0038" w:rsidRDefault="006E0038" w:rsidP="00731D42">
      <w:pPr>
        <w:pStyle w:val="CommentText"/>
      </w:pPr>
      <w:r>
        <w:rPr>
          <w:b/>
        </w:rPr>
        <w:t>[Proposed Change]</w:t>
      </w:r>
      <w:r>
        <w:t>: change the “and” to “and/or”</w:t>
      </w:r>
    </w:p>
    <w:p w14:paraId="17F44721" w14:textId="77777777" w:rsidR="006E0038" w:rsidRDefault="006E0038" w:rsidP="00731D42">
      <w:pPr>
        <w:pStyle w:val="CommentText"/>
      </w:pPr>
      <w:r>
        <w:t xml:space="preserve">[Comments]: </w:t>
      </w:r>
    </w:p>
    <w:p w14:paraId="1D9EE5DD"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w:t>
      </w:r>
    </w:p>
    <w:p w14:paraId="56C732B2" w14:textId="77777777" w:rsidR="006E0038" w:rsidRDefault="006E0038" w:rsidP="00731D42">
      <w:pPr>
        <w:pStyle w:val="CommentText"/>
      </w:pPr>
    </w:p>
  </w:comment>
  <w:comment w:id="1968" w:author="ZTE (Tao)" w:date="2024-02-02T16:07:00Z" w:initials="ZTE">
    <w:p w14:paraId="5E5079CE" w14:textId="551C2A96" w:rsidR="006E0038" w:rsidRDefault="006E0038" w:rsidP="00731D42">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6E0038" w:rsidRDefault="006E0038" w:rsidP="00731D42">
      <w:pPr>
        <w:pStyle w:val="CommentText"/>
      </w:pPr>
      <w:r>
        <w:rPr>
          <w:b/>
        </w:rPr>
        <w:t>[Description]</w:t>
      </w:r>
      <w:r>
        <w:t>: it should be network implementation to decide notify UE or not, that is, it should be “may notify”</w:t>
      </w:r>
    </w:p>
    <w:p w14:paraId="65985430" w14:textId="77777777" w:rsidR="006E0038" w:rsidRDefault="006E0038" w:rsidP="00731D42">
      <w:pPr>
        <w:pStyle w:val="CommentText"/>
      </w:pPr>
      <w:r>
        <w:rPr>
          <w:b/>
        </w:rPr>
        <w:t>[Proposed Change]</w:t>
      </w:r>
      <w:r>
        <w:t>: change the “notifies” to “may notify”</w:t>
      </w:r>
    </w:p>
    <w:p w14:paraId="0DA171D8" w14:textId="77777777" w:rsidR="006E0038" w:rsidRDefault="006E0038" w:rsidP="00731D42">
      <w:pPr>
        <w:pStyle w:val="CommentText"/>
      </w:pPr>
      <w:r>
        <w:t xml:space="preserve">[Comments]: </w:t>
      </w:r>
    </w:p>
    <w:p w14:paraId="2057D951" w14:textId="77777777" w:rsidR="006E0038" w:rsidRPr="00B60CDB" w:rsidRDefault="006E0038" w:rsidP="00DB3D2A">
      <w:pPr>
        <w:rPr>
          <w:rFonts w:eastAsia="DengXian"/>
          <w:lang w:val="en-US" w:eastAsia="zh-CN"/>
        </w:rPr>
      </w:pPr>
      <w:r w:rsidRPr="00B60CDB">
        <w:rPr>
          <w:rFonts w:eastAsia="DengXian" w:hint="eastAsia"/>
          <w:lang w:val="en-US" w:eastAsia="zh-CN"/>
        </w:rPr>
        <w:t>Huawei (Xubin): Current description is aligned with Stage 2. The current description seems not to force NW behaviour.</w:t>
      </w:r>
    </w:p>
    <w:p w14:paraId="6AD832DC" w14:textId="77777777" w:rsidR="006E0038" w:rsidRDefault="006E0038" w:rsidP="00731D42">
      <w:pPr>
        <w:pStyle w:val="CommentText"/>
      </w:pPr>
    </w:p>
  </w:comment>
  <w:comment w:id="1969" w:author="Samsung (Sangyeob Jung)" w:date="2024-02-02T16:07:00Z" w:initials="S">
    <w:p w14:paraId="70805788" w14:textId="5462E6D4"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6E0038" w:rsidRDefault="006E0038" w:rsidP="00731D42">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6E0038" w:rsidRDefault="006E0038" w:rsidP="00731D42">
      <w:pPr>
        <w:pStyle w:val="CommentText"/>
      </w:pPr>
      <w:r>
        <w:rPr>
          <w:b/>
        </w:rPr>
        <w:t>[Proposed Change]</w:t>
      </w:r>
      <w:r>
        <w:t>: Change "stops monitoring" to "</w:t>
      </w:r>
      <w:r>
        <w:rPr>
          <w:color w:val="FF0000"/>
        </w:rPr>
        <w:t>does not monitor</w:t>
      </w:r>
      <w:r>
        <w:t>"</w:t>
      </w:r>
    </w:p>
    <w:p w14:paraId="1DCA6CD5" w14:textId="79BDE6FD" w:rsidR="006E0038" w:rsidRPr="00934B30" w:rsidRDefault="006E0038" w:rsidP="00DB3D2A">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6E0038" w:rsidRDefault="006E0038" w:rsidP="00731D42">
      <w:pPr>
        <w:pStyle w:val="CommentText"/>
      </w:pPr>
    </w:p>
  </w:comment>
  <w:comment w:id="1971" w:author="Samsung (Sangyeob Jung)" w:date="2024-02-02T16:07:00Z" w:initials="S">
    <w:p w14:paraId="6BA44628" w14:textId="5F9DDCB8"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6E0038" w:rsidRDefault="006E0038" w:rsidP="00731D42">
      <w:pPr>
        <w:pStyle w:val="CommentText"/>
      </w:pPr>
      <w:r>
        <w:rPr>
          <w:b/>
        </w:rPr>
        <w:t>[Description]</w:t>
      </w:r>
      <w:r>
        <w:t xml:space="preserve">: Remove redundant text and use proper terms. </w:t>
      </w:r>
    </w:p>
    <w:p w14:paraId="19DE7CFB" w14:textId="77777777" w:rsidR="006E0038" w:rsidRDefault="006E0038" w:rsidP="00731D42">
      <w:pPr>
        <w:pStyle w:val="CommentText"/>
      </w:pPr>
      <w:r>
        <w:t xml:space="preserve">[Proposed Change]: </w:t>
      </w:r>
    </w:p>
    <w:p w14:paraId="419E2A35" w14:textId="77777777" w:rsidR="006E0038" w:rsidRDefault="006E0038" w:rsidP="00731D42">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6E0038" w:rsidRDefault="006E0038" w:rsidP="00731D42">
      <w:pPr>
        <w:pStyle w:val="CommentText"/>
      </w:pPr>
    </w:p>
    <w:p w14:paraId="43434B39" w14:textId="77777777" w:rsidR="006E0038" w:rsidRDefault="006E0038"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6E0038" w:rsidRDefault="006E0038" w:rsidP="00731D42">
      <w:pPr>
        <w:pStyle w:val="CommentText"/>
      </w:pPr>
    </w:p>
    <w:p w14:paraId="40AC0DE5" w14:textId="77777777" w:rsidR="006E0038" w:rsidRDefault="006E0038" w:rsidP="00731D42">
      <w:pPr>
        <w:pStyle w:val="CommentText"/>
      </w:pPr>
      <w:r>
        <w:rPr>
          <w:rFonts w:hint="eastAsia"/>
        </w:rPr>
        <w:t>Change above as follows:</w:t>
      </w:r>
    </w:p>
    <w:p w14:paraId="4A212CC4" w14:textId="77777777" w:rsidR="006E0038" w:rsidRDefault="006E0038" w:rsidP="00DB3D2A">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6E0038" w:rsidRDefault="006E0038" w:rsidP="00731D42">
      <w:pPr>
        <w:pStyle w:val="CommentText"/>
      </w:pPr>
      <w:r>
        <w:t xml:space="preserve">[Comments]: </w:t>
      </w:r>
    </w:p>
    <w:p w14:paraId="074154C2" w14:textId="77777777" w:rsidR="006E0038" w:rsidRPr="00934B30" w:rsidRDefault="006E0038" w:rsidP="00DB3D2A">
      <w:pPr>
        <w:rPr>
          <w:rFonts w:eastAsia="DengXian"/>
          <w:lang w:val="en-US" w:eastAsia="zh-CN"/>
        </w:rPr>
      </w:pPr>
      <w:r w:rsidRPr="00934B30">
        <w:rPr>
          <w:rFonts w:eastAsia="DengXian" w:hint="eastAsia"/>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6E0038" w:rsidRDefault="006E0038" w:rsidP="00731D42">
      <w:pPr>
        <w:pStyle w:val="CommentText"/>
      </w:pPr>
    </w:p>
    <w:p w14:paraId="727A7461" w14:textId="77777777" w:rsidR="006E0038" w:rsidRDefault="006E0038" w:rsidP="00731D42">
      <w:pPr>
        <w:pStyle w:val="CommentText"/>
      </w:pPr>
    </w:p>
  </w:comment>
  <w:comment w:id="1976" w:author="Lenovo_Lianhai" w:date="2024-02-02T16:07:00Z" w:initials="Lenovo">
    <w:p w14:paraId="66753617" w14:textId="23C43132" w:rsidR="006E0038" w:rsidRDefault="006E0038" w:rsidP="00731D42">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6E0038" w:rsidRDefault="006E0038" w:rsidP="00731D42">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6E0038" w:rsidRDefault="006E0038" w:rsidP="00731D42">
      <w:pPr>
        <w:pStyle w:val="CommentText"/>
      </w:pPr>
      <w:r>
        <w:rPr>
          <w:b/>
          <w:bCs/>
        </w:rPr>
        <w:t>[Proposed Change]</w:t>
      </w:r>
      <w:r>
        <w:t>: change ‘upon reselection to a new cell’ to upon ‘moving to new cell’.</w:t>
      </w:r>
    </w:p>
    <w:p w14:paraId="724B2DF2" w14:textId="77777777" w:rsidR="006E0038" w:rsidRDefault="006E0038" w:rsidP="00731D42">
      <w:pPr>
        <w:pStyle w:val="CommentText"/>
      </w:pPr>
      <w:r>
        <w:t>[Comments]:</w:t>
      </w:r>
    </w:p>
    <w:p w14:paraId="619CF42D"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d with the intention. See the comments to C136.</w:t>
      </w:r>
    </w:p>
    <w:p w14:paraId="17D070E6" w14:textId="38A02228" w:rsidR="006E0038" w:rsidRDefault="006E0038" w:rsidP="00731D42">
      <w:pPr>
        <w:pStyle w:val="CommentText"/>
      </w:pPr>
    </w:p>
  </w:comment>
  <w:comment w:id="1977" w:author="ZTE (Tao)" w:date="2024-02-02T16:07:00Z" w:initials="ZTE">
    <w:p w14:paraId="482053E4" w14:textId="1CA94A79" w:rsidR="006E0038" w:rsidRDefault="006E0038" w:rsidP="00731D42">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6E0038" w:rsidRDefault="006E0038" w:rsidP="00731D42">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6E0038" w:rsidRDefault="006E0038" w:rsidP="00731D42">
      <w:pPr>
        <w:pStyle w:val="CommentText"/>
      </w:pPr>
      <w:r>
        <w:rPr>
          <w:b/>
        </w:rPr>
        <w:t>[Proposed Change]</w:t>
      </w:r>
      <w:r>
        <w:t>: add “except UE is aware the service is not available in the reselected cell” at the end of current description.</w:t>
      </w:r>
    </w:p>
    <w:p w14:paraId="00EC6C35" w14:textId="77777777" w:rsidR="006E0038" w:rsidRDefault="006E0038" w:rsidP="00731D42">
      <w:pPr>
        <w:pStyle w:val="CommentText"/>
      </w:pPr>
      <w:r>
        <w:t xml:space="preserve">[Comments]: </w:t>
      </w:r>
    </w:p>
    <w:p w14:paraId="51AABC4E"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6E0038" w:rsidRDefault="006E0038" w:rsidP="00731D42">
      <w:pPr>
        <w:pStyle w:val="CommentText"/>
      </w:pPr>
    </w:p>
  </w:comment>
  <w:comment w:id="1978" w:author="CATT (Rui)" w:date="2024-02-02T16:07:00Z" w:initials="C">
    <w:p w14:paraId="16726C1C" w14:textId="5563816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6E0038" w:rsidRDefault="006E0038" w:rsidP="00731D42">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6E0038" w:rsidRDefault="006E0038" w:rsidP="00731D42">
      <w:pPr>
        <w:pStyle w:val="CommentText"/>
        <w:rPr>
          <w:rFonts w:eastAsiaTheme="minorEastAsia"/>
          <w:lang w:eastAsia="zh-CN"/>
        </w:rPr>
      </w:pPr>
      <w:r>
        <w:t xml:space="preserve">[Proposed Change]: </w:t>
      </w:r>
    </w:p>
    <w:p w14:paraId="23C83827" w14:textId="77777777" w:rsidR="006E0038" w:rsidRDefault="006E0038" w:rsidP="00731D42">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6E0038" w:rsidRDefault="006E0038" w:rsidP="00731D42">
      <w:pPr>
        <w:pStyle w:val="CommentText"/>
      </w:pPr>
      <w:r>
        <w:t>[Comments]:</w:t>
      </w:r>
    </w:p>
    <w:p w14:paraId="26AB138C"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DengXian" w:hint="eastAsia"/>
          <w:u w:val="single"/>
          <w:lang w:val="en-US" w:eastAsia="zh-CN"/>
        </w:rPr>
        <w:t>selection or </w:t>
      </w:r>
      <w:r w:rsidRPr="00B60CDB">
        <w:rPr>
          <w:rFonts w:eastAsia="DengXian" w:hint="eastAsia"/>
          <w:lang w:val="en-US" w:eastAsia="zh-CN"/>
        </w:rPr>
        <w:t>reselection to a new cell providing SIB24 </w:t>
      </w:r>
    </w:p>
    <w:p w14:paraId="50B361CE" w14:textId="77777777" w:rsidR="006E0038" w:rsidRDefault="006E0038" w:rsidP="00731D42">
      <w:pPr>
        <w:pStyle w:val="CommentText"/>
      </w:pPr>
    </w:p>
  </w:comment>
  <w:comment w:id="1979" w:author="Ericsson (Helka-Liina)" w:date="2024-02-02T16:07:00Z" w:initials="HLM">
    <w:p w14:paraId="67B744C6" w14:textId="3C201761" w:rsidR="006E0038" w:rsidRDefault="006E0038" w:rsidP="00731D42">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6E0038" w:rsidRDefault="006E0038" w:rsidP="00731D42">
      <w:pPr>
        <w:pStyle w:val="CommentText"/>
      </w:pPr>
      <w:r>
        <w:rPr>
          <w:b/>
          <w:bCs/>
        </w:rPr>
        <w:t>[Description]</w:t>
      </w:r>
      <w:r>
        <w:t>: MCCH acquisition due to UE mobility is missing.</w:t>
      </w:r>
    </w:p>
    <w:p w14:paraId="47903A7D" w14:textId="77777777" w:rsidR="006E0038" w:rsidRDefault="006E0038" w:rsidP="00731D42">
      <w:pPr>
        <w:pStyle w:val="CommentText"/>
      </w:pPr>
      <w:r>
        <w:t xml:space="preserve">[Proposed Change]: </w:t>
      </w:r>
    </w:p>
    <w:p w14:paraId="18A517CE" w14:textId="77777777" w:rsidR="006E0038" w:rsidRDefault="006E0038" w:rsidP="00731D42">
      <w:pPr>
        <w:pStyle w:val="CommentText"/>
      </w:pPr>
      <w:r>
        <w:t xml:space="preserve">… changed and UE (re-)selected to a new cell providing </w:t>
      </w:r>
      <w:r>
        <w:rPr>
          <w:i/>
          <w:iCs/>
        </w:rPr>
        <w:t>SIB24.</w:t>
      </w:r>
    </w:p>
    <w:p w14:paraId="11F64D0E" w14:textId="77777777" w:rsidR="006E0038" w:rsidRDefault="006E0038" w:rsidP="00731D42">
      <w:pPr>
        <w:pStyle w:val="CommentText"/>
      </w:pPr>
      <w:r>
        <w:t>[Comments]:</w:t>
      </w:r>
    </w:p>
    <w:p w14:paraId="133D857C" w14:textId="77777777" w:rsidR="006E0038" w:rsidRPr="00B60CDB" w:rsidRDefault="006E0038" w:rsidP="00DB3D2A">
      <w:pPr>
        <w:rPr>
          <w:rFonts w:eastAsia="DengXian"/>
          <w:lang w:val="en-US" w:eastAsia="zh-CN"/>
        </w:rPr>
      </w:pPr>
      <w:r w:rsidRPr="00B60CDB">
        <w:rPr>
          <w:rFonts w:eastAsia="DengXian" w:hint="eastAsia"/>
          <w:lang w:val="en-US" w:eastAsia="zh-CN"/>
        </w:rPr>
        <w:t>Huawei (Xubin): It is covered by the first sentence.</w:t>
      </w:r>
    </w:p>
    <w:p w14:paraId="43A5799E" w14:textId="362DB144" w:rsidR="006E0038" w:rsidRDefault="006E0038" w:rsidP="00731D42">
      <w:pPr>
        <w:pStyle w:val="CommentText"/>
      </w:pPr>
    </w:p>
  </w:comment>
  <w:comment w:id="1980" w:author="Sharp(Fangying Xiao)" w:date="2024-02-02T16:07:00Z" w:initials="XFY">
    <w:p w14:paraId="54841869" w14:textId="0638E351"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6E0038" w:rsidRDefault="006E0038" w:rsidP="00731D42">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6E0038" w:rsidRDefault="006E0038" w:rsidP="00731D42">
      <w:pPr>
        <w:pStyle w:val="CommentText"/>
        <w:rPr>
          <w:rFonts w:eastAsiaTheme="minorEastAsia"/>
          <w:lang w:eastAsia="zh-CN"/>
        </w:rPr>
      </w:pPr>
      <w:r>
        <w:t xml:space="preserve">[Proposed Change]: </w:t>
      </w:r>
    </w:p>
    <w:p w14:paraId="28DA596A" w14:textId="77777777" w:rsidR="006E0038" w:rsidRDefault="006E0038" w:rsidP="00731D42">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6E0038" w:rsidRDefault="006E0038" w:rsidP="00731D42">
      <w:pPr>
        <w:pStyle w:val="CommentText"/>
      </w:pPr>
      <w:r>
        <w:t>[Comments]:</w:t>
      </w:r>
    </w:p>
    <w:p w14:paraId="3DE84105" w14:textId="608E1D2E" w:rsidR="006E0038" w:rsidRDefault="006E0038" w:rsidP="00DB3D2A">
      <w:pPr>
        <w:rPr>
          <w:rFonts w:eastAsia="DengXian"/>
          <w:lang w:val="en-US" w:eastAsia="zh-CN"/>
        </w:rPr>
      </w:pPr>
      <w:r w:rsidRPr="00B60CDB">
        <w:rPr>
          <w:rFonts w:eastAsia="DengXian" w:hint="eastAsia"/>
          <w:lang w:val="en-US" w:eastAsia="zh-CN"/>
        </w:rPr>
        <w:t>Huawei (Xubin): The change is not aligned with the reason for change. Seems nothing is needed.</w:t>
      </w:r>
    </w:p>
    <w:p w14:paraId="47025842" w14:textId="6A701DDE" w:rsidR="006E0038" w:rsidRDefault="006E0038" w:rsidP="00DB3D2A">
      <w:pPr>
        <w:rPr>
          <w:rFonts w:eastAsia="DengXian"/>
          <w:lang w:val="en-US" w:eastAsia="zh-CN"/>
        </w:rPr>
      </w:pPr>
    </w:p>
    <w:p w14:paraId="45B29FD5" w14:textId="3D218B39" w:rsidR="006E0038" w:rsidRPr="00EE1E7A" w:rsidRDefault="006E0038" w:rsidP="00DB3D2A">
      <w:pPr>
        <w:rPr>
          <w:lang w:eastAsia="zh-CN"/>
        </w:rPr>
      </w:pPr>
      <w:r>
        <w:rPr>
          <w:rFonts w:ascii="DengXian" w:eastAsia="DengXian" w:hAnsi="DengXian" w:cs="SimSun"/>
          <w:color w:val="000000"/>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6E0038" w:rsidRPr="00EE1E7A" w:rsidRDefault="006E0038" w:rsidP="00DB3D2A">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387963F0" w14:textId="77777777" w:rsidR="00DB3D2A" w:rsidRPr="00DB3D2A" w:rsidRDefault="00DB3D2A" w:rsidP="00DB3D2A">
      <w:pPr>
        <w:rPr>
          <w:rFonts w:eastAsia="DengXian"/>
          <w:lang w:val="en-US" w:eastAsia="zh-CN"/>
        </w:rPr>
      </w:pPr>
      <w:r w:rsidRPr="00DB3D2A">
        <w:rPr>
          <w:rFonts w:eastAsia="DengXian" w:hint="eastAsia"/>
          <w:lang w:val="en-US" w:eastAsia="zh-CN"/>
        </w:rPr>
        <w:t>Huawei (Xubin):  I don</w:t>
      </w:r>
      <w:r w:rsidRPr="00DB3D2A">
        <w:rPr>
          <w:rFonts w:eastAsia="DengXian" w:hint="eastAsia"/>
          <w:lang w:val="en-US" w:eastAsia="zh-CN"/>
        </w:rPr>
        <w:t>’</w:t>
      </w:r>
      <w:r w:rsidRPr="00DB3D2A">
        <w:rPr>
          <w:rFonts w:eastAsia="DengXian" w:hint="eastAsia"/>
          <w:lang w:val="en-US" w:eastAsia="zh-CN"/>
        </w:rPr>
        <w:t xml:space="preserve">t see the issue with saying </w:t>
      </w:r>
      <w:r w:rsidRPr="00DB3D2A">
        <w:rPr>
          <w:rFonts w:eastAsia="DengXian" w:hint="eastAsia"/>
          <w:lang w:val="en-US" w:eastAsia="zh-CN"/>
        </w:rPr>
        <w:t>“</w:t>
      </w:r>
      <w:r w:rsidRPr="00DB3D2A">
        <w:rPr>
          <w:rFonts w:eastAsia="DengXian" w:hint="eastAsia"/>
          <w:lang w:val="en-US" w:eastAsia="zh-CN"/>
        </w:rPr>
        <w:t>the new MCCH information</w:t>
      </w:r>
      <w:r w:rsidRPr="00DB3D2A">
        <w:rPr>
          <w:rFonts w:eastAsia="DengXian" w:hint="eastAsia"/>
          <w:lang w:val="en-US" w:eastAsia="zh-CN"/>
        </w:rPr>
        <w:t>”</w:t>
      </w:r>
      <w:r w:rsidRPr="00DB3D2A">
        <w:rPr>
          <w:rFonts w:eastAsia="DengXian" w:hint="eastAsia"/>
          <w:lang w:val="en-US" w:eastAsia="zh-CN"/>
        </w:rPr>
        <w:t xml:space="preserve"> overwrites </w:t>
      </w:r>
      <w:r w:rsidRPr="00DB3D2A">
        <w:rPr>
          <w:rFonts w:eastAsia="DengXian" w:hint="eastAsia"/>
          <w:lang w:val="en-US" w:eastAsia="zh-CN"/>
        </w:rPr>
        <w:t>“</w:t>
      </w:r>
      <w:r w:rsidRPr="00DB3D2A">
        <w:rPr>
          <w:rFonts w:eastAsia="DengXian" w:hint="eastAsia"/>
          <w:lang w:val="en-US" w:eastAsia="zh-CN"/>
        </w:rPr>
        <w:t>the stored MCCH information</w:t>
      </w:r>
      <w:r w:rsidRPr="00DB3D2A">
        <w:rPr>
          <w:rFonts w:eastAsia="DengXian" w:hint="eastAsia"/>
          <w:lang w:val="en-US" w:eastAsia="zh-CN"/>
        </w:rPr>
        <w:t>”</w:t>
      </w:r>
      <w:r w:rsidRPr="00DB3D2A">
        <w:rPr>
          <w:rFonts w:eastAsia="DengXian" w:hint="eastAsia"/>
          <w:lang w:val="en-US" w:eastAsia="zh-CN"/>
        </w:rPr>
        <w:t xml:space="preserve"> regardless of what the MCCH information means. Basically it says the new information overwrites the corresponding old information. This is similar as what we use for MBS broadcast. </w:t>
      </w:r>
    </w:p>
    <w:p w14:paraId="7D0965F1" w14:textId="77777777" w:rsidR="006E0038" w:rsidRDefault="006E0038" w:rsidP="00731D42">
      <w:pPr>
        <w:pStyle w:val="CommentText"/>
      </w:pPr>
    </w:p>
    <w:p w14:paraId="21C22CE8" w14:textId="77777777" w:rsidR="006E0038" w:rsidRDefault="006E0038" w:rsidP="00731D42">
      <w:pPr>
        <w:pStyle w:val="CommentText"/>
      </w:pPr>
    </w:p>
  </w:comment>
  <w:comment w:id="1982" w:author="Ericsson (Helka-Liina)" w:date="2024-02-02T16:07:00Z" w:initials="HLM">
    <w:p w14:paraId="405949FF" w14:textId="7C351C5D" w:rsidR="006E0038" w:rsidRDefault="006E0038" w:rsidP="00731D42">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6E0038" w:rsidRDefault="006E0038" w:rsidP="00731D42">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6E0038" w:rsidRDefault="006E0038" w:rsidP="00731D42">
      <w:pPr>
        <w:pStyle w:val="CommentText"/>
      </w:pPr>
      <w:r>
        <w:t xml:space="preserve">[Proposed Change]: </w:t>
      </w:r>
    </w:p>
    <w:p w14:paraId="53330597" w14:textId="77777777" w:rsidR="006E0038" w:rsidRDefault="006E0038" w:rsidP="00731D42">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6E0038" w:rsidRDefault="006E0038" w:rsidP="00731D42">
      <w:pPr>
        <w:pStyle w:val="CommentText"/>
      </w:pPr>
      <w:r>
        <w:t>[Comments]:</w:t>
      </w:r>
    </w:p>
    <w:p w14:paraId="4B2F313C" w14:textId="77777777" w:rsidR="006E0038" w:rsidRPr="00B60CDB" w:rsidRDefault="006E0038" w:rsidP="00DB3D2A">
      <w:pPr>
        <w:rPr>
          <w:rFonts w:eastAsia="DengXian"/>
          <w:lang w:val="en-US" w:eastAsia="zh-CN"/>
        </w:rPr>
      </w:pPr>
      <w:r w:rsidRPr="00B60CDB">
        <w:rPr>
          <w:rFonts w:eastAsia="DengXian" w:hint="eastAsia"/>
          <w:lang w:val="en-US" w:eastAsia="zh-CN"/>
        </w:rPr>
        <w:t>Huawei (Xubin): In this case, the session is activated but there is no PTM configuration in RRCRelease for this session. So the UE needs to read MCCH. Current text is OK.</w:t>
      </w:r>
    </w:p>
    <w:p w14:paraId="5D977DB6" w14:textId="1C8E2355" w:rsidR="006E0038" w:rsidRDefault="006E0038" w:rsidP="00731D42">
      <w:pPr>
        <w:pStyle w:val="CommentText"/>
      </w:pPr>
    </w:p>
  </w:comment>
  <w:comment w:id="1983" w:author="Sharp(Fangying Xiao)" w:date="2024-02-02T16:07:00Z" w:initials="XFY">
    <w:p w14:paraId="568A1367" w14:textId="7D8CF8DB" w:rsidR="006E0038" w:rsidRDefault="006E0038" w:rsidP="00731D42">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6E0038" w:rsidRDefault="006E0038" w:rsidP="00731D42">
      <w:pPr>
        <w:pStyle w:val="CommentText"/>
      </w:pPr>
      <w:r>
        <w:rPr>
          <w:b/>
        </w:rPr>
        <w:t>[Description]</w:t>
      </w:r>
      <w:r>
        <w:t>: The condition is incomplete</w:t>
      </w:r>
      <w:r>
        <w:rPr>
          <w:rFonts w:hint="eastAsia"/>
        </w:rPr>
        <w:t>.</w:t>
      </w:r>
    </w:p>
    <w:p w14:paraId="244C3D8F" w14:textId="77777777" w:rsidR="006E0038" w:rsidRDefault="006E0038" w:rsidP="00731D42">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6E0038" w:rsidRDefault="006E0038" w:rsidP="00DB3D2A">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6E0038" w:rsidRDefault="006E0038" w:rsidP="00731D42">
      <w:pPr>
        <w:pStyle w:val="CommentText"/>
      </w:pPr>
    </w:p>
    <w:p w14:paraId="167A01D9" w14:textId="77777777" w:rsidR="006E0038" w:rsidRDefault="006E0038" w:rsidP="00731D42">
      <w:pPr>
        <w:pStyle w:val="CommentText"/>
      </w:pPr>
      <w:r>
        <w:rPr>
          <w:b/>
        </w:rPr>
        <w:t>[Comments]</w:t>
      </w:r>
      <w:r>
        <w:t>: Samsung (Vinay): Agree with the intention, but our suggestion is as follows:</w:t>
      </w:r>
    </w:p>
    <w:p w14:paraId="14411C94" w14:textId="77777777" w:rsidR="006E0038" w:rsidRDefault="006E0038" w:rsidP="00731D42">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6E0038" w:rsidRDefault="006E0038" w:rsidP="00731D42">
      <w:pPr>
        <w:pStyle w:val="CommentText"/>
      </w:pPr>
    </w:p>
    <w:p w14:paraId="36FD0CC2" w14:textId="77777777" w:rsidR="006E0038" w:rsidRPr="00B60CDB" w:rsidRDefault="006E0038" w:rsidP="00DB3D2A">
      <w:pPr>
        <w:rPr>
          <w:rFonts w:eastAsia="DengXian"/>
          <w:lang w:val="en-US" w:eastAsia="zh-CN"/>
        </w:rPr>
      </w:pPr>
      <w:r w:rsidRPr="00B60CDB">
        <w:rPr>
          <w:rFonts w:eastAsia="DengXian" w:hint="eastAsia"/>
          <w:lang w:val="en-US" w:eastAsia="zh-CN"/>
        </w:rPr>
        <w:t>Huawei (Xubin): The current text is OK. "one multicast session for which the UE</w:t>
      </w:r>
      <w:r w:rsidRPr="00B60CDB">
        <w:rPr>
          <w:rFonts w:eastAsia="DengXian" w:hint="eastAsia"/>
          <w:color w:val="FF0000"/>
          <w:lang w:val="en-US" w:eastAsia="zh-CN"/>
        </w:rPr>
        <w:t> is not indicated to stop monitoring the G-RNTI</w:t>
      </w:r>
      <w:r w:rsidRPr="00B60CDB">
        <w:rPr>
          <w:rFonts w:eastAsia="DengXian" w:hint="eastAsia"/>
          <w:lang w:val="en-US" w:eastAsia="zh-CN"/>
        </w:rPr>
        <w:t>" already implies that the session is configured to be received in RRC_INACTIVE.</w:t>
      </w:r>
    </w:p>
    <w:p w14:paraId="04741D52" w14:textId="77777777" w:rsidR="006E0038" w:rsidRDefault="006E0038" w:rsidP="00731D42">
      <w:pPr>
        <w:pStyle w:val="CommentText"/>
      </w:pPr>
    </w:p>
  </w:comment>
  <w:comment w:id="1988" w:author="Samsung (Sangyeob Jung)" w:date="2024-02-02T16:07:00Z" w:initials="S">
    <w:p w14:paraId="169138E0" w14:textId="427864CC"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6E0038" w:rsidRDefault="006E0038" w:rsidP="00731D42">
      <w:pPr>
        <w:pStyle w:val="CommentText"/>
      </w:pPr>
      <w:r>
        <w:rPr>
          <w:b/>
        </w:rPr>
        <w:t>[Description]</w:t>
      </w:r>
      <w:r>
        <w:t>: It should be multicast MCCH (the term used consistently in spec to distinguish from leagcy MCCH for broadcast)</w:t>
      </w:r>
    </w:p>
    <w:p w14:paraId="5DB90754" w14:textId="77777777" w:rsidR="006E0038" w:rsidRDefault="006E0038" w:rsidP="00731D42">
      <w:pPr>
        <w:pStyle w:val="CommentText"/>
      </w:pPr>
      <w:r>
        <w:t>[Proposed Change]: Change as:</w:t>
      </w:r>
    </w:p>
    <w:p w14:paraId="3A02078B" w14:textId="77777777" w:rsidR="006E0038" w:rsidRDefault="006E0038" w:rsidP="00731D42">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6E0038" w:rsidRDefault="006E0038" w:rsidP="00731D42">
      <w:pPr>
        <w:pStyle w:val="CommentText"/>
      </w:pPr>
      <w:r>
        <w:t xml:space="preserve">[Comments]: </w:t>
      </w:r>
    </w:p>
    <w:p w14:paraId="0AEA41D8"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be included in MBS RRC CR as class 0 issue.</w:t>
      </w:r>
    </w:p>
    <w:p w14:paraId="50B85DC9" w14:textId="77777777" w:rsidR="006E0038" w:rsidRDefault="006E0038" w:rsidP="00731D42">
      <w:pPr>
        <w:pStyle w:val="CommentText"/>
      </w:pPr>
    </w:p>
  </w:comment>
  <w:comment w:id="1989" w:author="Lenovo_Lianhai" w:date="2024-02-02T16:07:00Z" w:initials="Lenovo">
    <w:p w14:paraId="5B237CD7" w14:textId="048CE555" w:rsidR="006E0038" w:rsidRDefault="006E0038" w:rsidP="00731D42">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6E0038" w:rsidRDefault="006E0038" w:rsidP="00731D42">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6E0038" w:rsidRDefault="006E0038" w:rsidP="00731D42">
      <w:pPr>
        <w:pStyle w:val="CommentText"/>
      </w:pPr>
      <w:r>
        <w:rPr>
          <w:b/>
          <w:bCs/>
        </w:rPr>
        <w:t>[Proposed Change]</w:t>
      </w:r>
      <w:r>
        <w:t>: change ‘upon reselection to a new cell’ to upon ‘moving to new cell’.</w:t>
      </w:r>
    </w:p>
    <w:p w14:paraId="2AD746AF" w14:textId="77777777" w:rsidR="006E0038" w:rsidRDefault="006E0038" w:rsidP="00731D42">
      <w:pPr>
        <w:pStyle w:val="CommentText"/>
      </w:pPr>
      <w:r>
        <w:t>[Comments]:</w:t>
      </w:r>
    </w:p>
    <w:p w14:paraId="3FC2B0E4"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w:t>
      </w:r>
    </w:p>
    <w:p w14:paraId="084945F3" w14:textId="2C469538" w:rsidR="006E0038" w:rsidRDefault="006E0038" w:rsidP="00731D42">
      <w:pPr>
        <w:pStyle w:val="CommentText"/>
      </w:pPr>
    </w:p>
  </w:comment>
  <w:comment w:id="1993" w:author="CATT (Rui)" w:date="2024-02-02T16:07:00Z" w:initials="C">
    <w:p w14:paraId="11E75072" w14:textId="1616566D"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6E0038" w:rsidRDefault="006E0038" w:rsidP="00731D42">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6E0038" w:rsidRDefault="006E0038" w:rsidP="00731D42">
      <w:pPr>
        <w:pStyle w:val="CommentText"/>
        <w:rPr>
          <w:rFonts w:eastAsiaTheme="minorEastAsia"/>
          <w:lang w:eastAsia="zh-CN"/>
        </w:rPr>
      </w:pPr>
      <w:r>
        <w:t xml:space="preserve">[Proposed Change]: </w:t>
      </w:r>
    </w:p>
    <w:p w14:paraId="35D33621" w14:textId="77777777" w:rsidR="006E0038" w:rsidRDefault="006E0038" w:rsidP="00DB3D2A">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6E0038" w:rsidRDefault="006E0038" w:rsidP="00731D42">
      <w:pPr>
        <w:pStyle w:val="CommentText"/>
      </w:pPr>
      <w:r>
        <w:t>[Comments]:</w:t>
      </w:r>
    </w:p>
    <w:p w14:paraId="45E22CB0"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But the IE refered to should be </w:t>
      </w:r>
      <w:r w:rsidRPr="00B60CDB">
        <w:rPr>
          <w:rFonts w:eastAsia="DengXian" w:hint="eastAsia"/>
          <w:i/>
          <w:iCs/>
          <w:lang w:val="en-US" w:eastAsia="zh-CN"/>
        </w:rPr>
        <w:t>MRB-InfoMulticast</w:t>
      </w:r>
      <w:r w:rsidRPr="00B60CDB">
        <w:rPr>
          <w:rFonts w:eastAsia="DengXian" w:hint="eastAsia"/>
          <w:lang w:val="en-US" w:eastAsia="zh-CN"/>
        </w:rPr>
        <w:t>.</w:t>
      </w:r>
    </w:p>
    <w:p w14:paraId="19E14E59" w14:textId="77777777" w:rsidR="006E0038" w:rsidRDefault="006E0038" w:rsidP="00731D42">
      <w:pPr>
        <w:pStyle w:val="CommentText"/>
      </w:pPr>
    </w:p>
  </w:comment>
  <w:comment w:id="1994" w:author="Samsung (Sangyeob Jung)" w:date="2024-02-02T16:07:00Z" w:initials="S">
    <w:p w14:paraId="36912913" w14:textId="07032619"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6E0038" w:rsidRDefault="006E0038" w:rsidP="00731D42">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6E0038" w:rsidRDefault="006E0038" w:rsidP="00731D42">
      <w:pPr>
        <w:pStyle w:val="CommentText"/>
      </w:pPr>
      <w:r>
        <w:t>[Proposed Change]: Change as:</w:t>
      </w:r>
    </w:p>
    <w:p w14:paraId="1F24535B" w14:textId="77777777" w:rsidR="006E0038" w:rsidRDefault="006E0038" w:rsidP="00DB3D2A">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6E0038" w:rsidRDefault="006E0038" w:rsidP="00731D42">
      <w:pPr>
        <w:pStyle w:val="CommentText"/>
      </w:pPr>
      <w:r>
        <w:t xml:space="preserve">[Comments]: </w:t>
      </w:r>
    </w:p>
    <w:p w14:paraId="5E0A18CB" w14:textId="77777777" w:rsidR="006E0038" w:rsidRDefault="006E0038" w:rsidP="00731D42">
      <w:pPr>
        <w:pStyle w:val="CommentText"/>
      </w:pPr>
    </w:p>
    <w:p w14:paraId="4D8CDC16"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be included in MBS RRC CR.</w:t>
      </w:r>
    </w:p>
    <w:p w14:paraId="5B6223D1" w14:textId="77777777" w:rsidR="006E0038" w:rsidRDefault="006E0038" w:rsidP="00731D42">
      <w:pPr>
        <w:pStyle w:val="CommentText"/>
      </w:pPr>
    </w:p>
  </w:comment>
  <w:comment w:id="1995" w:author="CATT (Rui)" w:date="2024-02-02T16:07:00Z" w:initials="C">
    <w:p w14:paraId="50B57DB0" w14:textId="39EA3CC5"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5C37CC6D" w:rsidR="006E0038" w:rsidRDefault="006E0038" w:rsidP="00731D42">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C140st</w:t>
      </w:r>
      <w:r>
        <w:t>”</w:t>
      </w:r>
      <w:r>
        <w:rPr>
          <w:rFonts w:hint="eastAsia"/>
        </w:rPr>
        <w:t>.</w:t>
      </w:r>
    </w:p>
    <w:p w14:paraId="5E660863" w14:textId="77777777" w:rsidR="006E0038" w:rsidRDefault="006E0038" w:rsidP="00731D42">
      <w:pPr>
        <w:pStyle w:val="CommentText"/>
        <w:rPr>
          <w:rFonts w:eastAsiaTheme="minorEastAsia"/>
          <w:lang w:eastAsia="zh-CN"/>
        </w:rPr>
      </w:pPr>
      <w:r>
        <w:t xml:space="preserve">[Proposed Change]: </w:t>
      </w:r>
    </w:p>
    <w:p w14:paraId="10643FDD" w14:textId="77777777" w:rsidR="006E0038" w:rsidRDefault="006E0038" w:rsidP="00DB3D2A">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6E0038" w:rsidRDefault="006E0038" w:rsidP="00731D42">
      <w:pPr>
        <w:pStyle w:val="CommentText"/>
      </w:pPr>
      <w:r>
        <w:t>[Comments]:</w:t>
      </w:r>
    </w:p>
    <w:p w14:paraId="72537253"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w:t>
      </w:r>
    </w:p>
    <w:p w14:paraId="0CA31DE6" w14:textId="77777777" w:rsidR="006E0038" w:rsidRDefault="006E0038" w:rsidP="00731D42">
      <w:pPr>
        <w:pStyle w:val="CommentText"/>
      </w:pPr>
    </w:p>
  </w:comment>
  <w:comment w:id="1996" w:author="ZTE (Tao)" w:date="2024-02-02T16:07:00Z" w:initials="ZTE">
    <w:p w14:paraId="61174F34" w14:textId="77777777" w:rsidR="006E0038" w:rsidRDefault="006E0038" w:rsidP="00731D42">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6E0038" w:rsidRDefault="006E0038" w:rsidP="00731D42">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6E0038" w:rsidRDefault="006E0038" w:rsidP="00731D42">
      <w:pPr>
        <w:pStyle w:val="CommentText"/>
      </w:pPr>
      <w:r>
        <w:rPr>
          <w:b/>
        </w:rPr>
        <w:t>[Proposed Change]</w:t>
      </w:r>
      <w:r>
        <w:t>: discussion whether SDAP is allowed to be established/released for UE in RRC_INACTIVE.</w:t>
      </w:r>
    </w:p>
    <w:p w14:paraId="64913EAF" w14:textId="77777777" w:rsidR="006E0038" w:rsidRDefault="006E0038" w:rsidP="00731D42">
      <w:pPr>
        <w:pStyle w:val="CommentText"/>
      </w:pPr>
      <w:r>
        <w:t xml:space="preserve">[Comments]: </w:t>
      </w:r>
    </w:p>
    <w:p w14:paraId="77CE487F" w14:textId="77777777" w:rsidR="006E0038" w:rsidRPr="00B60CDB" w:rsidRDefault="006E0038" w:rsidP="00DB3D2A">
      <w:pPr>
        <w:rPr>
          <w:rFonts w:eastAsia="DengXian"/>
          <w:lang w:val="en-US" w:eastAsia="zh-CN"/>
        </w:rPr>
      </w:pPr>
      <w:r w:rsidRPr="00B60CDB">
        <w:rPr>
          <w:rFonts w:eastAsia="DengXian" w:hint="eastAsia"/>
          <w:lang w:val="en-US" w:eastAsia="zh-CN"/>
        </w:rPr>
        <w:t>Huawei (Xubin): OK to discuss.  Suggest ZTE to submit a contribution.</w:t>
      </w:r>
    </w:p>
    <w:p w14:paraId="67460F07" w14:textId="77777777" w:rsidR="006E0038" w:rsidRDefault="006E0038" w:rsidP="00731D42">
      <w:pPr>
        <w:pStyle w:val="CommentText"/>
      </w:pPr>
    </w:p>
  </w:comment>
  <w:comment w:id="1997" w:author="CATT (Rui)" w:date="2024-02-02T16:07:00Z" w:initials="C">
    <w:p w14:paraId="79B513D4" w14:textId="6FD40C1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6E0038" w:rsidRDefault="006E0038" w:rsidP="00731D42">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6E0038" w:rsidRDefault="006E0038" w:rsidP="00731D42">
      <w:pPr>
        <w:pStyle w:val="CommentText"/>
        <w:rPr>
          <w:rFonts w:eastAsiaTheme="minorEastAsia"/>
          <w:lang w:eastAsia="zh-CN"/>
        </w:rPr>
      </w:pPr>
      <w:r>
        <w:t>[Proposed Change]:</w:t>
      </w:r>
    </w:p>
    <w:p w14:paraId="63F14907" w14:textId="77777777" w:rsidR="006E0038" w:rsidRDefault="006E0038" w:rsidP="00DB3D2A">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6E0038" w:rsidRDefault="006E0038" w:rsidP="00DB3D2A">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6E0038" w:rsidRDefault="006E0038" w:rsidP="00731D42">
      <w:pPr>
        <w:pStyle w:val="CommentText"/>
      </w:pPr>
      <w:r>
        <w:t>[Comments]:</w:t>
      </w:r>
    </w:p>
    <w:p w14:paraId="39F10DA9"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with the intention but maybe the change can be smaller: receive DL-SCH on the cell where the MBSMulticastConfiguration message was received for the established multicast MRB using g-RNTI</w:t>
      </w:r>
      <w:r w:rsidRPr="00B60CDB">
        <w:rPr>
          <w:rFonts w:eastAsia="DengXian" w:hint="eastAsia"/>
          <w:u w:val="single"/>
          <w:lang w:val="en-US" w:eastAsia="zh-CN"/>
        </w:rPr>
        <w:t> (if not indicated to stop monitoring)</w:t>
      </w:r>
      <w:r w:rsidRPr="00B60CDB">
        <w:rPr>
          <w:rFonts w:eastAsia="DengXian" w:hint="eastAsia"/>
          <w:lang w:val="en-US" w:eastAsia="zh-CN"/>
        </w:rPr>
        <w:t> and mtch-SchedulingInfo (if included) in this message for this MBS multicast service. </w:t>
      </w:r>
    </w:p>
    <w:p w14:paraId="0A643FAA" w14:textId="77777777" w:rsidR="006E0038" w:rsidRDefault="006E0038" w:rsidP="00731D42">
      <w:pPr>
        <w:pStyle w:val="CommentText"/>
      </w:pPr>
    </w:p>
  </w:comment>
  <w:comment w:id="1999" w:author="Samsung (Sangyeob Jung)" w:date="2024-02-05T15:50:00Z" w:initials="S">
    <w:p w14:paraId="141611B3" w14:textId="02F9E265" w:rsidR="006E0038" w:rsidRDefault="006E0038" w:rsidP="00731D4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DB3D2A">
        <w:rPr>
          <w:color w:val="FF0000"/>
        </w:rPr>
        <w:t>PropReject</w:t>
      </w:r>
      <w:r>
        <w:rPr>
          <w:color w:val="FF0000"/>
        </w:rPr>
        <w:t xml:space="preserve"> </w:t>
      </w:r>
      <w:r>
        <w:rPr>
          <w:b/>
        </w:rPr>
        <w:t>[TDoc]</w:t>
      </w:r>
      <w:r>
        <w:t xml:space="preserve">: None </w:t>
      </w:r>
      <w:r>
        <w:rPr>
          <w:b/>
          <w:color w:val="FF0000"/>
        </w:rPr>
        <w:t>[Proposed Conclusion]</w:t>
      </w:r>
      <w:r>
        <w:rPr>
          <w:color w:val="FF0000"/>
        </w:rPr>
        <w:t>: v174</w:t>
      </w:r>
    </w:p>
    <w:p w14:paraId="2DB1B7C4" w14:textId="363B0BBC" w:rsidR="006E0038" w:rsidRDefault="006E0038" w:rsidP="00731D42">
      <w:pPr>
        <w:pStyle w:val="CommentText"/>
      </w:pPr>
      <w:r>
        <w:t xml:space="preserve">[Description]: </w:t>
      </w:r>
    </w:p>
    <w:p w14:paraId="1BD3D33D" w14:textId="77777777" w:rsidR="006E0038" w:rsidRDefault="006E0038" w:rsidP="00731D42">
      <w:pPr>
        <w:pStyle w:val="CommentText"/>
      </w:pPr>
      <w:r>
        <w:t>MBS session release case :</w:t>
      </w:r>
    </w:p>
    <w:p w14:paraId="285B7FD6" w14:textId="77777777" w:rsidR="006E0038" w:rsidRDefault="006E0038" w:rsidP="00731D42">
      <w:pPr>
        <w:pStyle w:val="CommentText"/>
      </w:pPr>
      <w:r>
        <w:t xml:space="preserve"> </w:t>
      </w:r>
    </w:p>
    <w:p w14:paraId="594402D1" w14:textId="77777777" w:rsidR="006E0038" w:rsidRDefault="006E0038" w:rsidP="00731D42">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6E0038" w:rsidRDefault="006E0038" w:rsidP="00731D42">
      <w:pPr>
        <w:pStyle w:val="CommentText"/>
      </w:pPr>
    </w:p>
    <w:p w14:paraId="123E06B6" w14:textId="54041007" w:rsidR="006E0038" w:rsidRDefault="006E0038" w:rsidP="00731D42">
      <w:pPr>
        <w:pStyle w:val="CommentText"/>
      </w:pPr>
      <w:r>
        <w:t>Further, there is a multicast MRB release procedure for RRC_INACTIVE but it is not clear that it can be invoked when there is an absence of PTM configuration in multicast MCCH message.</w:t>
      </w:r>
    </w:p>
    <w:p w14:paraId="5D37B0B1" w14:textId="77777777" w:rsidR="006E0038" w:rsidRPr="00CF73C4" w:rsidRDefault="006E0038" w:rsidP="00731D42">
      <w:pPr>
        <w:pStyle w:val="CommentText"/>
      </w:pPr>
    </w:p>
    <w:p w14:paraId="15E3AA31" w14:textId="0909E94C" w:rsidR="006E0038" w:rsidRDefault="006E0038" w:rsidP="00731D42">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6E0038" w:rsidRDefault="006E0038" w:rsidP="00731D42">
      <w:pPr>
        <w:pStyle w:val="CommentText"/>
      </w:pPr>
    </w:p>
    <w:p w14:paraId="7304F02C" w14:textId="4876BE99" w:rsidR="006E0038" w:rsidRDefault="006E0038" w:rsidP="00731D42">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6E0038" w:rsidRPr="00CF73C4" w:rsidRDefault="006E0038" w:rsidP="00731D42">
      <w:pPr>
        <w:pStyle w:val="CommentText"/>
      </w:pPr>
    </w:p>
    <w:p w14:paraId="0792A3E4" w14:textId="77777777" w:rsidR="006E0038" w:rsidRDefault="006E0038" w:rsidP="00731D42">
      <w:pPr>
        <w:pStyle w:val="CommentText"/>
      </w:pPr>
      <w:r>
        <w:t xml:space="preserve">[Comments]: </w:t>
      </w:r>
    </w:p>
    <w:p w14:paraId="438835E2" w14:textId="77777777" w:rsidR="00DB3D2A" w:rsidRPr="00DB3D2A" w:rsidRDefault="00DB3D2A" w:rsidP="00DB3D2A">
      <w:pPr>
        <w:rPr>
          <w:rFonts w:eastAsia="DengXian"/>
          <w:lang w:val="en-US" w:eastAsia="zh-CN"/>
        </w:rPr>
      </w:pPr>
      <w:r w:rsidRPr="00DB3D2A">
        <w:rPr>
          <w:rFonts w:eastAsia="DengXian" w:hint="eastAsia"/>
          <w:lang w:val="en-US" w:eastAsia="zh-CN"/>
        </w:rPr>
        <w:t>Huawei (Xubin):  Not sure about this change. It should be straightforward when the MRB configuration changes (i.e., configuration for one MRB is abset from the PTM configuration), UE will release the MRB.. Besides, we have the general description that UE will release the MRB when PTM configuration is updated via MCCHa s follows:</w:t>
      </w:r>
      <w:r w:rsidRPr="00DB3D2A">
        <w:rPr>
          <w:rFonts w:eastAsia="DengXian" w:hint="eastAsia"/>
          <w:lang w:val="en-US" w:eastAsia="zh-CN"/>
        </w:rPr>
        <w:br/>
      </w:r>
      <w:r w:rsidRPr="00DB3D2A">
        <w:rPr>
          <w:rFonts w:eastAsia="DengXian" w:hint="eastAsia"/>
          <w:color w:val="FF0000"/>
          <w:lang w:val="en-US" w:eastAsia="zh-CN"/>
        </w:rPr>
        <w:t xml:space="preserve">The UE may perform multicast MRB modification or release/establishment when PTM configuration is updated via MCCH.. </w:t>
      </w:r>
      <w:r w:rsidRPr="00DB3D2A">
        <w:rPr>
          <w:rFonts w:eastAsia="DengXian" w:hint="eastAsia"/>
          <w:lang w:val="en-US" w:eastAsia="zh-CN"/>
        </w:rPr>
        <w:t xml:space="preserve"> </w:t>
      </w:r>
    </w:p>
    <w:p w14:paraId="77BDF613" w14:textId="4D963D06" w:rsidR="006E0038" w:rsidRDefault="006E0038" w:rsidP="00731D42">
      <w:pPr>
        <w:pStyle w:val="CommentText"/>
      </w:pPr>
    </w:p>
  </w:comment>
  <w:comment w:id="2045" w:author="Huawei-YinghaoGuo" w:date="2024-02-02T16:07:00Z" w:initials="YG">
    <w:p w14:paraId="14694045" w14:textId="77777777" w:rsidR="006E0038" w:rsidRDefault="006E0038" w:rsidP="00731D42">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6E0038" w:rsidRDefault="006E0038" w:rsidP="00731D42">
      <w:pPr>
        <w:pStyle w:val="CommentText"/>
      </w:pPr>
      <w:r>
        <w:rPr>
          <w:b/>
        </w:rPr>
        <w:t>[Description]</w:t>
      </w:r>
      <w:r>
        <w:t>: Should discuss what new SIBs can be reeuqested in RRC_CONNECTED via dedicatedSIBrequest</w:t>
      </w:r>
    </w:p>
    <w:p w14:paraId="16C2686D" w14:textId="77777777" w:rsidR="006E0038" w:rsidRDefault="006E0038" w:rsidP="00731D42">
      <w:pPr>
        <w:pStyle w:val="CommentText"/>
      </w:pPr>
      <w:r>
        <w:t xml:space="preserve">[Proposed Change]: </w:t>
      </w:r>
    </w:p>
    <w:p w14:paraId="251D0295" w14:textId="77777777" w:rsidR="006E0038" w:rsidRDefault="006E0038" w:rsidP="00731D42">
      <w:pPr>
        <w:pStyle w:val="CommentText"/>
      </w:pPr>
      <w:r>
        <w:t>SIB22 for ATG should be not supported</w:t>
      </w:r>
    </w:p>
    <w:p w14:paraId="28D36C33" w14:textId="77777777" w:rsidR="006E0038" w:rsidRDefault="006E0038" w:rsidP="00731D42">
      <w:pPr>
        <w:pStyle w:val="CommentText"/>
      </w:pPr>
      <w:r>
        <w:t>SIB23 for SL positioning should be supported</w:t>
      </w:r>
    </w:p>
    <w:p w14:paraId="2F6A2378" w14:textId="77777777" w:rsidR="006E0038" w:rsidRDefault="006E0038" w:rsidP="00731D42">
      <w:pPr>
        <w:pStyle w:val="CommentText"/>
      </w:pPr>
      <w:r>
        <w:t>SIB24 for MBS multicast reception in RRC_INACTIVE does not need to be supported</w:t>
      </w:r>
    </w:p>
    <w:p w14:paraId="3BD82F9E" w14:textId="77777777" w:rsidR="006E0038" w:rsidRDefault="006E0038" w:rsidP="00731D42">
      <w:pPr>
        <w:pStyle w:val="CommentText"/>
      </w:pPr>
      <w:r>
        <w:t>SIB25 for NTN should not be supported</w:t>
      </w:r>
    </w:p>
    <w:p w14:paraId="5C1945DF" w14:textId="77777777" w:rsidR="006E0038" w:rsidRDefault="006E0038" w:rsidP="00731D42">
      <w:pPr>
        <w:pStyle w:val="CommentText"/>
      </w:pPr>
      <w:r>
        <w:t>[Comments]:</w:t>
      </w:r>
    </w:p>
  </w:comment>
  <w:comment w:id="2046" w:author="Huawei-YinghaoGuo" w:date="2024-02-02T16:07:00Z" w:initials="YG">
    <w:p w14:paraId="3CA87B2A" w14:textId="77777777" w:rsidR="006E0038" w:rsidRDefault="006E0038" w:rsidP="00731D42">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6E0038" w:rsidRDefault="006E0038" w:rsidP="00731D42">
      <w:pPr>
        <w:pStyle w:val="CommentText"/>
      </w:pPr>
      <w:r>
        <w:rPr>
          <w:b/>
        </w:rPr>
        <w:t>[Description]</w:t>
      </w:r>
      <w:r>
        <w:t>: The new posSIBs are missing</w:t>
      </w:r>
    </w:p>
    <w:p w14:paraId="18DD14BF" w14:textId="77777777" w:rsidR="006E0038" w:rsidRDefault="006E0038" w:rsidP="00731D42">
      <w:pPr>
        <w:pStyle w:val="CommentText"/>
      </w:pPr>
      <w:r>
        <w:rPr>
          <w:b/>
        </w:rPr>
        <w:t>[Proposed Change]</w:t>
      </w:r>
      <w:r>
        <w:t>: Add the new posSIB for on-demand SI request in RRC_CONNECTED</w:t>
      </w:r>
    </w:p>
    <w:p w14:paraId="3A463C10" w14:textId="77777777" w:rsidR="006E0038" w:rsidRDefault="006E0038" w:rsidP="00731D42">
      <w:pPr>
        <w:pStyle w:val="CommentText"/>
      </w:pPr>
      <w:r>
        <w:rPr>
          <w:b/>
        </w:rPr>
        <w:t>[Comments]</w:t>
      </w:r>
      <w:r>
        <w:t xml:space="preserve">: Ericsson-Ritesh: Which posSIB though? The list looks complete? </w:t>
      </w:r>
    </w:p>
    <w:p w14:paraId="1F3564E4" w14:textId="1569DD99" w:rsidR="006E0038" w:rsidRDefault="006E0038" w:rsidP="00731D42">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47" w:author="Ericsson (Ritesh Shreevastav)" w:date="2024-02-02T16:07:00Z" w:initials="RS">
    <w:p w14:paraId="141A03F3" w14:textId="77777777" w:rsidR="006E0038" w:rsidRDefault="006E0038" w:rsidP="00731D4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6E0038" w:rsidRDefault="006E0038" w:rsidP="00731D42">
      <w:pPr>
        <w:pStyle w:val="CommentText"/>
      </w:pPr>
      <w:r>
        <w:rPr>
          <w:b/>
        </w:rPr>
        <w:t>[Description]</w:t>
      </w:r>
      <w:r>
        <w:t>: This statement is explaining the field behaviour of GNSS-ID. In fact the field setting of GNSS-ID should be fixed not that of SBAS-ID.</w:t>
      </w:r>
    </w:p>
    <w:p w14:paraId="41437572" w14:textId="77777777" w:rsidR="006E0038" w:rsidRDefault="006E0038" w:rsidP="00731D42">
      <w:pPr>
        <w:pStyle w:val="CommentText"/>
      </w:pPr>
      <w:r>
        <w:rPr>
          <w:b/>
        </w:rPr>
        <w:t>[Proposed Change]</w:t>
      </w:r>
      <w:r>
        <w:t>: Update GNSS-ID field description to reflect corresponding settings of SBAS field value.</w:t>
      </w:r>
    </w:p>
    <w:p w14:paraId="6C1B0D02" w14:textId="69CC2891" w:rsidR="006E0038" w:rsidRDefault="006E0038" w:rsidP="00731D42">
      <w:pPr>
        <w:pStyle w:val="CommentText"/>
      </w:pPr>
      <w:r>
        <w:t xml:space="preserve">[Comments]: </w:t>
      </w:r>
      <w:r w:rsidRPr="0052122C">
        <w:t>Lenovo (Hyung-Nam): Disagree. There is no technical issue with the current description. Furthermore, it’s a legacy issue. The concerned statement was introduced in R16.</w:t>
      </w:r>
    </w:p>
    <w:p w14:paraId="483F57FE" w14:textId="77777777" w:rsidR="006E0038" w:rsidRDefault="006E0038" w:rsidP="00731D42">
      <w:pPr>
        <w:pStyle w:val="CommentText"/>
      </w:pPr>
    </w:p>
  </w:comment>
  <w:comment w:id="2052" w:author="Ericsson (Tony)" w:date="2024-02-02T16:07:00Z" w:initials="E">
    <w:p w14:paraId="26E52D73" w14:textId="77777777" w:rsidR="006E0038" w:rsidRDefault="006E0038" w:rsidP="00731D42">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6E0038" w:rsidRDefault="006E0038" w:rsidP="00731D42">
      <w:pPr>
        <w:pStyle w:val="CommentText"/>
      </w:pPr>
      <w:r>
        <w:rPr>
          <w:b/>
        </w:rPr>
        <w:t>[Description]</w:t>
      </w:r>
      <w:r>
        <w:t>: Better to align the terminology with the one used for the other field conditions.</w:t>
      </w:r>
    </w:p>
    <w:p w14:paraId="73D07588" w14:textId="77777777" w:rsidR="006E0038" w:rsidRDefault="006E0038" w:rsidP="00731D42">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E0038"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6E0038" w:rsidRDefault="006E0038" w:rsidP="00DB3D2A">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6E0038" w:rsidRDefault="006E0038" w:rsidP="00DB3D2A">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6E0038" w:rsidRDefault="006E0038" w:rsidP="00731D42">
      <w:pPr>
        <w:pStyle w:val="CommentText"/>
      </w:pPr>
    </w:p>
    <w:p w14:paraId="741C015C" w14:textId="77777777" w:rsidR="006E0038" w:rsidRDefault="006E0038" w:rsidP="00731D42">
      <w:pPr>
        <w:pStyle w:val="CommentText"/>
      </w:pPr>
      <w:r>
        <w:t xml:space="preserve">[Comments]: </w:t>
      </w:r>
    </w:p>
    <w:p w14:paraId="3E3755D3" w14:textId="77777777" w:rsidR="006E0038" w:rsidRDefault="006E0038" w:rsidP="00731D42">
      <w:pPr>
        <w:pStyle w:val="CommentText"/>
      </w:pPr>
    </w:p>
  </w:comment>
  <w:comment w:id="2053" w:author="Intel (Sudeep)" w:date="2024-02-02T16:07:00Z" w:initials="I1">
    <w:p w14:paraId="4E036A24" w14:textId="77777777" w:rsidR="006E0038" w:rsidRDefault="006E0038" w:rsidP="00731D42">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6E0038" w:rsidRDefault="006E0038" w:rsidP="00731D42">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6E0038" w:rsidRDefault="006E0038" w:rsidP="00731D42">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lang w:eastAsia="sv-SE"/>
        </w:rPr>
        <w:t>Otherwise, the field is optionally present, Need M.</w:t>
      </w:r>
      <w:r>
        <w:rPr>
          <w:rStyle w:val="cf01"/>
        </w:rPr>
        <w:t>”</w:t>
      </w:r>
    </w:p>
    <w:p w14:paraId="06A3146A" w14:textId="77777777" w:rsidR="006E0038" w:rsidRDefault="006E0038" w:rsidP="00731D42">
      <w:pPr>
        <w:pStyle w:val="CommentText"/>
      </w:pPr>
      <w:r>
        <w:t xml:space="preserve">[Comments]: </w:t>
      </w:r>
    </w:p>
    <w:p w14:paraId="22CE12CA" w14:textId="77777777" w:rsidR="006E0038" w:rsidRDefault="006E0038" w:rsidP="00731D42">
      <w:pPr>
        <w:pStyle w:val="CommentText"/>
      </w:pPr>
    </w:p>
  </w:comment>
  <w:comment w:id="2061" w:author="OPPO (Bingxue)" w:date="2024-02-02T16:07:00Z" w:initials="OPPO">
    <w:p w14:paraId="0C777E8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6E0038" w:rsidRDefault="006E0038" w:rsidP="00731D42">
      <w:pPr>
        <w:pStyle w:val="CommentText"/>
      </w:pPr>
      <w:r>
        <w:rPr>
          <w:b/>
        </w:rPr>
        <w:t>[Description]</w:t>
      </w:r>
      <w:r>
        <w:t xml:space="preserve">: Relay UE’s HO handling in MP relay. </w:t>
      </w:r>
    </w:p>
    <w:p w14:paraId="15AC3A04" w14:textId="77777777" w:rsidR="006E0038" w:rsidRDefault="006E0038" w:rsidP="00731D42">
      <w:pPr>
        <w:pStyle w:val="CommentText"/>
      </w:pPr>
      <w:r>
        <w:t xml:space="preserve">[Proposed Change]: </w:t>
      </w:r>
    </w:p>
    <w:p w14:paraId="14A004B0" w14:textId="77777777" w:rsidR="006E0038" w:rsidRDefault="006E0038" w:rsidP="00731D42">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6E0038" w:rsidRDefault="006E0038" w:rsidP="00731D42">
      <w:pPr>
        <w:pStyle w:val="CommentText"/>
      </w:pPr>
    </w:p>
    <w:p w14:paraId="7CD63799" w14:textId="77777777" w:rsidR="006E0038" w:rsidRDefault="006E0038" w:rsidP="00DB3D2A">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6E0038" w:rsidRDefault="006E0038" w:rsidP="00DB3D2A">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6E0038" w:rsidRDefault="006E0038" w:rsidP="00DB3D2A">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6E0038" w:rsidRDefault="006E0038" w:rsidP="00DB3D2A">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6E0038" w:rsidRDefault="006E0038" w:rsidP="00DB3D2A">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6E0038" w:rsidRDefault="006E0038" w:rsidP="00DB3D2A">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6E0038" w:rsidRDefault="006E0038" w:rsidP="00DB3D2A">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6E0038" w:rsidRDefault="006E0038" w:rsidP="00DB3D2A">
      <w:pPr>
        <w:rPr>
          <w:rFonts w:eastAsia="Malgun Gothic"/>
          <w:lang w:eastAsia="en-GB"/>
        </w:rPr>
      </w:pPr>
      <w:r>
        <w:rPr>
          <w:rFonts w:eastAsia="Malgun Gothic"/>
          <w:lang w:eastAsia="en-GB"/>
        </w:rPr>
        <w:t xml:space="preserve">    ...</w:t>
      </w:r>
    </w:p>
    <w:p w14:paraId="4CF32D21" w14:textId="77777777" w:rsidR="006E0038" w:rsidRDefault="006E0038" w:rsidP="00DB3D2A">
      <w:pPr>
        <w:rPr>
          <w:rFonts w:eastAsia="Malgun Gothic"/>
          <w:lang w:eastAsia="en-GB"/>
        </w:rPr>
      </w:pPr>
      <w:r>
        <w:rPr>
          <w:rFonts w:eastAsia="Malgun Gothic"/>
          <w:lang w:eastAsia="en-GB"/>
        </w:rPr>
        <w:t>}</w:t>
      </w:r>
    </w:p>
    <w:p w14:paraId="70007B5B" w14:textId="77777777" w:rsidR="006E0038" w:rsidRDefault="006E0038" w:rsidP="00DB3D2A">
      <w:pPr>
        <w:rPr>
          <w:rFonts w:eastAsia="Malgun Gothic"/>
          <w:lang w:eastAsia="en-GB"/>
        </w:rPr>
      </w:pPr>
    </w:p>
    <w:p w14:paraId="4C52562A" w14:textId="77777777" w:rsidR="006E0038" w:rsidRDefault="006E0038" w:rsidP="00DB3D2A">
      <w:pPr>
        <w:rPr>
          <w:lang w:eastAsia="en-GB"/>
        </w:rPr>
      </w:pPr>
      <w:r>
        <w:rPr>
          <w:lang w:eastAsia="en-GB"/>
        </w:rPr>
        <w:t>-- TAG-INDIRECTPATHFAILUREINFORMATION-STOP</w:t>
      </w:r>
    </w:p>
    <w:p w14:paraId="29885115" w14:textId="77777777" w:rsidR="006E0038" w:rsidRDefault="006E0038" w:rsidP="00DB3D2A">
      <w:pPr>
        <w:rPr>
          <w:lang w:eastAsia="en-GB"/>
        </w:rPr>
      </w:pPr>
      <w:r>
        <w:rPr>
          <w:lang w:eastAsia="en-GB"/>
        </w:rPr>
        <w:t>-- ASN1STOP</w:t>
      </w:r>
    </w:p>
    <w:p w14:paraId="2BAC56AF" w14:textId="77777777" w:rsidR="006E0038" w:rsidRDefault="006E0038" w:rsidP="00DB3D2A">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6E0038" w:rsidRDefault="006E0038" w:rsidP="00731D42">
      <w:pPr>
        <w:pStyle w:val="CommentText"/>
      </w:pPr>
      <w:r>
        <w:t>[Comments]:</w:t>
      </w:r>
    </w:p>
    <w:p w14:paraId="583A260D" w14:textId="77777777" w:rsidR="006E0038" w:rsidRDefault="006E0038" w:rsidP="00DB3D2A">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6E0038" w:rsidRDefault="006E0038" w:rsidP="00731D42">
      <w:pPr>
        <w:pStyle w:val="CommentText"/>
      </w:pPr>
    </w:p>
    <w:p w14:paraId="52AD62D0" w14:textId="77777777" w:rsidR="006E0038" w:rsidRDefault="006E0038" w:rsidP="00731D42">
      <w:pPr>
        <w:pStyle w:val="CommentText"/>
      </w:pPr>
    </w:p>
  </w:comment>
  <w:comment w:id="2062" w:author="Ericsson (Tony)" w:date="2024-02-02T16:07:00Z" w:initials="E">
    <w:p w14:paraId="10671ADD" w14:textId="77777777" w:rsidR="006E0038" w:rsidRDefault="006E0038" w:rsidP="00731D42">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6E0038" w:rsidRDefault="006E0038" w:rsidP="00731D42">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6E0038" w:rsidRDefault="006E0038" w:rsidP="00731D42">
      <w:pPr>
        <w:pStyle w:val="CommentText"/>
      </w:pPr>
      <w:r>
        <w:rPr>
          <w:b/>
        </w:rPr>
        <w:t>[Proposed Change]</w:t>
      </w:r>
      <w:r>
        <w:t>: Add field descriptions for sl-MeasResultServingRelay and sl-MeasResultsCandRelay and clarify what should be included in the OCTET STRING</w:t>
      </w:r>
    </w:p>
    <w:p w14:paraId="5C5E158D" w14:textId="77777777" w:rsidR="006E0038" w:rsidRDefault="006E0038" w:rsidP="00731D42">
      <w:pPr>
        <w:pStyle w:val="CommentText"/>
      </w:pPr>
      <w:r>
        <w:t xml:space="preserve">[Comments]: </w:t>
      </w:r>
    </w:p>
    <w:p w14:paraId="4B7E4290" w14:textId="77777777" w:rsidR="006E0038" w:rsidRDefault="006E0038" w:rsidP="00731D42">
      <w:pPr>
        <w:pStyle w:val="CommentText"/>
      </w:pPr>
    </w:p>
  </w:comment>
  <w:comment w:id="2063" w:author="Intel (Sudeep)" w:date="2024-02-02T16:07:00Z" w:initials="I1">
    <w:p w14:paraId="504A7BD8" w14:textId="77777777" w:rsidR="006E0038" w:rsidRDefault="006E0038" w:rsidP="00731D42">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6E0038" w:rsidRDefault="006E0038" w:rsidP="00731D42">
      <w:pPr>
        <w:pStyle w:val="CommentText"/>
      </w:pPr>
      <w:r>
        <w:rPr>
          <w:b/>
        </w:rPr>
        <w:t>[Description]</w:t>
      </w:r>
      <w:r>
        <w:t>: There is no description of the coding of the octet string</w:t>
      </w:r>
    </w:p>
    <w:p w14:paraId="5CFD3A52" w14:textId="77777777" w:rsidR="006E0038" w:rsidRDefault="006E0038" w:rsidP="00731D42">
      <w:pPr>
        <w:pStyle w:val="CommentText"/>
      </w:pPr>
      <w:r>
        <w:rPr>
          <w:b/>
        </w:rPr>
        <w:t>[Proposed Change]</w:t>
      </w:r>
      <w:r>
        <w:t>: Add field description or a comment with details on what the octet string contains/includes (e.g., the IE).</w:t>
      </w:r>
    </w:p>
    <w:p w14:paraId="0F372E6D" w14:textId="77777777" w:rsidR="006E0038" w:rsidRDefault="006E0038" w:rsidP="00731D42">
      <w:pPr>
        <w:pStyle w:val="CommentText"/>
      </w:pPr>
      <w:r>
        <w:t xml:space="preserve">[Comments]: </w:t>
      </w:r>
    </w:p>
    <w:p w14:paraId="330C2937" w14:textId="77777777" w:rsidR="006E0038" w:rsidRDefault="006E0038" w:rsidP="00731D42">
      <w:pPr>
        <w:pStyle w:val="CommentText"/>
      </w:pPr>
    </w:p>
  </w:comment>
  <w:comment w:id="2064" w:author="Huawei-YinghaoGuo" w:date="2024-02-02T16:07:00Z" w:initials="YG">
    <w:p w14:paraId="09FC2740" w14:textId="77777777" w:rsidR="006E0038" w:rsidRDefault="006E0038" w:rsidP="00731D42">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6E0038" w:rsidRDefault="006E0038" w:rsidP="00731D42">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6E0038" w:rsidRDefault="006E0038" w:rsidP="00731D42">
      <w:pPr>
        <w:pStyle w:val="CommentText"/>
      </w:pPr>
    </w:p>
    <w:p w14:paraId="7DFD6D72" w14:textId="77777777" w:rsidR="006E0038" w:rsidRDefault="006E0038" w:rsidP="00731D42">
      <w:pPr>
        <w:pStyle w:val="CommentText"/>
      </w:pPr>
      <w:r>
        <w:t xml:space="preserve">[Proposed Change]: </w:t>
      </w:r>
    </w:p>
    <w:p w14:paraId="2F621206" w14:textId="77777777" w:rsidR="006E0038" w:rsidRDefault="006E0038" w:rsidP="00731D42">
      <w:pPr>
        <w:pStyle w:val="CommentText"/>
      </w:pPr>
      <w:r>
        <w:t>It is proposed to remove the EN.</w:t>
      </w:r>
    </w:p>
    <w:p w14:paraId="581C0B94" w14:textId="77777777" w:rsidR="006E0038" w:rsidRDefault="006E0038" w:rsidP="00731D42">
      <w:pPr>
        <w:pStyle w:val="CommentText"/>
      </w:pPr>
    </w:p>
    <w:p w14:paraId="6270155F" w14:textId="77777777" w:rsidR="006E0038" w:rsidRDefault="006E0038" w:rsidP="00731D42">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6E0038" w:rsidRDefault="006E0038" w:rsidP="00731D42">
      <w:pPr>
        <w:pStyle w:val="CommentText"/>
      </w:pPr>
    </w:p>
    <w:p w14:paraId="5C2F1176" w14:textId="77777777" w:rsidR="006E0038" w:rsidRDefault="006E0038" w:rsidP="00731D42">
      <w:pPr>
        <w:pStyle w:val="CommentText"/>
        <w:rPr>
          <w:rFonts w:eastAsiaTheme="minorEastAsia"/>
        </w:rPr>
      </w:pPr>
      <w:r>
        <w:t>[Comments]:</w:t>
      </w:r>
    </w:p>
  </w:comment>
  <w:comment w:id="2069" w:author="Intel (Sudeep)" w:date="2024-02-02T16:07:00Z" w:initials="I1">
    <w:p w14:paraId="08BB3A5C" w14:textId="77777777" w:rsidR="006E0038" w:rsidRDefault="006E0038" w:rsidP="00731D42">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6E0038" w:rsidRDefault="006E0038" w:rsidP="00731D42">
      <w:pPr>
        <w:pStyle w:val="CommentText"/>
      </w:pPr>
      <w:r>
        <w:rPr>
          <w:b/>
        </w:rPr>
        <w:t>[Description]</w:t>
      </w:r>
      <w:r>
        <w:t>: This is an NCE.  But there are two legacy IEs – r16 and -r17.  It is not clear which one this is an NCE for.</w:t>
      </w:r>
    </w:p>
    <w:p w14:paraId="35FB6FF9" w14:textId="77777777" w:rsidR="006E0038" w:rsidRDefault="006E0038" w:rsidP="00731D42">
      <w:pPr>
        <w:pStyle w:val="CommentText"/>
      </w:pPr>
      <w:r>
        <w:rPr>
          <w:b/>
        </w:rPr>
        <w:t>[Proposed Change]</w:t>
      </w:r>
      <w:r>
        <w:t>: Add more details of the IE that it is non-critically extending.</w:t>
      </w:r>
    </w:p>
    <w:p w14:paraId="228D0056" w14:textId="77777777" w:rsidR="006E0038" w:rsidRDefault="006E0038" w:rsidP="00731D42">
      <w:pPr>
        <w:pStyle w:val="CommentText"/>
      </w:pPr>
      <w:r>
        <w:t xml:space="preserve">[Comments]: </w:t>
      </w:r>
    </w:p>
    <w:p w14:paraId="5D8474C3" w14:textId="77777777" w:rsidR="006E0038" w:rsidRDefault="006E0038" w:rsidP="00731D42">
      <w:pPr>
        <w:pStyle w:val="CommentText"/>
      </w:pPr>
    </w:p>
  </w:comment>
  <w:comment w:id="2070" w:author="CATT (Haocheng)" w:date="2024-02-02T16:07:00Z" w:initials="C">
    <w:p w14:paraId="17522749"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6E0038" w:rsidRDefault="006E0038" w:rsidP="00731D42">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6E0038" w:rsidRDefault="006E0038" w:rsidP="00731D42">
      <w:pPr>
        <w:pStyle w:val="CommentText"/>
        <w:rPr>
          <w:rFonts w:eastAsiaTheme="minorEastAsia"/>
          <w:lang w:eastAsia="zh-CN"/>
        </w:rPr>
      </w:pPr>
      <w:r>
        <w:t xml:space="preserve">[Proposed Change]: </w:t>
      </w:r>
    </w:p>
    <w:p w14:paraId="3B5830A7" w14:textId="77777777" w:rsidR="006E0038" w:rsidRDefault="006E0038" w:rsidP="00731D42">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6E0038" w:rsidRDefault="006E0038" w:rsidP="00731D42">
      <w:pPr>
        <w:pStyle w:val="CommentText"/>
      </w:pPr>
      <w:r>
        <w:t xml:space="preserve">[Comments]: </w:t>
      </w:r>
    </w:p>
    <w:p w14:paraId="262F5AC8" w14:textId="77777777" w:rsidR="006E0038" w:rsidRDefault="006E0038" w:rsidP="00731D42">
      <w:pPr>
        <w:pStyle w:val="CommentText"/>
      </w:pPr>
    </w:p>
  </w:comment>
  <w:comment w:id="2071" w:author="CATT (Haocheng)" w:date="2024-02-02T16:07:00Z" w:initials="C">
    <w:p w14:paraId="42B432D8"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6E0038" w:rsidRDefault="006E0038" w:rsidP="00731D42">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6E0038" w:rsidRDefault="006E0038" w:rsidP="00731D42">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6E0038" w:rsidRDefault="006E0038" w:rsidP="00731D42">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6E0038" w:rsidRDefault="006E0038" w:rsidP="00731D42">
      <w:pPr>
        <w:pStyle w:val="CommentText"/>
        <w:numPr>
          <w:ilvl w:val="0"/>
          <w:numId w:val="16"/>
        </w:numPr>
      </w:pPr>
      <w:r>
        <w:rPr>
          <w:rFonts w:hint="eastAsia"/>
        </w:rPr>
        <w:t>SNPN limitation should not be configured together with PN or PNI-NPN area configurations.</w:t>
      </w:r>
    </w:p>
    <w:p w14:paraId="0E4A26DA" w14:textId="77777777" w:rsidR="006E0038" w:rsidRDefault="006E0038" w:rsidP="00731D42">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6E0038" w:rsidRDefault="006E0038" w:rsidP="00731D42">
      <w:pPr>
        <w:pStyle w:val="CommentText"/>
        <w:rPr>
          <w:rFonts w:eastAsiaTheme="minorEastAsia"/>
          <w:lang w:eastAsia="zh-CN"/>
        </w:rPr>
      </w:pPr>
      <w:r>
        <w:t xml:space="preserve">[Proposed Change]: </w:t>
      </w:r>
    </w:p>
    <w:p w14:paraId="65C0377D" w14:textId="77777777" w:rsidR="006E0038" w:rsidRDefault="006E0038" w:rsidP="00731D42">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6E0038" w:rsidRDefault="006E0038" w:rsidP="00DB3D2A">
      <w:pPr>
        <w:pStyle w:val="NO"/>
        <w:rPr>
          <w:rFonts w:eastAsia="SimSun"/>
          <w:lang w:eastAsia="zh-CN"/>
        </w:rPr>
      </w:pPr>
      <w:r>
        <w:rPr>
          <w:rFonts w:eastAsia="SimSun"/>
        </w:rPr>
        <w:t>NOTE 1:</w:t>
      </w:r>
      <w:r>
        <w:rPr>
          <w:rFonts w:eastAsia="SimSun"/>
        </w:rPr>
        <w:tab/>
        <w:t xml:space="preserve">The UE </w:t>
      </w:r>
      <w:r>
        <w:rPr>
          <w:rFonts w:eastAsia="SimSun" w:hint="eastAsia"/>
          <w:lang w:eastAsia="zh-CN"/>
        </w:rPr>
        <w:t xml:space="preserve">should </w:t>
      </w:r>
      <w:r>
        <w:rPr>
          <w:rFonts w:eastAsia="SimSun"/>
        </w:rPr>
        <w:t xml:space="preserve">perform measurement logging </w:t>
      </w:r>
      <w:r>
        <w:rPr>
          <w:rFonts w:eastAsia="SimSun" w:hint="eastAsia"/>
          <w:lang w:eastAsia="zh-CN"/>
        </w:rPr>
        <w:t>based on the area configuration limitations:</w:t>
      </w:r>
    </w:p>
    <w:p w14:paraId="2F4F46DD" w14:textId="77777777" w:rsidR="006E0038" w:rsidRDefault="006E0038" w:rsidP="00731D42">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6E0038" w:rsidRDefault="006E0038" w:rsidP="00731D42">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6E0038" w:rsidRDefault="006E0038" w:rsidP="00731D42">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6E0038" w:rsidRDefault="006E0038" w:rsidP="00731D42">
      <w:pPr>
        <w:pStyle w:val="CommentText"/>
      </w:pPr>
      <w:r>
        <w:t xml:space="preserve">[Comments]: </w:t>
      </w:r>
    </w:p>
    <w:p w14:paraId="122C68C4" w14:textId="77777777" w:rsidR="006E0038" w:rsidRDefault="006E0038" w:rsidP="00731D42">
      <w:pPr>
        <w:pStyle w:val="CommentText"/>
      </w:pPr>
    </w:p>
  </w:comment>
  <w:comment w:id="2073" w:author="Samsung (Sangyeob Jung)" w:date="2024-02-02T16:07:00Z" w:initials="S">
    <w:p w14:paraId="24C52BCF" w14:textId="037E37CF"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6E0038" w:rsidRDefault="006E0038" w:rsidP="00731D42">
      <w:pPr>
        <w:pStyle w:val="CommentText"/>
      </w:pPr>
      <w:r>
        <w:rPr>
          <w:b/>
        </w:rPr>
        <w:t>[Description]</w:t>
      </w:r>
      <w:r>
        <w:t>: This should be multicast MTCH for description consistency in the specification</w:t>
      </w:r>
    </w:p>
    <w:p w14:paraId="2EFB72C2" w14:textId="77777777" w:rsidR="006E0038" w:rsidRDefault="006E0038" w:rsidP="00731D42">
      <w:pPr>
        <w:pStyle w:val="CommentText"/>
      </w:pPr>
      <w:r>
        <w:t xml:space="preserve">[Proposed Change]: Change as: </w:t>
      </w:r>
    </w:p>
    <w:p w14:paraId="20E51B62" w14:textId="77777777" w:rsidR="006E0038" w:rsidRDefault="006E0038" w:rsidP="00731D42">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6E0038" w:rsidRDefault="006E0038" w:rsidP="00731D42">
      <w:pPr>
        <w:pStyle w:val="CommentText"/>
      </w:pPr>
      <w:r>
        <w:t xml:space="preserve">[Comments]: </w:t>
      </w:r>
    </w:p>
    <w:p w14:paraId="799059A7" w14:textId="77777777" w:rsidR="006E0038" w:rsidRPr="00934B30" w:rsidRDefault="006E0038" w:rsidP="00DB3D2A">
      <w:pPr>
        <w:rPr>
          <w:rFonts w:eastAsia="DengXian"/>
          <w:lang w:val="en-US" w:eastAsia="zh-CN"/>
        </w:rPr>
      </w:pPr>
      <w:r w:rsidRPr="00934B30">
        <w:rPr>
          <w:rFonts w:eastAsia="DengXian" w:hint="eastAsia"/>
          <w:lang w:val="en-US" w:eastAsia="zh-CN"/>
        </w:rPr>
        <w:t>Huawei (Xubin):  Here it is for broadcast configuration. Besides, even for multicast configuration in another place it should be clear without change.</w:t>
      </w:r>
    </w:p>
    <w:p w14:paraId="0EE8665D" w14:textId="77777777" w:rsidR="006E0038" w:rsidRDefault="006E0038" w:rsidP="00731D42">
      <w:pPr>
        <w:pStyle w:val="CommentText"/>
      </w:pPr>
    </w:p>
  </w:comment>
  <w:comment w:id="2075" w:author="Ericsson (Helka-Liina)" w:date="2024-02-02T16:07:00Z" w:initials="HLM">
    <w:p w14:paraId="4F3B62C1" w14:textId="7DF982FF" w:rsidR="006E0038" w:rsidRDefault="006E0038" w:rsidP="00731D42">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6E0038" w:rsidRDefault="006E0038" w:rsidP="00731D42">
      <w:pPr>
        <w:pStyle w:val="CommentText"/>
      </w:pPr>
      <w:r>
        <w:rPr>
          <w:b/>
        </w:rPr>
        <w:t>[Description]</w:t>
      </w:r>
      <w:r>
        <w:t xml:space="preserve">: Two broadcast reception scenarios for sending MII </w:t>
      </w:r>
    </w:p>
    <w:p w14:paraId="75E67BCB" w14:textId="77777777" w:rsidR="006E0038" w:rsidRDefault="006E0038" w:rsidP="00731D42">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6E0038" w:rsidRDefault="006E0038" w:rsidP="00731D42">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6E0038" w:rsidRDefault="006E0038" w:rsidP="00731D42">
      <w:pPr>
        <w:pStyle w:val="CommentText"/>
      </w:pPr>
      <w:r>
        <w:t xml:space="preserve">[Comments]: </w:t>
      </w:r>
    </w:p>
    <w:p w14:paraId="25E5FBD5" w14:textId="77777777" w:rsidR="006E0038" w:rsidRPr="00B60CDB" w:rsidRDefault="006E0038" w:rsidP="00DB3D2A">
      <w:pPr>
        <w:rPr>
          <w:rFonts w:eastAsia="DengXian"/>
          <w:lang w:val="en-US" w:eastAsia="zh-CN"/>
        </w:rPr>
      </w:pPr>
      <w:r w:rsidRPr="00B60CDB">
        <w:rPr>
          <w:rFonts w:eastAsia="DengXian" w:hint="eastAsia"/>
          <w:lang w:val="en-US" w:eastAsia="zh-CN"/>
        </w:rPr>
        <w:t>Huawei (Xubin): This was considered during CR drafting but the current text can cover both cases and this is clear from the IEs and the procedures. So it seems not necessary to add this.</w:t>
      </w:r>
    </w:p>
    <w:p w14:paraId="07287F08" w14:textId="77777777" w:rsidR="006E0038" w:rsidRDefault="006E0038" w:rsidP="00731D42">
      <w:pPr>
        <w:pStyle w:val="CommentText"/>
      </w:pPr>
    </w:p>
  </w:comment>
  <w:comment w:id="2076" w:author="Lenovo (Hyung-Nam)" w:date="2024-02-02T16:07:00Z" w:initials="B">
    <w:p w14:paraId="725264FD" w14:textId="71FB25F4" w:rsidR="006E0038" w:rsidRDefault="006E0038" w:rsidP="00731D42">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6E0038" w:rsidRDefault="006E0038" w:rsidP="00731D42">
      <w:pPr>
        <w:pStyle w:val="CommentText"/>
      </w:pPr>
      <w:r>
        <w:rPr>
          <w:b/>
        </w:rPr>
        <w:t>[Description]</w:t>
      </w:r>
      <w:r>
        <w:t>: This late NCE container is not needed since the existing one in MBSInterestIndication-r17-IEs has not been used yet.</w:t>
      </w:r>
    </w:p>
    <w:p w14:paraId="3B040109" w14:textId="77777777" w:rsidR="006E0038" w:rsidRDefault="006E0038" w:rsidP="00731D42">
      <w:pPr>
        <w:pStyle w:val="CommentText"/>
      </w:pPr>
      <w:r>
        <w:rPr>
          <w:b/>
        </w:rPr>
        <w:t>[Proposed Change]</w:t>
      </w:r>
      <w:r>
        <w:t>: Remove the late NCE container from MBSInterestIndication-v1800.</w:t>
      </w:r>
    </w:p>
    <w:p w14:paraId="795F262C" w14:textId="77777777" w:rsidR="006E0038" w:rsidRDefault="006E0038" w:rsidP="00731D42">
      <w:pPr>
        <w:pStyle w:val="CommentText"/>
      </w:pPr>
      <w:r>
        <w:rPr>
          <w:b/>
        </w:rPr>
        <w:t>[Comments]</w:t>
      </w:r>
      <w:r>
        <w:t>: Intel (Sudeep): Agree with this comment.</w:t>
      </w:r>
    </w:p>
    <w:p w14:paraId="2DAA6BBE" w14:textId="77777777" w:rsidR="006E0038" w:rsidRPr="00B60CDB" w:rsidRDefault="006E0038" w:rsidP="00DB3D2A">
      <w:pPr>
        <w:rPr>
          <w:rFonts w:eastAsia="DengXian"/>
          <w:lang w:val="en-US" w:eastAsia="zh-CN"/>
        </w:rPr>
      </w:pPr>
      <w:r w:rsidRPr="00B60CDB">
        <w:rPr>
          <w:rFonts w:eastAsia="DengXian" w:hint="eastAsia"/>
          <w:lang w:val="en-US" w:eastAsia="zh-CN"/>
        </w:rPr>
        <w:t>Huawei (Xubin): Agree to remove.</w:t>
      </w:r>
    </w:p>
    <w:p w14:paraId="610D61F6" w14:textId="77777777" w:rsidR="006E0038" w:rsidRDefault="006E0038" w:rsidP="00731D42">
      <w:pPr>
        <w:pStyle w:val="CommentText"/>
      </w:pPr>
    </w:p>
  </w:comment>
  <w:comment w:id="2078" w:author="Ericsson (Helka-Liina)" w:date="2024-02-02T16:07:00Z" w:initials="HLM">
    <w:p w14:paraId="63035AE3" w14:textId="29710DE3" w:rsidR="006E0038" w:rsidRDefault="006E0038" w:rsidP="00731D42">
      <w:pPr>
        <w:pStyle w:val="CommentText"/>
      </w:pPr>
      <w:r>
        <w:t xml:space="preserve">[RIL]: </w:t>
      </w:r>
      <w:r>
        <w:rPr>
          <w:color w:val="000000"/>
        </w:rPr>
        <w:t xml:space="preserve">E097 </w:t>
      </w:r>
      <w:r>
        <w:t xml:space="preserve">[Delegate]: Ericsson (Martin) [WI]: MBS [Class]: 1 </w:t>
      </w:r>
      <w:r>
        <w:rPr>
          <w:color w:val="FF0000"/>
        </w:rPr>
        <w:t xml:space="preserve">[Status]: </w:t>
      </w:r>
      <w:r w:rsidR="00DB3D2A">
        <w:rPr>
          <w:color w:val="FF0000"/>
        </w:rPr>
        <w:t>ToDo</w:t>
      </w:r>
      <w:r>
        <w:rPr>
          <w:color w:val="FF0000"/>
        </w:rPr>
        <w:t xml:space="preserve"> </w:t>
      </w:r>
      <w:r>
        <w:t xml:space="preserve">[TDoc]: R2-24xxxxx </w:t>
      </w:r>
      <w:r>
        <w:rPr>
          <w:color w:val="FF0000"/>
        </w:rPr>
        <w:t xml:space="preserve">[Proposed Conclusion]: </w:t>
      </w:r>
    </w:p>
    <w:p w14:paraId="3EC118ED" w14:textId="77777777" w:rsidR="006E0038" w:rsidRDefault="006E0038" w:rsidP="00731D42">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6E0038" w:rsidRDefault="006E0038" w:rsidP="00731D42">
      <w:pPr>
        <w:pStyle w:val="CommentText"/>
      </w:pPr>
      <w:r>
        <w:t xml:space="preserve">[Proposed Change]: </w:t>
      </w:r>
    </w:p>
    <w:p w14:paraId="64144037" w14:textId="77777777" w:rsidR="006E0038" w:rsidRDefault="006E0038" w:rsidP="00731D42">
      <w:pPr>
        <w:pStyle w:val="CommentText"/>
      </w:pPr>
      <w:r>
        <w:t xml:space="preserve">ThresholdMBS-r18 ::=                  </w:t>
      </w:r>
      <w:r>
        <w:rPr>
          <w:color w:val="FF0000"/>
          <w:u w:val="single"/>
        </w:rPr>
        <w:t>SEQUENCE</w:t>
      </w:r>
      <w:r>
        <w:rPr>
          <w:color w:val="993366"/>
        </w:rPr>
        <w:t xml:space="preserve"> </w:t>
      </w:r>
      <w:r>
        <w:t>{</w:t>
      </w:r>
    </w:p>
    <w:p w14:paraId="33F566EF" w14:textId="77777777" w:rsidR="006E0038" w:rsidRDefault="006E0038" w:rsidP="00731D42">
      <w:pPr>
        <w:pStyle w:val="CommentText"/>
      </w:pPr>
      <w:r>
        <w:t xml:space="preserve">    rsrp-r18                              RSRP-Range </w:t>
      </w:r>
      <w:r>
        <w:rPr>
          <w:color w:val="FF0000"/>
          <w:u w:val="single"/>
        </w:rPr>
        <w:t>OPTIONAL,       -- Need S</w:t>
      </w:r>
      <w:r>
        <w:t>,</w:t>
      </w:r>
    </w:p>
    <w:p w14:paraId="5C5E2952" w14:textId="77777777" w:rsidR="006E0038" w:rsidRDefault="006E0038" w:rsidP="00731D42">
      <w:pPr>
        <w:pStyle w:val="CommentText"/>
      </w:pPr>
      <w:r>
        <w:t xml:space="preserve">    rsrq-r18                              RSRQ-Range </w:t>
      </w:r>
      <w:r>
        <w:rPr>
          <w:color w:val="FF0000"/>
          <w:u w:val="single"/>
        </w:rPr>
        <w:t>OPTIONAL,       -- Need S</w:t>
      </w:r>
    </w:p>
    <w:p w14:paraId="38225084" w14:textId="77777777" w:rsidR="006E0038" w:rsidRDefault="006E0038" w:rsidP="00731D42">
      <w:pPr>
        <w:pStyle w:val="CommentText"/>
      </w:pPr>
      <w:r>
        <w:t>}</w:t>
      </w:r>
    </w:p>
    <w:p w14:paraId="015B3144" w14:textId="77777777" w:rsidR="006E0038" w:rsidRDefault="006E0038" w:rsidP="00731D42">
      <w:pPr>
        <w:pStyle w:val="CommentText"/>
      </w:pPr>
    </w:p>
    <w:p w14:paraId="30A63C52" w14:textId="77777777" w:rsidR="006E0038" w:rsidRDefault="006E0038" w:rsidP="00731D42">
      <w:pPr>
        <w:pStyle w:val="CommentText"/>
      </w:pPr>
      <w:r>
        <w:t>thresholdMBS</w:t>
      </w:r>
    </w:p>
    <w:p w14:paraId="7F762F2F" w14:textId="77777777" w:rsidR="006E0038" w:rsidRDefault="006E0038" w:rsidP="00731D42">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6E0038" w:rsidRDefault="006E0038" w:rsidP="00731D42">
      <w:pPr>
        <w:pStyle w:val="CommentText"/>
      </w:pPr>
    </w:p>
    <w:p w14:paraId="483C0690" w14:textId="41D49F99" w:rsidR="006E0038" w:rsidRPr="00B60CDB" w:rsidRDefault="006E0038" w:rsidP="00DB3D2A">
      <w:pPr>
        <w:rPr>
          <w:rFonts w:eastAsia="DengXian"/>
          <w:lang w:val="en-US" w:eastAsia="zh-CN"/>
        </w:rPr>
      </w:pPr>
      <w:r>
        <w:t>[Comments]:</w:t>
      </w:r>
      <w:r w:rsidRPr="00B60CDB">
        <w:rPr>
          <w:rFonts w:eastAsia="DengXian" w:hint="eastAsia"/>
        </w:rPr>
        <w:t xml:space="preserve"> </w:t>
      </w:r>
      <w:r w:rsidRPr="00B60CDB">
        <w:rPr>
          <w:rFonts w:eastAsia="DengXian" w:hint="eastAsia"/>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05A76FEC" w14:textId="77777777" w:rsidR="006E0038" w:rsidRDefault="006E0038" w:rsidP="00731D42">
      <w:pPr>
        <w:pStyle w:val="CommentText"/>
      </w:pPr>
    </w:p>
    <w:p w14:paraId="7E182AAA" w14:textId="77777777" w:rsidR="00DB3D2A" w:rsidRDefault="00DB3D2A" w:rsidP="00731D42">
      <w:pPr>
        <w:pStyle w:val="CommentText"/>
      </w:pPr>
    </w:p>
    <w:p w14:paraId="7E123BB0" w14:textId="77777777" w:rsidR="00DB3D2A" w:rsidRPr="00DB3D2A" w:rsidRDefault="00DB3D2A" w:rsidP="00DB3D2A">
      <w:pPr>
        <w:rPr>
          <w:rFonts w:eastAsia="DengXian"/>
          <w:lang w:val="en-US" w:eastAsia="zh-CN"/>
        </w:rPr>
      </w:pPr>
      <w:r w:rsidRPr="00DB3D2A">
        <w:rPr>
          <w:rFonts w:eastAsia="DengXian" w:hint="eastAsia"/>
          <w:lang w:val="en-US" w:eastAsia="zh-CN"/>
        </w:rPr>
        <w:t>Huawei (Xubin): Had some offline discussion with Martin about the motivation. From Rapp's perspective, there is no big issue with the current mechanism but OK to discuss. Suggest Ericsson to submit a paper.</w:t>
      </w:r>
    </w:p>
    <w:p w14:paraId="6F473126" w14:textId="037D6F01" w:rsidR="00DB3D2A" w:rsidRDefault="00DB3D2A" w:rsidP="00731D42">
      <w:pPr>
        <w:pStyle w:val="CommentText"/>
      </w:pPr>
    </w:p>
  </w:comment>
  <w:comment w:id="2079" w:author="Samsung (Sangyeob Jung)" w:date="2024-02-02T16:07:00Z" w:initials="S">
    <w:p w14:paraId="3FAD385A" w14:textId="4174B41F"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6E0038" w:rsidRDefault="006E0038" w:rsidP="00731D42">
      <w:pPr>
        <w:pStyle w:val="CommentText"/>
      </w:pPr>
      <w:r>
        <w:rPr>
          <w:b/>
        </w:rPr>
        <w:t>[Description]</w:t>
      </w:r>
      <w:r>
        <w:t>: This should be “RRC_INACTIVE UEs”</w:t>
      </w:r>
    </w:p>
    <w:p w14:paraId="7EB94446" w14:textId="77777777" w:rsidR="006E0038" w:rsidRDefault="006E0038" w:rsidP="00731D42">
      <w:pPr>
        <w:pStyle w:val="CommentText"/>
      </w:pPr>
      <w:r>
        <w:t xml:space="preserve">[Proposed Change]: Change as: </w:t>
      </w:r>
    </w:p>
    <w:p w14:paraId="31327CE9" w14:textId="77777777" w:rsidR="006E0038" w:rsidRDefault="006E0038" w:rsidP="00731D42">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6E0038" w:rsidRDefault="006E0038" w:rsidP="00731D42">
      <w:pPr>
        <w:pStyle w:val="CommentText"/>
      </w:pPr>
      <w:r>
        <w:t xml:space="preserve">[Comments]: </w:t>
      </w:r>
    </w:p>
    <w:p w14:paraId="7F615E5E" w14:textId="77777777" w:rsidR="006E0038" w:rsidRPr="00934B30" w:rsidRDefault="006E0038" w:rsidP="00DB3D2A">
      <w:pPr>
        <w:rPr>
          <w:rFonts w:eastAsia="DengXian"/>
          <w:lang w:val="en-US" w:eastAsia="zh-CN"/>
        </w:rPr>
      </w:pPr>
      <w:r w:rsidRPr="00934B30">
        <w:rPr>
          <w:rFonts w:eastAsia="DengXian" w:hint="eastAsia"/>
          <w:lang w:val="en-US" w:eastAsia="zh-CN"/>
        </w:rPr>
        <w:t>Huawei (Xubin):  "for RRC_INACTIVE" should be sufficient.</w:t>
      </w:r>
    </w:p>
    <w:p w14:paraId="708D3080" w14:textId="77777777" w:rsidR="006E0038" w:rsidRDefault="006E0038" w:rsidP="00731D42">
      <w:pPr>
        <w:pStyle w:val="CommentText"/>
      </w:pPr>
    </w:p>
  </w:comment>
  <w:comment w:id="2087" w:author="Intel (Sudeep)" w:date="2024-02-02T16:07:00Z" w:initials="I1">
    <w:p w14:paraId="27233B56" w14:textId="77777777" w:rsidR="006E0038" w:rsidRDefault="006E0038" w:rsidP="00731D42">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6E0038" w:rsidRDefault="006E0038" w:rsidP="00731D42">
      <w:pPr>
        <w:pStyle w:val="CommentText"/>
      </w:pPr>
      <w:r>
        <w:rPr>
          <w:b/>
          <w:bCs/>
        </w:rPr>
        <w:t>[Description]</w:t>
      </w:r>
      <w:r>
        <w:t>: This looks like NCE for the list.  Use -v1800 prefix</w:t>
      </w:r>
    </w:p>
    <w:p w14:paraId="03322709" w14:textId="77777777" w:rsidR="006E0038" w:rsidRDefault="006E0038" w:rsidP="00731D42">
      <w:pPr>
        <w:pStyle w:val="CommentText"/>
      </w:pPr>
      <w:r>
        <w:rPr>
          <w:b/>
          <w:bCs/>
        </w:rPr>
        <w:t>[Proposed Change]</w:t>
      </w:r>
      <w:r>
        <w:t>: Change -r18 to -v1800</w:t>
      </w:r>
    </w:p>
    <w:p w14:paraId="5F4952B6" w14:textId="77777777" w:rsidR="006E0038" w:rsidRDefault="006E0038" w:rsidP="00731D42">
      <w:pPr>
        <w:pStyle w:val="CommentText"/>
      </w:pPr>
      <w:r>
        <w:rPr>
          <w:b/>
          <w:bCs/>
        </w:rPr>
        <w:t>[Comments]</w:t>
      </w:r>
      <w:r>
        <w:t>: Ericsson (Cecilia): Agree, will correct in the correction CR.</w:t>
      </w:r>
    </w:p>
  </w:comment>
  <w:comment w:id="2088" w:author="CATT (Haocheng)" w:date="2024-02-02T16:07:00Z" w:initials="C">
    <w:p w14:paraId="6A806E34" w14:textId="77777777" w:rsidR="006E0038" w:rsidRDefault="006E0038" w:rsidP="00731D42">
      <w:pPr>
        <w:pStyle w:val="CommentText"/>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6E0038" w:rsidRDefault="006E0038" w:rsidP="00731D42">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6E0038" w:rsidRDefault="006E0038" w:rsidP="00731D42">
      <w:pPr>
        <w:pStyle w:val="CommentText"/>
      </w:pPr>
      <w:r>
        <w:rPr>
          <w:b/>
          <w:bCs/>
        </w:rPr>
        <w:t>[Proposed Change]</w:t>
      </w:r>
      <w:r>
        <w:t>: change the measReportAppLayerContainer in MeasurementReportAppLayer message to measReportAppLayerContainerList.</w:t>
      </w:r>
    </w:p>
    <w:p w14:paraId="0DF864E6" w14:textId="77777777" w:rsidR="006E0038" w:rsidRDefault="006E0038" w:rsidP="00731D42">
      <w:pPr>
        <w:pStyle w:val="CommentText"/>
      </w:pPr>
      <w:r>
        <w:rPr>
          <w:b/>
          <w:bCs/>
        </w:rPr>
        <w:t>[Comments]</w:t>
      </w:r>
      <w:r>
        <w:t>: Ericsson (Cecilia): Sounds reasonable, will add a list in the correction CR.</w:t>
      </w:r>
    </w:p>
  </w:comment>
  <w:comment w:id="2089" w:author="CATT (Haocheng)" w:date="2024-02-02T16:07:00Z" w:initials="C">
    <w:p w14:paraId="68747F8A" w14:textId="77777777" w:rsidR="006E0038" w:rsidRDefault="006E0038" w:rsidP="00731D42">
      <w:pPr>
        <w:pStyle w:val="CommentText"/>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6E0038" w:rsidRDefault="006E0038" w:rsidP="00731D42">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6E0038" w:rsidRDefault="006E0038" w:rsidP="00731D42">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6E0038" w:rsidRDefault="006E0038" w:rsidP="00731D42">
      <w:pPr>
        <w:pStyle w:val="CommentText"/>
      </w:pPr>
      <w:r>
        <w:rPr>
          <w:b/>
          <w:bCs/>
        </w:rPr>
        <w:t>[Comments]</w:t>
      </w:r>
      <w:r>
        <w:t>: Ericsson (Cecilia): Agree, will include in the correction CR.</w:t>
      </w:r>
    </w:p>
  </w:comment>
  <w:comment w:id="2090" w:author="Intel (Sudeep)" w:date="2024-02-02T16:07:00Z" w:initials="I1">
    <w:p w14:paraId="7F412B94" w14:textId="77777777" w:rsidR="006E0038" w:rsidRDefault="006E0038" w:rsidP="00731D42">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6E0038" w:rsidRDefault="006E0038" w:rsidP="00731D42">
      <w:pPr>
        <w:pStyle w:val="CommentText"/>
      </w:pPr>
      <w:r>
        <w:rPr>
          <w:b/>
          <w:bCs/>
        </w:rPr>
        <w:t>[Description]</w:t>
      </w:r>
      <w:r>
        <w:t>: Field name used in the procedural text is the IE name.  Field name in the procedural text and ASN.1 should match.  It seem better to change the field name here.</w:t>
      </w:r>
    </w:p>
    <w:p w14:paraId="496C1077" w14:textId="77777777" w:rsidR="006E0038" w:rsidRDefault="006E0038" w:rsidP="00731D42">
      <w:pPr>
        <w:pStyle w:val="CommentText"/>
      </w:pPr>
      <w:r>
        <w:rPr>
          <w:b/>
          <w:bCs/>
        </w:rPr>
        <w:t>[Proposed Change]</w:t>
      </w:r>
      <w:r>
        <w:t xml:space="preserve">: Change the field name to </w:t>
      </w:r>
      <w:r>
        <w:rPr>
          <w:i/>
          <w:iCs/>
          <w:color w:val="FF0000"/>
        </w:rPr>
        <w:t>appLayerIdleInactiveConfig.</w:t>
      </w:r>
    </w:p>
    <w:p w14:paraId="76E808A4" w14:textId="77777777" w:rsidR="006E0038" w:rsidRDefault="006E0038" w:rsidP="00731D42">
      <w:pPr>
        <w:pStyle w:val="CommentText"/>
      </w:pPr>
      <w:r>
        <w:rPr>
          <w:b/>
          <w:bCs/>
        </w:rPr>
        <w:t>[Comments]</w:t>
      </w:r>
      <w:r>
        <w:t>: Ericsson (Cecilia): Agree, will correct in the correction CR.</w:t>
      </w:r>
    </w:p>
  </w:comment>
  <w:comment w:id="2091" w:author="ZTE(Eswar)" w:date="2024-02-02T12:02:00Z" w:initials="Z">
    <w:p w14:paraId="199F0875" w14:textId="77777777" w:rsidR="006E0038" w:rsidRDefault="006E0038" w:rsidP="00731D42">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6E0038" w:rsidRDefault="006E0038" w:rsidP="00731D42">
      <w:pPr>
        <w:pStyle w:val="CommentText"/>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6E0038" w:rsidRDefault="006E0038" w:rsidP="00731D42">
      <w:pPr>
        <w:pStyle w:val="CommentText"/>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6E0038" w:rsidRDefault="006E0038" w:rsidP="00731D42">
      <w:pPr>
        <w:pStyle w:val="CommentText"/>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2" w:author="Huawei-YinghaoGuo" w:date="2024-02-02T16:07:00Z" w:initials="YG">
    <w:p w14:paraId="4DA74312" w14:textId="77777777" w:rsidR="006E0038" w:rsidRDefault="006E0038" w:rsidP="00731D42">
      <w:pPr>
        <w:pStyle w:val="CommentText"/>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6E0038" w:rsidRDefault="006E0038" w:rsidP="00731D42">
      <w:pPr>
        <w:pStyle w:val="CommentText"/>
      </w:pPr>
      <w:r>
        <w:rPr>
          <w:b/>
          <w:bCs/>
        </w:rPr>
        <w:t>[Description]</w:t>
      </w:r>
      <w:r>
        <w:t>: The IE name is inappropriate since the list only contains QFI list in fact.</w:t>
      </w:r>
    </w:p>
    <w:p w14:paraId="2EA1C571" w14:textId="77777777" w:rsidR="006E0038" w:rsidRDefault="006E0038" w:rsidP="00731D42">
      <w:pPr>
        <w:pStyle w:val="CommentText"/>
      </w:pPr>
      <w:r>
        <w:rPr>
          <w:b/>
          <w:bCs/>
        </w:rPr>
        <w:t>[Proposed Change]</w:t>
      </w:r>
      <w:r>
        <w:t>: Suggest to change the name to “qfi-List-r18”.</w:t>
      </w:r>
    </w:p>
    <w:p w14:paraId="2ECE7801" w14:textId="77777777" w:rsidR="006E0038" w:rsidRDefault="006E0038" w:rsidP="00731D42">
      <w:pPr>
        <w:pStyle w:val="CommentText"/>
      </w:pPr>
      <w:r>
        <w:rPr>
          <w:b/>
          <w:bCs/>
        </w:rPr>
        <w:t>[Comments]</w:t>
      </w:r>
      <w:r>
        <w:t>: Ericsson (Cecilia): Will correct according to I107, the list is an extension.</w:t>
      </w:r>
    </w:p>
  </w:comment>
  <w:comment w:id="2093" w:author="Intel (Sudeep)" w:date="2024-02-02T16:07:00Z" w:initials="I1">
    <w:p w14:paraId="6D77E637" w14:textId="77777777" w:rsidR="006E0038" w:rsidRDefault="006E0038" w:rsidP="00731D42">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6E0038" w:rsidRDefault="006E0038" w:rsidP="00731D42">
      <w:pPr>
        <w:pStyle w:val="CommentText"/>
      </w:pPr>
      <w:r>
        <w:rPr>
          <w:b/>
          <w:bCs/>
        </w:rPr>
        <w:t>[Description]</w:t>
      </w:r>
      <w:r>
        <w:t xml:space="preserve">: This is a list extension and should use ListExt-vNxyv. </w:t>
      </w:r>
    </w:p>
    <w:p w14:paraId="2622B02D" w14:textId="77777777" w:rsidR="006E0038" w:rsidRDefault="006E0038" w:rsidP="00731D42">
      <w:pPr>
        <w:pStyle w:val="CommentText"/>
      </w:pPr>
      <w:r>
        <w:rPr>
          <w:b/>
          <w:bCs/>
        </w:rPr>
        <w:t>[Proposed Change]</w:t>
      </w:r>
      <w:r>
        <w:t>: Change field name to pdu-SessionIdListExt-v1800</w:t>
      </w:r>
    </w:p>
    <w:p w14:paraId="3F010435" w14:textId="77777777" w:rsidR="006E0038" w:rsidRDefault="006E0038" w:rsidP="00731D42">
      <w:pPr>
        <w:pStyle w:val="CommentText"/>
      </w:pPr>
      <w:r>
        <w:rPr>
          <w:b/>
          <w:bCs/>
        </w:rPr>
        <w:t>[Comments]</w:t>
      </w:r>
      <w:r>
        <w:t>: Ericsson (Cecilia): Agree, will be corrected in the correction CR.</w:t>
      </w:r>
    </w:p>
  </w:comment>
  <w:comment w:id="2095" w:author="Ericsson (Cecilia)" w:date="2024-02-02T16:07:00Z" w:initials="Ericsson">
    <w:p w14:paraId="0B985970" w14:textId="77777777" w:rsidR="006E0038" w:rsidRDefault="006E0038" w:rsidP="00731D42">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6E0038" w:rsidRDefault="006E0038" w:rsidP="00731D42">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6E0038" w:rsidRDefault="006E0038" w:rsidP="00731D42">
      <w:pPr>
        <w:pStyle w:val="CommentText"/>
      </w:pPr>
      <w:r>
        <w:rPr>
          <w:b/>
          <w:bCs/>
        </w:rPr>
        <w:t>[Proposed Change]</w:t>
      </w:r>
      <w:r>
        <w:t xml:space="preserve">: The UE sends the session status indicator again in the target node (same as when transferring to RRC_CONNECTED). </w:t>
      </w:r>
    </w:p>
    <w:p w14:paraId="54027B7C" w14:textId="77777777" w:rsidR="006E0038" w:rsidRDefault="006E0038" w:rsidP="00731D42">
      <w:pPr>
        <w:pStyle w:val="CommentText"/>
      </w:pPr>
      <w:r>
        <w:rPr>
          <w:b/>
          <w:bCs/>
        </w:rPr>
        <w:t>[Comments]</w:t>
      </w:r>
      <w:r>
        <w:t>: Ericsson (Cecilia): Needs to be discussed in the meeting.</w:t>
      </w:r>
    </w:p>
  </w:comment>
  <w:comment w:id="2096" w:author="Huawei-YinghaoGuo" w:date="2024-02-02T16:07:00Z" w:initials="YG">
    <w:p w14:paraId="34A6A0CF" w14:textId="77777777" w:rsidR="006E0038" w:rsidRDefault="006E0038" w:rsidP="00731D42">
      <w:pPr>
        <w:pStyle w:val="CommentText"/>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6E0038" w:rsidRDefault="006E0038" w:rsidP="00731D42">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6E0038" w:rsidRDefault="006E0038" w:rsidP="00731D42">
      <w:pPr>
        <w:pStyle w:val="CommentText"/>
      </w:pPr>
      <w:r>
        <w:t>And actually it seems it is already captured in 5.7.16.2, but perhaps some clarification can be added there instead of here.</w:t>
      </w:r>
    </w:p>
    <w:p w14:paraId="76E0F278" w14:textId="77777777" w:rsidR="006E0038" w:rsidRDefault="006E0038" w:rsidP="00731D42">
      <w:pPr>
        <w:pStyle w:val="CommentText"/>
      </w:pPr>
      <w:r>
        <w:rPr>
          <w:b/>
          <w:bCs/>
        </w:rPr>
        <w:t>[Proposed Change]</w:t>
      </w:r>
      <w:r>
        <w:t>: Move it to the procedural text.</w:t>
      </w:r>
    </w:p>
    <w:p w14:paraId="1023520A" w14:textId="77777777" w:rsidR="006E0038" w:rsidRDefault="006E0038" w:rsidP="00731D42">
      <w:pPr>
        <w:pStyle w:val="CommentText"/>
      </w:pPr>
      <w:r>
        <w:rPr>
          <w:b/>
          <w:bCs/>
        </w:rPr>
        <w:t>[Comments]</w:t>
      </w:r>
      <w:r>
        <w:t>: Ericsson (Cecilia): Agree to move to the procedural text, will include proposal in the correction CR.</w:t>
      </w:r>
    </w:p>
  </w:comment>
  <w:comment w:id="2103" w:author="Intel (Sudeep)" w:date="2024-02-02T16:07:00Z" w:initials="I1">
    <w:p w14:paraId="6B9B0AA8" w14:textId="77777777" w:rsidR="006E0038" w:rsidRDefault="006E0038" w:rsidP="00731D42">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6E0038" w:rsidRDefault="006E0038" w:rsidP="00731D42">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6E0038" w:rsidRDefault="006E0038" w:rsidP="00731D42">
      <w:pPr>
        <w:pStyle w:val="CommentText"/>
      </w:pPr>
      <w:r>
        <w:rPr>
          <w:b/>
        </w:rPr>
        <w:t>[Proposed Change]</w:t>
      </w:r>
      <w:r>
        <w:t>: Remove setupRelease and use Need R.</w:t>
      </w:r>
    </w:p>
    <w:p w14:paraId="24594AB9" w14:textId="4E383C24" w:rsidR="006E0038" w:rsidRDefault="006E0038" w:rsidP="00731D42">
      <w:pPr>
        <w:pStyle w:val="CommentText"/>
      </w:pPr>
      <w:r>
        <w:t xml:space="preserve">[Comments]: Lenovo (Hyung-Nam): </w:t>
      </w:r>
      <w:r w:rsidRPr="0052122C">
        <w:t>Agree to remove Setup/Release type but on need code I think “Need N” is better.</w:t>
      </w:r>
    </w:p>
    <w:p w14:paraId="3FA321C0" w14:textId="77777777" w:rsidR="006E0038" w:rsidRDefault="006E0038" w:rsidP="00731D42">
      <w:pPr>
        <w:pStyle w:val="CommentText"/>
      </w:pPr>
    </w:p>
  </w:comment>
  <w:comment w:id="2104" w:author="ZTE(Zhihong)" w:date="2024-02-02T16:07:00Z" w:initials="Z">
    <w:p w14:paraId="74C544E7" w14:textId="77777777" w:rsidR="006E0038" w:rsidRDefault="006E0038" w:rsidP="00731D42">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6E0038" w:rsidRDefault="006E0038" w:rsidP="00731D42">
      <w:pPr>
        <w:pStyle w:val="CommentText"/>
      </w:pPr>
      <w:r>
        <w:rPr>
          <w:b/>
        </w:rPr>
        <w:t>[Description]</w:t>
      </w:r>
      <w:r>
        <w:t>: Missing Need code</w:t>
      </w:r>
    </w:p>
    <w:p w14:paraId="3D210918" w14:textId="77777777" w:rsidR="006E0038" w:rsidRDefault="006E0038" w:rsidP="00731D42">
      <w:pPr>
        <w:pStyle w:val="CommentText"/>
      </w:pPr>
      <w:r>
        <w:t>[Proposed Change]: Add Need M</w:t>
      </w:r>
    </w:p>
    <w:p w14:paraId="32483A3A" w14:textId="77777777" w:rsidR="006E0038" w:rsidRDefault="006E0038" w:rsidP="00731D42">
      <w:pPr>
        <w:pStyle w:val="CommentText"/>
      </w:pPr>
      <w:r>
        <w:t xml:space="preserve">[Comments]: </w:t>
      </w:r>
    </w:p>
    <w:p w14:paraId="4F680B3E" w14:textId="77777777" w:rsidR="006E0038" w:rsidRDefault="006E0038" w:rsidP="00731D42">
      <w:pPr>
        <w:pStyle w:val="CommentText"/>
      </w:pPr>
    </w:p>
    <w:p w14:paraId="047F1E7B" w14:textId="77777777" w:rsidR="006E0038" w:rsidRDefault="006E0038" w:rsidP="00731D42">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6E0038" w:rsidRDefault="006E0038" w:rsidP="00731D42">
      <w:pPr>
        <w:pStyle w:val="CommentText"/>
      </w:pPr>
      <w:r>
        <w:t>We think proposed solution in I109 is agreeable.</w:t>
      </w:r>
    </w:p>
  </w:comment>
  <w:comment w:id="2115" w:author="Ericsson (Tony)" w:date="2024-02-02T16:07:00Z" w:initials="E">
    <w:p w14:paraId="27BC7CDB" w14:textId="3D39217A" w:rsidR="006E0038" w:rsidRDefault="006E0038" w:rsidP="00731D42">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4A0C5561" w14:textId="77777777" w:rsidR="006E0038" w:rsidRDefault="006E0038" w:rsidP="00731D42">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6E0038" w:rsidRDefault="006E0038" w:rsidP="00731D42">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6E0038" w:rsidRDefault="006E0038" w:rsidP="00731D42">
      <w:pPr>
        <w:pStyle w:val="CommentText"/>
      </w:pPr>
      <w:r>
        <w:rPr>
          <w:b/>
        </w:rPr>
        <w:t>[Comments]</w:t>
      </w:r>
      <w:r>
        <w:t xml:space="preserve">: OPPO (Qianxi): or just setupRelease? </w:t>
      </w:r>
    </w:p>
    <w:p w14:paraId="2FBF5E8D" w14:textId="1C1F4E9E" w:rsidR="006E0038" w:rsidRDefault="006E0038" w:rsidP="00731D42">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6E0038" w:rsidRDefault="006E0038" w:rsidP="00731D42">
      <w:pPr>
        <w:pStyle w:val="CommentText"/>
      </w:pPr>
      <w:r>
        <w:t>MediaTek (Felix, as Rapporteur): Agree E100 and comment from ZTE.</w:t>
      </w:r>
    </w:p>
    <w:p w14:paraId="378D2885" w14:textId="77777777" w:rsidR="006E0038" w:rsidRDefault="006E0038" w:rsidP="00731D42">
      <w:pPr>
        <w:pStyle w:val="CommentText"/>
      </w:pPr>
    </w:p>
  </w:comment>
  <w:comment w:id="2116" w:author="CATT (Jianxiang)" w:date="2024-02-02T16:07:00Z" w:initials="C">
    <w:p w14:paraId="487A2319" w14:textId="77777777" w:rsidR="006E0038" w:rsidRDefault="006E0038" w:rsidP="00731D42">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6E0038" w:rsidRDefault="006E0038" w:rsidP="00731D42">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6E0038" w:rsidRDefault="006E0038" w:rsidP="00731D42">
      <w:pPr>
        <w:pStyle w:val="CommentText"/>
        <w:rPr>
          <w:rFonts w:eastAsiaTheme="minorEastAsia"/>
        </w:rPr>
      </w:pPr>
      <w:r>
        <w:rPr>
          <w:b/>
        </w:rPr>
        <w:t>[Proposed Change]</w:t>
      </w:r>
      <w:r>
        <w:t xml:space="preserve">: </w:t>
      </w:r>
      <w:r>
        <w:rPr>
          <w:rFonts w:cs="Arial" w:hint="eastAsia"/>
        </w:rPr>
        <w:t>Add the missed part</w:t>
      </w:r>
    </w:p>
    <w:p w14:paraId="477C45A7" w14:textId="77777777" w:rsidR="006E0038" w:rsidRDefault="006E0038" w:rsidP="00DB3D2A">
      <w:r>
        <w:t>[Comments]:</w:t>
      </w:r>
    </w:p>
    <w:p w14:paraId="514453D1" w14:textId="77777777" w:rsidR="006E0038" w:rsidRDefault="006E0038" w:rsidP="00731D42">
      <w:pPr>
        <w:pStyle w:val="CommentText"/>
      </w:pPr>
    </w:p>
  </w:comment>
  <w:comment w:id="2117" w:author="ZTE(Wenting)" w:date="2024-02-02T22:23:00Z" w:initials="ZTE">
    <w:p w14:paraId="450B29CA"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w:t>
      </w:r>
      <w:r>
        <w:rPr>
          <w:rFonts w:eastAsia="SimSun" w:hint="eastAsia"/>
          <w:lang w:bidi="ar"/>
        </w:rPr>
        <w:t>6</w:t>
      </w:r>
      <w:r>
        <w:rPr>
          <w:rFonts w:eastAsia="SimSun"/>
          <w:lang w:bidi="ar"/>
        </w:rPr>
        <w:t xml:space="preserve">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3697E7F" w14:textId="77777777" w:rsidR="006E0038" w:rsidRDefault="006E0038" w:rsidP="00DB3D2A">
      <w:pPr>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6E0038" w:rsidRDefault="006E0038" w:rsidP="00DB3D2A">
      <w:pPr>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6E0038" w:rsidRDefault="006E0038" w:rsidP="00DB3D2A">
      <w:pPr>
        <w:rPr>
          <w:rFonts w:eastAsia="Malgun Gothic"/>
          <w:lang w:eastAsia="en-US"/>
        </w:rPr>
      </w:pPr>
      <w:r>
        <w:rPr>
          <w:rFonts w:eastAsia="Malgun Gothic"/>
          <w:lang w:eastAsia="en-US" w:bidi="ar"/>
        </w:rPr>
        <w:t>[Comments]:</w:t>
      </w:r>
    </w:p>
    <w:p w14:paraId="55D918B8" w14:textId="77777777" w:rsidR="006E0038" w:rsidRDefault="006E0038" w:rsidP="00731D42">
      <w:pPr>
        <w:pStyle w:val="CommentText"/>
      </w:pPr>
    </w:p>
  </w:comment>
  <w:comment w:id="2118" w:author="OPPO (Bingxue)" w:date="2024-02-02T16:07:00Z" w:initials="OPPO">
    <w:p w14:paraId="0CFA61C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6E0038" w:rsidRDefault="006E0038" w:rsidP="00731D42">
      <w:pPr>
        <w:pStyle w:val="CommentText"/>
      </w:pPr>
      <w:r>
        <w:rPr>
          <w:b/>
        </w:rPr>
        <w:t>[Description]</w:t>
      </w:r>
      <w:r>
        <w:t>: Remove of Editor’s Note.</w:t>
      </w:r>
    </w:p>
    <w:p w14:paraId="7C677394" w14:textId="77777777" w:rsidR="006E0038" w:rsidRDefault="006E0038" w:rsidP="00731D42">
      <w:pPr>
        <w:pStyle w:val="CommentText"/>
      </w:pPr>
      <w:r>
        <w:t xml:space="preserve">[Proposed Change]: </w:t>
      </w:r>
    </w:p>
    <w:p w14:paraId="17F94E17" w14:textId="77777777" w:rsidR="006E0038" w:rsidRDefault="006E0038" w:rsidP="00731D42">
      <w:pPr>
        <w:pStyle w:val="CommentText"/>
      </w:pPr>
      <w:r>
        <w:t>The current signal structure is clear the further optimization is not needed, so the Editor Note can be removed with no left issue.</w:t>
      </w:r>
    </w:p>
    <w:p w14:paraId="1E8933BE" w14:textId="39440196" w:rsidR="006E0038" w:rsidRDefault="006E0038" w:rsidP="00731D42">
      <w:pPr>
        <w:pStyle w:val="CommentText"/>
      </w:pPr>
    </w:p>
    <w:p w14:paraId="79080E33" w14:textId="77777777" w:rsidR="006E0038" w:rsidRDefault="006E0038" w:rsidP="00731D42">
      <w:pPr>
        <w:pStyle w:val="CommentText"/>
      </w:pPr>
      <w:r>
        <w:t>[Comments]:</w:t>
      </w:r>
    </w:p>
    <w:p w14:paraId="0BE16D40" w14:textId="77777777" w:rsidR="006E0038" w:rsidRDefault="006E0038" w:rsidP="00731D42">
      <w:pPr>
        <w:pStyle w:val="CommentText"/>
      </w:pPr>
    </w:p>
  </w:comment>
  <w:comment w:id="2119" w:author="CATT (Xiao)" w:date="2024-02-02T16:07:00Z" w:initials="C">
    <w:p w14:paraId="1F7131D2"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6E0038" w:rsidRDefault="006E0038" w:rsidP="00731D42">
      <w:pPr>
        <w:pStyle w:val="CommentText"/>
      </w:pPr>
      <w:r>
        <w:rPr>
          <w:b/>
        </w:rPr>
        <w:t>[Description]</w:t>
      </w:r>
      <w:r>
        <w:t xml:space="preserve">: </w:t>
      </w:r>
      <w:r>
        <w:rPr>
          <w:rFonts w:hint="eastAsia"/>
        </w:rPr>
        <w:t>Removal of SIB25 here.</w:t>
      </w:r>
    </w:p>
    <w:p w14:paraId="38185C83" w14:textId="77777777" w:rsidR="006E0038" w:rsidRDefault="006E0038" w:rsidP="00731D42">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6E0038" w:rsidRDefault="006E0038" w:rsidP="00731D42">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6E0038" w:rsidRDefault="006E0038" w:rsidP="00731D42">
      <w:pPr>
        <w:pStyle w:val="CommentText"/>
      </w:pPr>
    </w:p>
  </w:comment>
  <w:comment w:id="2120" w:author="Intel - Marta" w:date="2024-02-02T16:07:00Z" w:initials="I">
    <w:p w14:paraId="6C8169FA" w14:textId="77777777" w:rsidR="006E0038" w:rsidRDefault="006E0038" w:rsidP="00731D42">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6E0038" w:rsidRDefault="006E0038" w:rsidP="00731D42">
      <w:pPr>
        <w:pStyle w:val="CommentText"/>
      </w:pPr>
      <w:r>
        <w:rPr>
          <w:b/>
          <w:bCs/>
        </w:rPr>
        <w:t>[Description]</w:t>
      </w:r>
      <w:r>
        <w:t>: The field description needs to include all new Rel-18 configuration added (as currently it was only updated with UAV one)</w:t>
      </w:r>
    </w:p>
    <w:p w14:paraId="7A236BE4" w14:textId="77777777" w:rsidR="006E0038" w:rsidRDefault="006E0038" w:rsidP="00731D42">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6E0038" w:rsidRDefault="006E0038" w:rsidP="00731D42">
      <w:pPr>
        <w:pStyle w:val="CommentText"/>
      </w:pPr>
      <w:r>
        <w:rPr>
          <w:b/>
          <w:bCs/>
        </w:rPr>
        <w:t>[Comments]</w:t>
      </w:r>
      <w:r>
        <w:t>: [Huawei v158] For MUSIM, SN does not configure the UE with gap related config. So MUSIM related changes are not needed.</w:t>
      </w:r>
    </w:p>
  </w:comment>
  <w:comment w:id="2121" w:author="Huawei-YinghaoGuo" w:date="2024-02-02T16:07:00Z" w:initials="YG">
    <w:p w14:paraId="10354D77" w14:textId="43B9CC6F" w:rsidR="006E0038" w:rsidRDefault="006E0038" w:rsidP="00731D42">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6E0038" w:rsidRDefault="006E0038" w:rsidP="00731D4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6E0038" w:rsidRDefault="006E0038" w:rsidP="00731D42">
      <w:pPr>
        <w:pStyle w:val="CommentText"/>
      </w:pPr>
      <w:r>
        <w:t xml:space="preserve">[Proposed Change]: </w:t>
      </w:r>
    </w:p>
    <w:p w14:paraId="68737A73" w14:textId="77777777" w:rsidR="006E0038" w:rsidRDefault="006E0038" w:rsidP="00731D42">
      <w:pPr>
        <w:pStyle w:val="CommentText"/>
      </w:pPr>
      <w:r>
        <w:t>It is proposed to add the missing idc-assistanceConfig in the list of fields configured by SN as shown below.</w:t>
      </w:r>
    </w:p>
    <w:p w14:paraId="20F72D3C" w14:textId="77777777" w:rsidR="006E0038" w:rsidRDefault="006E0038" w:rsidP="00731D42">
      <w:pPr>
        <w:pStyle w:val="CommentText"/>
      </w:pPr>
    </w:p>
    <w:p w14:paraId="511A7435" w14:textId="77777777" w:rsidR="006E0038" w:rsidRDefault="006E0038" w:rsidP="00DB3D2A">
      <w:pPr>
        <w:pStyle w:val="TAL"/>
        <w:rPr>
          <w:lang w:eastAsia="en-GB"/>
        </w:rPr>
      </w:pPr>
      <w:r>
        <w:rPr>
          <w:lang w:eastAsia="en-GB"/>
        </w:rPr>
        <w:t>otherConfig</w:t>
      </w:r>
    </w:p>
    <w:p w14:paraId="006250BA" w14:textId="77777777" w:rsidR="006E0038" w:rsidRDefault="006E0038" w:rsidP="00731D42">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6E0038" w:rsidRDefault="006E0038" w:rsidP="00731D42">
      <w:pPr>
        <w:pStyle w:val="CommentText"/>
      </w:pPr>
    </w:p>
    <w:p w14:paraId="15F83262" w14:textId="77777777" w:rsidR="006E0038" w:rsidRDefault="006E0038" w:rsidP="00731D42">
      <w:pPr>
        <w:pStyle w:val="CommentText"/>
      </w:pPr>
      <w:r>
        <w:t>[Comments]:</w:t>
      </w:r>
    </w:p>
    <w:p w14:paraId="73C21E58" w14:textId="5664C21F" w:rsidR="006E0038" w:rsidRDefault="006E0038" w:rsidP="00731D42">
      <w:pPr>
        <w:pStyle w:val="CommentText"/>
      </w:pPr>
      <w:r>
        <w:t>Xiaomi (Yumin): The proposed change is correct. Thank you.</w:t>
      </w:r>
    </w:p>
  </w:comment>
  <w:comment w:id="2122" w:author="LGE (Soo Kim)" w:date="2024-02-02T16:07:00Z" w:initials="SooKim">
    <w:p w14:paraId="6CF7500F" w14:textId="77777777" w:rsidR="006E0038" w:rsidRDefault="006E0038" w:rsidP="00731D42">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6E0038" w:rsidRDefault="006E0038" w:rsidP="00DB3D2A">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6E0038" w:rsidRDefault="006E0038" w:rsidP="00731D42">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6E0038" w:rsidRDefault="006E0038" w:rsidP="00731D42">
      <w:pPr>
        <w:pStyle w:val="CommentText"/>
      </w:pPr>
      <w:r>
        <w:t xml:space="preserve">[Comments]: </w:t>
      </w:r>
    </w:p>
    <w:p w14:paraId="459D4016" w14:textId="77777777" w:rsidR="006E0038" w:rsidRDefault="006E0038" w:rsidP="00731D42">
      <w:pPr>
        <w:pStyle w:val="CommentText"/>
      </w:pPr>
    </w:p>
  </w:comment>
  <w:comment w:id="2123" w:author="ZTE(Wenting)" w:date="2024-02-02T16:07:00Z" w:initials="ZTE">
    <w:p w14:paraId="506314E5" w14:textId="77777777" w:rsidR="006E0038" w:rsidRDefault="006E0038" w:rsidP="00731D42">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6E0038" w:rsidRDefault="006E0038" w:rsidP="00731D42">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6E0038" w:rsidRDefault="006E0038" w:rsidP="00731D42">
      <w:pPr>
        <w:pStyle w:val="CommentText"/>
      </w:pPr>
      <w:r>
        <w:t xml:space="preserve">[Proposed Change]: </w:t>
      </w:r>
    </w:p>
    <w:p w14:paraId="31F531C2" w14:textId="77777777" w:rsidR="006E0038" w:rsidRDefault="006E0038" w:rsidP="00731D42">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6E0038" w:rsidRDefault="006E0038" w:rsidP="00DB3D2A">
      <w:r>
        <w:t>[Comments]:</w:t>
      </w:r>
    </w:p>
    <w:p w14:paraId="4F5F1A26" w14:textId="77777777" w:rsidR="006E0038" w:rsidRDefault="006E0038" w:rsidP="00731D42">
      <w:pPr>
        <w:pStyle w:val="CommentText"/>
      </w:pPr>
    </w:p>
  </w:comment>
  <w:comment w:id="2124" w:author="vivo-Chenli" w:date="2024-02-02T16:07:00Z" w:initials="v">
    <w:p w14:paraId="25794389" w14:textId="77777777" w:rsidR="006E0038" w:rsidRDefault="006E0038" w:rsidP="00731D42">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6E0038" w:rsidRDefault="006E0038" w:rsidP="00DB3D2A">
      <w:r>
        <w:rPr>
          <w:b/>
        </w:rPr>
        <w:t>[Description]</w:t>
      </w:r>
      <w:r>
        <w:t>: Pcell change with PSCell change for LTM is not allowed</w:t>
      </w:r>
    </w:p>
    <w:p w14:paraId="5B5708DD" w14:textId="77777777" w:rsidR="006E0038" w:rsidRDefault="006E0038" w:rsidP="00DB3D2A">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6E0038" w:rsidRDefault="006E0038" w:rsidP="00DB3D2A">
      <w:r>
        <w:t xml:space="preserve">The proposed change is to add the description at the end: “or if the </w:t>
      </w:r>
      <w:r>
        <w:rPr>
          <w:i/>
          <w:iCs/>
        </w:rPr>
        <w:t>RRCReconfiguration</w:t>
      </w:r>
      <w:r>
        <w:t xml:space="preserve"> message is contained in LTM-config”</w:t>
      </w:r>
    </w:p>
    <w:p w14:paraId="5E0C30B9" w14:textId="77777777" w:rsidR="006E0038" w:rsidRDefault="006E0038" w:rsidP="00731D42">
      <w:pPr>
        <w:pStyle w:val="CommentText"/>
      </w:pPr>
      <w:r>
        <w:t xml:space="preserve">[Comments]: </w:t>
      </w:r>
    </w:p>
    <w:p w14:paraId="690976F3" w14:textId="3EFEA250" w:rsidR="006E0038" w:rsidRDefault="006E0038" w:rsidP="00731D42">
      <w:pPr>
        <w:pStyle w:val="CommentText"/>
      </w:pPr>
      <w:r w:rsidRPr="007F4C77">
        <w:t>[MediaTek] (Li-Chuan Tseng) – v193:</w:t>
      </w:r>
      <w:r>
        <w:t xml:space="preserve"> </w:t>
      </w:r>
      <w:r w:rsidRPr="007F4C77">
        <w:t>Not agree. The SCG deactivation is not a PSCell change</w:t>
      </w:r>
    </w:p>
  </w:comment>
  <w:comment w:id="2125" w:author="vivo (Xiang Pan)" w:date="2024-02-02T16:07:00Z" w:initials="vivo">
    <w:p w14:paraId="580B3E11" w14:textId="77777777" w:rsidR="006E0038" w:rsidRDefault="006E0038" w:rsidP="00731D42">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6E0038" w:rsidRDefault="006E0038" w:rsidP="00731D42">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6E0038" w:rsidRDefault="006E0038" w:rsidP="00731D42">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6E0038" w:rsidRDefault="006E0038" w:rsidP="00731D42">
      <w:pPr>
        <w:pStyle w:val="CommentText"/>
      </w:pPr>
      <w:r>
        <w:t xml:space="preserve">SRS resource sets across </w:t>
      </w:r>
      <w:r>
        <w:rPr>
          <w:color w:val="FF0000"/>
          <w:u w:val="single"/>
        </w:rPr>
        <w:t xml:space="preserve">two or three </w:t>
      </w:r>
      <w:r>
        <w:t xml:space="preserve">carriers </w:t>
      </w:r>
    </w:p>
    <w:p w14:paraId="551F40E8" w14:textId="77777777" w:rsidR="006E0038" w:rsidRDefault="006E0038" w:rsidP="00731D42">
      <w:pPr>
        <w:pStyle w:val="CommentText"/>
      </w:pPr>
    </w:p>
    <w:p w14:paraId="063F0898" w14:textId="77777777" w:rsidR="006E0038" w:rsidRDefault="006E0038" w:rsidP="00731D42">
      <w:pPr>
        <w:pStyle w:val="CommentText"/>
      </w:pPr>
      <w:r>
        <w:t>[Comments]:</w:t>
      </w:r>
    </w:p>
  </w:comment>
  <w:comment w:id="2128" w:author="ZTE(Wenting)" w:date="2024-02-02T16:07:00Z" w:initials="ZTE">
    <w:p w14:paraId="6BB34BC5" w14:textId="77777777" w:rsidR="006E0038" w:rsidRDefault="006E0038" w:rsidP="00DB3D2A">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1557697" w14:textId="77777777" w:rsidR="006E0038" w:rsidRDefault="006E0038" w:rsidP="00DB3D2A">
      <w:pPr>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flightPathInfoAvailable-r18 is missing. Same in </w:t>
      </w:r>
      <w:r>
        <w:rPr>
          <w:rFonts w:ascii="Courier New" w:eastAsia="SimSun" w:hAnsi="Courier New" w:hint="eastAsia"/>
          <w:sz w:val="16"/>
        </w:rPr>
        <w:t xml:space="preserve"> </w:t>
      </w:r>
      <w:r>
        <w:rPr>
          <w:rFonts w:eastAsia="SimSun" w:hint="eastAsia"/>
          <w:lang w:eastAsia="en-GB"/>
        </w:rPr>
        <w:t>RRC</w:t>
      </w:r>
      <w:r>
        <w:rPr>
          <w:rFonts w:eastAsia="SimSun" w:hint="eastAsia"/>
        </w:rPr>
        <w:t>Setup</w:t>
      </w:r>
      <w:r>
        <w:rPr>
          <w:rFonts w:eastAsia="SimSun" w:hint="eastAsia"/>
          <w:lang w:eastAsia="en-GB"/>
        </w:rPr>
        <w:t>Complete</w:t>
      </w:r>
      <w:r>
        <w:rPr>
          <w:rFonts w:ascii="Courier New" w:eastAsia="SimSun" w:hAnsi="Courier New" w:hint="eastAsia"/>
          <w:sz w:val="16"/>
        </w:rPr>
        <w:t>,</w:t>
      </w:r>
      <w:r>
        <w:rPr>
          <w:rFonts w:eastAsia="SimSun" w:hint="eastAsia"/>
          <w:lang w:eastAsia="en-GB"/>
        </w:rPr>
        <w:t>RRCRe</w:t>
      </w:r>
      <w:r>
        <w:rPr>
          <w:rFonts w:eastAsia="SimSun" w:hint="eastAsia"/>
        </w:rPr>
        <w:t>sume</w:t>
      </w:r>
      <w:r>
        <w:rPr>
          <w:rFonts w:eastAsia="SimSun" w:hint="eastAsia"/>
          <w:lang w:eastAsia="en-GB"/>
        </w:rPr>
        <w:t>Complete</w:t>
      </w:r>
      <w:r>
        <w:rPr>
          <w:rFonts w:ascii="Courier New" w:eastAsia="SimSun" w:hAnsi="Courier New" w:hint="eastAsia"/>
          <w:sz w:val="16"/>
        </w:rPr>
        <w:t>,</w:t>
      </w:r>
      <w:r>
        <w:rPr>
          <w:rFonts w:eastAsia="SimSun" w:hint="eastAsia"/>
          <w:lang w:eastAsia="en-GB"/>
        </w:rPr>
        <w:t>RRCReconfigurationComplete</w:t>
      </w:r>
      <w:r>
        <w:rPr>
          <w:rFonts w:ascii="Courier New" w:eastAsia="SimSun" w:hAnsi="Courier New" w:hint="eastAsia"/>
          <w:sz w:val="16"/>
        </w:rPr>
        <w:t>,</w:t>
      </w:r>
      <w:r>
        <w:rPr>
          <w:rFonts w:eastAsia="SimSun" w:hint="eastAsia"/>
        </w:rPr>
        <w:t>RRCReestablishmentComplete.</w:t>
      </w:r>
    </w:p>
    <w:p w14:paraId="5F965C89" w14:textId="77777777" w:rsidR="006E0038" w:rsidRDefault="006E0038"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6E0038" w:rsidRDefault="006E0038" w:rsidP="00DB3D2A">
      <w:pPr>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6E0038" w:rsidRDefault="006E0038" w:rsidP="00DB3D2A">
      <w:pPr>
        <w:rPr>
          <w:rFonts w:eastAsia="Malgun Gothic"/>
          <w:lang w:eastAsia="en-GB"/>
        </w:rPr>
      </w:pPr>
      <w:r>
        <w:rPr>
          <w:rFonts w:eastAsia="Malgun Gothic"/>
          <w:lang w:eastAsia="en-GB"/>
        </w:rPr>
        <w:t>[Comments]:</w:t>
      </w:r>
    </w:p>
    <w:p w14:paraId="12056462" w14:textId="77777777" w:rsidR="006E0038" w:rsidRDefault="006E0038" w:rsidP="00731D42">
      <w:pPr>
        <w:pStyle w:val="CommentText"/>
      </w:pPr>
    </w:p>
  </w:comment>
  <w:comment w:id="2133" w:author="Intel - Marta" w:date="2024-02-02T16:07:00Z" w:initials="I">
    <w:p w14:paraId="68866AC3" w14:textId="77777777" w:rsidR="006E0038" w:rsidRDefault="006E0038" w:rsidP="00731D42">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6E0038" w:rsidRDefault="006E0038" w:rsidP="00731D42">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6E0038" w:rsidRDefault="006E0038" w:rsidP="00731D42">
      <w:pPr>
        <w:pStyle w:val="CommentText"/>
      </w:pPr>
    </w:p>
    <w:p w14:paraId="293947E3" w14:textId="77777777" w:rsidR="006E0038" w:rsidRDefault="006E0038" w:rsidP="00731D42">
      <w:pPr>
        <w:pStyle w:val="CommentText"/>
      </w:pPr>
      <w:r>
        <w:rPr>
          <w:b/>
          <w:bCs/>
        </w:rPr>
        <w:t>[Proposed Change]</w:t>
      </w:r>
      <w:r>
        <w:t>: Suggest adding a new condition instead that adding this as part of the field description E.g. as follows:</w:t>
      </w:r>
    </w:p>
    <w:p w14:paraId="459B7E88" w14:textId="77777777" w:rsidR="006E0038" w:rsidRDefault="006E0038" w:rsidP="00731D42">
      <w:pPr>
        <w:pStyle w:val="CommentText"/>
      </w:pPr>
      <w:r>
        <w:t> </w:t>
      </w:r>
    </w:p>
    <w:p w14:paraId="1F924290" w14:textId="77777777" w:rsidR="006E0038" w:rsidRDefault="006E0038" w:rsidP="00731D42">
      <w:pPr>
        <w:pStyle w:val="CommentText"/>
      </w:pPr>
      <w:r>
        <w:t xml:space="preserve">resumeIndication-r18                ENUMERATED {true}                                                   OPTIONAL,   -- </w:t>
      </w:r>
      <w:r>
        <w:rPr>
          <w:strike/>
          <w:color w:val="FA0000"/>
        </w:rPr>
        <w:t>Need N</w:t>
      </w:r>
      <w:r>
        <w:rPr>
          <w:color w:val="FA0000"/>
        </w:rPr>
        <w:t xml:space="preserve">  Cond SDT</w:t>
      </w:r>
    </w:p>
    <w:p w14:paraId="72456D9B" w14:textId="77777777" w:rsidR="006E0038" w:rsidRDefault="006E0038" w:rsidP="00731D42">
      <w:pPr>
        <w:pStyle w:val="CommentText"/>
      </w:pPr>
      <w:r>
        <w:t> </w:t>
      </w:r>
    </w:p>
    <w:p w14:paraId="1A3E7E2A" w14:textId="77777777" w:rsidR="006E0038" w:rsidRDefault="006E0038" w:rsidP="00731D42">
      <w:pPr>
        <w:pStyle w:val="CommentText"/>
      </w:pPr>
      <w:r>
        <w:t>resumeIndication</w:t>
      </w:r>
    </w:p>
    <w:p w14:paraId="01941E6C" w14:textId="77777777" w:rsidR="006E0038" w:rsidRDefault="006E0038" w:rsidP="00731D42">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6E0038" w:rsidRDefault="006E0038" w:rsidP="00731D42">
      <w:pPr>
        <w:pStyle w:val="CommentText"/>
      </w:pPr>
      <w:r>
        <w:t> </w:t>
      </w:r>
    </w:p>
    <w:p w14:paraId="08012199" w14:textId="77777777" w:rsidR="006E0038" w:rsidRDefault="006E0038" w:rsidP="00731D42">
      <w:pPr>
        <w:pStyle w:val="CommentText"/>
      </w:pPr>
    </w:p>
    <w:p w14:paraId="1E56124C" w14:textId="77777777" w:rsidR="006E0038" w:rsidRDefault="006E0038" w:rsidP="00731D42">
      <w:pPr>
        <w:pStyle w:val="CommentText"/>
      </w:pPr>
      <w:r>
        <w:t>Conditional Presence</w:t>
      </w:r>
      <w:r>
        <w:tab/>
        <w:t>Explanation</w:t>
      </w:r>
    </w:p>
    <w:p w14:paraId="7CC50F2A" w14:textId="77777777" w:rsidR="006E0038" w:rsidRDefault="006E0038" w:rsidP="00731D42">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6E0038" w:rsidRDefault="006E0038" w:rsidP="00731D42">
      <w:pPr>
        <w:pStyle w:val="CommentText"/>
      </w:pPr>
      <w:r>
        <w:t xml:space="preserve">ZTE(Eswar): Agree with the comment that a Conditional presence is better. </w:t>
      </w:r>
    </w:p>
    <w:p w14:paraId="3A3E4BC4" w14:textId="77777777" w:rsidR="006E0038" w:rsidRDefault="006E0038" w:rsidP="00731D42">
      <w:pPr>
        <w:pStyle w:val="CommentText"/>
      </w:pPr>
    </w:p>
  </w:comment>
  <w:comment w:id="2134" w:author="Nokia (Mani)" w:date="2024-02-02T16:07:00Z" w:initials="Mani">
    <w:p w14:paraId="013863E1" w14:textId="77777777" w:rsidR="006E0038" w:rsidRDefault="006E0038" w:rsidP="00731D42">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6E0038" w:rsidRDefault="006E0038" w:rsidP="00731D42">
      <w:pPr>
        <w:pStyle w:val="CommentText"/>
      </w:pPr>
      <w:r>
        <w:rPr>
          <w:b/>
        </w:rPr>
        <w:t>[Description]</w:t>
      </w:r>
      <w:r>
        <w:t>: Shouldn’t this be a -r18 suffix here?</w:t>
      </w:r>
    </w:p>
    <w:p w14:paraId="5D491DE8" w14:textId="77777777" w:rsidR="006E0038" w:rsidRDefault="006E0038" w:rsidP="00731D42">
      <w:pPr>
        <w:pStyle w:val="CommentText"/>
      </w:pPr>
      <w:r>
        <w:t xml:space="preserve">[Proposed Change]: </w:t>
      </w:r>
    </w:p>
    <w:p w14:paraId="499B18BA" w14:textId="77777777" w:rsidR="006E0038" w:rsidRDefault="006E0038" w:rsidP="00731D42">
      <w:pPr>
        <w:pStyle w:val="CommentText"/>
      </w:pPr>
      <w:r>
        <w:t xml:space="preserve">[Comments]: </w:t>
      </w:r>
    </w:p>
    <w:p w14:paraId="7D8E5D86" w14:textId="77777777" w:rsidR="006E0038" w:rsidRDefault="006E0038" w:rsidP="00731D42">
      <w:pPr>
        <w:pStyle w:val="CommentText"/>
      </w:pPr>
    </w:p>
  </w:comment>
  <w:comment w:id="2135" w:author="vivo-Chenli" w:date="2024-02-02T16:07:00Z" w:initials="v">
    <w:p w14:paraId="50FB5BCE" w14:textId="77777777" w:rsidR="006E0038" w:rsidRDefault="006E0038" w:rsidP="00731D42">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6E0038" w:rsidRDefault="006E0038" w:rsidP="00731D42">
      <w:pPr>
        <w:pStyle w:val="CommentText"/>
      </w:pPr>
      <w:r>
        <w:rPr>
          <w:b/>
          <w:bCs/>
        </w:rPr>
        <w:t>[Description]</w:t>
      </w:r>
      <w:r>
        <w:t>: The name “ran-ExtendedPagingCycle-r18” is the same as “ran-ExtendedPagingCycle-r17”</w:t>
      </w:r>
    </w:p>
    <w:p w14:paraId="4B8F7380" w14:textId="77777777" w:rsidR="006E0038" w:rsidRDefault="006E0038" w:rsidP="00731D42">
      <w:pPr>
        <w:pStyle w:val="CommentText"/>
      </w:pPr>
    </w:p>
    <w:p w14:paraId="69753B5C" w14:textId="77777777" w:rsidR="006E0038" w:rsidRDefault="006E0038" w:rsidP="00731D42">
      <w:pPr>
        <w:pStyle w:val="CommentText"/>
      </w:pPr>
      <w:r>
        <w:rPr>
          <w:b/>
          <w:bCs/>
        </w:rPr>
        <w:t>[Proposed Change]</w:t>
      </w:r>
      <w:r>
        <w:t xml:space="preserve">: In Rel-17, an IE “ran-ExtendedPagingCycle-r17” and the corresponding description was introduced. </w:t>
      </w:r>
    </w:p>
    <w:p w14:paraId="1B0C765A" w14:textId="77777777" w:rsidR="006E0038" w:rsidRDefault="006E0038" w:rsidP="00731D42">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6E0038" w:rsidRDefault="006E0038" w:rsidP="00731D42">
      <w:pPr>
        <w:pStyle w:val="CommentText"/>
      </w:pPr>
      <w:r>
        <w:t>Thus, the proposed change is to re-name it as “</w:t>
      </w:r>
      <w:r>
        <w:rPr>
          <w:i/>
          <w:iCs/>
        </w:rPr>
        <w:t xml:space="preserve">ran-ExtendedPagingCycle-Config-r18 </w:t>
      </w:r>
      <w:r>
        <w:t>”</w:t>
      </w:r>
    </w:p>
    <w:p w14:paraId="62E347FC" w14:textId="77777777" w:rsidR="006E0038" w:rsidRDefault="006E0038" w:rsidP="00731D42">
      <w:pPr>
        <w:pStyle w:val="CommentText"/>
      </w:pPr>
    </w:p>
    <w:p w14:paraId="33006188" w14:textId="77777777" w:rsidR="006E0038" w:rsidRDefault="006E0038" w:rsidP="00731D42">
      <w:pPr>
        <w:pStyle w:val="CommentText"/>
      </w:pPr>
      <w:r>
        <w:t xml:space="preserve">[Comments]: </w:t>
      </w:r>
    </w:p>
    <w:p w14:paraId="7768640F" w14:textId="77777777" w:rsidR="006E0038" w:rsidRDefault="006E0038" w:rsidP="00731D42">
      <w:pPr>
        <w:pStyle w:val="CommentText"/>
      </w:pPr>
      <w:r>
        <w:t>Intel (Marta) Share the concern; moreover their field descriptons/structures are different. Our suggested change is as dollow:</w:t>
      </w:r>
    </w:p>
    <w:p w14:paraId="13C544FF" w14:textId="77777777" w:rsidR="006E0038" w:rsidRDefault="006E0038" w:rsidP="00731D42">
      <w:pPr>
        <w:pStyle w:val="CommentText"/>
      </w:pPr>
      <w:r>
        <w:t>ran-ExtendedPagingCycle</w:t>
      </w:r>
      <w:r>
        <w:rPr>
          <w:color w:val="FF0000"/>
          <w:u w:val="single"/>
        </w:rPr>
        <w:t>-Config</w:t>
      </w:r>
      <w:r>
        <w:t xml:space="preserve">-r18         </w:t>
      </w:r>
      <w:r>
        <w:rPr>
          <w:color w:val="FF0000"/>
          <w:u w:val="single"/>
        </w:rPr>
        <w:t>RAN-</w:t>
      </w:r>
      <w:r>
        <w:t>ExtendedPagingCycle-Config-r18</w:t>
      </w:r>
    </w:p>
    <w:p w14:paraId="4833557B" w14:textId="77777777" w:rsidR="006E0038" w:rsidRDefault="006E0038" w:rsidP="00731D42">
      <w:pPr>
        <w:pStyle w:val="CommentText"/>
      </w:pPr>
      <w:r>
        <w:t xml:space="preserve">Chenli-v113 We are also fine with Marta’s suggestion. </w:t>
      </w:r>
    </w:p>
  </w:comment>
  <w:comment w:id="2137" w:author="Nokia (Mani)" w:date="2024-02-02T16:07:00Z" w:initials="Mani">
    <w:p w14:paraId="2CB642B1" w14:textId="77777777" w:rsidR="006E0038" w:rsidRDefault="006E0038" w:rsidP="00731D42">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6E0038" w:rsidRDefault="006E0038" w:rsidP="00731D42">
      <w:pPr>
        <w:pStyle w:val="CommentText"/>
      </w:pPr>
      <w:r>
        <w:rPr>
          <w:b/>
        </w:rPr>
        <w:t>[Description]</w:t>
      </w:r>
      <w:r>
        <w:t>: Need a field description for the field srs -PosRRC-AggBW-InactiveConfigList even though the individual sub-fields have a description.</w:t>
      </w:r>
    </w:p>
    <w:p w14:paraId="3E024127" w14:textId="77777777" w:rsidR="006E0038" w:rsidRDefault="006E0038" w:rsidP="00731D42">
      <w:pPr>
        <w:pStyle w:val="CommentText"/>
      </w:pPr>
      <w:r>
        <w:t xml:space="preserve">[Proposed Change]: </w:t>
      </w:r>
    </w:p>
    <w:p w14:paraId="2271112C" w14:textId="77777777" w:rsidR="006E0038" w:rsidRDefault="006E0038" w:rsidP="00731D42">
      <w:pPr>
        <w:pStyle w:val="CommentText"/>
      </w:pPr>
      <w:r>
        <w:t xml:space="preserve">[Comments]: </w:t>
      </w:r>
    </w:p>
    <w:p w14:paraId="2A105685" w14:textId="77777777" w:rsidR="006E0038" w:rsidRDefault="006E0038" w:rsidP="00731D42">
      <w:pPr>
        <w:pStyle w:val="CommentText"/>
      </w:pPr>
    </w:p>
  </w:comment>
  <w:comment w:id="2138" w:author="ZTE(Wenting)" w:date="2024-02-02T16:07:00Z" w:initials="ZTE">
    <w:p w14:paraId="1E7329CC"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4</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C27C1A"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6E0038" w:rsidRDefault="006E0038" w:rsidP="00DB3D2A">
      <w:pPr>
        <w:rPr>
          <w:rFonts w:eastAsia="Malgun Gothic"/>
          <w:lang w:eastAsia="en-US"/>
        </w:rPr>
      </w:pPr>
      <w:r>
        <w:rPr>
          <w:rFonts w:eastAsia="Malgun Gothic"/>
          <w:lang w:eastAsia="en-US" w:bidi="ar"/>
        </w:rPr>
        <w:t>[Comments]:</w:t>
      </w:r>
    </w:p>
    <w:p w14:paraId="7ACD359B" w14:textId="77777777" w:rsidR="006E0038" w:rsidRDefault="006E0038" w:rsidP="00731D42">
      <w:pPr>
        <w:pStyle w:val="CommentText"/>
      </w:pPr>
    </w:p>
  </w:comment>
  <w:comment w:id="2139" w:author="Lenovo (Hyung-Nam)" w:date="2024-02-02T16:07:00Z" w:initials="B">
    <w:p w14:paraId="2F600A39" w14:textId="77777777" w:rsidR="006E0038" w:rsidRDefault="006E0038" w:rsidP="00731D42">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6E0038" w:rsidRDefault="006E0038" w:rsidP="00731D42">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6E0038" w:rsidRDefault="006E0038" w:rsidP="00731D42">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6E0038" w:rsidRDefault="006E0038" w:rsidP="00731D42">
      <w:pPr>
        <w:pStyle w:val="CommentText"/>
      </w:pPr>
      <w:r>
        <w:t xml:space="preserve">[Comments]: </w:t>
      </w:r>
    </w:p>
    <w:p w14:paraId="2767032C" w14:textId="77777777" w:rsidR="006E0038" w:rsidRDefault="006E0038" w:rsidP="00731D42">
      <w:pPr>
        <w:pStyle w:val="CommentText"/>
      </w:pPr>
    </w:p>
  </w:comment>
  <w:comment w:id="2140" w:author="Lenovo (Hyung-Nam)" w:date="2024-02-02T16:07:00Z" w:initials="B">
    <w:p w14:paraId="6D956A23" w14:textId="77777777" w:rsidR="006E0038" w:rsidRDefault="006E0038" w:rsidP="00731D42">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6E0038" w:rsidRDefault="006E0038" w:rsidP="00731D42">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6E0038" w:rsidRDefault="006E0038" w:rsidP="00731D42">
      <w:pPr>
        <w:pStyle w:val="CommentText"/>
      </w:pPr>
      <w:r>
        <w:rPr>
          <w:b/>
        </w:rPr>
        <w:t>[Proposed Change]</w:t>
      </w:r>
      <w:r>
        <w:t>: Not use SetupRelease type in SRS-PosRRC-InactiveValidityAreaConfig-r18 and instead, use IEs directly.</w:t>
      </w:r>
    </w:p>
    <w:p w14:paraId="6917305D" w14:textId="77777777" w:rsidR="006E0038" w:rsidRDefault="006E0038" w:rsidP="00731D42">
      <w:pPr>
        <w:pStyle w:val="CommentText"/>
      </w:pPr>
      <w:r>
        <w:t xml:space="preserve">[Comments]: </w:t>
      </w:r>
    </w:p>
    <w:p w14:paraId="59061FC9" w14:textId="77777777" w:rsidR="006E0038" w:rsidRDefault="006E0038" w:rsidP="00731D42">
      <w:pPr>
        <w:pStyle w:val="CommentText"/>
      </w:pPr>
    </w:p>
  </w:comment>
  <w:comment w:id="2141" w:author="Nokia (Mani)" w:date="2024-02-02T16:07:00Z" w:initials="Mani">
    <w:p w14:paraId="66C75587" w14:textId="77777777" w:rsidR="006E0038" w:rsidRDefault="006E0038" w:rsidP="00731D42">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6E0038" w:rsidRDefault="006E0038" w:rsidP="00731D42">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6E0038" w:rsidRDefault="006E0038" w:rsidP="00731D42">
      <w:pPr>
        <w:pStyle w:val="CommentText"/>
      </w:pPr>
      <w:r>
        <w:t xml:space="preserve">[Proposed Change]: </w:t>
      </w:r>
    </w:p>
    <w:p w14:paraId="6C864D6A" w14:textId="77777777" w:rsidR="006E0038" w:rsidRDefault="006E0038" w:rsidP="00731D42">
      <w:pPr>
        <w:pStyle w:val="CommentText"/>
      </w:pPr>
      <w:r>
        <w:t xml:space="preserve">[Comments]: </w:t>
      </w:r>
    </w:p>
    <w:p w14:paraId="26DA605A" w14:textId="77777777" w:rsidR="006E0038" w:rsidRDefault="006E0038" w:rsidP="00731D42">
      <w:pPr>
        <w:pStyle w:val="CommentText"/>
      </w:pPr>
    </w:p>
  </w:comment>
  <w:comment w:id="2142" w:author="Intel (Sudeep)" w:date="2024-02-02T16:07:00Z" w:initials="I1">
    <w:p w14:paraId="0E1F6D15" w14:textId="77777777" w:rsidR="006E0038" w:rsidRDefault="006E0038" w:rsidP="00731D42">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6E0038" w:rsidRDefault="006E0038" w:rsidP="00731D42">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6E0038" w:rsidRDefault="006E0038" w:rsidP="00731D42">
      <w:pPr>
        <w:pStyle w:val="CommentText"/>
      </w:pPr>
      <w:r>
        <w:rPr>
          <w:b/>
        </w:rPr>
        <w:t>[Proposed Change]</w:t>
      </w:r>
      <w:r>
        <w:t>: Replace setupRelease for this and next two fields and use Need R.</w:t>
      </w:r>
    </w:p>
    <w:p w14:paraId="0F712136" w14:textId="6BCEE22D" w:rsidR="006E0038" w:rsidRDefault="006E0038" w:rsidP="00731D42">
      <w:pPr>
        <w:pStyle w:val="CommentText"/>
      </w:pPr>
      <w:r>
        <w:t xml:space="preserve">[Comments]: Lenovo (Hyung-Nam): </w:t>
      </w:r>
      <w:r w:rsidRPr="0052122C">
        <w:t>Agree, see also B011.</w:t>
      </w:r>
    </w:p>
    <w:p w14:paraId="52293046" w14:textId="77777777" w:rsidR="006E0038" w:rsidRDefault="006E0038" w:rsidP="00731D42">
      <w:pPr>
        <w:pStyle w:val="CommentText"/>
      </w:pPr>
    </w:p>
  </w:comment>
  <w:comment w:id="2143" w:author="ZTE(Wenting)" w:date="2024-02-02T16:07:00Z" w:initials="ZTE">
    <w:p w14:paraId="45AB4A8D"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5</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32C6C24"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eastAsia="SimSun"/>
          <w:lang w:bidi="ar"/>
        </w:rPr>
        <w:t xml:space="preserve"> . Why the SRS BW aggregation is repeatedly configured in SRS validity area config? </w:t>
      </w:r>
    </w:p>
    <w:p w14:paraId="58B468E6"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eastAsia="SimSun"/>
          <w:lang w:bidi="ar"/>
        </w:rPr>
        <w:t>srs-PosResSetLinkedForAggBWInactiveList-r18 in SRS-PosRRC-InactiveValidityAreaConfig-r18</w:t>
      </w:r>
    </w:p>
    <w:p w14:paraId="28BE0209" w14:textId="77777777" w:rsidR="006E0038" w:rsidRDefault="006E0038" w:rsidP="00DB3D2A">
      <w:pPr>
        <w:rPr>
          <w:rFonts w:eastAsia="Malgun Gothic"/>
          <w:lang w:eastAsia="en-US"/>
        </w:rPr>
      </w:pPr>
      <w:r>
        <w:rPr>
          <w:rFonts w:eastAsia="Malgun Gothic"/>
          <w:lang w:eastAsia="en-US" w:bidi="ar"/>
        </w:rPr>
        <w:t>[Comments]:</w:t>
      </w:r>
    </w:p>
    <w:p w14:paraId="101065B1" w14:textId="77777777" w:rsidR="006E0038" w:rsidRDefault="006E0038" w:rsidP="00731D42">
      <w:pPr>
        <w:pStyle w:val="CommentText"/>
      </w:pPr>
    </w:p>
  </w:comment>
  <w:comment w:id="2144" w:author="CATT (Jianxiang)" w:date="2024-02-02T16:07:00Z" w:initials="C">
    <w:p w14:paraId="6B214FF8" w14:textId="77777777" w:rsidR="006E0038" w:rsidRDefault="006E0038"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6E0038" w:rsidRDefault="006E0038" w:rsidP="00731D42">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6E0038" w:rsidRDefault="006E0038" w:rsidP="00731D42">
      <w:pPr>
        <w:pStyle w:val="CommentText"/>
        <w:rPr>
          <w:rFonts w:eastAsiaTheme="minorEastAsia"/>
          <w:lang w:eastAsia="zh-CN"/>
        </w:rPr>
      </w:pPr>
      <w:r>
        <w:t xml:space="preserve">[Proposed Change]: </w:t>
      </w:r>
      <w:r>
        <w:rPr>
          <w:rFonts w:cs="Arial" w:hint="eastAsia"/>
          <w:lang w:eastAsia="zh-CN"/>
        </w:rPr>
        <w:t>Delete it</w:t>
      </w:r>
    </w:p>
    <w:p w14:paraId="516C4A25" w14:textId="77777777" w:rsidR="006E0038" w:rsidRDefault="006E0038" w:rsidP="00DB3D2A">
      <w:r>
        <w:t>[Comments]:</w:t>
      </w:r>
    </w:p>
    <w:p w14:paraId="25C2663F" w14:textId="77777777" w:rsidR="006E0038" w:rsidRDefault="006E0038" w:rsidP="00731D42">
      <w:pPr>
        <w:pStyle w:val="CommentText"/>
      </w:pPr>
    </w:p>
  </w:comment>
  <w:comment w:id="2145" w:author="Nokia (Mani)" w:date="2024-02-02T16:07:00Z" w:initials="Mani">
    <w:p w14:paraId="13173375" w14:textId="77777777" w:rsidR="006E0038" w:rsidRDefault="006E0038" w:rsidP="00731D42">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6E0038" w:rsidRDefault="006E0038" w:rsidP="00731D42">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6E0038" w:rsidRDefault="006E0038" w:rsidP="00731D42">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6E0038" w:rsidRDefault="006E0038" w:rsidP="00731D42">
      <w:pPr>
        <w:pStyle w:val="CommentText"/>
      </w:pPr>
      <w:r>
        <w:t xml:space="preserve">[Comments]: </w:t>
      </w:r>
    </w:p>
    <w:p w14:paraId="2F485EF9" w14:textId="77777777" w:rsidR="006E0038" w:rsidRDefault="006E0038" w:rsidP="00731D42">
      <w:pPr>
        <w:pStyle w:val="CommentText"/>
      </w:pPr>
    </w:p>
  </w:comment>
  <w:comment w:id="2146" w:author="ZTE(Wenting)" w:date="2024-02-02T16:07:00Z" w:initials="ZTE">
    <w:p w14:paraId="4AD75F67"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6</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3719384A"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same as Z144, this IE should be deleted </w:t>
      </w:r>
    </w:p>
    <w:p w14:paraId="35C021E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6E0038" w:rsidRDefault="006E0038" w:rsidP="00DB3D2A">
      <w:pPr>
        <w:rPr>
          <w:rFonts w:eastAsia="Malgun Gothic"/>
          <w:lang w:eastAsia="en-US"/>
        </w:rPr>
      </w:pPr>
      <w:r>
        <w:rPr>
          <w:rFonts w:eastAsia="Malgun Gothic"/>
          <w:lang w:eastAsia="en-US" w:bidi="ar"/>
        </w:rPr>
        <w:t>[Comments]:</w:t>
      </w:r>
    </w:p>
    <w:p w14:paraId="1E13404E" w14:textId="77777777" w:rsidR="006E0038" w:rsidRDefault="006E0038" w:rsidP="00731D42">
      <w:pPr>
        <w:pStyle w:val="CommentText"/>
      </w:pPr>
    </w:p>
  </w:comment>
  <w:comment w:id="2147" w:author="ZTE(Wenting)" w:date="2024-02-02T16:07:00Z" w:initials="ZTE">
    <w:p w14:paraId="18761F4C"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7</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8C1123"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6E0038" w:rsidRDefault="006E0038" w:rsidP="00DB3D2A">
      <w:pPr>
        <w:rPr>
          <w:rFonts w:eastAsia="Malgun Gothic"/>
          <w:lang w:eastAsia="en-US"/>
        </w:rPr>
      </w:pPr>
      <w:r>
        <w:rPr>
          <w:rFonts w:eastAsia="Malgun Gothic"/>
          <w:lang w:eastAsia="en-US" w:bidi="ar"/>
        </w:rPr>
        <w:t>[Comments]:</w:t>
      </w:r>
    </w:p>
    <w:p w14:paraId="23E27740" w14:textId="77777777" w:rsidR="006E0038" w:rsidRDefault="006E0038" w:rsidP="00731D42">
      <w:pPr>
        <w:pStyle w:val="CommentText"/>
      </w:pPr>
    </w:p>
  </w:comment>
  <w:comment w:id="2148" w:author="ZTE(Wenting)" w:date="2024-02-02T16:07:00Z" w:initials="ZTE">
    <w:p w14:paraId="51DF1B89"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9</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1DBC552D"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the RAN1 agreement is SRS resource set-level link, not SRS resource-level link. But the SRS-PosConfig-r17 contains the SRS resource ID that can be linked. This is not correct</w:t>
      </w:r>
    </w:p>
    <w:p w14:paraId="689B3C59"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6E0038" w:rsidRDefault="006E0038" w:rsidP="00DB3D2A">
      <w:pPr>
        <w:rPr>
          <w:rFonts w:eastAsia="Malgun Gothic"/>
          <w:lang w:eastAsia="en-US"/>
        </w:rPr>
      </w:pPr>
      <w:r>
        <w:rPr>
          <w:rFonts w:eastAsia="Malgun Gothic"/>
          <w:lang w:eastAsia="en-US" w:bidi="ar"/>
        </w:rPr>
        <w:t>[Comments]:</w:t>
      </w:r>
    </w:p>
    <w:p w14:paraId="27C50F3F" w14:textId="77777777" w:rsidR="006E0038" w:rsidRDefault="006E0038" w:rsidP="00731D42">
      <w:pPr>
        <w:pStyle w:val="CommentText"/>
      </w:pPr>
    </w:p>
  </w:comment>
  <w:comment w:id="2149" w:author="ZTE(Wenting)" w:date="2024-02-02T16:07:00Z" w:initials="ZTE">
    <w:p w14:paraId="16E76AE3"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48</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5219206D" w14:textId="77777777" w:rsidR="006E0038" w:rsidRDefault="006E0038" w:rsidP="00DB3D2A">
      <w:pPr>
        <w:rPr>
          <w:rFonts w:eastAsia="Malgun Gothic"/>
          <w:lang w:eastAsia="en-US"/>
        </w:rPr>
      </w:pPr>
      <w:r>
        <w:rPr>
          <w:rFonts w:eastAsia="Malgun Gothic"/>
          <w:b/>
          <w:lang w:eastAsia="en-US" w:bidi="ar"/>
        </w:rPr>
        <w:t>[Description]</w:t>
      </w:r>
      <w:r>
        <w:rPr>
          <w:rFonts w:eastAsia="Malgun Gothic"/>
          <w:lang w:eastAsia="en-US" w:bidi="ar"/>
        </w:rPr>
        <w:t>:</w:t>
      </w:r>
      <w:r>
        <w:rPr>
          <w:rFonts w:eastAsia="SimSun"/>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6E0038" w:rsidRDefault="006E0038" w:rsidP="00DB3D2A">
      <w:pPr>
        <w:rPr>
          <w:rFonts w:eastAsia="Malgun Gothic"/>
          <w:lang w:eastAsia="en-US"/>
        </w:rPr>
      </w:pPr>
      <w:r>
        <w:rPr>
          <w:rFonts w:eastAsia="Malgun Gothic"/>
          <w:lang w:eastAsia="en-US" w:bidi="ar"/>
        </w:rPr>
        <w:t>[Comments]:</w:t>
      </w:r>
    </w:p>
    <w:p w14:paraId="5E3F1441" w14:textId="77777777" w:rsidR="006E0038" w:rsidRDefault="006E0038" w:rsidP="00731D42">
      <w:pPr>
        <w:pStyle w:val="CommentText"/>
      </w:pPr>
    </w:p>
  </w:comment>
  <w:comment w:id="2150" w:author="Sharp(Fangying Xiao)" w:date="2024-02-02T16:07:00Z" w:initials="XFY">
    <w:p w14:paraId="0FAD0E90" w14:textId="5498CDF3" w:rsidR="006E0038" w:rsidRDefault="006E0038" w:rsidP="00731D42">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6E0038" w:rsidRDefault="006E0038" w:rsidP="00731D42">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6E0038" w:rsidRDefault="006E0038" w:rsidP="00731D42">
      <w:pPr>
        <w:pStyle w:val="CommentText"/>
      </w:pPr>
      <w:r>
        <w:rPr>
          <w:b/>
        </w:rPr>
        <w:t>[Proposed Change]</w:t>
      </w:r>
      <w:r>
        <w:t>: Firstly, the current description is not align with the agreements:</w:t>
      </w:r>
    </w:p>
    <w:p w14:paraId="7A7D0D34" w14:textId="77777777" w:rsidR="006E0038" w:rsidRDefault="006E0038" w:rsidP="00731D42">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6E0038" w:rsidRDefault="006E0038" w:rsidP="00731D42">
      <w:pPr>
        <w:pStyle w:val="CommentText"/>
        <w:rPr>
          <w:rFonts w:eastAsia="SimSun"/>
          <w:b/>
          <w:bCs/>
          <w:color w:val="000000"/>
          <w:u w:val="single"/>
        </w:rPr>
      </w:pPr>
      <w:r>
        <w:t>NW indicates which multicast service can be received in INACTIVE in suspendConfig of RRC Release.</w:t>
      </w:r>
    </w:p>
    <w:p w14:paraId="57CF15F3" w14:textId="77777777" w:rsidR="006E0038" w:rsidRDefault="006E0038" w:rsidP="00731D42">
      <w:pPr>
        <w:pStyle w:val="CommentText"/>
      </w:pPr>
      <w:r>
        <w:t xml:space="preserve">RAN2#120 agreements </w:t>
      </w:r>
    </w:p>
    <w:p w14:paraId="3BA609AF" w14:textId="77777777" w:rsidR="006E0038" w:rsidRDefault="006E0038" w:rsidP="00731D42">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6E0038" w:rsidRDefault="006E0038" w:rsidP="00731D42">
      <w:pPr>
        <w:pStyle w:val="CommentText"/>
      </w:pPr>
    </w:p>
    <w:p w14:paraId="6E5329F2" w14:textId="77777777" w:rsidR="006E0038" w:rsidRDefault="006E0038" w:rsidP="00731D42">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6E0038" w:rsidRDefault="006E0038" w:rsidP="00731D42">
      <w:pPr>
        <w:pStyle w:val="CommentText"/>
      </w:pPr>
      <w:r>
        <w:t xml:space="preserve">So, </w:t>
      </w:r>
    </w:p>
    <w:p w14:paraId="083C7985" w14:textId="77777777" w:rsidR="006E0038" w:rsidRDefault="006E0038" w:rsidP="00731D42">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6E0038" w:rsidRDefault="006E0038" w:rsidP="00731D42">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6E0038" w:rsidRDefault="006E0038" w:rsidP="00731D42">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6E0038" w:rsidRDefault="006E0038" w:rsidP="00731D42">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6E0038" w:rsidRDefault="006E0038" w:rsidP="00731D42">
      <w:pPr>
        <w:pStyle w:val="CommentText"/>
      </w:pPr>
    </w:p>
    <w:p w14:paraId="7829858E" w14:textId="77777777" w:rsidR="006E0038" w:rsidRPr="00B60CDB" w:rsidRDefault="006E0038" w:rsidP="00DB3D2A">
      <w:pPr>
        <w:rPr>
          <w:rFonts w:eastAsia="DengXian"/>
          <w:lang w:val="en-US" w:eastAsia="zh-CN"/>
        </w:rPr>
      </w:pPr>
      <w:r w:rsidRPr="00B60CDB">
        <w:rPr>
          <w:rFonts w:eastAsia="DengXian" w:hint="eastAsia"/>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6E0038" w:rsidRDefault="006E0038" w:rsidP="00731D42">
      <w:pPr>
        <w:pStyle w:val="CommentText"/>
      </w:pPr>
    </w:p>
  </w:comment>
  <w:comment w:id="2151" w:author="Huawei-YinghaoGuo" w:date="2024-02-05T16:04:00Z" w:initials="YG">
    <w:p w14:paraId="5CB67C77" w14:textId="69BD9EF9" w:rsidR="006E0038" w:rsidRDefault="006E0038" w:rsidP="00731D42">
      <w:pPr>
        <w:pStyle w:val="CommentText"/>
      </w:pPr>
      <w:r>
        <w:rPr>
          <w:rStyle w:val="CommentReference"/>
        </w:rPr>
        <w:annotationRef/>
      </w:r>
      <w:r>
        <w:t xml:space="preserve">[RIL]: H999 [Delegate]: </w:t>
      </w:r>
      <w:r w:rsidR="00DB3D2A">
        <w:t>Huawei</w:t>
      </w:r>
      <w:r>
        <w:t xml:space="preserve"> (Xubin)  [WI]: MBS [Class]: 1 </w:t>
      </w:r>
      <w:r>
        <w:rPr>
          <w:color w:val="FF0000"/>
        </w:rPr>
        <w:t xml:space="preserve">[Status]: </w:t>
      </w:r>
      <w:r w:rsidR="00DB3D2A">
        <w:rPr>
          <w:color w:val="FF0000"/>
        </w:rPr>
        <w:t>PropAgree</w:t>
      </w:r>
      <w:r>
        <w:rPr>
          <w:color w:val="FF0000"/>
        </w:rPr>
        <w:t xml:space="preserve"> </w:t>
      </w:r>
      <w:r>
        <w:t xml:space="preserve">[TDoc]: None </w:t>
      </w:r>
      <w:r>
        <w:rPr>
          <w:color w:val="FF0000"/>
        </w:rPr>
        <w:t>[Proposed Conclusion]: v176</w:t>
      </w:r>
    </w:p>
    <w:p w14:paraId="44F70A4C" w14:textId="77777777" w:rsidR="006E0038" w:rsidRDefault="006E0038" w:rsidP="00731D42">
      <w:pPr>
        <w:pStyle w:val="CommentText"/>
        <w:rPr>
          <w:rFonts w:eastAsia="Calibri"/>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lang w:eastAsia="sv-SE"/>
        </w:rPr>
        <w:t xml:space="preserve">Indicates the multicast service(s) that can be received in RRC_INACTIVE in the current serving cell </w:t>
      </w:r>
      <w:r>
        <w:rPr>
          <w:rFonts w:eastAsia="Calibri"/>
          <w:color w:val="FF0000"/>
          <w:u w:val="single"/>
          <w:lang w:eastAsia="sv-SE"/>
        </w:rPr>
        <w:t>where the multicast service(s) is being received</w:t>
      </w:r>
      <w:r>
        <w:rPr>
          <w:rFonts w:eastAsia="Calibri"/>
          <w:lang w:eastAsia="sv-SE"/>
        </w:rPr>
        <w:t xml:space="preserve"> and optionally the corresponding configuration.</w:t>
      </w:r>
    </w:p>
    <w:p w14:paraId="1FA2B025" w14:textId="77777777" w:rsidR="006E0038" w:rsidRDefault="006E0038" w:rsidP="00731D42">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68F08747" w14:textId="6E82AADF" w:rsidR="00DB3D2A" w:rsidRPr="00DB3D2A" w:rsidRDefault="006E0038" w:rsidP="00DB3D2A">
      <w:pPr>
        <w:rPr>
          <w:rFonts w:eastAsia="DengXian"/>
          <w:lang w:val="en-US" w:eastAsia="zh-CN"/>
        </w:rPr>
      </w:pPr>
      <w:r>
        <w:rPr>
          <w:rFonts w:hint="eastAsia"/>
        </w:rPr>
        <w:t>[</w:t>
      </w:r>
      <w:r>
        <w:t>Comments]:</w:t>
      </w:r>
      <w:r w:rsidR="00DB3D2A" w:rsidRPr="00DB3D2A">
        <w:rPr>
          <w:rFonts w:eastAsia="DengXian" w:hint="eastAsia"/>
        </w:rPr>
        <w:t xml:space="preserve"> </w:t>
      </w:r>
      <w:r w:rsidR="00DB3D2A" w:rsidRPr="00DB3D2A">
        <w:rPr>
          <w:rFonts w:eastAsia="DengXian" w:hint="eastAsia"/>
          <w:lang w:val="en-US" w:eastAsia="zh-CN"/>
        </w:rPr>
        <w:t xml:space="preserve">Huawei (Xubin): Sugeest to clarify as: Indicates the multicast service(s) that can be received in RRC_INACTIVE in the </w:t>
      </w:r>
      <w:r w:rsidR="00DB3D2A" w:rsidRPr="00DB3D2A">
        <w:rPr>
          <w:rFonts w:eastAsia="DengXian" w:hint="eastAsia"/>
          <w:strike/>
          <w:lang w:val="en-US" w:eastAsia="zh-CN"/>
        </w:rPr>
        <w:t xml:space="preserve">current </w:t>
      </w:r>
      <w:r w:rsidR="00DB3D2A" w:rsidRPr="00DB3D2A">
        <w:rPr>
          <w:rFonts w:eastAsia="DengXian" w:hint="eastAsia"/>
          <w:lang w:val="en-US" w:eastAsia="zh-CN"/>
        </w:rPr>
        <w:t xml:space="preserve">serving cell </w:t>
      </w:r>
      <w:r w:rsidR="00DB3D2A" w:rsidRPr="00DB3D2A">
        <w:rPr>
          <w:rFonts w:eastAsia="DengXian" w:hint="eastAsia"/>
          <w:u w:val="single"/>
          <w:lang w:val="en-US" w:eastAsia="zh-CN"/>
        </w:rPr>
        <w:t>where the multicast service(s) is received in RRC_CONNECTED</w:t>
      </w:r>
      <w:r w:rsidR="00DB3D2A" w:rsidRPr="00DB3D2A">
        <w:rPr>
          <w:rFonts w:eastAsia="DengXian" w:hint="eastAsia"/>
          <w:lang w:val="en-US" w:eastAsia="zh-CN"/>
        </w:rPr>
        <w:t xml:space="preserve"> and optionally the corresponding configuration.</w:t>
      </w:r>
    </w:p>
    <w:p w14:paraId="237B140E" w14:textId="190ADEC2" w:rsidR="006E0038" w:rsidRPr="00194461" w:rsidRDefault="006E0038" w:rsidP="00731D42">
      <w:pPr>
        <w:pStyle w:val="CommentText"/>
      </w:pPr>
    </w:p>
  </w:comment>
  <w:comment w:id="2152" w:author="vivo-Stephen" w:date="2024-02-02T16:07:00Z" w:initials="vivo">
    <w:p w14:paraId="70D57BB9" w14:textId="6D90985D"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6E0038" w:rsidRDefault="006E0038" w:rsidP="00731D42">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6E0038" w:rsidRDefault="006E0038" w:rsidP="00731D42">
      <w:pPr>
        <w:pStyle w:val="CommentText"/>
      </w:pPr>
      <w:r>
        <w:rPr>
          <w:b/>
        </w:rPr>
        <w:t>[Proposed Change]</w:t>
      </w:r>
      <w:r>
        <w:t>: Remove ‘“in the current serving cell”</w:t>
      </w:r>
    </w:p>
    <w:p w14:paraId="385A4ED5" w14:textId="4718F4FB" w:rsidR="006E0038" w:rsidRDefault="006E0038" w:rsidP="00731D42">
      <w:pPr>
        <w:pStyle w:val="CommentText"/>
      </w:pPr>
      <w:r>
        <w:t xml:space="preserve">[Comments]: </w:t>
      </w:r>
    </w:p>
    <w:p w14:paraId="1EF90BE8" w14:textId="77777777" w:rsidR="006E0038" w:rsidRDefault="006E0038" w:rsidP="00731D42">
      <w:pPr>
        <w:pStyle w:val="CommentText"/>
      </w:pPr>
    </w:p>
    <w:p w14:paraId="2842497C" w14:textId="77777777" w:rsidR="006E0038" w:rsidRPr="00934B30" w:rsidRDefault="006E0038" w:rsidP="00DB3D2A">
      <w:pPr>
        <w:rPr>
          <w:rFonts w:eastAsia="DengXian"/>
          <w:lang w:val="en-US" w:eastAsia="zh-CN"/>
        </w:rPr>
      </w:pPr>
      <w:r w:rsidRPr="00934B30">
        <w:rPr>
          <w:rFonts w:eastAsia="DengXian" w:hint="eastAsia"/>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6E0038" w:rsidRPr="00934B30" w:rsidRDefault="006E0038" w:rsidP="00731D42">
      <w:pPr>
        <w:pStyle w:val="CommentText"/>
      </w:pPr>
    </w:p>
  </w:comment>
  <w:comment w:id="2153" w:author="CATT (Rui)" w:date="2024-02-02T16:07:00Z" w:initials="C">
    <w:p w14:paraId="77BA2D67" w14:textId="75B9831B"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6E0038" w:rsidRDefault="006E0038" w:rsidP="00731D42">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6E0038" w:rsidRDefault="006E0038" w:rsidP="00731D42">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6E0038" w:rsidRDefault="006E0038" w:rsidP="00731D42">
      <w:pPr>
        <w:pStyle w:val="CommentText"/>
      </w:pPr>
      <w:r>
        <w:rPr>
          <w:rFonts w:hint="eastAsia"/>
        </w:rPr>
        <w:t>Case 2:</w:t>
      </w:r>
      <w:r>
        <w:t xml:space="preserve"> multicastConfigInactive</w:t>
      </w:r>
      <w:r>
        <w:rPr>
          <w:rFonts w:hint="eastAsia"/>
        </w:rPr>
        <w:t xml:space="preserve"> is empty</w:t>
      </w:r>
    </w:p>
    <w:p w14:paraId="72342C83" w14:textId="77777777" w:rsidR="006E0038" w:rsidRDefault="006E0038" w:rsidP="00731D42">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6E0038" w:rsidRDefault="006E0038" w:rsidP="00731D42">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6E0038" w:rsidRDefault="006E0038" w:rsidP="00731D42">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6E0038" w:rsidRDefault="006E0038" w:rsidP="00731D42">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6E0038" w:rsidRDefault="006E0038" w:rsidP="00731D42">
      <w:pPr>
        <w:pStyle w:val="CommentText"/>
      </w:pPr>
    </w:p>
    <w:p w14:paraId="073915C4" w14:textId="77777777" w:rsidR="006E0038" w:rsidRDefault="006E0038" w:rsidP="00731D42">
      <w:pPr>
        <w:pStyle w:val="CommentText"/>
        <w:rPr>
          <w:rFonts w:eastAsiaTheme="minorEastAsia"/>
          <w:lang w:eastAsia="zh-CN"/>
        </w:rPr>
      </w:pPr>
      <w:r>
        <w:t xml:space="preserve">[Proposed Change]: </w:t>
      </w:r>
    </w:p>
    <w:p w14:paraId="45984203" w14:textId="77777777" w:rsidR="006E0038" w:rsidRDefault="006E0038" w:rsidP="00DB3D2A">
      <w:pPr>
        <w:pStyle w:val="TAL"/>
        <w:rPr>
          <w:lang w:eastAsia="ko-KR"/>
        </w:rPr>
      </w:pPr>
      <w:r>
        <w:rPr>
          <w:lang w:eastAsia="ko-KR"/>
        </w:rPr>
        <w:t>multicastConfigInactive</w:t>
      </w:r>
    </w:p>
    <w:p w14:paraId="48D33AB0" w14:textId="77777777" w:rsidR="006E0038" w:rsidRDefault="006E0038" w:rsidP="00731D42">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6E0038" w:rsidRDefault="006E0038" w:rsidP="00731D42">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6E0038" w:rsidRPr="00934B30" w:rsidRDefault="006E0038" w:rsidP="00DB3D2A">
      <w:pPr>
        <w:rPr>
          <w:rFonts w:eastAsia="DengXian"/>
          <w:lang w:val="en-US" w:eastAsia="zh-CN"/>
        </w:rPr>
      </w:pPr>
      <w:r w:rsidRPr="00934B30">
        <w:rPr>
          <w:rFonts w:eastAsia="DengXian" w:hint="eastAsia"/>
          <w:lang w:val="en-US" w:eastAsia="zh-CN"/>
        </w:rPr>
        <w:t>Huawei (Xubin): Agree with the intention but wonder whether case 4 exsits in practice. Case 2 is expected to be adreessed by J007.</w:t>
      </w:r>
    </w:p>
    <w:p w14:paraId="16737096" w14:textId="77777777" w:rsidR="006E0038" w:rsidRDefault="006E0038" w:rsidP="00731D42">
      <w:pPr>
        <w:pStyle w:val="CommentText"/>
      </w:pPr>
    </w:p>
  </w:comment>
  <w:comment w:id="2154" w:author="Nokia (Mani)" w:date="2024-02-02T16:07:00Z" w:initials="Mani">
    <w:p w14:paraId="6A947FC1" w14:textId="77777777" w:rsidR="006E0038" w:rsidRDefault="006E0038" w:rsidP="00731D42">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6E0038" w:rsidRDefault="006E0038" w:rsidP="00731D42">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6E0038" w:rsidRDefault="006E0038" w:rsidP="00731D42">
      <w:pPr>
        <w:pStyle w:val="CommentText"/>
      </w:pPr>
      <w:r>
        <w:t xml:space="preserve">[Proposed Change]: </w:t>
      </w:r>
    </w:p>
    <w:p w14:paraId="174C7634" w14:textId="77777777" w:rsidR="006E0038" w:rsidRDefault="006E0038" w:rsidP="00731D42">
      <w:pPr>
        <w:pStyle w:val="CommentText"/>
      </w:pPr>
      <w:r>
        <w:t xml:space="preserve">[Comments]: </w:t>
      </w:r>
    </w:p>
    <w:p w14:paraId="02652299" w14:textId="77777777" w:rsidR="006E0038" w:rsidRDefault="006E0038" w:rsidP="00731D42">
      <w:pPr>
        <w:pStyle w:val="CommentText"/>
      </w:pPr>
    </w:p>
  </w:comment>
  <w:comment w:id="2155" w:author="ZTE(Wenting)" w:date="2024-02-02T16:07:00Z" w:initials="ZTE">
    <w:p w14:paraId="5D213599"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0</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1E4384F"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this is duplicated with the above field description. </w:t>
      </w:r>
    </w:p>
    <w:p w14:paraId="7CBC627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6E0038" w:rsidRDefault="006E0038" w:rsidP="00DB3D2A">
      <w:pPr>
        <w:rPr>
          <w:rFonts w:eastAsia="Malgun Gothic"/>
          <w:lang w:eastAsia="en-US"/>
        </w:rPr>
      </w:pPr>
      <w:r>
        <w:rPr>
          <w:rFonts w:eastAsia="Malgun Gothic"/>
          <w:lang w:eastAsia="en-US" w:bidi="ar"/>
        </w:rPr>
        <w:t>[Comments]:</w:t>
      </w:r>
    </w:p>
    <w:p w14:paraId="12271DE5" w14:textId="77777777" w:rsidR="006E0038" w:rsidRDefault="006E0038" w:rsidP="00731D42">
      <w:pPr>
        <w:pStyle w:val="CommentText"/>
      </w:pPr>
    </w:p>
  </w:comment>
  <w:comment w:id="2156" w:author="Huawei-YinghaoGuo" w:date="2024-02-02T16:07:00Z" w:initials="YG">
    <w:p w14:paraId="031801FE" w14:textId="77777777" w:rsidR="006E0038" w:rsidRDefault="006E0038" w:rsidP="00731D42">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6E0038" w:rsidRDefault="006E0038" w:rsidP="00731D42">
      <w:pPr>
        <w:pStyle w:val="CommentText"/>
      </w:pPr>
      <w:r>
        <w:rPr>
          <w:b/>
        </w:rPr>
        <w:t>[Description]</w:t>
      </w:r>
      <w:r>
        <w:t>: This field and the legacy R17 field should not be configured at the same time??</w:t>
      </w:r>
    </w:p>
    <w:p w14:paraId="2C050A6E" w14:textId="77777777" w:rsidR="006E0038" w:rsidRDefault="006E0038" w:rsidP="00731D42">
      <w:pPr>
        <w:pStyle w:val="CommentText"/>
      </w:pPr>
      <w:r>
        <w:t>It has the same name as above</w:t>
      </w:r>
    </w:p>
    <w:p w14:paraId="32EF225D" w14:textId="77777777" w:rsidR="006E0038" w:rsidRDefault="006E0038" w:rsidP="00731D42">
      <w:pPr>
        <w:pStyle w:val="CommentText"/>
      </w:pPr>
      <w:r>
        <w:rPr>
          <w:b/>
        </w:rPr>
        <w:t>[Proposed Change]</w:t>
      </w:r>
      <w:r>
        <w:t>: Clarify in the field description that this field and the legacy R17 field should not be configured at the saem time.</w:t>
      </w:r>
    </w:p>
    <w:p w14:paraId="12E95799" w14:textId="77777777" w:rsidR="006E0038" w:rsidRDefault="006E0038" w:rsidP="00731D42">
      <w:pPr>
        <w:pStyle w:val="CommentText"/>
      </w:pPr>
      <w:r>
        <w:t>[Comments]:</w:t>
      </w:r>
    </w:p>
  </w:comment>
  <w:comment w:id="2157" w:author="Huawei-YinghaoGuo" w:date="2024-02-02T16:07:00Z" w:initials="YG">
    <w:p w14:paraId="4CE91FBC" w14:textId="77777777" w:rsidR="006E0038" w:rsidRDefault="006E0038" w:rsidP="00731D42">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6E0038" w:rsidRDefault="006E0038" w:rsidP="00731D42">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6E0038" w:rsidRDefault="006E0038" w:rsidP="00731D42">
      <w:pPr>
        <w:pStyle w:val="CommentText"/>
      </w:pPr>
      <w:r>
        <w:rPr>
          <w:b/>
        </w:rPr>
        <w:t>[Proposed Change]</w:t>
      </w:r>
      <w:r>
        <w:t>: Modify the sentence such that for each cell, it corresponds to only one validity area</w:t>
      </w:r>
    </w:p>
    <w:p w14:paraId="29AA3731" w14:textId="77777777" w:rsidR="006E0038" w:rsidRDefault="006E0038" w:rsidP="00731D42">
      <w:pPr>
        <w:pStyle w:val="CommentText"/>
      </w:pPr>
      <w:r>
        <w:t>[Comments]:</w:t>
      </w:r>
    </w:p>
    <w:p w14:paraId="42BD2162" w14:textId="77777777" w:rsidR="006E0038" w:rsidRDefault="006E0038" w:rsidP="00731D42">
      <w:pPr>
        <w:pStyle w:val="CommentText"/>
      </w:pPr>
    </w:p>
  </w:comment>
  <w:comment w:id="2158" w:author="Samsung (Seung-Beom)" w:date="2024-02-02T16:07:00Z" w:initials="SS">
    <w:p w14:paraId="58F72358"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6E0038" w:rsidRDefault="006E0038" w:rsidP="00731D42">
      <w:pPr>
        <w:pStyle w:val="CommentText"/>
      </w:pPr>
      <w:r>
        <w:rPr>
          <w:b/>
        </w:rPr>
        <w:t>[Description]</w:t>
      </w:r>
      <w:r>
        <w:t>: Clarify the restriction on configType setting when NW configures multiple validity area</w:t>
      </w:r>
    </w:p>
    <w:p w14:paraId="0F647997" w14:textId="77777777" w:rsidR="006E0038" w:rsidRDefault="006E0038" w:rsidP="00731D42">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6E0038" w:rsidRDefault="006E0038" w:rsidP="00731D42">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6E0038" w:rsidRDefault="006E0038" w:rsidP="00731D42">
      <w:pPr>
        <w:pStyle w:val="CommentText"/>
      </w:pPr>
    </w:p>
    <w:p w14:paraId="0A88298B" w14:textId="77777777" w:rsidR="006E0038" w:rsidRDefault="006E0038" w:rsidP="00731D42">
      <w:pPr>
        <w:pStyle w:val="CommentText"/>
      </w:pPr>
      <w:r>
        <w:t xml:space="preserve">Therefore, we propose to clarify the restriction as: </w:t>
      </w:r>
    </w:p>
    <w:p w14:paraId="705230E2" w14:textId="77777777" w:rsidR="006E0038" w:rsidRDefault="006E0038" w:rsidP="00731D42">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6E0038" w:rsidRDefault="006E0038" w:rsidP="00731D42">
      <w:pPr>
        <w:pStyle w:val="CommentText"/>
      </w:pPr>
      <w:r>
        <w:t xml:space="preserve">[Comments]: </w:t>
      </w:r>
    </w:p>
    <w:p w14:paraId="56FD2F6B" w14:textId="77777777" w:rsidR="006E0038" w:rsidRDefault="006E0038" w:rsidP="00731D42">
      <w:pPr>
        <w:pStyle w:val="CommentText"/>
      </w:pPr>
    </w:p>
    <w:p w14:paraId="5E712DA8" w14:textId="77777777" w:rsidR="006E0038" w:rsidRDefault="006E0038" w:rsidP="00731D42">
      <w:pPr>
        <w:pStyle w:val="CommentText"/>
      </w:pPr>
    </w:p>
  </w:comment>
  <w:comment w:id="2159" w:author="Huawei-YinghaoGuo" w:date="2024-02-02T16:07:00Z" w:initials="YG">
    <w:p w14:paraId="116516ED" w14:textId="77777777" w:rsidR="006E0038" w:rsidRDefault="006E0038" w:rsidP="00731D42">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6E0038" w:rsidRDefault="006E0038" w:rsidP="00731D42">
      <w:pPr>
        <w:pStyle w:val="CommentText"/>
      </w:pPr>
      <w:r>
        <w:rPr>
          <w:b/>
        </w:rPr>
        <w:t>[Description]</w:t>
      </w:r>
      <w:r>
        <w:t>: Should be field description for SRS configuration rather than the list for SRS configuration.</w:t>
      </w:r>
    </w:p>
    <w:p w14:paraId="60401E1C" w14:textId="77777777" w:rsidR="006E0038" w:rsidRDefault="006E0038" w:rsidP="00731D42">
      <w:pPr>
        <w:pStyle w:val="CommentText"/>
      </w:pPr>
      <w:r>
        <w:rPr>
          <w:b/>
        </w:rPr>
        <w:t>[Proposed Change]</w:t>
      </w:r>
      <w:r>
        <w:t>: Move this part of description to the SRS-posConfig under the validity area configuration.</w:t>
      </w:r>
    </w:p>
    <w:p w14:paraId="1F4B3060" w14:textId="77777777" w:rsidR="006E0038" w:rsidRDefault="006E0038" w:rsidP="00731D42">
      <w:pPr>
        <w:pStyle w:val="CommentText"/>
        <w:rPr>
          <w:rFonts w:eastAsia="DengXian"/>
          <w:lang w:eastAsia="zh-CN"/>
        </w:rPr>
      </w:pPr>
      <w:r>
        <w:t>[Comments]:</w:t>
      </w:r>
    </w:p>
    <w:p w14:paraId="54C00BD6" w14:textId="77777777" w:rsidR="006E0038" w:rsidRDefault="006E0038" w:rsidP="00731D42">
      <w:pPr>
        <w:pStyle w:val="CommentText"/>
      </w:pPr>
    </w:p>
  </w:comment>
  <w:comment w:id="2160" w:author="Huawei-YinghaoGuo" w:date="2024-02-02T16:07:00Z" w:initials="YG">
    <w:p w14:paraId="1EF65F0D" w14:textId="77777777" w:rsidR="006E0038" w:rsidRDefault="006E0038" w:rsidP="00731D42">
      <w:pPr>
        <w:pStyle w:val="CommentText"/>
      </w:pPr>
      <w:r>
        <w:annotationRef/>
      </w:r>
    </w:p>
  </w:comment>
  <w:comment w:id="2161" w:author="CATT (Jianxiang)" w:date="2024-02-02T16:07:00Z" w:initials="C">
    <w:p w14:paraId="3B1858FC" w14:textId="77777777" w:rsidR="006E0038" w:rsidRDefault="006E0038" w:rsidP="00731D42">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6E0038" w:rsidRDefault="006E0038" w:rsidP="00731D42">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6E0038" w:rsidRDefault="006E0038" w:rsidP="00731D42">
      <w:pPr>
        <w:pStyle w:val="CommentText"/>
        <w:rPr>
          <w:rFonts w:eastAsiaTheme="minorEastAsia"/>
          <w:lang w:eastAsia="zh-CN"/>
        </w:rPr>
      </w:pPr>
      <w:r>
        <w:t>[Comments]:</w:t>
      </w:r>
    </w:p>
    <w:p w14:paraId="58E92DC0" w14:textId="77777777" w:rsidR="006E0038" w:rsidRDefault="006E0038" w:rsidP="00731D42">
      <w:pPr>
        <w:pStyle w:val="CommentText"/>
      </w:pPr>
    </w:p>
  </w:comment>
  <w:comment w:id="2163" w:author="Xiaomi (Xiaolong)" w:date="2024-02-02T16:07:00Z" w:initials="XM">
    <w:p w14:paraId="50E53C9D" w14:textId="77777777" w:rsidR="006E0038" w:rsidRDefault="006E0038" w:rsidP="00731D42">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6E0038" w:rsidRDefault="006E0038" w:rsidP="00731D42">
      <w:pPr>
        <w:pStyle w:val="CommentText"/>
      </w:pPr>
      <w:r>
        <w:t xml:space="preserve">[Description]: The srs-PosConfigNUL and srs-PosConfigSUL </w:t>
      </w:r>
      <w:r>
        <w:rPr>
          <w:rFonts w:eastAsia="DengXian"/>
          <w:lang w:eastAsia="zh-CN"/>
        </w:rPr>
        <w:t>are not included in the filed description.</w:t>
      </w:r>
    </w:p>
    <w:p w14:paraId="69B5420A" w14:textId="77777777" w:rsidR="006E0038" w:rsidRDefault="006E0038" w:rsidP="00731D42">
      <w:pPr>
        <w:pStyle w:val="CommentText"/>
      </w:pPr>
      <w:r>
        <w:t xml:space="preserve">[Proposed Change]: Add the filed description on </w:t>
      </w:r>
      <w:r>
        <w:rPr>
          <w:bCs/>
          <w:i/>
        </w:rPr>
        <w:t>srs-PosConfigNUL and srs-PosConfigSUL.</w:t>
      </w:r>
    </w:p>
    <w:p w14:paraId="718902A1" w14:textId="77777777" w:rsidR="006E0038" w:rsidRDefault="006E0038" w:rsidP="00731D42">
      <w:pPr>
        <w:pStyle w:val="CommentText"/>
      </w:pPr>
      <w:r>
        <w:t xml:space="preserve">[Comments]: </w:t>
      </w:r>
    </w:p>
    <w:p w14:paraId="0EA07B79" w14:textId="77777777" w:rsidR="006E0038" w:rsidRDefault="006E0038" w:rsidP="00731D42">
      <w:pPr>
        <w:pStyle w:val="CommentText"/>
      </w:pPr>
    </w:p>
  </w:comment>
  <w:comment w:id="2164" w:author="ZTE(Wenting)" w:date="2024-02-02T16:07:00Z" w:initials="ZTE">
    <w:p w14:paraId="167D6377"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1A41137C"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according to RAN1 agreement, 20480ms is only for RRC INACTIVE. This should be clarified here</w:t>
      </w:r>
    </w:p>
    <w:p w14:paraId="5FC10CDB"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6E0038" w:rsidRDefault="006E0038" w:rsidP="00DB3D2A">
      <w:pPr>
        <w:rPr>
          <w:rFonts w:eastAsia="Malgun Gothic"/>
          <w:lang w:eastAsia="en-US"/>
        </w:rPr>
      </w:pPr>
      <w:r>
        <w:rPr>
          <w:rFonts w:eastAsia="Malgun Gothic"/>
          <w:lang w:eastAsia="en-US" w:bidi="ar"/>
        </w:rPr>
        <w:t>[Comments]:</w:t>
      </w:r>
    </w:p>
    <w:p w14:paraId="1DF41DDC" w14:textId="77777777" w:rsidR="006E0038" w:rsidRDefault="006E0038" w:rsidP="00731D42">
      <w:pPr>
        <w:pStyle w:val="CommentText"/>
      </w:pPr>
    </w:p>
  </w:comment>
  <w:comment w:id="2165" w:author="Nokia (Mani)" w:date="2024-02-02T16:07:00Z" w:initials="Mani">
    <w:p w14:paraId="1AC03F9D" w14:textId="77777777" w:rsidR="006E0038" w:rsidRDefault="006E0038" w:rsidP="00731D42">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6E0038" w:rsidRDefault="006E0038" w:rsidP="00731D42">
      <w:pPr>
        <w:pStyle w:val="CommentText"/>
      </w:pPr>
      <w:r>
        <w:rPr>
          <w:b/>
        </w:rPr>
        <w:t>[Description]</w:t>
      </w:r>
      <w:r>
        <w:t>: UE behavior for absence of inactivePosSRS-ValidityAreaRSRP needs to be specified.</w:t>
      </w:r>
    </w:p>
    <w:p w14:paraId="6AF765D4" w14:textId="77777777" w:rsidR="006E0038" w:rsidRDefault="006E0038" w:rsidP="00731D42">
      <w:pPr>
        <w:pStyle w:val="CommentText"/>
      </w:pPr>
      <w:r>
        <w:t xml:space="preserve">[Proposed Change]: </w:t>
      </w:r>
    </w:p>
    <w:p w14:paraId="65F63135" w14:textId="77777777" w:rsidR="006E0038" w:rsidRDefault="006E0038" w:rsidP="00731D42">
      <w:pPr>
        <w:pStyle w:val="CommentText"/>
      </w:pPr>
      <w:r>
        <w:t xml:space="preserve">[Comments]: </w:t>
      </w:r>
    </w:p>
    <w:p w14:paraId="1D1C57F7" w14:textId="77777777" w:rsidR="006E0038" w:rsidRDefault="006E0038" w:rsidP="00731D42">
      <w:pPr>
        <w:pStyle w:val="CommentText"/>
      </w:pPr>
    </w:p>
  </w:comment>
  <w:comment w:id="2166" w:author="Huawei-YinghaoGuo" w:date="2024-02-02T16:07:00Z" w:initials="YG">
    <w:p w14:paraId="31E95860"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6E0038" w:rsidRDefault="006E0038" w:rsidP="00731D42">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6E0038" w:rsidRDefault="006E0038" w:rsidP="00731D42">
      <w:pPr>
        <w:pStyle w:val="CommentText"/>
      </w:pPr>
      <w:r>
        <w:rPr>
          <w:b/>
        </w:rPr>
        <w:t>[Proposed Change]</w:t>
      </w:r>
      <w:r>
        <w:t xml:space="preserve">: Add “bwp” to </w:t>
      </w:r>
      <w:r>
        <w:rPr>
          <w:i/>
          <w:iCs/>
          <w:lang w:eastAsia="sv-SE"/>
        </w:rPr>
        <w:t>SRS-PosRRC-AggBW-InactiveConfig</w:t>
      </w:r>
    </w:p>
    <w:p w14:paraId="7D126574" w14:textId="77777777" w:rsidR="006E0038" w:rsidRDefault="006E0038" w:rsidP="00731D42">
      <w:pPr>
        <w:pStyle w:val="CommentText"/>
      </w:pPr>
      <w:r>
        <w:t>[Comments]:</w:t>
      </w:r>
    </w:p>
  </w:comment>
  <w:comment w:id="2167" w:author="vivo (Xiang Pan)" w:date="2024-02-02T16:07:00Z" w:initials="vivo">
    <w:p w14:paraId="1AB059B9" w14:textId="77777777" w:rsidR="006E0038" w:rsidRDefault="006E0038" w:rsidP="00731D42">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6E0038" w:rsidRDefault="006E0038" w:rsidP="00731D42">
      <w:pPr>
        <w:pStyle w:val="CommentText"/>
      </w:pPr>
      <w:r>
        <w:rPr>
          <w:b/>
        </w:rPr>
        <w:t>[Description]</w:t>
      </w:r>
      <w:r>
        <w:t>: Only one Cc information in this field.</w:t>
      </w:r>
    </w:p>
    <w:p w14:paraId="73B95760" w14:textId="77777777" w:rsidR="006E0038" w:rsidRDefault="006E0038" w:rsidP="00731D42">
      <w:pPr>
        <w:pStyle w:val="CommentText"/>
        <w:rPr>
          <w:rFonts w:eastAsiaTheme="minorEastAsia"/>
        </w:rPr>
      </w:pPr>
      <w:r>
        <w:rPr>
          <w:b/>
        </w:rPr>
        <w:t>[Proposed Change]</w:t>
      </w:r>
      <w:r>
        <w:t>: Remove the List in the field name to avoid misleading.</w:t>
      </w:r>
    </w:p>
    <w:p w14:paraId="18B34AE4" w14:textId="77777777" w:rsidR="006E0038" w:rsidRDefault="006E0038" w:rsidP="00731D42">
      <w:pPr>
        <w:pStyle w:val="CommentText"/>
      </w:pPr>
      <w:r>
        <w:t>[Comments]:</w:t>
      </w:r>
    </w:p>
  </w:comment>
  <w:comment w:id="2168" w:author="vivo-Chenli" w:date="2024-02-02T16:07:00Z" w:initials="v">
    <w:p w14:paraId="4BC16D85" w14:textId="77777777" w:rsidR="006E0038" w:rsidRDefault="006E0038" w:rsidP="00731D42">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6E0038" w:rsidRDefault="006E0038" w:rsidP="00731D42">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6E0038" w:rsidRDefault="006E0038" w:rsidP="00731D42">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6E0038" w:rsidRDefault="006E0038" w:rsidP="00731D42">
      <w:pPr>
        <w:pStyle w:val="CommentText"/>
      </w:pPr>
    </w:p>
    <w:p w14:paraId="2A293596" w14:textId="77777777" w:rsidR="006E0038" w:rsidRDefault="006E0038" w:rsidP="00731D42">
      <w:pPr>
        <w:pStyle w:val="CommentText"/>
      </w:pPr>
      <w:r>
        <w:rPr>
          <w:b/>
          <w:bCs/>
        </w:rPr>
        <w:t>[Comments]</w:t>
      </w:r>
      <w:r>
        <w:t>: [QC v112] also need to add description of pagingPTWLength-r18. And make sure that rel-17 field descirptioni s only for r17.</w:t>
      </w:r>
    </w:p>
    <w:p w14:paraId="68130421" w14:textId="77777777" w:rsidR="006E0038" w:rsidRDefault="006E0038" w:rsidP="00731D42">
      <w:pPr>
        <w:pStyle w:val="CommentText"/>
      </w:pPr>
      <w:r>
        <w:rPr>
          <w:rFonts w:hint="eastAsia"/>
        </w:rPr>
        <w:t>[</w:t>
      </w:r>
      <w:r>
        <w:t xml:space="preserve">Chenli-v113]: See below V175. </w:t>
      </w:r>
    </w:p>
  </w:comment>
  <w:comment w:id="2169" w:author="vivo-Chenli" w:date="2024-02-02T16:07:00Z" w:initials="v">
    <w:p w14:paraId="02175BDC" w14:textId="77777777" w:rsidR="006E0038" w:rsidRDefault="006E0038" w:rsidP="00731D42">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6E0038" w:rsidRDefault="006E0038" w:rsidP="00731D42">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6E0038" w:rsidRDefault="006E0038" w:rsidP="00DB3D2A">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6E0038" w:rsidRDefault="006E0038" w:rsidP="00731D42">
      <w:pPr>
        <w:pStyle w:val="CommentText"/>
      </w:pPr>
      <w:r>
        <w:t xml:space="preserve">[Comments]: </w:t>
      </w:r>
    </w:p>
    <w:p w14:paraId="7C3D5DFA" w14:textId="77777777" w:rsidR="006E0038" w:rsidRDefault="006E0038" w:rsidP="00731D42">
      <w:pPr>
        <w:pStyle w:val="CommentText"/>
      </w:pPr>
    </w:p>
  </w:comment>
  <w:comment w:id="2170" w:author="Huawei-YinghaoGuo" w:date="2024-02-02T16:07:00Z" w:initials="YG">
    <w:p w14:paraId="23AD7FDE" w14:textId="77777777" w:rsidR="006E0038" w:rsidRDefault="006E0038" w:rsidP="00731D42">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6E0038" w:rsidRDefault="006E0038" w:rsidP="00731D42">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6E0038" w:rsidRDefault="006E0038" w:rsidP="00731D42">
      <w:pPr>
        <w:pStyle w:val="CommentText"/>
      </w:pPr>
      <w:r>
        <w:t>[Proposed Change]:</w:t>
      </w:r>
    </w:p>
    <w:p w14:paraId="2EA150CF" w14:textId="77777777" w:rsidR="006E0038" w:rsidRDefault="006E0038" w:rsidP="00731D42">
      <w:pPr>
        <w:pStyle w:val="CommentText"/>
      </w:pPr>
      <w:r>
        <w:t>Add –r17 to clarify ran-ExtendedPagingCycle is only reffering to R17 field.</w:t>
      </w:r>
    </w:p>
    <w:p w14:paraId="22B41E87" w14:textId="77777777" w:rsidR="006E0038" w:rsidRDefault="006E0038" w:rsidP="00DB3D2A">
      <w:pPr>
        <w:pStyle w:val="TAL"/>
        <w:rPr>
          <w:lang w:eastAsia="ko-KR"/>
        </w:rPr>
      </w:pPr>
      <w:r>
        <w:rPr>
          <w:lang w:eastAsia="ko-KR"/>
        </w:rPr>
        <w:t>ran-ExtendedPagingCycle</w:t>
      </w:r>
      <w:r>
        <w:rPr>
          <w:color w:val="FF0000"/>
          <w:u w:val="single"/>
          <w:lang w:eastAsia="ko-KR"/>
        </w:rPr>
        <w:t>-r17</w:t>
      </w:r>
    </w:p>
    <w:p w14:paraId="64450AC3" w14:textId="77777777" w:rsidR="006E0038" w:rsidRDefault="006E0038" w:rsidP="00731D42">
      <w:pPr>
        <w:pStyle w:val="CommentText"/>
      </w:pPr>
      <w:r>
        <w:t>[Comments]:</w:t>
      </w:r>
    </w:p>
  </w:comment>
  <w:comment w:id="2171" w:author="vivo-Chenli" w:date="2024-02-02T16:07:00Z" w:initials="v">
    <w:p w14:paraId="392D145D" w14:textId="77777777" w:rsidR="006E0038" w:rsidRDefault="006E0038" w:rsidP="00731D42">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6E0038" w:rsidRDefault="006E0038" w:rsidP="00731D42">
      <w:pPr>
        <w:pStyle w:val="CommentText"/>
      </w:pPr>
      <w:r>
        <w:rPr>
          <w:b/>
        </w:rPr>
        <w:t>[Description]</w:t>
      </w:r>
      <w:r>
        <w:t>: The fallback configuration for eRedCap in RRC inactive</w:t>
      </w:r>
    </w:p>
    <w:p w14:paraId="50271F0D" w14:textId="77777777" w:rsidR="006E0038" w:rsidRDefault="006E0038" w:rsidP="00DB3D2A">
      <w:r>
        <w:rPr>
          <w:b/>
        </w:rPr>
        <w:t>[Proposed Change]</w:t>
      </w:r>
      <w:r>
        <w:t>: In RAN2#123</w:t>
      </w:r>
      <w:r>
        <w:rPr>
          <w:rFonts w:hint="eastAsia"/>
        </w:rPr>
        <w:t>bi</w:t>
      </w:r>
      <w:r>
        <w:t>s meeting, it was agreed:</w:t>
      </w:r>
    </w:p>
    <w:p w14:paraId="5D280FDB" w14:textId="77777777" w:rsidR="006E0038" w:rsidRDefault="006E0038" w:rsidP="00DB3D2A">
      <w:pPr>
        <w:pStyle w:val="ListParagraph"/>
        <w:numPr>
          <w:ilvl w:val="0"/>
          <w:numId w:val="11"/>
        </w:numPr>
      </w:pPr>
      <w:r>
        <w:t>The fallback behaviour for eDRX configuration in RRC_INACTIVE is captured in 38.304, i.e., the duplicated descriptions in the running 38.331 CR are removed.</w:t>
      </w:r>
    </w:p>
    <w:p w14:paraId="298F7FB9" w14:textId="77777777" w:rsidR="006E0038" w:rsidRDefault="006E0038" w:rsidP="00DB3D2A">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6E0038" w:rsidRDefault="006E0038" w:rsidP="00DB3D2A">
      <w:r>
        <w:rPr>
          <w:rFonts w:hint="eastAsia"/>
        </w:rPr>
        <w:t>Th</w:t>
      </w:r>
      <w:r>
        <w:t>e Proposed Change is:</w:t>
      </w:r>
      <w:r>
        <w:rPr>
          <w:rFonts w:hint="eastAsia"/>
        </w:rPr>
        <w:t xml:space="preserve"> </w:t>
      </w:r>
      <w:r>
        <w:t xml:space="preserve">add the below text at the end of field description: </w:t>
      </w:r>
    </w:p>
    <w:p w14:paraId="5A901417" w14:textId="77777777" w:rsidR="006E0038" w:rsidRDefault="006E0038" w:rsidP="00DB3D2A">
      <w:r>
        <w:t xml:space="preserve">“Network could configure both ran-ExtendedPagingCycle-r17 and ran-ExtendedPagingCycle-Config-r18 simultaneously”. </w:t>
      </w:r>
    </w:p>
    <w:p w14:paraId="27F45E86" w14:textId="77777777" w:rsidR="006E0038" w:rsidRDefault="006E0038" w:rsidP="00731D42">
      <w:pPr>
        <w:pStyle w:val="CommentText"/>
      </w:pPr>
      <w:r>
        <w:rPr>
          <w:b/>
        </w:rPr>
        <w:t>[Comments]</w:t>
      </w:r>
      <w:r>
        <w:t>: [Chenli-v149]: we will provide the corresponding contribution in R2-24xxxxx on this issue.</w:t>
      </w:r>
    </w:p>
    <w:p w14:paraId="32B4796B" w14:textId="77777777" w:rsidR="006E0038" w:rsidRDefault="006E0038" w:rsidP="00731D42">
      <w:pPr>
        <w:pStyle w:val="CommentText"/>
      </w:pPr>
    </w:p>
  </w:comment>
  <w:comment w:id="2172" w:author="Intel - Marta" w:date="2024-02-02T16:07:00Z" w:initials="I">
    <w:p w14:paraId="1E101901" w14:textId="77777777" w:rsidR="006E0038" w:rsidRDefault="006E0038" w:rsidP="00731D42">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6E0038" w:rsidRDefault="006E0038" w:rsidP="00731D42">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6E0038" w:rsidRDefault="006E0038" w:rsidP="00731D42">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6E0038" w:rsidRDefault="006E0038" w:rsidP="00731D42">
      <w:pPr>
        <w:pStyle w:val="CommentText"/>
      </w:pPr>
      <w:r>
        <w:t xml:space="preserve">[Comments]: </w:t>
      </w:r>
      <w:r>
        <w:br/>
      </w:r>
    </w:p>
  </w:comment>
  <w:comment w:id="2173" w:author="Sharp(Fangying Xiao)" w:date="2024-02-02T16:07:00Z" w:initials="XFY">
    <w:p w14:paraId="00BE71ED" w14:textId="63AA4C69" w:rsidR="006E0038" w:rsidRDefault="006E0038" w:rsidP="00731D42">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sidRPr="00F611F6">
        <w:rPr>
          <w:rFonts w:eastAsia="DengXian"/>
          <w:color w:val="FF0000"/>
          <w:lang w:eastAsia="zh-CN"/>
        </w:rPr>
        <w:t>PropAgree</w:t>
      </w:r>
      <w:r>
        <w:rPr>
          <w:rFonts w:ascii="DengXian" w:eastAsia="DengXian" w:hAnsi="DengXian"/>
          <w:color w:val="FF0000"/>
          <w:lang w:eastAsia="zh-CN"/>
        </w:rPr>
        <w:t xml:space="preserve"> </w:t>
      </w:r>
      <w:r>
        <w:t xml:space="preserve">[TDoc]: None </w:t>
      </w:r>
      <w:r>
        <w:rPr>
          <w:color w:val="FF0000"/>
        </w:rPr>
        <w:t xml:space="preserve">[Proposed Conclusion]: </w:t>
      </w:r>
    </w:p>
    <w:p w14:paraId="7E0B01CD" w14:textId="77777777" w:rsidR="006E0038" w:rsidRDefault="006E0038" w:rsidP="00731D42">
      <w:pPr>
        <w:pStyle w:val="CommentText"/>
      </w:pPr>
      <w:r>
        <w:rPr>
          <w:b/>
        </w:rPr>
        <w:t>[Description]</w:t>
      </w:r>
      <w:r>
        <w:t>:</w:t>
      </w:r>
      <w:r>
        <w:rPr>
          <w:lang w:eastAsia="zh-CN"/>
        </w:rPr>
        <w:t xml:space="preserve"> </w:t>
      </w:r>
      <w:r>
        <w:t>the UE behaviour when the inactivePTM-Config is absent is not defined.</w:t>
      </w:r>
    </w:p>
    <w:p w14:paraId="5D57333D" w14:textId="77777777" w:rsidR="006E0038" w:rsidRDefault="006E0038" w:rsidP="00731D42">
      <w:pPr>
        <w:pStyle w:val="CommentText"/>
        <w:rPr>
          <w:rFonts w:eastAsiaTheme="minorEastAsia"/>
          <w:lang w:eastAsia="zh-CN"/>
        </w:rPr>
      </w:pPr>
      <w:r>
        <w:t xml:space="preserve">[Proposed Change]: </w:t>
      </w:r>
    </w:p>
    <w:p w14:paraId="1DB26BAC" w14:textId="77777777" w:rsidR="006E0038" w:rsidRDefault="006E0038" w:rsidP="00731D42">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6E0038" w:rsidRDefault="006E0038" w:rsidP="00731D42">
      <w:pPr>
        <w:pStyle w:val="CommentText"/>
      </w:pPr>
      <w:r>
        <w:t>[Comments]:</w:t>
      </w:r>
    </w:p>
    <w:p w14:paraId="0B5432BC" w14:textId="77777777" w:rsidR="006E0038" w:rsidRDefault="006E0038" w:rsidP="00731D42">
      <w:pPr>
        <w:pStyle w:val="CommentText"/>
      </w:pPr>
    </w:p>
    <w:p w14:paraId="5975CB86" w14:textId="40112A7C" w:rsidR="006E0038" w:rsidRDefault="006E0038" w:rsidP="00DB3D2A">
      <w:pPr>
        <w:rPr>
          <w:rFonts w:eastAsia="DengXian"/>
          <w:lang w:val="en-US" w:eastAsia="zh-CN"/>
        </w:rPr>
      </w:pPr>
      <w:r w:rsidRPr="00934B30">
        <w:rPr>
          <w:rFonts w:eastAsia="DengXian" w:hint="eastAsia"/>
          <w:lang w:val="en-US" w:eastAsia="zh-CN"/>
        </w:rPr>
        <w:t>Huawei (Xubin): Agree with the intention, The wording may be updated as : If absent, UE considers all joined multicast sessions can be continued for reception in RRC_INACTIVE.</w:t>
      </w:r>
    </w:p>
    <w:p w14:paraId="6D97B2D5" w14:textId="1CFC749A" w:rsidR="006E0038" w:rsidRDefault="006E0038" w:rsidP="00DB3D2A">
      <w:pPr>
        <w:rPr>
          <w:rFonts w:eastAsia="DengXian"/>
          <w:lang w:val="en-US" w:eastAsia="zh-CN"/>
        </w:rPr>
      </w:pPr>
    </w:p>
    <w:p w14:paraId="281C9CC9" w14:textId="442C3B4C" w:rsidR="006E0038" w:rsidRDefault="006E0038" w:rsidP="00DB3D2A">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6E0038" w:rsidRPr="00111320" w:rsidRDefault="006E0038" w:rsidP="00DB3D2A"/>
    <w:p w14:paraId="4F209200" w14:textId="521E6A66" w:rsidR="006E0038" w:rsidRDefault="006E0038" w:rsidP="00DB3D2A">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6E0038" w:rsidRDefault="006E0038" w:rsidP="00DB3D2A"/>
    <w:p w14:paraId="232A5DAA" w14:textId="69A821E7" w:rsidR="006E0038" w:rsidRPr="00111320" w:rsidRDefault="006E0038" w:rsidP="00DB3D2A">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6E0038" w:rsidRPr="00111320" w:rsidRDefault="006E0038" w:rsidP="00DB3D2A"/>
    <w:p w14:paraId="6B992A6B" w14:textId="2025AB5D" w:rsidR="006E0038" w:rsidRPr="00111320" w:rsidRDefault="006E0038" w:rsidP="00DB3D2A">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6E0038" w:rsidRPr="00111320" w:rsidRDefault="006E0038" w:rsidP="00DB3D2A">
      <w:r w:rsidRPr="00111320">
        <w:t xml:space="preserve"> </w:t>
      </w:r>
    </w:p>
    <w:p w14:paraId="7B60F581" w14:textId="77777777" w:rsidR="00DB3D2A" w:rsidRPr="00DB3D2A" w:rsidRDefault="00DB3D2A" w:rsidP="00DB3D2A">
      <w:pPr>
        <w:rPr>
          <w:rFonts w:eastAsia="DengXian"/>
          <w:lang w:val="en-US" w:eastAsia="zh-CN"/>
        </w:rPr>
      </w:pPr>
      <w:r w:rsidRPr="00DB3D2A">
        <w:rPr>
          <w:rFonts w:eastAsia="DengXian" w:hint="eastAsia"/>
          <w:lang w:val="en-US" w:eastAsia="zh-CN"/>
        </w:rPr>
        <w:t>Huawei (Xubin):</w:t>
      </w:r>
      <w:r w:rsidRPr="00DB3D2A">
        <w:rPr>
          <w:rFonts w:eastAsia="DengXian" w:hint="eastAsia"/>
          <w:lang w:val="en-US" w:eastAsia="zh-CN"/>
        </w:rPr>
        <w:t>“</w:t>
      </w:r>
      <w:r w:rsidRPr="00DB3D2A">
        <w:rPr>
          <w:rFonts w:eastAsia="DengXian" w:hint="eastAsia"/>
          <w:lang w:val="en-US" w:eastAsia="zh-CN"/>
        </w:rPr>
        <w:t>Continued</w:t>
      </w:r>
      <w:r w:rsidRPr="00DB3D2A">
        <w:rPr>
          <w:rFonts w:eastAsia="DengXian" w:hint="eastAsia"/>
          <w:lang w:val="en-US" w:eastAsia="zh-CN"/>
        </w:rPr>
        <w:t>”</w:t>
      </w:r>
      <w:r w:rsidRPr="00DB3D2A">
        <w:rPr>
          <w:rFonts w:eastAsia="DengXian" w:hint="eastAsia"/>
          <w:lang w:val="en-US" w:eastAsia="zh-CN"/>
        </w:rPr>
        <w:t xml:space="preserve"> doesn</w:t>
      </w:r>
      <w:r w:rsidRPr="00DB3D2A">
        <w:rPr>
          <w:rFonts w:eastAsia="DengXian" w:hint="eastAsia"/>
          <w:lang w:val="en-US" w:eastAsia="zh-CN"/>
        </w:rPr>
        <w:t>’</w:t>
      </w:r>
      <w:r w:rsidRPr="00DB3D2A">
        <w:rPr>
          <w:rFonts w:eastAsia="DengXian" w:hint="eastAsia"/>
          <w:lang w:val="en-US" w:eastAsia="zh-CN"/>
        </w:rPr>
        <w:t xml:space="preserve">t mean the UE must have data to receive, it means to continue monitoring G-RNTI. Whether there is data being transmitted is not up to the UE, but the server. All the UE has to do is monitoring the G-RNTI. Besides, when configured to receive multicast in RRC_INACTIVE and there is no explicit indication of </w:t>
      </w:r>
      <w:r w:rsidRPr="00DB3D2A">
        <w:rPr>
          <w:rFonts w:eastAsia="DengXian" w:hint="eastAsia"/>
          <w:lang w:val="en-US" w:eastAsia="zh-CN"/>
        </w:rPr>
        <w:t>“</w:t>
      </w:r>
      <w:r w:rsidRPr="00DB3D2A">
        <w:rPr>
          <w:rFonts w:eastAsia="DengXian" w:hint="eastAsia"/>
          <w:lang w:val="en-US" w:eastAsia="zh-CN"/>
        </w:rPr>
        <w:t>stop monitoring G-RNTI</w:t>
      </w:r>
      <w:r w:rsidRPr="00DB3D2A">
        <w:rPr>
          <w:rFonts w:eastAsia="DengXian" w:hint="eastAsia"/>
          <w:lang w:val="en-US" w:eastAsia="zh-CN"/>
        </w:rPr>
        <w:t>”</w:t>
      </w:r>
      <w:r w:rsidRPr="00DB3D2A">
        <w:rPr>
          <w:rFonts w:eastAsia="DengXian" w:hint="eastAsia"/>
          <w:lang w:val="en-US" w:eastAsia="zh-CN"/>
        </w:rPr>
        <w:t xml:space="preserve">, UE will by default monitor the configured G-RNTI in RRC_INACTIVE when applying the configuration. So </w:t>
      </w:r>
      <w:r w:rsidRPr="00DB3D2A">
        <w:rPr>
          <w:rFonts w:eastAsia="DengXian" w:hint="eastAsia"/>
          <w:lang w:val="en-US" w:eastAsia="zh-CN"/>
        </w:rPr>
        <w:t>“</w:t>
      </w:r>
      <w:r w:rsidRPr="00DB3D2A">
        <w:rPr>
          <w:rFonts w:eastAsia="DengXian" w:hint="eastAsia"/>
          <w:lang w:val="en-US" w:eastAsia="zh-CN"/>
        </w:rPr>
        <w:t>continued</w:t>
      </w:r>
      <w:r w:rsidRPr="00DB3D2A">
        <w:rPr>
          <w:rFonts w:eastAsia="DengXian" w:hint="eastAsia"/>
          <w:lang w:val="en-US" w:eastAsia="zh-CN"/>
        </w:rPr>
        <w:t>”</w:t>
      </w:r>
      <w:r w:rsidRPr="00DB3D2A">
        <w:rPr>
          <w:rFonts w:eastAsia="DengXian" w:hint="eastAsia"/>
          <w:lang w:val="en-US" w:eastAsia="zh-CN"/>
        </w:rPr>
        <w:t xml:space="preserve"> is sufficient.</w:t>
      </w:r>
    </w:p>
    <w:p w14:paraId="67D605A5" w14:textId="77777777" w:rsidR="006E0038" w:rsidRDefault="006E0038" w:rsidP="00731D42">
      <w:pPr>
        <w:pStyle w:val="CommentText"/>
      </w:pPr>
    </w:p>
    <w:p w14:paraId="78B67582" w14:textId="77777777" w:rsidR="006E0038" w:rsidRDefault="006E0038" w:rsidP="00731D42">
      <w:pPr>
        <w:pStyle w:val="CommentText"/>
      </w:pPr>
    </w:p>
  </w:comment>
  <w:comment w:id="2174" w:author="Samsung (Sangyeob Jung)" w:date="2024-02-02T16:07:00Z" w:initials="S">
    <w:p w14:paraId="39B24FA2" w14:textId="1E031171"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6E0038" w:rsidRDefault="006E0038" w:rsidP="00731D42">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6E0038" w:rsidRDefault="006E0038" w:rsidP="00731D42">
      <w:pPr>
        <w:pStyle w:val="CommentText"/>
      </w:pPr>
      <w:r>
        <w:t xml:space="preserve">[Proposed Change]: Change as: </w:t>
      </w:r>
    </w:p>
    <w:p w14:paraId="4FD0353D" w14:textId="77777777" w:rsidR="006E0038" w:rsidRDefault="006E0038" w:rsidP="00731D42">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6E0038" w:rsidRDefault="006E0038" w:rsidP="00731D42">
      <w:pPr>
        <w:pStyle w:val="CommentText"/>
      </w:pPr>
      <w:r>
        <w:t xml:space="preserve">[Comments]: </w:t>
      </w:r>
    </w:p>
    <w:p w14:paraId="5FD287F4" w14:textId="77777777" w:rsidR="006E0038" w:rsidRPr="00934B30" w:rsidRDefault="006E0038" w:rsidP="00DB3D2A">
      <w:pPr>
        <w:rPr>
          <w:rFonts w:eastAsia="DengXian"/>
          <w:lang w:val="en-US" w:eastAsia="zh-CN"/>
        </w:rPr>
      </w:pPr>
      <w:r w:rsidRPr="00934B30">
        <w:rPr>
          <w:rFonts w:eastAsia="DengXian" w:hint="eastAsia"/>
          <w:lang w:val="en-US" w:eastAsia="zh-CN"/>
        </w:rPr>
        <w:t>Huawei (Xubin):  Propose to modify as: Indicates </w:t>
      </w:r>
      <w:r w:rsidRPr="00934B30">
        <w:rPr>
          <w:rFonts w:eastAsia="DengXian" w:hint="eastAsia"/>
          <w:u w:val="single"/>
          <w:lang w:val="en-US" w:eastAsia="zh-CN"/>
        </w:rPr>
        <w:t>multicast </w:t>
      </w:r>
      <w:r w:rsidRPr="00934B30">
        <w:rPr>
          <w:rFonts w:eastAsia="DengXian" w:hint="eastAsia"/>
          <w:lang w:val="en-US" w:eastAsia="zh-CN"/>
        </w:rPr>
        <w:t>MCCH</w:t>
      </w:r>
      <w:r w:rsidRPr="00934B30">
        <w:rPr>
          <w:rFonts w:eastAsia="DengXian" w:hint="eastAsia"/>
          <w:u w:val="single"/>
          <w:lang w:val="en-US" w:eastAsia="zh-CN"/>
        </w:rPr>
        <w:t>/MTCH</w:t>
      </w:r>
      <w:r w:rsidRPr="00934B30">
        <w:rPr>
          <w:rFonts w:eastAsia="DengXian" w:hint="eastAsia"/>
          <w:lang w:val="en-US" w:eastAsia="zh-CN"/>
        </w:rPr>
        <w:t> configuration for MBS multicast reception in RRC_INACTIVE in the serving cell, which is aligned with the IE description for </w:t>
      </w:r>
      <w:r w:rsidRPr="00934B30">
        <w:rPr>
          <w:rFonts w:eastAsia="DengXian" w:hint="eastAsia"/>
          <w:i/>
          <w:iCs/>
          <w:lang w:val="en-US" w:eastAsia="zh-CN"/>
        </w:rPr>
        <w:t>SIB24.</w:t>
      </w:r>
    </w:p>
    <w:p w14:paraId="01B82757" w14:textId="77777777" w:rsidR="006E0038" w:rsidRDefault="006E0038" w:rsidP="00731D42">
      <w:pPr>
        <w:pStyle w:val="CommentText"/>
      </w:pPr>
    </w:p>
  </w:comment>
  <w:comment w:id="2177" w:author="Ericsson (Tony)" w:date="2024-02-02T16:07:00Z" w:initials="E">
    <w:p w14:paraId="701A0AD9" w14:textId="0E311212" w:rsidR="006E0038" w:rsidRDefault="006E0038" w:rsidP="00731D42">
      <w:pPr>
        <w:pStyle w:val="CommentText"/>
      </w:pPr>
      <w:r>
        <w:t xml:space="preserve">[RIL]: E100 [Delegate]: Ericsson (Tony)  [WI]: GAP  [Class]: 2 </w:t>
      </w:r>
      <w:r>
        <w:rPr>
          <w:color w:val="FF0000"/>
        </w:rPr>
        <w:t xml:space="preserve">[Status]: PropAgree </w:t>
      </w:r>
      <w:r>
        <w:t xml:space="preserve">[TDoc]: None </w:t>
      </w:r>
      <w:r>
        <w:rPr>
          <w:color w:val="FF0000"/>
        </w:rPr>
        <w:t>[Proposed Conclusion]: v70</w:t>
      </w:r>
    </w:p>
    <w:p w14:paraId="7BC8221A" w14:textId="77777777" w:rsidR="006E0038" w:rsidRDefault="006E0038" w:rsidP="00731D42">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6E0038" w:rsidRDefault="006E0038" w:rsidP="00731D42">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6E0038" w:rsidRDefault="006E0038" w:rsidP="00731D42">
      <w:pPr>
        <w:pStyle w:val="CommentText"/>
      </w:pPr>
      <w:r>
        <w:rPr>
          <w:b/>
        </w:rPr>
        <w:t>[Comments]</w:t>
      </w:r>
      <w:r>
        <w:t xml:space="preserve">: OPPO (Qianxi): or just setupRelease? </w:t>
      </w:r>
    </w:p>
    <w:p w14:paraId="5EFE399A" w14:textId="0570BC47" w:rsidR="006E0038" w:rsidRDefault="006E0038" w:rsidP="00731D42">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6E0038" w:rsidRDefault="006E0038" w:rsidP="00731D42">
      <w:pPr>
        <w:pStyle w:val="CommentText"/>
      </w:pPr>
      <w:r>
        <w:t>MediaTek (Felix, as Rapporteur): Agree E100 and comment from ZTE.</w:t>
      </w:r>
    </w:p>
    <w:p w14:paraId="37F8427B" w14:textId="77777777" w:rsidR="006E0038" w:rsidRDefault="006E0038" w:rsidP="00731D42">
      <w:pPr>
        <w:pStyle w:val="CommentText"/>
      </w:pPr>
    </w:p>
  </w:comment>
  <w:comment w:id="2180" w:author="Huawei-YinghaoGuo" w:date="2024-02-02T16:07:00Z" w:initials="YG">
    <w:p w14:paraId="22F9EA35" w14:textId="77777777" w:rsidR="006E0038" w:rsidRDefault="006E0038" w:rsidP="00731D42">
      <w:pPr>
        <w:pStyle w:val="CommentText"/>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6E0038" w:rsidRDefault="006E0038" w:rsidP="00731D42">
      <w:pPr>
        <w:pStyle w:val="CommentText"/>
      </w:pPr>
      <w:r>
        <w:rPr>
          <w:b/>
          <w:bCs/>
        </w:rPr>
        <w:t>[Description]</w:t>
      </w:r>
      <w:r>
        <w:t xml:space="preserve">: There are ambiguities for the wording “and/or”, e.g. </w:t>
      </w:r>
    </w:p>
    <w:p w14:paraId="146AA0E9" w14:textId="77777777" w:rsidR="006E0038" w:rsidRDefault="006E0038" w:rsidP="00731D42">
      <w:pPr>
        <w:pStyle w:val="CommentText"/>
        <w:numPr>
          <w:ilvl w:val="0"/>
          <w:numId w:val="31"/>
        </w:numPr>
      </w:pPr>
      <w:r>
        <w:t xml:space="preserve"> UE only stores QoE reports in idle/inactive</w:t>
      </w:r>
    </w:p>
    <w:p w14:paraId="59ABCEAE" w14:textId="77777777" w:rsidR="006E0038" w:rsidRDefault="006E0038" w:rsidP="00731D42">
      <w:pPr>
        <w:pStyle w:val="CommentText"/>
        <w:numPr>
          <w:ilvl w:val="0"/>
          <w:numId w:val="31"/>
        </w:numPr>
      </w:pPr>
      <w:r>
        <w:t xml:space="preserve"> UE only stores QoE configurations</w:t>
      </w:r>
    </w:p>
    <w:p w14:paraId="2F24C05B" w14:textId="77777777" w:rsidR="006E0038" w:rsidRDefault="006E0038" w:rsidP="00731D42">
      <w:pPr>
        <w:pStyle w:val="CommentText"/>
        <w:numPr>
          <w:ilvl w:val="0"/>
          <w:numId w:val="31"/>
        </w:numPr>
      </w:pPr>
      <w:r>
        <w:t xml:space="preserve"> UE stores both QoE reports and configurations</w:t>
      </w:r>
    </w:p>
    <w:p w14:paraId="2FF4200D" w14:textId="77777777" w:rsidR="006E0038" w:rsidRDefault="006E0038" w:rsidP="00731D42">
      <w:pPr>
        <w:pStyle w:val="CommentText"/>
      </w:pPr>
    </w:p>
    <w:p w14:paraId="437E6704" w14:textId="77777777" w:rsidR="006E0038" w:rsidRDefault="006E0038" w:rsidP="00731D42">
      <w:pPr>
        <w:pStyle w:val="CommentText"/>
      </w:pPr>
      <w:r>
        <w:t>We think (1) cannot happen, but we are not sure whether it has to be explicitly exlucded.</w:t>
      </w:r>
    </w:p>
    <w:p w14:paraId="6342EB8D" w14:textId="77777777" w:rsidR="006E0038" w:rsidRDefault="006E0038" w:rsidP="00731D42">
      <w:pPr>
        <w:pStyle w:val="CommentText"/>
      </w:pPr>
    </w:p>
    <w:p w14:paraId="19537E08" w14:textId="77777777" w:rsidR="006E0038" w:rsidRDefault="006E0038" w:rsidP="00731D42">
      <w:pPr>
        <w:pStyle w:val="CommentText"/>
      </w:pPr>
      <w:r>
        <w:rPr>
          <w:b/>
          <w:bCs/>
        </w:rPr>
        <w:t>[Proposed Change]</w:t>
      </w:r>
      <w:r>
        <w:t>:Clarify in the spec that (1) is not allowed.</w:t>
      </w:r>
    </w:p>
    <w:p w14:paraId="36B97535" w14:textId="77777777" w:rsidR="006E0038" w:rsidRDefault="006E0038" w:rsidP="00731D42">
      <w:pPr>
        <w:pStyle w:val="CommentText"/>
      </w:pPr>
      <w:r>
        <w:rPr>
          <w:b/>
          <w:bCs/>
        </w:rPr>
        <w:t>[Comments]</w:t>
      </w:r>
      <w:r>
        <w:t>: Ericsson (Cecilia): Agree with the observation, will update in the correction CR.</w:t>
      </w:r>
    </w:p>
  </w:comment>
  <w:comment w:id="2205" w:author="Ericsson (Lian)" w:date="2024-02-08T14:06:00Z" w:initials="LA">
    <w:p w14:paraId="5446A6D1" w14:textId="77777777" w:rsidR="003D23CA" w:rsidRDefault="003D23CA">
      <w:pPr>
        <w:pStyle w:val="CommentText"/>
      </w:pPr>
      <w:r>
        <w:rPr>
          <w:rStyle w:val="CommentReference"/>
        </w:rPr>
        <w:annotationRef/>
      </w:r>
      <w:r>
        <w:rPr>
          <w:b/>
          <w:bCs/>
        </w:rPr>
        <w:t>[RIL]</w:t>
      </w:r>
      <w:r>
        <w:t xml:space="preserve">: E153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7A7F3C" w14:textId="77777777" w:rsidR="003D23CA" w:rsidRDefault="003D23CA">
      <w:pPr>
        <w:pStyle w:val="CommentText"/>
      </w:pPr>
      <w:r>
        <w:rPr>
          <w:b/>
          <w:bCs/>
        </w:rPr>
        <w:t>[Description]</w:t>
      </w:r>
      <w:r>
        <w:t xml:space="preserve">: The current field has the name “cellBarred” but a single value “notBarred”, which is confusing. </w:t>
      </w:r>
    </w:p>
    <w:p w14:paraId="376FFC6F" w14:textId="77777777" w:rsidR="003D23CA" w:rsidRDefault="003D23CA">
      <w:pPr>
        <w:pStyle w:val="CommentText"/>
      </w:pPr>
      <w:r>
        <w:rPr>
          <w:b/>
          <w:bCs/>
        </w:rPr>
        <w:t>[Proposed Change]</w:t>
      </w:r>
      <w:r>
        <w:t>: Rename field to “cellNotBarred” and make it NULL value.</w:t>
      </w:r>
    </w:p>
    <w:p w14:paraId="4F15424B" w14:textId="77777777" w:rsidR="003D23CA" w:rsidRDefault="003D23CA" w:rsidP="002223F3">
      <w:pPr>
        <w:pStyle w:val="CommentText"/>
      </w:pPr>
      <w:r>
        <w:rPr>
          <w:b/>
          <w:bCs/>
        </w:rPr>
        <w:t>[Comments]</w:t>
      </w:r>
      <w:r>
        <w:t>:</w:t>
      </w:r>
    </w:p>
  </w:comment>
  <w:comment w:id="2206" w:author="Lenovo (Hyung-Nam)" w:date="2024-02-08T22:11:00Z" w:initials="B">
    <w:p w14:paraId="318F9C00" w14:textId="0BDA3099" w:rsidR="0018477C" w:rsidRDefault="0018477C">
      <w:pPr>
        <w:pStyle w:val="CommentText"/>
      </w:pPr>
      <w:r>
        <w:rPr>
          <w:rStyle w:val="CommentReference"/>
        </w:rPr>
        <w:annotationRef/>
      </w:r>
      <w:r>
        <w:rPr>
          <w:b/>
        </w:rPr>
        <w:t>[RIL]</w:t>
      </w:r>
      <w:r>
        <w:t xml:space="preserve">: B017 </w:t>
      </w:r>
      <w:r>
        <w:rPr>
          <w:b/>
        </w:rPr>
        <w:t>[Delegate]</w:t>
      </w:r>
      <w:r>
        <w:t xml:space="preserve">: Lenovo (Hyung-Nam)  </w:t>
      </w:r>
      <w:r>
        <w:rPr>
          <w:b/>
        </w:rPr>
        <w:t>[WI]</w:t>
      </w:r>
      <w:r>
        <w:t xml:space="preserve">: </w:t>
      </w:r>
      <w:r w:rsidRPr="0018477C">
        <w:t>RedCap</w:t>
      </w:r>
      <w:r w:rsidRPr="0018477C">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0059EA9D" w14:textId="72310023" w:rsidR="0018477C" w:rsidRDefault="0018477C">
      <w:pPr>
        <w:pStyle w:val="CommentText"/>
      </w:pPr>
      <w:r>
        <w:rPr>
          <w:b/>
        </w:rPr>
        <w:t>[Description]</w:t>
      </w:r>
      <w:r>
        <w:t xml:space="preserve">: </w:t>
      </w:r>
      <w:r w:rsidRPr="0018477C">
        <w:t>The IE RedCap-ConfigCommonSIB-r17 should not be extended by the R18 EAG containing cellBarredRedCap-r18 to avoid ASN.1 encoding overhead for SIB1.</w:t>
      </w:r>
    </w:p>
    <w:p w14:paraId="78F3802B" w14:textId="3D700AEE" w:rsidR="0018477C" w:rsidRDefault="0018477C">
      <w:pPr>
        <w:pStyle w:val="CommentText"/>
      </w:pPr>
      <w:r>
        <w:rPr>
          <w:b/>
        </w:rPr>
        <w:t>[Proposed Change]</w:t>
      </w:r>
      <w:r>
        <w:t xml:space="preserve">: </w:t>
      </w:r>
      <w:r w:rsidRPr="0018477C">
        <w:t xml:space="preserve">Introduce cellBarredRedCap-r18 </w:t>
      </w:r>
      <w:r w:rsidR="00984F04">
        <w:t xml:space="preserve">in SIB1 </w:t>
      </w:r>
      <w:r w:rsidRPr="0018477C">
        <w:t>by using R18 NCE of IE RedCap-ConfigCommonSIB-r17.</w:t>
      </w:r>
    </w:p>
    <w:p w14:paraId="291527C5" w14:textId="77777777" w:rsidR="0018477C" w:rsidRDefault="0018477C">
      <w:pPr>
        <w:pStyle w:val="CommentText"/>
      </w:pPr>
      <w:r>
        <w:rPr>
          <w:b/>
        </w:rPr>
        <w:t>[Comments]</w:t>
      </w:r>
      <w:r>
        <w:t xml:space="preserve">: </w:t>
      </w:r>
    </w:p>
    <w:p w14:paraId="737CF045" w14:textId="108067A7" w:rsidR="0018477C" w:rsidRPr="0018477C" w:rsidRDefault="0018477C">
      <w:pPr>
        <w:pStyle w:val="CommentText"/>
      </w:pPr>
    </w:p>
  </w:comment>
  <w:comment w:id="2207" w:author="Intel - Marta" w:date="2024-02-02T16:07:00Z" w:initials="I">
    <w:p w14:paraId="19FE1A07" w14:textId="0E019B3C" w:rsidR="006E0038" w:rsidRDefault="006E0038" w:rsidP="00731D42">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6E0038" w:rsidRDefault="006E0038" w:rsidP="00731D42">
      <w:pPr>
        <w:pStyle w:val="CommentText"/>
      </w:pPr>
      <w:r>
        <w:rPr>
          <w:b/>
          <w:bCs/>
        </w:rPr>
        <w:t>[Description]</w:t>
      </w:r>
      <w:r>
        <w:t>: Suggest alignment with other new names defined for MT-SDT when referring to the RSRP threshold</w:t>
      </w:r>
    </w:p>
    <w:p w14:paraId="54B407D5" w14:textId="77777777" w:rsidR="006E0038" w:rsidRDefault="006E0038" w:rsidP="00731D42">
      <w:pPr>
        <w:pStyle w:val="CommentText"/>
        <w:numPr>
          <w:ilvl w:val="0"/>
          <w:numId w:val="19"/>
        </w:numPr>
      </w:pPr>
      <w:r>
        <w:t>R17 SDT defined sdt-RSRP-Threshold</w:t>
      </w:r>
    </w:p>
    <w:p w14:paraId="63DF38E3" w14:textId="77777777" w:rsidR="006E0038" w:rsidRDefault="006E0038" w:rsidP="00731D42">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6E0038" w:rsidRDefault="006E0038" w:rsidP="00731D42">
      <w:pPr>
        <w:pStyle w:val="CommentText"/>
      </w:pPr>
      <w:r>
        <w:t>Our preference is to align with other spec reference to MT-SDT instead that mentioning MT in one part of the name different than SDT</w:t>
      </w:r>
    </w:p>
    <w:p w14:paraId="444564B2" w14:textId="77777777" w:rsidR="006E0038" w:rsidRDefault="006E0038" w:rsidP="00731D42">
      <w:pPr>
        <w:pStyle w:val="CommentText"/>
      </w:pPr>
    </w:p>
    <w:p w14:paraId="6858531B" w14:textId="77777777" w:rsidR="006E0038" w:rsidRDefault="006E0038" w:rsidP="00731D42">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6E0038" w:rsidRDefault="006E0038" w:rsidP="00731D42">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08" w:author="Xiaomi-Shukun" w:date="2024-02-02T16:07:00Z" w:initials="S">
    <w:p w14:paraId="70414496" w14:textId="77777777" w:rsidR="00071B43" w:rsidRDefault="00071B43">
      <w:pPr>
        <w:pStyle w:val="CommentText"/>
      </w:pPr>
      <w:r>
        <w:rPr>
          <w:b/>
          <w:bCs/>
        </w:rPr>
        <w:t>[RIL]</w:t>
      </w:r>
      <w:r>
        <w:t xml:space="preserve">: X202 </w:t>
      </w:r>
      <w:r>
        <w:rPr>
          <w:b/>
          <w:bCs/>
        </w:rPr>
        <w:t>[Delegate]</w:t>
      </w:r>
      <w:r>
        <w:t xml:space="preserve">: &lt;Xiaomi (Shukun Wang)&gt; </w:t>
      </w:r>
      <w:r>
        <w:rPr>
          <w:b/>
          <w:bCs/>
        </w:rPr>
        <w:t>[WI]</w:t>
      </w:r>
      <w:r>
        <w:t xml:space="preserve">: NES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2F11DEA" w14:textId="77777777" w:rsidR="00071B43" w:rsidRDefault="00071B43">
      <w:pPr>
        <w:pStyle w:val="CommentText"/>
      </w:pPr>
      <w:r>
        <w:rPr>
          <w:b/>
          <w:bCs/>
        </w:rPr>
        <w:t>[Description]</w:t>
      </w:r>
      <w:r>
        <w:t>: this field is not clear to allow UE what.</w:t>
      </w:r>
    </w:p>
    <w:p w14:paraId="47155161" w14:textId="77777777" w:rsidR="00071B43" w:rsidRDefault="00071B43">
      <w:pPr>
        <w:pStyle w:val="CommentText"/>
      </w:pPr>
      <w:r>
        <w:t xml:space="preserve">[Proposed Change]: </w:t>
      </w:r>
    </w:p>
    <w:p w14:paraId="17DFD8FF" w14:textId="77777777" w:rsidR="00071B43" w:rsidRDefault="00071B43">
      <w:pPr>
        <w:pStyle w:val="CommentText"/>
      </w:pPr>
      <w:r>
        <w:t>The presence of this field indicates that the cell is allowed for UEs supporting NES cell DTX/DRX</w:t>
      </w:r>
      <w:r>
        <w:rPr>
          <w:color w:val="FF0000"/>
        </w:rPr>
        <w:t xml:space="preserve"> to camp.</w:t>
      </w:r>
    </w:p>
    <w:p w14:paraId="0194718D" w14:textId="77777777" w:rsidR="00071B43" w:rsidRDefault="00071B43">
      <w:pPr>
        <w:pStyle w:val="CommentText"/>
      </w:pPr>
      <w:r>
        <w:rPr>
          <w:b/>
          <w:bCs/>
        </w:rPr>
        <w:t>[Comments]</w:t>
      </w:r>
      <w:r>
        <w:t>: Rapporteur: this more class 0.</w:t>
      </w:r>
      <w:r>
        <w:br/>
      </w:r>
    </w:p>
    <w:p w14:paraId="359A1BD8" w14:textId="77777777" w:rsidR="00071B43" w:rsidRDefault="00071B43" w:rsidP="0014163A">
      <w:pPr>
        <w:pStyle w:val="CommentText"/>
      </w:pPr>
      <w:r>
        <w:t>Ericsson-Lian: The field description seems still confusing like this, since it may give the impression that absence of the field may always imply in barring of a NES UE. It seems easier to just point to procedural text to avoid duplicated/wrong behavior, hence we suggest to change it to "This field indicates the cell barring status for UEs supporting NES cell DTX/DRX as described in 5.2.2.4.2. "</w:t>
      </w:r>
    </w:p>
  </w:comment>
  <w:comment w:id="2209" w:author="ZTE - Ying Huang" w:date="2024-02-02T16:07:00Z" w:initials="ZTE">
    <w:p w14:paraId="547D4DA5" w14:textId="77777777" w:rsidR="006E0038" w:rsidRDefault="006E0038" w:rsidP="00731D42">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6E0038" w:rsidRDefault="006E0038" w:rsidP="00731D42">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6E0038" w:rsidRDefault="006E0038" w:rsidP="00731D42">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6E0038" w:rsidRDefault="006E0038" w:rsidP="00731D42">
      <w:pPr>
        <w:pStyle w:val="CommentText"/>
      </w:pPr>
      <w:r>
        <w:t>[Comments]:</w:t>
      </w:r>
    </w:p>
  </w:comment>
  <w:comment w:id="2210" w:author="Ericsson (Helka-Liina)" w:date="2024-02-02T16:07:00Z" w:initials="HLM">
    <w:p w14:paraId="21BF3E1E" w14:textId="02B22B88" w:rsidR="006E0038" w:rsidRDefault="006E0038" w:rsidP="00731D42">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6E0038" w:rsidRDefault="006E0038" w:rsidP="00731D42">
      <w:pPr>
        <w:pStyle w:val="CommentText"/>
      </w:pPr>
      <w:r>
        <w:rPr>
          <w:b/>
        </w:rPr>
        <w:t>[Description]</w:t>
      </w:r>
      <w:r>
        <w:t xml:space="preserve">: Missing details of shared processing </w:t>
      </w:r>
    </w:p>
    <w:p w14:paraId="1DEB6783" w14:textId="77777777" w:rsidR="006E0038" w:rsidRDefault="006E0038" w:rsidP="00731D42">
      <w:pPr>
        <w:pStyle w:val="CommentText"/>
      </w:pPr>
      <w:r>
        <w:rPr>
          <w:b/>
        </w:rPr>
        <w:t>[Proposed Change]</w:t>
      </w:r>
      <w:r>
        <w:t>: Missing reference to TS 38.306 where further details of shared processing is explained, especially the simultaneous reception part.</w:t>
      </w:r>
    </w:p>
    <w:p w14:paraId="602C3E9F" w14:textId="77777777" w:rsidR="006E0038" w:rsidRDefault="006E0038" w:rsidP="00731D42">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6E0038" w:rsidRDefault="006E0038" w:rsidP="00731D42">
      <w:pPr>
        <w:pStyle w:val="CommentText"/>
      </w:pPr>
      <w:r>
        <w:t xml:space="preserve">[Comments]: </w:t>
      </w:r>
    </w:p>
    <w:p w14:paraId="73ACDDEE" w14:textId="77777777" w:rsidR="006E0038" w:rsidRPr="00934B30" w:rsidRDefault="006E0038" w:rsidP="00DB3D2A">
      <w:pPr>
        <w:rPr>
          <w:rFonts w:eastAsia="DengXian"/>
          <w:lang w:val="en-US" w:eastAsia="zh-CN"/>
        </w:rPr>
      </w:pPr>
      <w:r w:rsidRPr="00934B30">
        <w:rPr>
          <w:rFonts w:eastAsia="DengXian" w:hint="eastAsia"/>
          <w:lang w:val="en-US" w:eastAsia="zh-CN"/>
        </w:rPr>
        <w:t>Huawei (Xubin): The is about NW enabling MII report and is not related to UE capability. It is strange to refer to 38.306. The details are not needed here for this enabler.</w:t>
      </w:r>
    </w:p>
    <w:p w14:paraId="336A1BAD" w14:textId="77777777" w:rsidR="006E0038" w:rsidRDefault="006E0038" w:rsidP="00731D42">
      <w:pPr>
        <w:pStyle w:val="CommentText"/>
      </w:pPr>
    </w:p>
  </w:comment>
  <w:comment w:id="2211" w:author="Huawei-YinghaoGuo" w:date="2024-02-02T16:07:00Z" w:initials="YG">
    <w:p w14:paraId="2C1E2E88" w14:textId="77777777" w:rsidR="006E0038" w:rsidRDefault="006E0038" w:rsidP="00731D42">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6E0038" w:rsidRDefault="006E0038" w:rsidP="00731D42">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6E0038" w:rsidRDefault="006E0038" w:rsidP="00DB3D2A">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6E0038" w:rsidRDefault="006E0038" w:rsidP="00DB3D2A">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6E0038" w:rsidRDefault="006E0038" w:rsidP="00DB3D2A">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6E0038" w:rsidRDefault="006E0038" w:rsidP="00DB3D2A">
      <w:pPr>
        <w:pStyle w:val="B3"/>
        <w:rPr>
          <w:rFonts w:eastAsia="DengXian"/>
          <w:lang w:eastAsia="zh-CN"/>
        </w:rPr>
      </w:pPr>
      <w:r>
        <w:rPr>
          <w:rFonts w:eastAsia="DengXian"/>
          <w:lang w:eastAsia="zh-CN"/>
        </w:rPr>
        <w:t>3&gt;</w:t>
      </w:r>
      <w:r>
        <w:rPr>
          <w:rFonts w:eastAsia="DengXian"/>
          <w:lang w:eastAsia="zh-CN"/>
        </w:rPr>
        <w:tab/>
        <w:t>set the RSRP_THRESHOLD to the value of sdt-RSRP-ThresholdMT.</w:t>
      </w:r>
    </w:p>
    <w:p w14:paraId="5C9D0A0B" w14:textId="77777777" w:rsidR="006E0038" w:rsidRDefault="006E0038" w:rsidP="00DB3D2A">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6E0038" w:rsidRDefault="006E0038" w:rsidP="00731D42">
      <w:pPr>
        <w:pStyle w:val="CommentText"/>
      </w:pPr>
      <w:r>
        <w:rPr>
          <w:rFonts w:hint="eastAsia"/>
        </w:rPr>
        <w:t>3</w:t>
      </w:r>
      <w:r>
        <w:t>&gt;</w:t>
      </w:r>
      <w:r>
        <w:tab/>
        <w:t>set the RSRP_THRESHOLD to the value of sdt-RSRP-Threshold</w:t>
      </w:r>
      <w:r>
        <w:rPr>
          <w:iCs/>
        </w:rPr>
        <w:t>.</w:t>
      </w:r>
    </w:p>
    <w:p w14:paraId="5C99553C" w14:textId="77777777" w:rsidR="006E0038" w:rsidRDefault="006E0038" w:rsidP="00731D42">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6E0038" w:rsidRDefault="006E0038" w:rsidP="00731D42">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2" w:author="Ericsson (Tony)" w:date="2024-02-02T16:07:00Z" w:initials="E">
    <w:p w14:paraId="5E8F0EFA" w14:textId="77777777" w:rsidR="006E0038" w:rsidRDefault="006E0038" w:rsidP="00731D42">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6E0038" w:rsidRDefault="006E0038" w:rsidP="00731D42">
      <w:pPr>
        <w:pStyle w:val="CommentText"/>
      </w:pPr>
      <w:r>
        <w:rPr>
          <w:b/>
        </w:rPr>
        <w:t>[Description]</w:t>
      </w:r>
      <w:r>
        <w:t>: The need code is missing from the conditional presence. Should this be Need R?</w:t>
      </w:r>
    </w:p>
    <w:p w14:paraId="086E5B65" w14:textId="77777777" w:rsidR="006E0038" w:rsidRDefault="006E0038" w:rsidP="00731D42">
      <w:pPr>
        <w:pStyle w:val="CommentText"/>
      </w:pPr>
      <w:r>
        <w:rPr>
          <w:b/>
        </w:rPr>
        <w:t>[Proposed Change]</w:t>
      </w:r>
      <w:r>
        <w:t>: Added Need R code in the conditional presence description.</w:t>
      </w:r>
    </w:p>
    <w:p w14:paraId="73C47696" w14:textId="77777777" w:rsidR="006E0038" w:rsidRDefault="006E0038" w:rsidP="00731D42">
      <w:pPr>
        <w:pStyle w:val="CommentText"/>
      </w:pPr>
      <w:r>
        <w:rPr>
          <w:b/>
        </w:rPr>
        <w:t>[Comments]</w:t>
      </w:r>
      <w:r>
        <w:t>: ZTE(Eswar): It is mandatory field. So, no need code, right</w:t>
      </w:r>
    </w:p>
    <w:p w14:paraId="08176EF8" w14:textId="77777777" w:rsidR="006E0038" w:rsidRDefault="006E0038" w:rsidP="00731D42">
      <w:pPr>
        <w:pStyle w:val="CommentText"/>
      </w:pPr>
    </w:p>
  </w:comment>
  <w:comment w:id="2215" w:author="Huawei-YinghaoGuo" w:date="2024-02-02T16:07:00Z" w:initials="YG">
    <w:p w14:paraId="465233B7" w14:textId="77777777" w:rsidR="006E0038" w:rsidRDefault="006E0038" w:rsidP="00731D42">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6E0038" w:rsidRDefault="006E0038" w:rsidP="00731D42">
      <w:pPr>
        <w:pStyle w:val="CommentText"/>
      </w:pPr>
      <w:r>
        <w:rPr>
          <w:b/>
        </w:rPr>
        <w:t>[Description]</w:t>
      </w:r>
      <w:r>
        <w:t>: should be list.</w:t>
      </w:r>
    </w:p>
    <w:p w14:paraId="70097528" w14:textId="77777777" w:rsidR="006E0038" w:rsidRDefault="006E0038" w:rsidP="00731D42">
      <w:pPr>
        <w:pStyle w:val="CommentText"/>
      </w:pPr>
      <w:r>
        <w:t>[Proposed Change]:</w:t>
      </w:r>
    </w:p>
    <w:p w14:paraId="339340BB" w14:textId="77777777" w:rsidR="006E0038" w:rsidRDefault="006E003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6E0038" w:rsidRDefault="006E0038" w:rsidP="00731D42">
      <w:pPr>
        <w:pStyle w:val="CommentText"/>
      </w:pPr>
      <w:r>
        <w:t>[Comments]:</w:t>
      </w:r>
    </w:p>
    <w:p w14:paraId="0DA270B8" w14:textId="77777777" w:rsidR="006E0038" w:rsidRDefault="006E0038" w:rsidP="00731D42">
      <w:pPr>
        <w:pStyle w:val="CommentText"/>
      </w:pPr>
    </w:p>
  </w:comment>
  <w:comment w:id="2216" w:author="Huawei-YinghaoGuo" w:date="2024-02-02T16:07:00Z" w:initials="YG">
    <w:p w14:paraId="12CB5C71" w14:textId="77777777" w:rsidR="006E0038" w:rsidRDefault="006E0038" w:rsidP="00731D42">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6E0038" w:rsidRDefault="006E0038" w:rsidP="00731D42">
      <w:pPr>
        <w:pStyle w:val="CommentText"/>
      </w:pPr>
      <w:r>
        <w:rPr>
          <w:b/>
        </w:rPr>
        <w:t>[Description]</w:t>
      </w:r>
      <w:r>
        <w:t>: Suggest to define new types rather than reusing the legacy types.</w:t>
      </w:r>
    </w:p>
    <w:p w14:paraId="20F96C1E" w14:textId="77777777" w:rsidR="006E0038" w:rsidRDefault="006E0038" w:rsidP="00731D42">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6E0038" w:rsidRDefault="006E0038" w:rsidP="00731D42">
      <w:pPr>
        <w:pStyle w:val="CommentText"/>
      </w:pPr>
      <w:r>
        <w:t>[Comments]:</w:t>
      </w:r>
    </w:p>
  </w:comment>
  <w:comment w:id="2217" w:author="Huawei-YinghaoGuo" w:date="2024-02-02T16:07:00Z" w:initials="YG">
    <w:p w14:paraId="2A5F0B2B" w14:textId="77777777" w:rsidR="006E0038" w:rsidRDefault="006E0038" w:rsidP="00731D4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6E0038" w:rsidRDefault="006E0038" w:rsidP="00731D42">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6E0038" w:rsidRDefault="006E0038" w:rsidP="00731D42">
      <w:pPr>
        <w:pStyle w:val="CommentText"/>
      </w:pPr>
      <w:r>
        <w:rPr>
          <w:b/>
        </w:rPr>
        <w:t>[Proposed Change]</w:t>
      </w:r>
      <w:r>
        <w:t xml:space="preserve">: Specify in the field description per above. </w:t>
      </w:r>
    </w:p>
    <w:p w14:paraId="0D307BF3" w14:textId="55A59292" w:rsidR="006E0038" w:rsidRDefault="006E0038" w:rsidP="00731D42">
      <w:pPr>
        <w:pStyle w:val="CommentText"/>
      </w:pPr>
      <w:r>
        <w:t xml:space="preserve">[Comments]: CR-Editor (Qianxi): </w:t>
      </w:r>
      <w:r w:rsidRPr="00221881">
        <w:t>see comment to H621</w:t>
      </w:r>
    </w:p>
  </w:comment>
  <w:comment w:id="2218" w:author="Huawei-YinghaoGuo" w:date="2024-02-02T16:07:00Z" w:initials="YG">
    <w:p w14:paraId="38107F12" w14:textId="77777777" w:rsidR="006E0038" w:rsidRDefault="006E0038" w:rsidP="00731D42">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6E0038" w:rsidRDefault="006E0038" w:rsidP="00731D42">
      <w:pPr>
        <w:pStyle w:val="CommentText"/>
      </w:pPr>
      <w:r>
        <w:rPr>
          <w:b/>
        </w:rPr>
        <w:t>[Description]</w:t>
      </w:r>
      <w:r>
        <w:t>: RLC mode is missing, so add a new field and new type, considering the existing RLC indication has to include QoS info.</w:t>
      </w:r>
    </w:p>
    <w:p w14:paraId="1B995262" w14:textId="77777777" w:rsidR="006E0038" w:rsidRDefault="006E0038" w:rsidP="00731D42">
      <w:pPr>
        <w:pStyle w:val="CommentText"/>
      </w:pPr>
      <w:r>
        <w:t>[Proposed Change]:</w:t>
      </w:r>
    </w:p>
    <w:p w14:paraId="1F2F4514" w14:textId="77777777" w:rsidR="006E0038" w:rsidRDefault="006E0038">
      <w:pPr>
        <w:pStyle w:val="PL"/>
      </w:pPr>
      <w:r>
        <w:t>sl-RLC-ModeIndicationListL2-U2U-r18          SEQUENCE (SIZE (1.. maxNrofSLRB-r16)) OF SL-RLC-ModeIndicationL2-U2U-r18         OPTIONAL,</w:t>
      </w:r>
    </w:p>
    <w:p w14:paraId="1C9C1B66" w14:textId="77777777" w:rsidR="006E0038" w:rsidRDefault="006E0038">
      <w:pPr>
        <w:pStyle w:val="PL"/>
      </w:pPr>
    </w:p>
    <w:p w14:paraId="4E433717" w14:textId="77777777" w:rsidR="006E0038" w:rsidRDefault="006E0038">
      <w:pPr>
        <w:pStyle w:val="PL"/>
      </w:pPr>
      <w:r>
        <w:t>SL-RLC-ModeIndicationL2-U2U-r18 ::=          SEQUENCE {</w:t>
      </w:r>
    </w:p>
    <w:p w14:paraId="33085216" w14:textId="77777777" w:rsidR="006E0038" w:rsidRDefault="006E0038">
      <w:pPr>
        <w:pStyle w:val="PL"/>
      </w:pPr>
      <w:r>
        <w:t xml:space="preserve">    sl-Mode-r16                            CHOICE  {</w:t>
      </w:r>
    </w:p>
    <w:p w14:paraId="5D6F31A2" w14:textId="77777777" w:rsidR="006E0038" w:rsidRDefault="006E0038">
      <w:pPr>
        <w:pStyle w:val="PL"/>
      </w:pPr>
      <w:r>
        <w:t xml:space="preserve">        sl-AM-Mode-r16                         NULL,</w:t>
      </w:r>
    </w:p>
    <w:p w14:paraId="14B57F6D" w14:textId="77777777" w:rsidR="006E0038" w:rsidRDefault="006E0038">
      <w:pPr>
        <w:pStyle w:val="PL"/>
      </w:pPr>
      <w:r>
        <w:t xml:space="preserve">        sl-UM-Mode-r16                         NULL</w:t>
      </w:r>
    </w:p>
    <w:p w14:paraId="1FD860C4" w14:textId="77777777" w:rsidR="006E0038" w:rsidRDefault="006E0038">
      <w:pPr>
        <w:pStyle w:val="PL"/>
      </w:pPr>
      <w:r>
        <w:t xml:space="preserve">    },</w:t>
      </w:r>
    </w:p>
    <w:p w14:paraId="11A26408" w14:textId="77777777" w:rsidR="006E0038" w:rsidRDefault="006E0038">
      <w:pPr>
        <w:pStyle w:val="PL"/>
      </w:pPr>
      <w:r>
        <w:t>}</w:t>
      </w:r>
    </w:p>
    <w:p w14:paraId="662C5F07" w14:textId="77777777" w:rsidR="006E0038" w:rsidRDefault="006E0038" w:rsidP="00731D42">
      <w:pPr>
        <w:pStyle w:val="CommentText"/>
      </w:pPr>
    </w:p>
    <w:p w14:paraId="05816CEF" w14:textId="77777777" w:rsidR="006E0038" w:rsidRDefault="006E0038" w:rsidP="00731D42">
      <w:pPr>
        <w:pStyle w:val="CommentText"/>
      </w:pPr>
      <w:r>
        <w:t>[Comments]:</w:t>
      </w:r>
    </w:p>
    <w:p w14:paraId="024087DE" w14:textId="6FC7768A" w:rsidR="006E0038" w:rsidRDefault="006E0038" w:rsidP="00DB3D2A">
      <w:pPr>
        <w:rPr>
          <w:rFonts w:ascii="Calibri" w:hAnsi="Calibri" w:cs="Calibri"/>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6E0038" w:rsidRDefault="006E0038" w:rsidP="00DB3D2A">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6E0038" w:rsidRDefault="006E0038" w:rsidP="00DB3D2A">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6E0038" w:rsidRDefault="006E0038" w:rsidP="00DB3D2A">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6E0038" w:rsidRDefault="006E0038" w:rsidP="00DB3D2A">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6E0038" w:rsidRDefault="006E0038" w:rsidP="00DB3D2A">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6E0038" w:rsidRDefault="006E0038" w:rsidP="00DB3D2A">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6E0038" w:rsidRDefault="006E0038" w:rsidP="00DB3D2A">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6E0038" w:rsidRDefault="006E0038" w:rsidP="00DB3D2A"/>
    <w:p w14:paraId="3C140FBB" w14:textId="67D1F804" w:rsidR="006E0038" w:rsidRDefault="006E0038" w:rsidP="00DB3D2A">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6E0038" w:rsidRDefault="006E0038" w:rsidP="00D80382">
      <w:pPr>
        <w:pStyle w:val="PL"/>
      </w:pPr>
      <w:r>
        <w:t>sl-RLC-ModeIndicationListL2-U2U-r18          SEQUENCE (SIZE (1.. maxNrofSLRB-r16)) OF SL-RLC-ModeIndicationL2-U2U-r18         OPTIONAL,</w:t>
      </w:r>
    </w:p>
    <w:p w14:paraId="33D3DFEA" w14:textId="77777777" w:rsidR="006E0038" w:rsidRDefault="006E0038" w:rsidP="00D80382">
      <w:pPr>
        <w:pStyle w:val="PL"/>
      </w:pPr>
    </w:p>
    <w:p w14:paraId="6241F4E3" w14:textId="77777777" w:rsidR="006E0038" w:rsidRDefault="006E0038" w:rsidP="00D80382">
      <w:pPr>
        <w:pStyle w:val="PL"/>
      </w:pPr>
      <w:r>
        <w:t>SL-RLC-ModeIndicationL2-U2U-r18 ::=          SEQUENCE {</w:t>
      </w:r>
    </w:p>
    <w:p w14:paraId="175CA35A" w14:textId="77777777" w:rsidR="006E0038" w:rsidRDefault="006E0038" w:rsidP="00D80382">
      <w:pPr>
        <w:pStyle w:val="PL"/>
      </w:pPr>
      <w:r>
        <w:t xml:space="preserve">    </w:t>
      </w:r>
      <w:r>
        <w:rPr>
          <w:rFonts w:cs="Courier New"/>
          <w:color w:val="FF0000"/>
          <w:szCs w:val="16"/>
          <w:u w:val="single"/>
        </w:rPr>
        <w:t>sl-RLC-ChannelID-r18                          SL-RLC-ChannelID-r17,</w:t>
      </w:r>
    </w:p>
    <w:p w14:paraId="57F362F9" w14:textId="77777777" w:rsidR="006E0038" w:rsidRDefault="006E0038" w:rsidP="00D80382">
      <w:pPr>
        <w:pStyle w:val="PL"/>
      </w:pPr>
      <w:r>
        <w:t xml:space="preserve">    sl-Mode-r16                            CHOICE  {</w:t>
      </w:r>
    </w:p>
    <w:p w14:paraId="2F28DBE6" w14:textId="77777777" w:rsidR="006E0038" w:rsidRDefault="006E0038" w:rsidP="00D80382">
      <w:pPr>
        <w:pStyle w:val="PL"/>
      </w:pPr>
      <w:r>
        <w:t xml:space="preserve">        sl-AM-Mode-r16                         NULL,</w:t>
      </w:r>
    </w:p>
    <w:p w14:paraId="4D88E08B" w14:textId="77777777" w:rsidR="006E0038" w:rsidRDefault="006E0038" w:rsidP="00D80382">
      <w:pPr>
        <w:pStyle w:val="PL"/>
      </w:pPr>
      <w:r>
        <w:t xml:space="preserve">        sl-UM-Mode-r16                         NULL</w:t>
      </w:r>
    </w:p>
    <w:p w14:paraId="171B141B" w14:textId="77777777" w:rsidR="006E0038" w:rsidRDefault="006E0038" w:rsidP="00D80382">
      <w:pPr>
        <w:pStyle w:val="PL"/>
      </w:pPr>
      <w:r>
        <w:t xml:space="preserve">    },</w:t>
      </w:r>
    </w:p>
    <w:p w14:paraId="04DF20F6" w14:textId="77777777" w:rsidR="006E0038" w:rsidRDefault="006E0038" w:rsidP="00D80382">
      <w:pPr>
        <w:pStyle w:val="PL"/>
      </w:pPr>
      <w:r>
        <w:t>}</w:t>
      </w:r>
    </w:p>
    <w:p w14:paraId="7F0025FA" w14:textId="77777777" w:rsidR="006E0038" w:rsidRDefault="006E0038" w:rsidP="00731D42">
      <w:pPr>
        <w:pStyle w:val="CommentText"/>
      </w:pPr>
    </w:p>
    <w:p w14:paraId="1C4070EB" w14:textId="77777777" w:rsidR="006E0038" w:rsidRDefault="006E0038" w:rsidP="00731D42">
      <w:pPr>
        <w:pStyle w:val="CommentText"/>
      </w:pPr>
    </w:p>
  </w:comment>
  <w:comment w:id="2219" w:author="OPPO (Qianxi Lu)" w:date="2024-02-02T16:07:00Z" w:initials="QX">
    <w:p w14:paraId="02756AB3" w14:textId="5214A79B" w:rsidR="006E0038" w:rsidRDefault="006E0038" w:rsidP="00731D42">
      <w:pPr>
        <w:pStyle w:val="CommentText"/>
      </w:pPr>
      <w:r>
        <w:t xml:space="preserve">[RIL]: O302 [Delegate]: OPPO (Qianxi Lu)  [WI]: SL [Class]:2 </w:t>
      </w:r>
      <w:r>
        <w:rPr>
          <w:color w:val="FF0000"/>
        </w:rPr>
        <w:t xml:space="preserve">[Status]: </w:t>
      </w:r>
      <w:r w:rsidRPr="00CB2B66">
        <w:rPr>
          <w:color w:val="FF0000"/>
        </w:rPr>
        <w:t xml:space="preserve">PropAgree </w:t>
      </w:r>
      <w:r>
        <w:t xml:space="preserve">[TDoc]: None </w:t>
      </w:r>
      <w:r>
        <w:rPr>
          <w:color w:val="FF0000"/>
        </w:rPr>
        <w:t>[Proposed Conclusion]: v08</w:t>
      </w:r>
    </w:p>
    <w:p w14:paraId="69F81493" w14:textId="77777777" w:rsidR="006E0038" w:rsidRDefault="006E0038" w:rsidP="00731D42">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6E0038" w:rsidRDefault="006E0038" w:rsidP="00731D42">
      <w:pPr>
        <w:pStyle w:val="CommentText"/>
      </w:pPr>
      <w:r>
        <w:rPr>
          <w:b/>
        </w:rPr>
        <w:t>[Proposed Change]</w:t>
      </w:r>
      <w:r>
        <w:t>: Remove the field of sl-QoS-FlowIdentity-r18.</w:t>
      </w:r>
    </w:p>
    <w:p w14:paraId="5B6839BF" w14:textId="77777777" w:rsidR="006E0038" w:rsidRDefault="006E0038" w:rsidP="00731D42">
      <w:pPr>
        <w:pStyle w:val="CommentText"/>
      </w:pPr>
      <w:r>
        <w:t xml:space="preserve">[Comments]: </w:t>
      </w:r>
    </w:p>
    <w:p w14:paraId="61C672D5" w14:textId="77777777" w:rsidR="006E0038" w:rsidRDefault="006E0038" w:rsidP="00731D42">
      <w:pPr>
        <w:pStyle w:val="CommentText"/>
      </w:pPr>
    </w:p>
  </w:comment>
  <w:comment w:id="2220" w:author="Huawei-YinghaoGuo" w:date="2024-02-02T16:07:00Z" w:initials="YG">
    <w:p w14:paraId="543835FA" w14:textId="48D1690B" w:rsidR="006E0038" w:rsidRDefault="006E0038" w:rsidP="00731D42">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w:t>
      </w:r>
      <w:r w:rsidRPr="00CB2B66">
        <w:rPr>
          <w:color w:val="FF0000"/>
        </w:rPr>
        <w:t xml:space="preserve">PropAgree </w:t>
      </w:r>
      <w:r>
        <w:t xml:space="preserve">[TDoc]: </w:t>
      </w:r>
      <w:r>
        <w:rPr>
          <w:color w:val="FF0000"/>
        </w:rPr>
        <w:t>[Proposed Conclusion]: v015</w:t>
      </w:r>
    </w:p>
    <w:p w14:paraId="2B0E6F1A" w14:textId="77777777" w:rsidR="006E0038" w:rsidRDefault="006E0038" w:rsidP="00731D42">
      <w:pPr>
        <w:pStyle w:val="CommentText"/>
      </w:pPr>
      <w:r>
        <w:rPr>
          <w:b/>
        </w:rPr>
        <w:t>[Description]</w:t>
      </w:r>
      <w:r>
        <w:t>: Why this field use the same name as the R16 field sl-TxInterestedFreqList?</w:t>
      </w:r>
    </w:p>
    <w:p w14:paraId="524D4915" w14:textId="77777777" w:rsidR="006E0038" w:rsidRDefault="006E0038" w:rsidP="00731D42">
      <w:pPr>
        <w:pStyle w:val="CommentText"/>
      </w:pPr>
      <w:r>
        <w:rPr>
          <w:b/>
        </w:rPr>
        <w:t>[Proposed Change]</w:t>
      </w:r>
      <w:r>
        <w:t>: change to r18. Should use critical extention</w:t>
      </w:r>
      <w:r>
        <w:rPr>
          <w:rFonts w:hint="eastAsia"/>
        </w:rPr>
        <w:t>.</w:t>
      </w:r>
      <w:r>
        <w:t xml:space="preserve"> Also, No need to be optional</w:t>
      </w:r>
    </w:p>
    <w:p w14:paraId="718C41F1" w14:textId="77777777" w:rsidR="006E0038" w:rsidRDefault="006E0038" w:rsidP="00731D42">
      <w:pPr>
        <w:pStyle w:val="CommentText"/>
      </w:pPr>
      <w:r>
        <w:t>[Comments]:</w:t>
      </w:r>
    </w:p>
  </w:comment>
  <w:comment w:id="2221" w:author="Huawei-YinghaoGuo" w:date="2024-02-02T16:07:00Z" w:initials="YG">
    <w:p w14:paraId="43A545D3" w14:textId="0B48A98E" w:rsidR="006E0038" w:rsidRDefault="006E0038" w:rsidP="00731D42">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w:t>
      </w:r>
      <w:r w:rsidRPr="00CB2B66">
        <w:rPr>
          <w:color w:val="FF0000"/>
        </w:rPr>
        <w:t xml:space="preserve">PropAgree </w:t>
      </w:r>
      <w:r>
        <w:t xml:space="preserve">[TDoc]: </w:t>
      </w:r>
      <w:r>
        <w:rPr>
          <w:color w:val="FF0000"/>
        </w:rPr>
        <w:t>[Proposed Conclusion]: v024</w:t>
      </w:r>
    </w:p>
    <w:p w14:paraId="04E02E69" w14:textId="77777777" w:rsidR="006E0038" w:rsidRDefault="006E0038" w:rsidP="00731D42">
      <w:pPr>
        <w:pStyle w:val="CommentText"/>
      </w:pPr>
      <w:r>
        <w:rPr>
          <w:b/>
        </w:rPr>
        <w:t>[Description]</w:t>
      </w:r>
      <w:r>
        <w:t>: Should use the defined IE and should use r18 for the field and IE</w:t>
      </w:r>
    </w:p>
    <w:p w14:paraId="738332E6" w14:textId="77777777" w:rsidR="006E0038" w:rsidRDefault="006E0038" w:rsidP="00731D42">
      <w:pPr>
        <w:pStyle w:val="CommentText"/>
      </w:pPr>
      <w:r>
        <w:rPr>
          <w:b/>
        </w:rPr>
        <w:t>[Proposed Change]</w:t>
      </w:r>
      <w:r>
        <w:t>: Change per above</w:t>
      </w:r>
    </w:p>
    <w:p w14:paraId="7DF574CE" w14:textId="77777777" w:rsidR="006E0038" w:rsidRDefault="006E0038" w:rsidP="00731D42">
      <w:pPr>
        <w:pStyle w:val="CommentText"/>
      </w:pPr>
      <w:r>
        <w:t>[Comments]:</w:t>
      </w:r>
    </w:p>
  </w:comment>
  <w:comment w:id="2222" w:author="Toyota ITC (Kai-Erik Sunell)" w:date="2024-02-02T16:07:00Z" w:initials="Kai-Erik">
    <w:p w14:paraId="52CD781A" w14:textId="77777777" w:rsidR="006E0038" w:rsidRDefault="006E0038" w:rsidP="00731D42">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6E0038" w:rsidRDefault="006E0038" w:rsidP="00731D42">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6E0038" w:rsidRDefault="006E0038" w:rsidP="00731D42">
      <w:pPr>
        <w:pStyle w:val="CommentText"/>
      </w:pPr>
      <w:r>
        <w:rPr>
          <w:b/>
        </w:rPr>
        <w:t>[Proposed Change]</w:t>
      </w:r>
      <w:r>
        <w:t>: Change the referenced data type to the R18 information element SL-TxProfile-v1800 and add the import of that information element accordingly in this module.</w:t>
      </w:r>
    </w:p>
    <w:p w14:paraId="51E02DF6" w14:textId="63567A16" w:rsidR="006E0038" w:rsidRDefault="006E0038" w:rsidP="00731D42">
      <w:pPr>
        <w:pStyle w:val="CommentText"/>
      </w:pPr>
      <w:r>
        <w:t xml:space="preserve">[Comments]: CR-Editor (Qianxi): </w:t>
      </w:r>
      <w:r w:rsidRPr="00221881">
        <w:t>In ASN1 review of R17, there were comment that it is not preferred to define an IE in SL module and import it to Uu module, that is why this field was implemented in this manner. We can check companies view here.</w:t>
      </w:r>
    </w:p>
    <w:p w14:paraId="308F54AF" w14:textId="77777777" w:rsidR="006E0038" w:rsidRDefault="006E0038" w:rsidP="00731D42">
      <w:pPr>
        <w:pStyle w:val="CommentText"/>
      </w:pPr>
    </w:p>
  </w:comment>
  <w:comment w:id="2223" w:author="OPPO (Bingxue)" w:date="2024-02-06T11:38:00Z" w:initials="OPPO">
    <w:p w14:paraId="53D38CC1" w14:textId="1FC56EE8"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6E0038" w:rsidRDefault="006E0038" w:rsidP="00731D42">
      <w:pPr>
        <w:pStyle w:val="CommentText"/>
      </w:pPr>
      <w:r>
        <w:rPr>
          <w:b/>
        </w:rPr>
        <w:t>[Description]</w:t>
      </w:r>
      <w:r>
        <w:t>: The value should not be refered as “SLRB-Uu-ConfigIndex” since SLRB-Uu-ConfigIndex is used for DRB configuration from NW, but not UE report.</w:t>
      </w:r>
    </w:p>
    <w:p w14:paraId="28F5A836" w14:textId="368F0FE7" w:rsidR="006E0038" w:rsidRDefault="006E0038" w:rsidP="00731D42">
      <w:pPr>
        <w:pStyle w:val="CommentText"/>
      </w:pPr>
      <w:r>
        <w:rPr>
          <w:b/>
        </w:rPr>
        <w:t>[Proposed Change]</w:t>
      </w:r>
      <w:r>
        <w:t>: Use a new bearer ID index.</w:t>
      </w:r>
    </w:p>
    <w:p w14:paraId="02296491" w14:textId="77777777" w:rsidR="006E0038" w:rsidRDefault="006E0038" w:rsidP="00731D42">
      <w:pPr>
        <w:pStyle w:val="CommentText"/>
      </w:pPr>
      <w:r>
        <w:t xml:space="preserve">[Comments]: </w:t>
      </w:r>
    </w:p>
    <w:p w14:paraId="7B4F19E4" w14:textId="67F37702" w:rsidR="006E0038" w:rsidRPr="00D74CCD" w:rsidRDefault="006E0038" w:rsidP="00731D42">
      <w:pPr>
        <w:pStyle w:val="CommentText"/>
      </w:pPr>
    </w:p>
  </w:comment>
  <w:comment w:id="2224" w:author="Huawei (David L)" w:date="2024-02-02T16:07:00Z" w:initials="DL">
    <w:p w14:paraId="76E92033" w14:textId="77777777" w:rsidR="006E0038" w:rsidRDefault="006E0038" w:rsidP="00731D42">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6E0038" w:rsidRDefault="006E0038" w:rsidP="00731D42">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6E0038" w:rsidRDefault="006E0038" w:rsidP="00731D42">
      <w:pPr>
        <w:pStyle w:val="CommentText"/>
      </w:pPr>
      <w:r>
        <w:t xml:space="preserve">[Proposed Change]: </w:t>
      </w:r>
    </w:p>
    <w:p w14:paraId="08A369D5" w14:textId="77777777" w:rsidR="006E0038" w:rsidRDefault="006E0038" w:rsidP="00731D42">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6E0038" w:rsidRDefault="006E0038" w:rsidP="00731D42">
      <w:pPr>
        <w:pStyle w:val="CommentText"/>
      </w:pPr>
      <w:r>
        <w:t xml:space="preserve">[Comments]: </w:t>
      </w:r>
    </w:p>
    <w:p w14:paraId="14F80F9C" w14:textId="77777777" w:rsidR="006E0038" w:rsidRDefault="006E0038" w:rsidP="00731D42">
      <w:pPr>
        <w:pStyle w:val="CommentText"/>
      </w:pPr>
    </w:p>
  </w:comment>
  <w:comment w:id="2225" w:author="OPPO (Bingxue)" w:date="2024-02-02T16:07:00Z" w:initials="OPPO">
    <w:p w14:paraId="6040612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6E0038" w:rsidRDefault="006E0038" w:rsidP="00731D42">
      <w:pPr>
        <w:pStyle w:val="CommentText"/>
      </w:pPr>
      <w:r>
        <w:rPr>
          <w:b/>
        </w:rPr>
        <w:t>[Description]</w:t>
      </w:r>
      <w:r>
        <w:t>: Revision of SUI structure for L2 U2U Relay UE.</w:t>
      </w:r>
    </w:p>
    <w:p w14:paraId="7D55160C" w14:textId="77777777" w:rsidR="006E0038" w:rsidRDefault="006E0038" w:rsidP="00731D42">
      <w:pPr>
        <w:pStyle w:val="CommentText"/>
      </w:pPr>
      <w:r>
        <w:t xml:space="preserve">[Proposed Change]: </w:t>
      </w:r>
    </w:p>
    <w:p w14:paraId="1A42556C" w14:textId="77777777" w:rsidR="006E0038" w:rsidRDefault="006E0038" w:rsidP="00731D42">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6E0038" w:rsidRDefault="006E0038" w:rsidP="00731D42">
      <w:pPr>
        <w:pStyle w:val="CommentText"/>
      </w:pPr>
    </w:p>
    <w:p w14:paraId="69B335D7" w14:textId="77777777" w:rsidR="006E0038" w:rsidRDefault="006E003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6E0038" w:rsidRDefault="006E0038">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6E0038" w:rsidRDefault="006E003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6E0038" w:rsidRDefault="006E0038">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6E0038" w:rsidRDefault="006E0038">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6E0038" w:rsidRDefault="006E003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6E0038" w:rsidRDefault="006E003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6E0038" w:rsidRDefault="006E003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6E0038" w:rsidRDefault="006E0038">
      <w:pPr>
        <w:pStyle w:val="PL"/>
      </w:pPr>
      <w:r>
        <w:t>}</w:t>
      </w:r>
    </w:p>
    <w:p w14:paraId="15B11183" w14:textId="77777777" w:rsidR="006E0038" w:rsidRDefault="006E0038">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6E0038" w:rsidRDefault="006E0038">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6E0038" w:rsidRDefault="006E0038">
      <w:pPr>
        <w:pStyle w:val="PL"/>
        <w:rPr>
          <w:rFonts w:eastAsia="DengXian"/>
        </w:rPr>
      </w:pPr>
      <w:r>
        <w:rPr>
          <w:rFonts w:eastAsia="DengXian"/>
        </w:rPr>
        <w:t xml:space="preserve">    sl-QoS-ProfilePerSLRB-r18               SL-QoS-Profile-r16                                                        </w:t>
      </w:r>
      <w:r>
        <w:rPr>
          <w:color w:val="993366"/>
        </w:rPr>
        <w:t>OPTIONAL</w:t>
      </w:r>
    </w:p>
    <w:p w14:paraId="167451AB" w14:textId="77777777" w:rsidR="006E0038" w:rsidRDefault="006E0038">
      <w:pPr>
        <w:pStyle w:val="PL"/>
        <w:rPr>
          <w:rFonts w:eastAsia="DengXian"/>
        </w:rPr>
      </w:pPr>
      <w:r>
        <w:rPr>
          <w:rFonts w:eastAsia="DengXian"/>
        </w:rPr>
        <w:t>}</w:t>
      </w:r>
    </w:p>
    <w:p w14:paraId="0C1B66FF" w14:textId="77777777" w:rsidR="006E0038" w:rsidRDefault="006E0038" w:rsidP="00731D42">
      <w:pPr>
        <w:pStyle w:val="CommentText"/>
      </w:pPr>
    </w:p>
    <w:p w14:paraId="525D3E3F" w14:textId="77777777" w:rsidR="006E0038" w:rsidRDefault="006E0038" w:rsidP="00731D42">
      <w:pPr>
        <w:pStyle w:val="CommentText"/>
      </w:pPr>
      <w:r>
        <w:t>[Comments]:</w:t>
      </w:r>
    </w:p>
    <w:p w14:paraId="6FBA2991" w14:textId="1CB0D047" w:rsidR="006E0038" w:rsidRDefault="006E0038" w:rsidP="00731D42">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6E0038" w:rsidRDefault="006E0038" w:rsidP="00731D42">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6E0038" w:rsidRPr="00C86FB6" w:rsidRDefault="006E0038" w:rsidP="00DB3D2A">
      <w:pPr>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6E0038" w:rsidRPr="00C86FB6" w:rsidRDefault="006E0038" w:rsidP="00DB3D2A">
      <w:pPr>
        <w:rPr>
          <w:rFonts w:ascii="Calibri" w:eastAsia="PMingLiU" w:hAnsi="Calibri" w:cs="Calibri"/>
          <w:lang w:val="en-US" w:eastAsia="zh-TW"/>
        </w:rPr>
      </w:pPr>
      <w:r w:rsidRPr="00C86FB6">
        <w:rPr>
          <w:rFonts w:eastAsia="PMingLiU"/>
          <w:lang w:val="en-US" w:eastAsia="zh-TW"/>
        </w:rPr>
        <w:t>In R17, we have the following definitions:</w:t>
      </w:r>
    </w:p>
    <w:p w14:paraId="1E16D1E4" w14:textId="77777777" w:rsidR="006E0038" w:rsidRPr="00C86FB6" w:rsidRDefault="006E0038" w:rsidP="00DB3D2A">
      <w:pPr>
        <w:rPr>
          <w:rFonts w:eastAsia="PMingLiU"/>
          <w:lang w:val="en-US" w:eastAsia="zh-TW"/>
        </w:rPr>
      </w:pPr>
      <w:r w:rsidRPr="00C86FB6">
        <w:rPr>
          <w:rFonts w:eastAsia="PMingLiU"/>
          <w:lang w:val="en-US" w:eastAsia="zh-TW"/>
        </w:rPr>
        <w:t xml:space="preserve">SLRB-Uu-ConfigIndex-r16 ::=           </w:t>
      </w:r>
      <w:r w:rsidRPr="00C86FB6">
        <w:rPr>
          <w:rFonts w:eastAsia="PMingLiU"/>
          <w:color w:val="993366"/>
          <w:lang w:val="en-US" w:eastAsia="zh-TW"/>
        </w:rPr>
        <w:t>INTEGER</w:t>
      </w:r>
      <w:r w:rsidRPr="00C86FB6">
        <w:rPr>
          <w:rFonts w:eastAsia="PMingLiU"/>
          <w:lang w:val="en-US" w:eastAsia="zh-TW"/>
        </w:rPr>
        <w:t xml:space="preserve"> (1..</w:t>
      </w:r>
      <w:r w:rsidRPr="00C86FB6">
        <w:rPr>
          <w:rFonts w:eastAsia="PMingLiU"/>
          <w:highlight w:val="yellow"/>
          <w:lang w:val="en-US" w:eastAsia="zh-TW"/>
        </w:rPr>
        <w:t>maxNrofSLRB-r16</w:t>
      </w:r>
      <w:r w:rsidRPr="00C86FB6">
        <w:rPr>
          <w:rFonts w:eastAsia="PMingLiU"/>
          <w:lang w:val="en-US" w:eastAsia="zh-TW"/>
        </w:rPr>
        <w:t>)</w:t>
      </w:r>
    </w:p>
    <w:p w14:paraId="6C7EE29B" w14:textId="77777777" w:rsidR="006E0038" w:rsidRPr="00C86FB6" w:rsidRDefault="006E0038" w:rsidP="00DB3D2A">
      <w:pPr>
        <w:rPr>
          <w:rFonts w:eastAsia="PMingLiU"/>
          <w:lang w:val="en-US" w:eastAsia="zh-TW"/>
        </w:rPr>
      </w:pPr>
      <w:r w:rsidRPr="00C86FB6">
        <w:rPr>
          <w:rFonts w:eastAsia="PMingLiU"/>
          <w:highlight w:val="yellow"/>
          <w:lang w:val="en-US" w:eastAsia="zh-TW"/>
        </w:rPr>
        <w:t>maxNrofSLRB-r16</w:t>
      </w:r>
      <w:r w:rsidRPr="00C86FB6">
        <w:rPr>
          <w:rFonts w:eastAsia="PMingLiU"/>
          <w:lang w:val="en-US" w:eastAsia="zh-TW"/>
        </w:rPr>
        <w:t xml:space="preserve">                         </w:t>
      </w:r>
      <w:r w:rsidRPr="00C86FB6">
        <w:rPr>
          <w:rFonts w:eastAsia="PMingLiU"/>
          <w:color w:val="993366"/>
          <w:lang w:val="en-US" w:eastAsia="zh-TW"/>
        </w:rPr>
        <w:t>INTEGER</w:t>
      </w:r>
      <w:r w:rsidRPr="00C86FB6">
        <w:rPr>
          <w:rFonts w:eastAsia="PMingLiU"/>
          <w:lang w:val="en-US" w:eastAsia="zh-TW"/>
        </w:rPr>
        <w:t xml:space="preserve"> ::= 512     -- Maximum number of radio bearer for NR sidelink communication per UE without duplication</w:t>
      </w:r>
    </w:p>
    <w:p w14:paraId="1DC08A45" w14:textId="77777777" w:rsidR="006E0038" w:rsidRPr="00C86FB6" w:rsidRDefault="006E0038" w:rsidP="00731D42">
      <w:pPr>
        <w:pStyle w:val="CommentText"/>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6E0038" w:rsidRDefault="006E0038" w:rsidP="00731D42">
      <w:pPr>
        <w:pStyle w:val="CommentText"/>
      </w:pPr>
    </w:p>
  </w:comment>
  <w:comment w:id="2227" w:author="Samsung (Seung-Beom)" w:date="2024-02-02T16:07:00Z" w:initials="SS">
    <w:p w14:paraId="62596D95"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6E0038" w:rsidRDefault="006E0038" w:rsidP="00731D42">
      <w:pPr>
        <w:pStyle w:val="CommentText"/>
      </w:pPr>
      <w:r>
        <w:rPr>
          <w:b/>
        </w:rPr>
        <w:t>[Description]</w:t>
      </w:r>
      <w:r>
        <w:t>: Define a sepatate IE for L2 U2U relay discovery</w:t>
      </w:r>
    </w:p>
    <w:p w14:paraId="189B1572" w14:textId="77777777" w:rsidR="006E0038" w:rsidRDefault="006E0038" w:rsidP="00731D42">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6E0038" w:rsidRDefault="006E0038" w:rsidP="00731D42">
      <w:pPr>
        <w:pStyle w:val="CommentText"/>
      </w:pPr>
      <w:r>
        <w:t>Define SL-TxResourceReqDisc-r18 for L2 U2U relay discovery.</w:t>
      </w:r>
    </w:p>
    <w:p w14:paraId="6CF70743" w14:textId="77777777" w:rsidR="006E0038" w:rsidRDefault="006E0038" w:rsidP="00731D42">
      <w:pPr>
        <w:pStyle w:val="CommentText"/>
      </w:pPr>
      <w:r>
        <w:t>[Comments]:</w:t>
      </w:r>
    </w:p>
    <w:p w14:paraId="42DC03B5" w14:textId="77777777" w:rsidR="006E0038" w:rsidRDefault="006E0038" w:rsidP="00731D42">
      <w:pPr>
        <w:pStyle w:val="CommentText"/>
      </w:pPr>
    </w:p>
  </w:comment>
  <w:comment w:id="2228" w:author="OPPO (Bingxue)" w:date="2024-02-02T16:07:00Z" w:initials="OPPO">
    <w:p w14:paraId="37022A72" w14:textId="77777777" w:rsidR="006E0038" w:rsidRDefault="006E0038" w:rsidP="00731D42">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6E0038" w:rsidRDefault="006E0038" w:rsidP="00731D42">
      <w:pPr>
        <w:pStyle w:val="CommentText"/>
      </w:pPr>
      <w:r>
        <w:rPr>
          <w:b/>
        </w:rPr>
        <w:t>[Description]</w:t>
      </w:r>
      <w:r>
        <w:t>: Add UE type in SUI for U2U discovery differentiation.</w:t>
      </w:r>
    </w:p>
    <w:p w14:paraId="27F16388" w14:textId="77777777" w:rsidR="006E0038" w:rsidRDefault="006E0038" w:rsidP="00731D42">
      <w:pPr>
        <w:pStyle w:val="CommentText"/>
      </w:pPr>
      <w:r>
        <w:t xml:space="preserve">[Proposed Change]: </w:t>
      </w:r>
    </w:p>
    <w:p w14:paraId="0F5551EA" w14:textId="77777777" w:rsidR="006E0038" w:rsidRDefault="006E0038" w:rsidP="00731D42">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6E0038" w:rsidRDefault="006E0038" w:rsidP="00731D42">
      <w:pPr>
        <w:pStyle w:val="CommentText"/>
      </w:pPr>
    </w:p>
    <w:p w14:paraId="769B3821" w14:textId="77777777" w:rsidR="006E0038" w:rsidRDefault="006E0038">
      <w:pPr>
        <w:pStyle w:val="PL"/>
      </w:pPr>
      <w:r>
        <w:t>SidelinkUEInformationNR-v1800-IEs ::=  SEQUENCE {</w:t>
      </w:r>
    </w:p>
    <w:p w14:paraId="333A55EA" w14:textId="77777777" w:rsidR="006E0038" w:rsidRDefault="006E0038">
      <w:pPr>
        <w:pStyle w:val="PL"/>
      </w:pPr>
      <w:r>
        <w:t xml:space="preserve">    sl-CarrierFailureList-r18              SL-CarrierFailureList-r18                                                  OPTIONAL,</w:t>
      </w:r>
    </w:p>
    <w:p w14:paraId="6E1C0745" w14:textId="77777777" w:rsidR="006E0038" w:rsidRDefault="006E0038">
      <w:pPr>
        <w:pStyle w:val="PL"/>
      </w:pPr>
      <w:r>
        <w:t xml:space="preserve">    sl-TxResourceReqL2-U2U-r18             SL-TxResourceReqL2-U2U-r18                                                 </w:t>
      </w:r>
      <w:r>
        <w:rPr>
          <w:color w:val="993366"/>
        </w:rPr>
        <w:t>OPTIONAL</w:t>
      </w:r>
      <w:r>
        <w:t>,</w:t>
      </w:r>
    </w:p>
    <w:p w14:paraId="0A3C5BDD" w14:textId="77777777" w:rsidR="006E0038" w:rsidRDefault="006E0038">
      <w:pPr>
        <w:pStyle w:val="PL"/>
      </w:pPr>
      <w:r>
        <w:t xml:space="preserve">    sl-PosRxInterestedFreqList-r18         SL-InterestedFreqList-r16                                                  </w:t>
      </w:r>
      <w:r>
        <w:rPr>
          <w:color w:val="993366"/>
        </w:rPr>
        <w:t>OPTIONAL</w:t>
      </w:r>
      <w:r>
        <w:t>,</w:t>
      </w:r>
    </w:p>
    <w:p w14:paraId="3D6C3CEA" w14:textId="77777777" w:rsidR="006E0038" w:rsidRDefault="006E0038">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6E0038" w:rsidRDefault="006E0038">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6E0038" w:rsidRDefault="006E0038">
      <w:pPr>
        <w:pStyle w:val="PL"/>
      </w:pPr>
      <w:r>
        <w:t xml:space="preserve">    nonCriticalExtension                   SEQUENCE {}                                                                OPTIONAL</w:t>
      </w:r>
    </w:p>
    <w:p w14:paraId="5EFA09F9" w14:textId="77777777" w:rsidR="006E0038" w:rsidRDefault="006E0038">
      <w:pPr>
        <w:pStyle w:val="PL"/>
      </w:pPr>
      <w:r>
        <w:t>}</w:t>
      </w:r>
    </w:p>
    <w:p w14:paraId="1CFE37F5" w14:textId="77777777" w:rsidR="006E0038" w:rsidRDefault="006E0038" w:rsidP="00731D42">
      <w:pPr>
        <w:pStyle w:val="CommentText"/>
      </w:pPr>
      <w:r>
        <w:t xml:space="preserve">[Comments]:  </w:t>
      </w:r>
    </w:p>
    <w:p w14:paraId="09467628" w14:textId="77777777" w:rsidR="006E0038" w:rsidRDefault="006E0038" w:rsidP="00731D42">
      <w:pPr>
        <w:pStyle w:val="CommentText"/>
      </w:pPr>
    </w:p>
  </w:comment>
  <w:comment w:id="2229" w:author="OPPO (Qianxi Lu)" w:date="2024-02-02T16:07:00Z" w:initials="QX">
    <w:p w14:paraId="39870DCD" w14:textId="3AB6CD39" w:rsidR="006E0038" w:rsidRDefault="006E0038" w:rsidP="00731D42">
      <w:pPr>
        <w:pStyle w:val="CommentText"/>
      </w:pPr>
      <w:r>
        <w:t xml:space="preserve">[RIL]: O30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22187197" w14:textId="77777777" w:rsidR="006E0038" w:rsidRDefault="006E0038" w:rsidP="00731D42">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6E0038" w:rsidRDefault="006E0038" w:rsidP="00731D42">
      <w:pPr>
        <w:pStyle w:val="CommentText"/>
      </w:pPr>
      <w:r>
        <w:rPr>
          <w:b/>
        </w:rPr>
        <w:t>[Proposed Change]</w:t>
      </w:r>
      <w:r>
        <w:t xml:space="preserve">: Remove the EN and rely on the current version of the FD. </w:t>
      </w:r>
    </w:p>
    <w:p w14:paraId="083069A2" w14:textId="77777777" w:rsidR="006E0038" w:rsidRDefault="006E0038" w:rsidP="00731D42">
      <w:pPr>
        <w:pStyle w:val="CommentText"/>
      </w:pPr>
      <w:r>
        <w:t xml:space="preserve">[Comments]: </w:t>
      </w:r>
    </w:p>
    <w:p w14:paraId="55963380" w14:textId="77777777" w:rsidR="006E0038" w:rsidRDefault="006E0038" w:rsidP="00731D42">
      <w:pPr>
        <w:pStyle w:val="CommentText"/>
      </w:pPr>
    </w:p>
  </w:comment>
  <w:comment w:id="2230" w:author="Huawei-YinghaoGuo" w:date="2024-02-02T16:07:00Z" w:initials="YG">
    <w:p w14:paraId="54CE1879" w14:textId="31C32A7C" w:rsidR="006E0038" w:rsidRDefault="006E0038" w:rsidP="00731D42">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544D4F7F" w14:textId="77777777" w:rsidR="006E0038" w:rsidRDefault="006E0038" w:rsidP="00731D42">
      <w:pPr>
        <w:pStyle w:val="CommentText"/>
        <w:rPr>
          <w:rFonts w:eastAsia="DengXian"/>
          <w:lang w:eastAsia="zh-CN"/>
        </w:rPr>
      </w:pPr>
      <w:r>
        <w:t>[Description]:</w:t>
      </w:r>
    </w:p>
    <w:p w14:paraId="68BB1B73" w14:textId="77777777" w:rsidR="006E0038" w:rsidRDefault="006E0038" w:rsidP="00731D42">
      <w:pPr>
        <w:pStyle w:val="CommentText"/>
      </w:pPr>
      <w:r>
        <w:t>Not sure why need to be listed in the same order. The non-critical extension has index. Order does not matter</w:t>
      </w:r>
    </w:p>
    <w:p w14:paraId="53C76E68" w14:textId="77777777" w:rsidR="006E0038" w:rsidRDefault="006E0038" w:rsidP="00731D42">
      <w:pPr>
        <w:pStyle w:val="CommentText"/>
      </w:pPr>
      <w:r>
        <w:rPr>
          <w:b/>
        </w:rPr>
        <w:t>[Proposed Change]</w:t>
      </w:r>
      <w:r>
        <w:t xml:space="preserve">: Remove the part that same order is required </w:t>
      </w:r>
    </w:p>
    <w:p w14:paraId="4A8843A6" w14:textId="6F610646" w:rsidR="006E0038" w:rsidRDefault="006E0038" w:rsidP="00731D42">
      <w:pPr>
        <w:pStyle w:val="CommentText"/>
      </w:pPr>
      <w:r>
        <w:t xml:space="preserve">[Comments]: CR-Editor (Qianxi): </w:t>
      </w:r>
      <w:r w:rsidRPr="0037100D">
        <w:t>sorry that the intention was to follow the normal way of NCE, i.e., remove the flow-ID index, and thus the order matters (see O302)</w:t>
      </w:r>
    </w:p>
  </w:comment>
  <w:comment w:id="2231" w:author="Ericsson (Min)" w:date="2024-02-02T16:07:00Z" w:initials="E">
    <w:p w14:paraId="5FD04F12" w14:textId="409C236A" w:rsidR="006E0038" w:rsidRDefault="006E0038" w:rsidP="00731D42">
      <w:pPr>
        <w:pStyle w:val="CommentText"/>
      </w:pPr>
      <w:r>
        <w:t xml:space="preserve">[RIL]: </w:t>
      </w:r>
      <w:r>
        <w:rPr>
          <w:color w:val="000000"/>
        </w:rPr>
        <w:t xml:space="preserve">E043 </w:t>
      </w:r>
      <w:r>
        <w:t xml:space="preserve">[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3A1A54B4" w14:textId="77777777" w:rsidR="006E0038" w:rsidRDefault="006E0038" w:rsidP="00731D42">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6E0038" w:rsidRDefault="006E0038" w:rsidP="00731D42">
      <w:pPr>
        <w:pStyle w:val="CommentText"/>
      </w:pPr>
      <w:r>
        <w:t>There are also other three places, which need to be updated i.e., add suffix r16, or v18 .</w:t>
      </w:r>
    </w:p>
    <w:p w14:paraId="1D6725E7" w14:textId="77777777" w:rsidR="006E0038" w:rsidRDefault="006E0038" w:rsidP="00731D42">
      <w:pPr>
        <w:pStyle w:val="CommentText"/>
      </w:pPr>
    </w:p>
    <w:p w14:paraId="4CA1400D" w14:textId="77777777" w:rsidR="006E0038" w:rsidRDefault="006E0038" w:rsidP="00731D42">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6E0038" w:rsidRDefault="006E0038" w:rsidP="00731D42">
      <w:pPr>
        <w:pStyle w:val="CommentText"/>
      </w:pPr>
      <w:r>
        <w:t xml:space="preserve">[Comments]: </w:t>
      </w:r>
      <w:r>
        <w:br/>
      </w:r>
    </w:p>
  </w:comment>
  <w:comment w:id="2232" w:author="vivo (Yuan)" w:date="2024-02-02T16:07:00Z" w:initials="Del">
    <w:p w14:paraId="44C36274" w14:textId="77777777" w:rsidR="006E0038" w:rsidRDefault="006E0038" w:rsidP="00731D42">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6E0038" w:rsidRDefault="006E0038" w:rsidP="00731D42">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6E0038" w:rsidRDefault="006E0038" w:rsidP="00731D42">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6E0038" w:rsidRDefault="006E0038" w:rsidP="00731D42">
      <w:pPr>
        <w:pStyle w:val="CommentText"/>
        <w:rPr>
          <w:rFonts w:eastAsiaTheme="minorEastAsia"/>
        </w:rPr>
      </w:pPr>
      <w:r>
        <w:t>[Comments]:</w:t>
      </w:r>
    </w:p>
  </w:comment>
  <w:comment w:id="2233" w:author="OPPO (Qianxi Lu)" w:date="2024-02-02T16:07:00Z" w:initials="QX">
    <w:p w14:paraId="77981540" w14:textId="0BEF2105" w:rsidR="006E0038" w:rsidRDefault="006E0038" w:rsidP="00731D42">
      <w:pPr>
        <w:pStyle w:val="CommentText"/>
      </w:pPr>
      <w:r>
        <w:t xml:space="preserve">[RIL]: O304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0F9406A9" w14:textId="77777777" w:rsidR="006E0038" w:rsidRDefault="006E0038" w:rsidP="00731D42">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6E0038" w:rsidRDefault="006E0038" w:rsidP="00731D42">
      <w:pPr>
        <w:pStyle w:val="CommentText"/>
      </w:pPr>
      <w:r>
        <w:rPr>
          <w:b/>
        </w:rPr>
        <w:t>[Proposed Change]</w:t>
      </w:r>
      <w:r>
        <w:t xml:space="preserve">: Remove the EN and rely on the current version of the FD. </w:t>
      </w:r>
    </w:p>
    <w:p w14:paraId="16A57445" w14:textId="77777777" w:rsidR="006E0038" w:rsidRDefault="006E0038" w:rsidP="00731D42">
      <w:pPr>
        <w:pStyle w:val="CommentText"/>
      </w:pPr>
    </w:p>
    <w:p w14:paraId="7DA5558F" w14:textId="77777777" w:rsidR="006E0038" w:rsidRDefault="006E0038" w:rsidP="00731D42">
      <w:pPr>
        <w:pStyle w:val="CommentText"/>
      </w:pPr>
      <w:r>
        <w:t xml:space="preserve">[Comments]: </w:t>
      </w:r>
    </w:p>
    <w:p w14:paraId="3D271213" w14:textId="77777777" w:rsidR="006E0038" w:rsidRDefault="006E0038" w:rsidP="00731D42">
      <w:pPr>
        <w:pStyle w:val="CommentText"/>
      </w:pPr>
    </w:p>
  </w:comment>
  <w:comment w:id="2235" w:author="Huawei-YinghaoGuo" w:date="2024-02-02T16:07:00Z" w:initials="YG">
    <w:p w14:paraId="77991782" w14:textId="04F4C44B" w:rsidR="006E0038" w:rsidRDefault="006E0038" w:rsidP="00731D42">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2A08440A" w14:textId="77777777" w:rsidR="006E0038" w:rsidRDefault="006E0038" w:rsidP="00731D42">
      <w:pPr>
        <w:pStyle w:val="CommentText"/>
      </w:pPr>
      <w:r>
        <w:rPr>
          <w:b/>
        </w:rPr>
        <w:t>[Description]</w:t>
      </w:r>
      <w:r>
        <w:t xml:space="preserve">: </w:t>
      </w:r>
      <w:r>
        <w:rPr>
          <w:rFonts w:hint="eastAsia"/>
        </w:rPr>
        <w:t>?</w:t>
      </w:r>
      <w:r>
        <w:t>?? where is this IE??</w:t>
      </w:r>
    </w:p>
    <w:p w14:paraId="5A2121D0" w14:textId="77777777" w:rsidR="006E0038" w:rsidRDefault="006E0038" w:rsidP="00731D42">
      <w:pPr>
        <w:pStyle w:val="CommentText"/>
      </w:pPr>
      <w:r>
        <w:rPr>
          <w:b/>
        </w:rPr>
        <w:t>[Proposed Change]</w:t>
      </w:r>
      <w:r>
        <w:t>: Change this to the correct name of the IE</w:t>
      </w:r>
    </w:p>
    <w:p w14:paraId="7D673B64" w14:textId="77777777" w:rsidR="006E0038" w:rsidRDefault="006E0038" w:rsidP="00731D42">
      <w:pPr>
        <w:pStyle w:val="CommentText"/>
      </w:pPr>
      <w:r>
        <w:t>[Comments]:</w:t>
      </w:r>
    </w:p>
  </w:comment>
  <w:comment w:id="2236" w:author="OPPO (Bingxue)" w:date="2024-02-02T16:07:00Z" w:initials="OPPO">
    <w:p w14:paraId="2AFA38A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6E0038" w:rsidRDefault="006E0038" w:rsidP="00731D42">
      <w:pPr>
        <w:pStyle w:val="CommentText"/>
      </w:pPr>
      <w:r>
        <w:rPr>
          <w:b/>
        </w:rPr>
        <w:t>[Description]</w:t>
      </w:r>
      <w:r>
        <w:t>: Field description revision for sl-U2U-Identity.</w:t>
      </w:r>
    </w:p>
    <w:p w14:paraId="68D63594" w14:textId="77777777" w:rsidR="006E0038" w:rsidRDefault="006E0038" w:rsidP="00731D42">
      <w:pPr>
        <w:pStyle w:val="CommentText"/>
      </w:pPr>
      <w:r>
        <w:t xml:space="preserve">[Proposed Change]: </w:t>
      </w:r>
    </w:p>
    <w:p w14:paraId="0F7843BC" w14:textId="77777777" w:rsidR="006E0038" w:rsidRDefault="006E0038" w:rsidP="00731D42">
      <w:pPr>
        <w:pStyle w:val="CommentText"/>
      </w:pPr>
      <w:r>
        <w:t>For U2U Remote UE, the SL-U2U-Info is not only the info of the first hop, and for relay, it is also not only related to the second hop, so the rewording is needed.</w:t>
      </w:r>
    </w:p>
    <w:p w14:paraId="7ABA27AE" w14:textId="77777777" w:rsidR="006E0038" w:rsidRDefault="006E0038" w:rsidP="00731D42">
      <w:pPr>
        <w:pStyle w:val="CommentText"/>
      </w:pPr>
    </w:p>
    <w:p w14:paraId="1ACD44B8" w14:textId="77777777" w:rsidR="006E0038" w:rsidRDefault="006E0038" w:rsidP="00731D42">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6E0038" w:rsidRDefault="006E0038" w:rsidP="00731D42">
      <w:pPr>
        <w:pStyle w:val="CommentText"/>
      </w:pPr>
      <w:r>
        <w:t>[Comments]:</w:t>
      </w:r>
    </w:p>
    <w:p w14:paraId="443140FC" w14:textId="77777777" w:rsidR="006E0038" w:rsidRDefault="006E0038" w:rsidP="00731D42">
      <w:pPr>
        <w:pStyle w:val="CommentText"/>
      </w:pPr>
    </w:p>
  </w:comment>
  <w:comment w:id="2241" w:author="Ericsson (Min)" w:date="2024-02-02T16:07:00Z" w:initials="E">
    <w:p w14:paraId="0B723A8F" w14:textId="4170CAD0" w:rsidR="006E0038" w:rsidRDefault="006E0038" w:rsidP="00731D42">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6E0038" w:rsidRDefault="006E0038" w:rsidP="00731D42">
      <w:pPr>
        <w:pStyle w:val="CommentText"/>
      </w:pPr>
      <w:r>
        <w:rPr>
          <w:b/>
          <w:bCs/>
        </w:rPr>
        <w:t>[Description]</w:t>
      </w:r>
      <w:r>
        <w:t>: idc-FDM-Assistance, idc-TDM-Assistance are not referred in the procedure text in clause 5.7.4.3.</w:t>
      </w:r>
      <w:r>
        <w:br/>
      </w:r>
    </w:p>
    <w:p w14:paraId="79FF42A2" w14:textId="77777777" w:rsidR="006E0038" w:rsidRDefault="006E0038" w:rsidP="00731D42">
      <w:pPr>
        <w:pStyle w:val="CommentText"/>
      </w:pPr>
      <w:r>
        <w:t xml:space="preserve">[Proposed Change]: </w:t>
      </w:r>
    </w:p>
    <w:p w14:paraId="22A03C4D" w14:textId="77777777" w:rsidR="006E0038" w:rsidRDefault="006E0038" w:rsidP="00731D42">
      <w:pPr>
        <w:pStyle w:val="CommentText"/>
      </w:pPr>
      <w:r>
        <w:t>Refer/use the two fields in the UAI procedure text</w:t>
      </w:r>
      <w:r>
        <w:rPr>
          <w:color w:val="0000FF"/>
        </w:rPr>
        <w:t xml:space="preserve"> in clause 5.7.4.3</w:t>
      </w:r>
      <w:r>
        <w:t>.</w:t>
      </w:r>
      <w:r>
        <w:br/>
      </w:r>
    </w:p>
    <w:p w14:paraId="098F74A4" w14:textId="0E8BB1F4" w:rsidR="006E0038" w:rsidRDefault="006E0038" w:rsidP="00731D42">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2" w:author="Jarkko T. Koskela (Nokia)" w:date="2024-02-02T16:07:00Z" w:initials="JTK(">
    <w:p w14:paraId="5A091C19" w14:textId="77777777" w:rsidR="006E0038" w:rsidRDefault="006E0038" w:rsidP="00731D42">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6E0038" w:rsidRDefault="006E0038" w:rsidP="00731D42">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6E0038" w:rsidRDefault="006E0038" w:rsidP="00DB3D2A">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6E0038" w:rsidRDefault="006E0038" w:rsidP="00DB3D2A">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6E0038" w:rsidRDefault="006E0038" w:rsidP="00731D42">
      <w:pPr>
        <w:pStyle w:val="CommentText"/>
      </w:pPr>
      <w:r>
        <w:t xml:space="preserve">[Comments]: </w:t>
      </w:r>
    </w:p>
    <w:p w14:paraId="3E095F14" w14:textId="77777777" w:rsidR="006E0038" w:rsidRDefault="006E0038" w:rsidP="00731D42">
      <w:pPr>
        <w:pStyle w:val="CommentText"/>
      </w:pPr>
      <w:r>
        <w:t>Ericsson-Nithin: Agree, should add another variable to the multiRx-PreferenceFR2-r18</w:t>
      </w:r>
    </w:p>
    <w:p w14:paraId="12D1390B" w14:textId="77777777" w:rsidR="006E0038" w:rsidRDefault="006E0038" w:rsidP="00731D42">
      <w:pPr>
        <w:pStyle w:val="CommentText"/>
      </w:pPr>
    </w:p>
    <w:p w14:paraId="09D12DD0" w14:textId="77777777" w:rsidR="006E0038" w:rsidRDefault="006E0038" w:rsidP="00731D42">
      <w:pPr>
        <w:pStyle w:val="CommentText"/>
      </w:pPr>
    </w:p>
  </w:comment>
  <w:comment w:id="2243" w:author="QC (Umesh)" w:date="2024-02-02T16:07:00Z" w:initials="QC">
    <w:p w14:paraId="233B3D03" w14:textId="77777777" w:rsidR="006E0038" w:rsidRDefault="006E0038" w:rsidP="00731D42">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6E0038" w:rsidRDefault="006E0038" w:rsidP="00731D42">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6E0038" w:rsidRDefault="006E0038" w:rsidP="00731D42">
      <w:pPr>
        <w:pStyle w:val="CommentText"/>
      </w:pPr>
      <w:r>
        <w:rPr>
          <w:b/>
          <w:bCs/>
        </w:rPr>
        <w:t>[Proposed Change]</w:t>
      </w:r>
      <w:r>
        <w:t>: Add a "keepPrevious" flag in MUSIM-Assistance-v1800 where the UE requests all the previously requested capability restrictions to remain valid.</w:t>
      </w:r>
    </w:p>
    <w:p w14:paraId="78751D11" w14:textId="77777777" w:rsidR="006E0038" w:rsidRDefault="006E0038" w:rsidP="00731D42">
      <w:pPr>
        <w:pStyle w:val="CommentText"/>
      </w:pPr>
      <w:r>
        <w:rPr>
          <w:b/>
          <w:bCs/>
        </w:rPr>
        <w:t>[Comments]</w:t>
      </w:r>
      <w:r>
        <w:t>: vivo(Boubacar): This has not been previously discussed. This may require some online discussion as this may not just be MUSIM issue. Rapp proposes to discuss this online.</w:t>
      </w:r>
    </w:p>
  </w:comment>
  <w:comment w:id="2244" w:author="Ericsson (Helka-Liina)" w:date="2024-02-02T16:07:00Z" w:initials="HLM">
    <w:p w14:paraId="47D4665F"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6E0038" w:rsidRDefault="006E0038" w:rsidP="00731D42">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6E0038" w:rsidRDefault="006E0038" w:rsidP="00731D42">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6E0038" w:rsidRDefault="006E0038" w:rsidP="00731D42">
      <w:pPr>
        <w:pStyle w:val="CommentText"/>
      </w:pPr>
      <w:r>
        <w:rPr>
          <w:b/>
        </w:rPr>
        <w:t>[Comments]</w:t>
      </w:r>
      <w:r>
        <w:t>: vivo(Boubacar): Related to open issue, can be discussed based on contribution.</w:t>
      </w:r>
    </w:p>
    <w:p w14:paraId="2925728A" w14:textId="77777777" w:rsidR="006E0038" w:rsidRDefault="006E0038" w:rsidP="00731D42">
      <w:pPr>
        <w:pStyle w:val="CommentText"/>
      </w:pPr>
    </w:p>
  </w:comment>
  <w:comment w:id="2245" w:author="QC (Umesh)" w:date="2024-02-02T16:07:00Z" w:initials="QC">
    <w:p w14:paraId="3D2F38A2" w14:textId="77777777" w:rsidR="006E0038" w:rsidRDefault="006E0038" w:rsidP="00731D42">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6E0038" w:rsidRDefault="006E0038" w:rsidP="00731D42">
      <w:pPr>
        <w:pStyle w:val="CommentText"/>
      </w:pPr>
      <w:r>
        <w:rPr>
          <w:b/>
          <w:bCs/>
        </w:rPr>
        <w:t>[Description]</w:t>
      </w:r>
      <w:r>
        <w:t>: The signaling does not allow requesting the release of all MCG and SCG cells.</w:t>
      </w:r>
    </w:p>
    <w:p w14:paraId="6EF27D07" w14:textId="77777777" w:rsidR="006E0038" w:rsidRDefault="006E0038" w:rsidP="00731D42">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6E0038" w:rsidRDefault="006E0038" w:rsidP="00731D42">
      <w:pPr>
        <w:pStyle w:val="CommentText"/>
      </w:pPr>
      <w:r>
        <w:rPr>
          <w:b/>
          <w:bCs/>
        </w:rPr>
        <w:t>[Comments]</w:t>
      </w:r>
      <w:r>
        <w:t>: vivo(Boubacar): Rapporteur thinks this is not simple class 1 update, so proposes to discuss this before applying the proposed changes.</w:t>
      </w:r>
    </w:p>
  </w:comment>
  <w:comment w:id="2246" w:author="CATT (Tangxun)" w:date="2024-02-02T16:07:00Z" w:initials="C">
    <w:p w14:paraId="70A45ADC"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6E0038" w:rsidRDefault="006E0038" w:rsidP="00731D42">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6E0038" w:rsidRDefault="006E0038" w:rsidP="00731D42">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6E0038" w:rsidRDefault="006E0038" w:rsidP="00731D42">
      <w:pPr>
        <w:pStyle w:val="CommentText"/>
      </w:pPr>
      <w:r>
        <w:t xml:space="preserve">[Comments]: </w:t>
      </w:r>
    </w:p>
    <w:p w14:paraId="24FB708C" w14:textId="77777777" w:rsidR="006E0038" w:rsidRDefault="006E0038" w:rsidP="00731D42">
      <w:pPr>
        <w:pStyle w:val="CommentText"/>
      </w:pPr>
    </w:p>
  </w:comment>
  <w:comment w:id="2247" w:author="CATT (Tangxun)" w:date="2024-02-02T16:07:00Z" w:initials="C">
    <w:p w14:paraId="2D163EAA"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6E0038" w:rsidRDefault="006E0038" w:rsidP="00731D42">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6E0038" w:rsidRDefault="006E0038" w:rsidP="00731D42">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6E0038" w:rsidRDefault="006E0038" w:rsidP="00731D42">
      <w:pPr>
        <w:pStyle w:val="CommentText"/>
      </w:pPr>
      <w:r>
        <w:rPr>
          <w:b/>
        </w:rPr>
        <w:t>[Comments]</w:t>
      </w:r>
      <w:r>
        <w:t>: Huawei v26: Agree</w:t>
      </w:r>
    </w:p>
  </w:comment>
  <w:comment w:id="2248" w:author="CATT (Tangxun)" w:date="2024-02-02T16:07:00Z" w:initials="C">
    <w:p w14:paraId="4C414CC6" w14:textId="77777777" w:rsidR="006E0038" w:rsidRDefault="006E0038" w:rsidP="00731D42">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6E0038" w:rsidRDefault="006E0038" w:rsidP="00731D42">
      <w:pPr>
        <w:pStyle w:val="CommentText"/>
        <w:rPr>
          <w:rFonts w:eastAsiaTheme="minorEastAsia"/>
        </w:rPr>
      </w:pPr>
      <w:r>
        <w:rPr>
          <w:b/>
        </w:rPr>
        <w:t>[Description]</w:t>
      </w:r>
      <w:r>
        <w:t>:</w:t>
      </w:r>
      <w:r>
        <w:rPr>
          <w:rFonts w:hint="eastAsia"/>
        </w:rPr>
        <w:t>actually this is a band combination list, not a band list.</w:t>
      </w:r>
    </w:p>
    <w:p w14:paraId="6A646104" w14:textId="77777777" w:rsidR="006E0038" w:rsidRDefault="006E0038" w:rsidP="00731D4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6E0038" w:rsidRDefault="006E0038" w:rsidP="00731D42">
      <w:pPr>
        <w:pStyle w:val="CommentText"/>
      </w:pPr>
      <w:r>
        <w:rPr>
          <w:b/>
        </w:rPr>
        <w:t>[Comments]</w:t>
      </w:r>
      <w:r>
        <w:t>: vivo(Boubacar): There was previous comments  to change "AffectedBandCombList-r18" to "AffectedBandsList-r18".</w:t>
      </w:r>
    </w:p>
  </w:comment>
  <w:comment w:id="2249" w:author="Huawei (David L)" w:date="2024-02-02T16:07:00Z" w:initials="DL">
    <w:p w14:paraId="123206C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6E0038" w:rsidRDefault="006E0038" w:rsidP="00731D42">
      <w:pPr>
        <w:pStyle w:val="CommentText"/>
      </w:pPr>
      <w:r>
        <w:rPr>
          <w:b/>
        </w:rPr>
        <w:t>[Description]</w:t>
      </w:r>
      <w:r>
        <w:t>: Wrong list size</w:t>
      </w:r>
    </w:p>
    <w:p w14:paraId="7CE01487" w14:textId="77777777" w:rsidR="006E0038" w:rsidRDefault="006E0038" w:rsidP="00731D42">
      <w:pPr>
        <w:pStyle w:val="CommentText"/>
      </w:pPr>
      <w:r>
        <w:t xml:space="preserve">[Proposed Change]: </w:t>
      </w:r>
    </w:p>
    <w:p w14:paraId="40EF48D4" w14:textId="77777777" w:rsidR="006E0038" w:rsidRDefault="006E0038" w:rsidP="00731D42">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6E0038" w:rsidRDefault="006E0038" w:rsidP="00731D42">
      <w:pPr>
        <w:pStyle w:val="CommentText"/>
      </w:pPr>
    </w:p>
    <w:p w14:paraId="0B524BE1" w14:textId="77777777" w:rsidR="006E0038" w:rsidRDefault="006E0038" w:rsidP="00731D42">
      <w:pPr>
        <w:pStyle w:val="CommentText"/>
      </w:pPr>
      <w:r>
        <w:t>Change to:</w:t>
      </w:r>
    </w:p>
    <w:p w14:paraId="6F7C3961" w14:textId="77777777" w:rsidR="006E0038" w:rsidRDefault="006E0038" w:rsidP="00731D42">
      <w:pPr>
        <w:pStyle w:val="CommentText"/>
      </w:pPr>
      <w:r>
        <w:rPr>
          <w:color w:val="FF0000"/>
          <w:u w:val="single"/>
        </w:rPr>
        <w:t>musim</w:t>
      </w:r>
      <w:r>
        <w:rPr>
          <w:color w:val="FF0000"/>
        </w:rPr>
        <w:t>-</w:t>
      </w:r>
      <w:r>
        <w:t>maxBandComb</w:t>
      </w:r>
      <w:r>
        <w:rPr>
          <w:color w:val="FF0000"/>
          <w:u w:val="single"/>
        </w:rPr>
        <w:t>-r18</w:t>
      </w:r>
    </w:p>
    <w:p w14:paraId="3AD53C04" w14:textId="77777777" w:rsidR="006E0038" w:rsidRDefault="006E0038" w:rsidP="00731D42">
      <w:pPr>
        <w:pStyle w:val="CommentText"/>
      </w:pPr>
      <w:r>
        <w:rPr>
          <w:b/>
        </w:rPr>
        <w:t>[Comments]</w:t>
      </w:r>
      <w:r>
        <w:t>: vivo(Boubacar): :But this seems to insinuate the Candidate Band List introduced for MUSIM be mandatory field.</w:t>
      </w:r>
    </w:p>
    <w:p w14:paraId="6C6C3E55" w14:textId="77777777" w:rsidR="006E0038" w:rsidRDefault="006E0038" w:rsidP="00731D42">
      <w:pPr>
        <w:pStyle w:val="CommentText"/>
      </w:pPr>
    </w:p>
    <w:p w14:paraId="5C424F14" w14:textId="77777777" w:rsidR="006E0038" w:rsidRDefault="006E0038" w:rsidP="00731D42">
      <w:pPr>
        <w:pStyle w:val="CommentText"/>
      </w:pPr>
    </w:p>
  </w:comment>
  <w:comment w:id="2250" w:author="Huawei (David L)" w:date="2024-02-02T16:07:00Z" w:initials="DL">
    <w:p w14:paraId="27096177"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6E0038" w:rsidRDefault="006E0038" w:rsidP="00731D42">
      <w:pPr>
        <w:pStyle w:val="CommentText"/>
      </w:pPr>
      <w:r>
        <w:rPr>
          <w:b/>
        </w:rPr>
        <w:t>[Description]</w:t>
      </w:r>
      <w:r>
        <w:t>: Wrong list size.</w:t>
      </w:r>
    </w:p>
    <w:p w14:paraId="15797156" w14:textId="77777777" w:rsidR="006E0038" w:rsidRDefault="006E0038" w:rsidP="00731D42">
      <w:pPr>
        <w:pStyle w:val="CommentText"/>
      </w:pPr>
      <w:r>
        <w:t>[Proposed Change]:</w:t>
      </w:r>
    </w:p>
    <w:p w14:paraId="384D143F" w14:textId="77777777" w:rsidR="006E0038" w:rsidRDefault="006E0038" w:rsidP="00731D42">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6E0038" w:rsidRDefault="006E0038" w:rsidP="00731D42">
      <w:pPr>
        <w:pStyle w:val="CommentText"/>
      </w:pPr>
    </w:p>
    <w:p w14:paraId="23355ECC" w14:textId="77777777" w:rsidR="006E0038" w:rsidRDefault="006E0038" w:rsidP="00731D42">
      <w:pPr>
        <w:pStyle w:val="CommentText"/>
      </w:pPr>
      <w:r>
        <w:t>Change:</w:t>
      </w:r>
    </w:p>
    <w:p w14:paraId="27D40808" w14:textId="77777777" w:rsidR="006E0038" w:rsidRDefault="006E0038" w:rsidP="00731D42">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6E0038" w:rsidRDefault="006E0038" w:rsidP="00731D42">
      <w:pPr>
        <w:pStyle w:val="CommentText"/>
      </w:pPr>
      <w:r>
        <w:rPr>
          <w:b/>
        </w:rPr>
        <w:t>[Comments]</w:t>
      </w:r>
      <w:r>
        <w:t>: vivo(Boubacar): Agree to use “maxCandidateBandIndex-r18”.  But this seems to insinuate the Candidate Band List introduced for MUSIM be mandatory field.</w:t>
      </w:r>
    </w:p>
    <w:p w14:paraId="630779FA" w14:textId="77777777" w:rsidR="006E0038" w:rsidRDefault="006E0038" w:rsidP="00731D42">
      <w:pPr>
        <w:pStyle w:val="CommentText"/>
      </w:pPr>
    </w:p>
  </w:comment>
  <w:comment w:id="2251" w:author="Ericsson (Helka-Liina)" w:date="2024-02-02T16:07:00Z" w:initials="HLM">
    <w:p w14:paraId="03326CE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6E0038" w:rsidRDefault="006E0038" w:rsidP="00731D42">
      <w:pPr>
        <w:pStyle w:val="CommentText"/>
      </w:pPr>
      <w:r>
        <w:rPr>
          <w:b/>
        </w:rPr>
        <w:t>[Description]</w:t>
      </w:r>
      <w:r>
        <w:t>: Usually, when all child IEs are optional, the father IE should be mandatory.</w:t>
      </w:r>
    </w:p>
    <w:p w14:paraId="7F4C78A1" w14:textId="77777777" w:rsidR="006E0038" w:rsidRDefault="006E0038" w:rsidP="00731D42">
      <w:pPr>
        <w:pStyle w:val="CommentText"/>
      </w:pPr>
      <w:r>
        <w:rPr>
          <w:b/>
        </w:rPr>
        <w:t>[Proposed Change]</w:t>
      </w:r>
      <w:r>
        <w:t>: change IE musim-CapabilityRestricted-r18 from optional to mandatory.</w:t>
      </w:r>
    </w:p>
    <w:p w14:paraId="415F78C5" w14:textId="77777777" w:rsidR="006E0038" w:rsidRDefault="006E0038" w:rsidP="00731D42">
      <w:pPr>
        <w:pStyle w:val="CommentText"/>
      </w:pPr>
      <w:r>
        <w:t xml:space="preserve">[Comments]: </w:t>
      </w:r>
    </w:p>
    <w:p w14:paraId="12D9702E" w14:textId="77777777" w:rsidR="006E0038" w:rsidRDefault="006E0038" w:rsidP="00731D42">
      <w:pPr>
        <w:pStyle w:val="CommentText"/>
      </w:pPr>
    </w:p>
  </w:comment>
  <w:comment w:id="2252" w:author="Huawei (David L)" w:date="2024-02-02T16:07:00Z" w:initials="DL">
    <w:p w14:paraId="3BBB02C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6E0038" w:rsidRDefault="006E0038" w:rsidP="00731D42">
      <w:pPr>
        <w:pStyle w:val="CommentText"/>
      </w:pPr>
      <w:r>
        <w:rPr>
          <w:b/>
        </w:rPr>
        <w:t>[Description]</w:t>
      </w:r>
      <w:r>
        <w:t>: Change List size</w:t>
      </w:r>
    </w:p>
    <w:p w14:paraId="417A3486" w14:textId="77777777" w:rsidR="006E0038" w:rsidRDefault="006E0038" w:rsidP="00731D42">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6E0038" w:rsidRDefault="006E0038" w:rsidP="00731D42">
      <w:pPr>
        <w:pStyle w:val="CommentText"/>
      </w:pPr>
    </w:p>
    <w:p w14:paraId="5BAB6E52" w14:textId="77777777" w:rsidR="006E0038" w:rsidRDefault="006E0038" w:rsidP="00731D42">
      <w:pPr>
        <w:pStyle w:val="CommentText"/>
      </w:pPr>
      <w:r>
        <w:t>Change:</w:t>
      </w:r>
    </w:p>
    <w:p w14:paraId="72C64435" w14:textId="77777777" w:rsidR="006E0038" w:rsidRDefault="006E0038" w:rsidP="00731D42">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6E0038" w:rsidRDefault="006E0038" w:rsidP="00731D42">
      <w:pPr>
        <w:pStyle w:val="CommentText"/>
      </w:pPr>
      <w:r>
        <w:rPr>
          <w:b/>
        </w:rPr>
        <w:t>[Comments]</w:t>
      </w:r>
      <w:r>
        <w:t>: vivo(Boubacar):  Will use “maxCandidateBandIndex-r18”</w:t>
      </w:r>
    </w:p>
    <w:p w14:paraId="32094967" w14:textId="77777777" w:rsidR="006E0038" w:rsidRDefault="006E0038" w:rsidP="00731D42">
      <w:pPr>
        <w:pStyle w:val="CommentText"/>
      </w:pPr>
    </w:p>
  </w:comment>
  <w:comment w:id="2253" w:author="Huawei (David L)" w:date="2024-02-02T16:07:00Z" w:initials="DL">
    <w:p w14:paraId="3AB219A6"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6E0038" w:rsidRDefault="006E0038" w:rsidP="00731D42">
      <w:pPr>
        <w:pStyle w:val="CommentText"/>
      </w:pPr>
      <w:r>
        <w:rPr>
          <w:b/>
        </w:rPr>
        <w:t>[Description]</w:t>
      </w:r>
      <w:r>
        <w:t>: Missing explanations and conflicting name.</w:t>
      </w:r>
    </w:p>
    <w:p w14:paraId="724307D0" w14:textId="77777777" w:rsidR="006E0038" w:rsidRDefault="006E0038" w:rsidP="00731D42">
      <w:pPr>
        <w:pStyle w:val="CommentText"/>
      </w:pPr>
      <w:r>
        <w:t xml:space="preserve">[Proposed Change]: </w:t>
      </w:r>
    </w:p>
    <w:p w14:paraId="1FB42EF4" w14:textId="77777777" w:rsidR="006E0038" w:rsidRDefault="006E0038" w:rsidP="00731D42">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6E0038" w:rsidRDefault="006E0038" w:rsidP="00731D42">
      <w:pPr>
        <w:pStyle w:val="CommentText"/>
      </w:pPr>
    </w:p>
    <w:p w14:paraId="22761867" w14:textId="77777777" w:rsidR="006E0038" w:rsidRDefault="006E0038" w:rsidP="00731D42">
      <w:pPr>
        <w:pStyle w:val="CommentText"/>
      </w:pPr>
      <w:r>
        <w:rPr>
          <w:rFonts w:hint="eastAsia"/>
        </w:rPr>
        <w:t>-</w:t>
      </w:r>
      <w:r>
        <w:t>r18 is missing for BandEntryIndex.</w:t>
      </w:r>
    </w:p>
    <w:p w14:paraId="507A11D6" w14:textId="77777777" w:rsidR="006E0038" w:rsidRDefault="006E0038" w:rsidP="00731D42">
      <w:pPr>
        <w:pStyle w:val="CommentText"/>
      </w:pPr>
    </w:p>
    <w:p w14:paraId="4A4F0DF2" w14:textId="77777777" w:rsidR="006E0038" w:rsidRDefault="006E0038" w:rsidP="00731D42">
      <w:pPr>
        <w:pStyle w:val="CommentText"/>
      </w:pPr>
      <w:r>
        <w:t>We request rapporteur to add more description for BandEntryIndex at an appropriated field description (maxCandidateBandIndex or BandEntryIndex?)</w:t>
      </w:r>
    </w:p>
    <w:p w14:paraId="628A541A" w14:textId="77777777" w:rsidR="006E0038" w:rsidRDefault="006E0038" w:rsidP="00731D42">
      <w:pPr>
        <w:pStyle w:val="CommentText"/>
      </w:pPr>
    </w:p>
    <w:p w14:paraId="54FB3A72" w14:textId="77777777" w:rsidR="006E0038" w:rsidRDefault="006E0038" w:rsidP="00731D42">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6E0038" w:rsidRDefault="006E0038" w:rsidP="00731D42">
      <w:pPr>
        <w:pStyle w:val="CommentText"/>
      </w:pPr>
    </w:p>
    <w:p w14:paraId="28DC638C" w14:textId="77777777" w:rsidR="006E0038" w:rsidRDefault="006E0038" w:rsidP="00731D42">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6E0038" w:rsidRDefault="006E0038" w:rsidP="00731D42">
      <w:pPr>
        <w:pStyle w:val="CommentText"/>
      </w:pPr>
      <w:r>
        <w:rPr>
          <w:b/>
        </w:rPr>
        <w:t>[Comments]</w:t>
      </w:r>
      <w:r>
        <w:t>: vivo(Boubacar): Will use to  "musim-BandEntryIndex-r18".</w:t>
      </w:r>
    </w:p>
    <w:p w14:paraId="2B543CE4" w14:textId="77777777" w:rsidR="006E0038" w:rsidRDefault="006E0038" w:rsidP="00731D42">
      <w:pPr>
        <w:pStyle w:val="CommentText"/>
      </w:pPr>
    </w:p>
  </w:comment>
  <w:comment w:id="2254" w:author="Intel (Sudeep)" w:date="2024-02-02T16:07:00Z" w:initials="I1">
    <w:p w14:paraId="6547793D" w14:textId="12833401" w:rsidR="006E0038" w:rsidRDefault="006E0038" w:rsidP="00731D42">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6E0038" w:rsidRDefault="006E0038" w:rsidP="00731D42">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6E0038" w:rsidRDefault="006E0038" w:rsidP="00731D42">
      <w:pPr>
        <w:pStyle w:val="CommentText"/>
      </w:pPr>
      <w:r>
        <w:rPr>
          <w:b/>
        </w:rPr>
        <w:t>[Proposed Change]</w:t>
      </w:r>
      <w:r>
        <w:t xml:space="preserve">: Option 1: add extension marker to IDC-TDM-Assistance-r18.  Option 2: </w:t>
      </w:r>
    </w:p>
    <w:p w14:paraId="51D23DCA" w14:textId="77777777" w:rsidR="006E0038" w:rsidRDefault="006E0038" w:rsidP="00DB3D2A">
      <w:pPr>
        <w:pStyle w:val="pf0"/>
        <w:rPr>
          <w:rFonts w:ascii="Arial" w:hAnsi="Arial" w:cs="Arial"/>
          <w:sz w:val="20"/>
          <w:szCs w:val="20"/>
        </w:rPr>
      </w:pPr>
      <w:r>
        <w:rPr>
          <w:rStyle w:val="cf01"/>
        </w:rPr>
        <w:t>UEAssistanceInformation-v1800-IEs ::= SEQUENCE {</w:t>
      </w:r>
    </w:p>
    <w:p w14:paraId="069D54B2" w14:textId="77777777" w:rsidR="006E0038" w:rsidRDefault="006E0038" w:rsidP="00DB3D2A">
      <w:pPr>
        <w:pStyle w:val="pf0"/>
        <w:rPr>
          <w:rFonts w:ascii="Arial" w:hAnsi="Arial" w:cs="Arial"/>
          <w:sz w:val="20"/>
          <w:szCs w:val="20"/>
        </w:rPr>
      </w:pPr>
      <w:r>
        <w:rPr>
          <w:rStyle w:val="cf21"/>
        </w:rPr>
        <w:t>idc-FDM-Assistance-r18 IDC-FDM-Assistance-r18 OPTIONAL,</w:t>
      </w:r>
    </w:p>
    <w:p w14:paraId="12BE1AEC" w14:textId="77777777" w:rsidR="006E0038" w:rsidRDefault="006E0038" w:rsidP="00DB3D2A">
      <w:pPr>
        <w:pStyle w:val="pf0"/>
        <w:rPr>
          <w:rFonts w:ascii="Arial" w:hAnsi="Arial" w:cs="Arial"/>
          <w:sz w:val="20"/>
          <w:szCs w:val="20"/>
        </w:rPr>
      </w:pPr>
      <w:r>
        <w:rPr>
          <w:rStyle w:val="cf21"/>
        </w:rPr>
        <w:t>idc-TDM-Assistance-r18 IDC-TDM-Assistance-r18 OPTIONAL,</w:t>
      </w:r>
    </w:p>
    <w:p w14:paraId="7F6D3437" w14:textId="77777777" w:rsidR="006E0038" w:rsidRDefault="006E0038" w:rsidP="00DB3D2A">
      <w:pPr>
        <w:pStyle w:val="pf0"/>
        <w:rPr>
          <w:rFonts w:ascii="Arial" w:hAnsi="Arial" w:cs="Arial"/>
          <w:sz w:val="20"/>
          <w:szCs w:val="20"/>
        </w:rPr>
      </w:pPr>
      <w:r>
        <w:rPr>
          <w:rStyle w:val="cf31"/>
          <w:u w:val="single"/>
        </w:rPr>
        <w:t>idc-Assistance-r18 IDC-Assistance-r18 OPTIONAL,</w:t>
      </w:r>
    </w:p>
    <w:p w14:paraId="47996F99" w14:textId="77777777" w:rsidR="006E0038" w:rsidRDefault="006E0038" w:rsidP="00DB3D2A">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6E0038" w:rsidRDefault="006E0038" w:rsidP="00DB3D2A">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6E0038" w:rsidRDefault="006E0038" w:rsidP="00DB3D2A">
      <w:pPr>
        <w:pStyle w:val="pf0"/>
        <w:rPr>
          <w:rFonts w:ascii="Arial" w:hAnsi="Arial" w:cs="Arial"/>
          <w:sz w:val="20"/>
          <w:szCs w:val="20"/>
        </w:rPr>
      </w:pPr>
      <w:r>
        <w:rPr>
          <w:rStyle w:val="cf01"/>
        </w:rPr>
        <w:t>flightPathInfoAvailable-r18 ENUMERATED {true} OPTIONAL,</w:t>
      </w:r>
    </w:p>
    <w:p w14:paraId="5C623E84" w14:textId="77777777" w:rsidR="006E0038" w:rsidRDefault="006E0038" w:rsidP="00DB3D2A">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6E0038" w:rsidRDefault="006E0038" w:rsidP="00DB3D2A">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6E0038" w:rsidRDefault="006E0038" w:rsidP="00DB3D2A">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6E0038" w:rsidRDefault="006E0038" w:rsidP="00DB3D2A">
      <w:pPr>
        <w:pStyle w:val="pf0"/>
        <w:rPr>
          <w:rFonts w:ascii="Arial" w:hAnsi="Arial" w:cs="Arial"/>
          <w:sz w:val="20"/>
          <w:szCs w:val="20"/>
        </w:rPr>
      </w:pPr>
      <w:r>
        <w:rPr>
          <w:rStyle w:val="cf01"/>
        </w:rPr>
        <w:t>nonCriticalExtension SEQUENCE {} OPTIONAL</w:t>
      </w:r>
    </w:p>
    <w:p w14:paraId="251E5A30" w14:textId="77777777" w:rsidR="006E0038" w:rsidRDefault="006E0038" w:rsidP="00DB3D2A">
      <w:pPr>
        <w:pStyle w:val="pf0"/>
        <w:rPr>
          <w:rFonts w:ascii="Arial" w:hAnsi="Arial" w:cs="Arial"/>
          <w:sz w:val="20"/>
          <w:szCs w:val="20"/>
        </w:rPr>
      </w:pPr>
      <w:r>
        <w:rPr>
          <w:rStyle w:val="cf01"/>
        </w:rPr>
        <w:t>}</w:t>
      </w:r>
    </w:p>
    <w:p w14:paraId="5EBF34B4" w14:textId="77777777" w:rsidR="006E0038" w:rsidRDefault="006E0038" w:rsidP="00DB3D2A">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6E0038" w:rsidRDefault="006E0038" w:rsidP="00DB3D2A">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6E0038" w:rsidRDefault="006E0038" w:rsidP="00DB3D2A">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6E0038" w:rsidRDefault="006E0038" w:rsidP="00DB3D2A">
      <w:pPr>
        <w:pStyle w:val="pf0"/>
        <w:rPr>
          <w:rFonts w:ascii="Arial" w:hAnsi="Arial" w:cs="Arial"/>
          <w:sz w:val="20"/>
          <w:szCs w:val="20"/>
        </w:rPr>
      </w:pPr>
      <w:r>
        <w:rPr>
          <w:rStyle w:val="cf01"/>
        </w:rPr>
        <w:t>...</w:t>
      </w:r>
    </w:p>
    <w:p w14:paraId="690B795B" w14:textId="77777777" w:rsidR="006E0038" w:rsidRDefault="006E0038" w:rsidP="00DB3D2A">
      <w:pPr>
        <w:pStyle w:val="pf0"/>
        <w:rPr>
          <w:rFonts w:ascii="Arial" w:hAnsi="Arial" w:cs="Arial"/>
          <w:sz w:val="20"/>
          <w:szCs w:val="20"/>
        </w:rPr>
      </w:pPr>
      <w:r>
        <w:rPr>
          <w:rStyle w:val="cf01"/>
        </w:rPr>
        <w:t>}</w:t>
      </w:r>
    </w:p>
    <w:p w14:paraId="701B7B47" w14:textId="77777777" w:rsidR="006E0038" w:rsidRDefault="006E0038" w:rsidP="00DB3D2A">
      <w:pPr>
        <w:pStyle w:val="pf0"/>
        <w:rPr>
          <w:rFonts w:ascii="Arial" w:hAnsi="Arial" w:cs="Arial"/>
          <w:sz w:val="20"/>
          <w:szCs w:val="20"/>
        </w:rPr>
      </w:pPr>
      <w:r>
        <w:rPr>
          <w:rStyle w:val="cf31"/>
        </w:rPr>
        <w:t>IDC-Assistance-r18 ::= SEQUENCE {</w:t>
      </w:r>
    </w:p>
    <w:p w14:paraId="6C9860B4" w14:textId="77777777" w:rsidR="006E0038" w:rsidRDefault="006E0038" w:rsidP="00DB3D2A">
      <w:pPr>
        <w:pStyle w:val="pf0"/>
        <w:rPr>
          <w:rFonts w:ascii="Arial" w:hAnsi="Arial" w:cs="Arial"/>
          <w:sz w:val="20"/>
          <w:szCs w:val="20"/>
        </w:rPr>
      </w:pPr>
      <w:r>
        <w:rPr>
          <w:rStyle w:val="cf31"/>
        </w:rPr>
        <w:t>idc-FDM-Assistance-r18 IDC-FDM-Assistance-r18 OPTIONAL,</w:t>
      </w:r>
    </w:p>
    <w:p w14:paraId="77A40F11" w14:textId="77777777" w:rsidR="006E0038" w:rsidRDefault="006E0038" w:rsidP="00DB3D2A">
      <w:pPr>
        <w:pStyle w:val="pf0"/>
        <w:rPr>
          <w:rFonts w:ascii="Arial" w:hAnsi="Arial" w:cs="Arial"/>
          <w:sz w:val="20"/>
          <w:szCs w:val="20"/>
        </w:rPr>
      </w:pPr>
      <w:r>
        <w:rPr>
          <w:rStyle w:val="cf31"/>
        </w:rPr>
        <w:t>idc-TDM-Assistance-r18 IDC-TDM-Assistance-r18 OPTIONAL,</w:t>
      </w:r>
    </w:p>
    <w:p w14:paraId="157D26A1" w14:textId="77777777" w:rsidR="006E0038" w:rsidRDefault="006E0038" w:rsidP="00DB3D2A">
      <w:pPr>
        <w:pStyle w:val="pf0"/>
        <w:rPr>
          <w:rFonts w:ascii="Arial" w:hAnsi="Arial" w:cs="Arial"/>
          <w:sz w:val="20"/>
          <w:szCs w:val="20"/>
        </w:rPr>
      </w:pPr>
      <w:r>
        <w:rPr>
          <w:rStyle w:val="cf31"/>
        </w:rPr>
        <w:t>...</w:t>
      </w:r>
    </w:p>
    <w:p w14:paraId="3E7573A2" w14:textId="77777777" w:rsidR="006E0038" w:rsidRDefault="006E0038" w:rsidP="00DB3D2A">
      <w:pPr>
        <w:pStyle w:val="pf0"/>
        <w:rPr>
          <w:rStyle w:val="cf31"/>
        </w:rPr>
      </w:pPr>
      <w:r>
        <w:rPr>
          <w:rStyle w:val="cf31"/>
        </w:rPr>
        <w:t>}</w:t>
      </w:r>
    </w:p>
    <w:p w14:paraId="30AF3DE9" w14:textId="77777777" w:rsidR="006E0038" w:rsidRDefault="006E0038" w:rsidP="00DB3D2A">
      <w:pPr>
        <w:pStyle w:val="pf0"/>
        <w:rPr>
          <w:rFonts w:ascii="Arial" w:hAnsi="Arial" w:cs="Arial"/>
          <w:sz w:val="20"/>
          <w:szCs w:val="20"/>
        </w:rPr>
      </w:pPr>
      <w:r>
        <w:rPr>
          <w:rStyle w:val="cf01"/>
        </w:rPr>
        <w:t>IDC-FDM-Assistance-r18 ::= SEQUENCE {</w:t>
      </w:r>
    </w:p>
    <w:p w14:paraId="58CA1229" w14:textId="77777777" w:rsidR="006E0038" w:rsidRDefault="006E0038" w:rsidP="00DB3D2A">
      <w:pPr>
        <w:pStyle w:val="pf0"/>
        <w:rPr>
          <w:rFonts w:ascii="Arial" w:hAnsi="Arial" w:cs="Arial"/>
          <w:sz w:val="20"/>
          <w:szCs w:val="20"/>
        </w:rPr>
      </w:pPr>
      <w:r>
        <w:rPr>
          <w:rStyle w:val="cf01"/>
        </w:rPr>
        <w:t>affectedCarrierFreqRangeList-r18 AffectedCarrierFreqRangeList-r18 OPTIONAL,</w:t>
      </w:r>
    </w:p>
    <w:p w14:paraId="50DF3A6D" w14:textId="77777777" w:rsidR="006E0038" w:rsidRDefault="006E0038" w:rsidP="00DB3D2A">
      <w:pPr>
        <w:pStyle w:val="pf0"/>
        <w:rPr>
          <w:rFonts w:ascii="Arial" w:hAnsi="Arial" w:cs="Arial"/>
          <w:sz w:val="20"/>
          <w:szCs w:val="20"/>
        </w:rPr>
      </w:pPr>
      <w:r>
        <w:rPr>
          <w:rStyle w:val="cf01"/>
        </w:rPr>
        <w:t>affectedCarrierFreqRangeCombList-r18 AffectedCarrierFreqRangeCombList-r18 OPTIONAL,</w:t>
      </w:r>
    </w:p>
    <w:p w14:paraId="308307A1" w14:textId="77777777" w:rsidR="006E0038" w:rsidRDefault="006E0038" w:rsidP="00DB3D2A">
      <w:pPr>
        <w:pStyle w:val="pf0"/>
        <w:rPr>
          <w:rFonts w:ascii="Arial" w:hAnsi="Arial" w:cs="Arial"/>
          <w:sz w:val="20"/>
          <w:szCs w:val="20"/>
        </w:rPr>
      </w:pPr>
      <w:r>
        <w:rPr>
          <w:rStyle w:val="cf21"/>
        </w:rPr>
        <w:t>...</w:t>
      </w:r>
    </w:p>
    <w:p w14:paraId="7DA25C17" w14:textId="77777777" w:rsidR="006E0038" w:rsidRDefault="006E0038" w:rsidP="00DB3D2A">
      <w:pPr>
        <w:pStyle w:val="pf0"/>
      </w:pPr>
      <w:r>
        <w:rPr>
          <w:rStyle w:val="cf01"/>
        </w:rPr>
        <w:t>}</w:t>
      </w:r>
    </w:p>
    <w:p w14:paraId="4D702761" w14:textId="77777777" w:rsidR="006E0038" w:rsidRDefault="006E0038" w:rsidP="00731D42">
      <w:pPr>
        <w:pStyle w:val="CommentText"/>
      </w:pPr>
      <w:r>
        <w:t xml:space="preserve">[Comments]: </w:t>
      </w:r>
    </w:p>
    <w:p w14:paraId="5DCE460D" w14:textId="221EAD3A" w:rsidR="006E0038" w:rsidRDefault="006E0038" w:rsidP="00731D42">
      <w:pPr>
        <w:pStyle w:val="CommentText"/>
      </w:pPr>
      <w:r>
        <w:t>Xiaomi (Yumin): Prefer Option 1, as “</w:t>
      </w:r>
      <w:r>
        <w:rPr>
          <w:i/>
          <w:iCs/>
        </w:rPr>
        <w:t>idc-Assistance</w:t>
      </w:r>
      <w:r>
        <w:t>” has already been used as the Rel-16 function in the procedural text.</w:t>
      </w:r>
    </w:p>
  </w:comment>
  <w:comment w:id="2255" w:author="Ericsson (Tony)" w:date="2024-02-02T16:07:00Z" w:initials="E">
    <w:p w14:paraId="72CB0BEF" w14:textId="5E5303BB" w:rsidR="006E0038" w:rsidRDefault="006E0038" w:rsidP="00731D42">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6E0038" w:rsidRDefault="006E0038" w:rsidP="00731D42">
      <w:pPr>
        <w:pStyle w:val="CommentText"/>
      </w:pPr>
      <w:r>
        <w:rPr>
          <w:b/>
        </w:rPr>
        <w:t>[Description]</w:t>
      </w:r>
      <w:r>
        <w:t>: In this field there are 10 spare values missing and it would be good to add them.</w:t>
      </w:r>
    </w:p>
    <w:p w14:paraId="36062A16" w14:textId="77777777" w:rsidR="006E0038" w:rsidRDefault="006E0038" w:rsidP="00731D42">
      <w:pPr>
        <w:pStyle w:val="CommentText"/>
      </w:pPr>
      <w:r>
        <w:rPr>
          <w:b/>
        </w:rPr>
        <w:t>[Proposed Change]</w:t>
      </w:r>
      <w:r>
        <w:t>: Add the missing spare values are follows:</w:t>
      </w:r>
    </w:p>
    <w:p w14:paraId="2D3B50AE" w14:textId="77777777" w:rsidR="006E0038" w:rsidRDefault="006E0038">
      <w:pPr>
        <w:pStyle w:val="PL"/>
      </w:pPr>
      <w:r>
        <w:t>affectedBandwidth-r18                 ENUMERATED {khz200, khz400, khz600, khz800, mhz1, mhz2, mhz3, mhz4, mhz5, mhz6,</w:t>
      </w:r>
    </w:p>
    <w:p w14:paraId="72C81A38" w14:textId="77777777" w:rsidR="006E0038" w:rsidRDefault="006E0038">
      <w:pPr>
        <w:pStyle w:val="PL"/>
      </w:pPr>
      <w:r>
        <w:t xml:space="preserve">                                              mhz8, mhz10, mhz20, mhz30, mhz40, mhz50, mhz60, mhz80, mhz100, mhz200,</w:t>
      </w:r>
    </w:p>
    <w:p w14:paraId="518A5434" w14:textId="77777777" w:rsidR="006E0038" w:rsidRDefault="006E0038">
      <w:pPr>
        <w:pStyle w:val="PL"/>
      </w:pPr>
      <w:r>
        <w:t xml:space="preserve">                                              mhz300, mhz400, spare10, spare9, spare8, spare7, spare6, spare5, spare4, spare3, spare2,            spare1}</w:t>
      </w:r>
    </w:p>
    <w:p w14:paraId="40320BE5" w14:textId="77777777" w:rsidR="006E0038" w:rsidRDefault="006E0038" w:rsidP="00731D42">
      <w:pPr>
        <w:pStyle w:val="CommentText"/>
      </w:pPr>
    </w:p>
    <w:p w14:paraId="06EA49E5" w14:textId="77777777" w:rsidR="006E0038" w:rsidRDefault="006E0038" w:rsidP="00731D42">
      <w:pPr>
        <w:pStyle w:val="CommentText"/>
      </w:pPr>
      <w:r>
        <w:t xml:space="preserve">[Comments]: </w:t>
      </w:r>
    </w:p>
    <w:p w14:paraId="4B6617AB" w14:textId="53F61289" w:rsidR="006E0038" w:rsidRDefault="006E0038" w:rsidP="00731D42">
      <w:pPr>
        <w:pStyle w:val="CommentText"/>
      </w:pPr>
      <w:r>
        <w:t>Xiaomi (Yumin): Fine to add the spares. Thank you.</w:t>
      </w:r>
    </w:p>
  </w:comment>
  <w:comment w:id="2256" w:author="Intel (Sudeep)" w:date="2024-02-02T16:07:00Z" w:initials="I1">
    <w:p w14:paraId="7E2A05EC" w14:textId="2FAD581E" w:rsidR="006E0038" w:rsidRDefault="006E0038" w:rsidP="00731D42">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6E0038" w:rsidRDefault="006E0038" w:rsidP="00731D42">
      <w:pPr>
        <w:pStyle w:val="CommentText"/>
      </w:pPr>
      <w:r>
        <w:rPr>
          <w:b/>
        </w:rPr>
        <w:t>[Description]</w:t>
      </w:r>
      <w:r>
        <w:t>: QFI IE is already defined in SDAP-Config and should be reused here.</w:t>
      </w:r>
    </w:p>
    <w:p w14:paraId="01F60C29" w14:textId="77777777" w:rsidR="006E0038" w:rsidRDefault="006E0038" w:rsidP="00731D42">
      <w:pPr>
        <w:pStyle w:val="CommentText"/>
      </w:pPr>
      <w:r>
        <w:rPr>
          <w:b/>
        </w:rPr>
        <w:t>[Proposed Change]</w:t>
      </w:r>
      <w:r>
        <w:t xml:space="preserve">: replace </w:t>
      </w:r>
      <w:r>
        <w:rPr>
          <w:color w:val="993366"/>
        </w:rPr>
        <w:t>INTEGER</w:t>
      </w:r>
      <w:r>
        <w:t xml:space="preserve"> (0..maxQFI) with QFI</w:t>
      </w:r>
    </w:p>
    <w:p w14:paraId="01894B7F" w14:textId="77777777" w:rsidR="006E0038" w:rsidRDefault="006E0038" w:rsidP="00731D42">
      <w:pPr>
        <w:pStyle w:val="CommentText"/>
      </w:pPr>
      <w:r>
        <w:t xml:space="preserve">[Comments]: </w:t>
      </w:r>
    </w:p>
    <w:p w14:paraId="6FFA2D2A" w14:textId="69A8C3A0" w:rsidR="006E0038" w:rsidRDefault="006E0038" w:rsidP="00731D42">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57" w:author="QC (Umesh)" w:date="2024-02-02T16:07:00Z" w:initials="QC">
    <w:p w14:paraId="3CDB09A0" w14:textId="23A1DB2A" w:rsidR="006E0038" w:rsidRDefault="006E0038" w:rsidP="00731D42">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6E0038" w:rsidRDefault="006E0038" w:rsidP="00731D42">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6E0038" w:rsidRDefault="006E0038" w:rsidP="00731D42">
      <w:pPr>
        <w:pStyle w:val="CommentText"/>
      </w:pPr>
      <w:r>
        <w:rPr>
          <w:b/>
        </w:rPr>
        <w:t>[Proposed Change]</w:t>
      </w:r>
      <w:r>
        <w:t xml:space="preserve">: Add a new field trafficCadence within QOS-FlowUL-TrafficInfo-r18, which indicates the cadence of data bursts in a QoS flow:  </w:t>
      </w:r>
    </w:p>
    <w:p w14:paraId="7A02186C" w14:textId="77777777" w:rsidR="006E0038" w:rsidRDefault="006E0038" w:rsidP="00731D42">
      <w:pPr>
        <w:pStyle w:val="CommentText"/>
      </w:pPr>
      <w:r>
        <w:t>trafficCadence-r18     INTEGER (1..1000)    OPTIONAL,</w:t>
      </w:r>
    </w:p>
    <w:p w14:paraId="15264A9D" w14:textId="77777777" w:rsidR="006E0038" w:rsidRDefault="006E0038" w:rsidP="00731D42">
      <w:pPr>
        <w:pStyle w:val="CommentText"/>
      </w:pPr>
      <w:r>
        <w:t xml:space="preserve">[Comments]: </w:t>
      </w:r>
    </w:p>
    <w:p w14:paraId="482A6B2D" w14:textId="65B90E5B" w:rsidR="006E0038" w:rsidRDefault="006E0038" w:rsidP="00731D42">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58" w:author="Sharp" w:date="2024-02-02T16:07:00Z" w:initials="Sharp">
    <w:p w14:paraId="46A9542C" w14:textId="77777777" w:rsidR="006E0038" w:rsidRDefault="006E0038" w:rsidP="00731D42">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6E0038" w:rsidRDefault="006E0038" w:rsidP="00731D42">
      <w:pPr>
        <w:pStyle w:val="CommentText"/>
      </w:pPr>
      <w:r>
        <w:rPr>
          <w:b/>
        </w:rPr>
        <w:t>[Description]</w:t>
      </w:r>
      <w:r>
        <w:t>: SIZE should start from 1 since this field is optional.</w:t>
      </w:r>
    </w:p>
    <w:p w14:paraId="139D21D8" w14:textId="77777777" w:rsidR="006E0038" w:rsidRDefault="006E0038" w:rsidP="00731D42">
      <w:pPr>
        <w:pStyle w:val="CommentText"/>
      </w:pPr>
      <w:r>
        <w:t xml:space="preserve">[Proposed Change]: </w:t>
      </w:r>
    </w:p>
    <w:p w14:paraId="6AA849CF" w14:textId="77777777" w:rsidR="006E0038" w:rsidRDefault="006E0038" w:rsidP="00731D42">
      <w:pPr>
        <w:pStyle w:val="CommentText"/>
      </w:pPr>
      <w:r>
        <w:t>N3C-RelayUE-InfoList-r18 ::= SEQUENCE (SIZE (</w:t>
      </w:r>
      <w:r>
        <w:rPr>
          <w:color w:val="FF0000"/>
        </w:rPr>
        <w:t>1</w:t>
      </w:r>
      <w:r>
        <w:t>..8)) OF N3C-RelayUE-Info-r18</w:t>
      </w:r>
    </w:p>
    <w:p w14:paraId="71AE4C03" w14:textId="77777777" w:rsidR="006E0038" w:rsidRDefault="006E0038" w:rsidP="00731D42">
      <w:pPr>
        <w:pStyle w:val="CommentText"/>
      </w:pPr>
      <w:r>
        <w:t>[Comments]:</w:t>
      </w:r>
    </w:p>
  </w:comment>
  <w:comment w:id="2259" w:author="Huawei-YinghaoGuo" w:date="2024-02-02T16:07:00Z" w:initials="YG">
    <w:p w14:paraId="68372328" w14:textId="77777777" w:rsidR="006E0038" w:rsidRDefault="006E0038" w:rsidP="00731D42">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6E0038" w:rsidRDefault="006E0038" w:rsidP="00731D42">
      <w:pPr>
        <w:pStyle w:val="CommentText"/>
      </w:pPr>
      <w:r>
        <w:rPr>
          <w:b/>
        </w:rPr>
        <w:t>[Description]</w:t>
      </w:r>
      <w:r>
        <w:t>: The upper limit 8 Relay UEs seems reasonable.Hhence the EN can be removed</w:t>
      </w:r>
    </w:p>
    <w:p w14:paraId="7E2F6A45" w14:textId="77777777" w:rsidR="006E0038" w:rsidRDefault="006E0038" w:rsidP="00731D42">
      <w:pPr>
        <w:pStyle w:val="CommentText"/>
      </w:pPr>
    </w:p>
    <w:p w14:paraId="5B485D34" w14:textId="77777777" w:rsidR="006E0038" w:rsidRDefault="006E0038" w:rsidP="00731D42">
      <w:pPr>
        <w:pStyle w:val="CommentText"/>
      </w:pPr>
      <w:r>
        <w:t xml:space="preserve">[Proposed Change]: </w:t>
      </w:r>
    </w:p>
    <w:p w14:paraId="39570D51" w14:textId="77777777" w:rsidR="006E0038" w:rsidRDefault="006E0038" w:rsidP="00731D42">
      <w:pPr>
        <w:pStyle w:val="CommentText"/>
      </w:pPr>
      <w:r>
        <w:t>It is proposed to remove the EN.</w:t>
      </w:r>
    </w:p>
    <w:p w14:paraId="07E95A13" w14:textId="77777777" w:rsidR="006E0038" w:rsidRDefault="006E0038" w:rsidP="00731D42">
      <w:pPr>
        <w:pStyle w:val="CommentText"/>
      </w:pPr>
    </w:p>
    <w:p w14:paraId="25FC12FA" w14:textId="77777777" w:rsidR="006E0038" w:rsidRDefault="006E0038" w:rsidP="00731D42">
      <w:pPr>
        <w:pStyle w:val="CommentText"/>
      </w:pPr>
      <w:r>
        <w:t>-- Editor's note: Upper limit 8 is FFS.</w:t>
      </w:r>
    </w:p>
    <w:p w14:paraId="159D3A88" w14:textId="77777777" w:rsidR="006E0038" w:rsidRDefault="006E0038" w:rsidP="00731D42">
      <w:pPr>
        <w:pStyle w:val="CommentText"/>
      </w:pPr>
      <w:r>
        <w:t>[Comments]:</w:t>
      </w:r>
    </w:p>
    <w:p w14:paraId="0D9375DD" w14:textId="77777777" w:rsidR="006E0038" w:rsidRDefault="006E0038" w:rsidP="00731D42">
      <w:pPr>
        <w:pStyle w:val="CommentText"/>
      </w:pPr>
    </w:p>
    <w:p w14:paraId="61293644" w14:textId="77777777" w:rsidR="006E0038" w:rsidRDefault="006E0038" w:rsidP="00731D42">
      <w:pPr>
        <w:pStyle w:val="CommentText"/>
      </w:pPr>
    </w:p>
  </w:comment>
  <w:comment w:id="2260" w:author="MediaTek (Mutai Lin)" w:date="2024-02-02T16:07:00Z" w:initials="MTLin">
    <w:p w14:paraId="379F543E" w14:textId="77777777" w:rsidR="006E0038" w:rsidRDefault="006E0038" w:rsidP="00731D42">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6E0038" w:rsidRDefault="006E0038" w:rsidP="00731D42">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6E0038" w:rsidRDefault="006E0038" w:rsidP="00731D42">
      <w:pPr>
        <w:pStyle w:val="CommentText"/>
      </w:pPr>
      <w:r>
        <w:rPr>
          <w:b/>
        </w:rPr>
        <w:t>[Proposed Change]</w:t>
      </w:r>
      <w:r>
        <w:t>: Promote n3c-CellGlobalId-r18 to the top level and remove n3c-RelayIdentification-r18.</w:t>
      </w:r>
    </w:p>
    <w:p w14:paraId="606F0C14" w14:textId="77777777" w:rsidR="006E0038" w:rsidRDefault="006E0038" w:rsidP="00DB3D2A">
      <w:r>
        <w:t>[Comments]:</w:t>
      </w:r>
    </w:p>
    <w:p w14:paraId="637E7AC5" w14:textId="77777777" w:rsidR="006E0038" w:rsidRDefault="006E0038" w:rsidP="00731D42">
      <w:pPr>
        <w:pStyle w:val="CommentText"/>
      </w:pPr>
    </w:p>
  </w:comment>
  <w:comment w:id="2261" w:author="Huawei-YinghaoGuo" w:date="2024-02-02T16:07:00Z" w:initials="YG">
    <w:p w14:paraId="2A554850" w14:textId="77777777" w:rsidR="006E0038" w:rsidRDefault="006E0038" w:rsidP="00731D42">
      <w:pPr>
        <w:pStyle w:val="CommentText"/>
      </w:pPr>
      <w:r>
        <w:t>[RIL]: H592 [Delegate]: Huawei (YinghaoGuo) [WI]: Pos  [Class]: 2 [Status]: ToDo [TDoc]: [Proposed Conclusion]: v014</w:t>
      </w:r>
    </w:p>
    <w:p w14:paraId="701E4A87" w14:textId="77777777" w:rsidR="006E0038" w:rsidRDefault="006E0038" w:rsidP="00731D42">
      <w:pPr>
        <w:pStyle w:val="CommentText"/>
      </w:pPr>
      <w:r>
        <w:t>[Description]: Agreement RAN1 #115</w:t>
      </w:r>
    </w:p>
    <w:p w14:paraId="44B32207" w14:textId="77777777" w:rsidR="006E0038" w:rsidRDefault="006E0038" w:rsidP="00731D42">
      <w:pPr>
        <w:pStyle w:val="CommentText"/>
      </w:pPr>
      <w:r>
        <w:t>Send an LS to RAN2 and RAN3 with the following:</w:t>
      </w:r>
    </w:p>
    <w:p w14:paraId="2D531227" w14:textId="77777777" w:rsidR="006E0038" w:rsidRDefault="006E0038" w:rsidP="00731D42">
      <w:pPr>
        <w:pStyle w:val="CommentText"/>
        <w:numPr>
          <w:ilvl w:val="0"/>
          <w:numId w:val="20"/>
        </w:numPr>
      </w:pPr>
      <w:r>
        <w:t>From RAN1 perspective, for scheme 1, it is important for the following request to be specified:</w:t>
      </w:r>
    </w:p>
    <w:p w14:paraId="23C82569" w14:textId="77777777" w:rsidR="006E0038" w:rsidRDefault="006E0038" w:rsidP="00731D42">
      <w:pPr>
        <w:pStyle w:val="CommentText"/>
        <w:numPr>
          <w:ilvl w:val="1"/>
          <w:numId w:val="20"/>
        </w:numPr>
      </w:pPr>
      <w:r>
        <w:t xml:space="preserve">a gNB is able to receive a request from either LMF or UE for </w:t>
      </w:r>
      <w:r>
        <w:rPr>
          <w:highlight w:val="yellow"/>
        </w:rPr>
        <w:t>SL-PRS bandwidth</w:t>
      </w:r>
    </w:p>
    <w:p w14:paraId="2FFF6A75" w14:textId="77777777" w:rsidR="006E0038" w:rsidRDefault="006E0038" w:rsidP="00731D42">
      <w:pPr>
        <w:pStyle w:val="CommentText"/>
        <w:numPr>
          <w:ilvl w:val="0"/>
          <w:numId w:val="20"/>
        </w:numPr>
      </w:pPr>
      <w:r>
        <w:t>Action to RAN2 and RAN3 to consider how to specify support for such request, if not already specified.</w:t>
      </w:r>
    </w:p>
    <w:p w14:paraId="772135E2" w14:textId="77777777" w:rsidR="006E0038" w:rsidRDefault="006E0038" w:rsidP="00731D42">
      <w:pPr>
        <w:pStyle w:val="CommentText"/>
        <w:rPr>
          <w:b/>
          <w:bCs/>
        </w:rPr>
      </w:pPr>
      <w:r>
        <w:t xml:space="preserve">Need to capture bandwidth </w:t>
      </w:r>
      <w:r>
        <w:rPr>
          <w:rFonts w:hint="eastAsia"/>
        </w:rPr>
        <w:t>(</w:t>
      </w:r>
      <w:r>
        <w:t>also in MAC)</w:t>
      </w:r>
    </w:p>
    <w:p w14:paraId="34A9775E" w14:textId="77777777" w:rsidR="006E0038" w:rsidRDefault="006E0038" w:rsidP="00731D42">
      <w:pPr>
        <w:pStyle w:val="CommentText"/>
      </w:pPr>
      <w:r>
        <w:t>[Proposed Change]: Need to add bandwidth in the CG configuration request</w:t>
      </w:r>
    </w:p>
    <w:p w14:paraId="751764EF" w14:textId="77777777" w:rsidR="006E0038" w:rsidRDefault="006E0038" w:rsidP="00731D42">
      <w:pPr>
        <w:pStyle w:val="CommentText"/>
        <w:rPr>
          <w:rFonts w:eastAsiaTheme="minorEastAsia"/>
        </w:rPr>
      </w:pPr>
      <w:r>
        <w:t>[Comments]:</w:t>
      </w:r>
    </w:p>
  </w:comment>
  <w:comment w:id="2262" w:author="Huawei-YinghaoGuo" w:date="2024-02-02T16:07:00Z" w:initials="YG">
    <w:p w14:paraId="67211564" w14:textId="3EACE6FE" w:rsidR="006E0038" w:rsidRDefault="006E0038" w:rsidP="00731D42">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6E0038" w:rsidRDefault="006E0038" w:rsidP="00731D42">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6E0038" w:rsidRDefault="006E0038" w:rsidP="00731D42">
      <w:pPr>
        <w:pStyle w:val="CommentText"/>
      </w:pPr>
    </w:p>
    <w:p w14:paraId="062C37C0" w14:textId="77777777" w:rsidR="006E0038" w:rsidRDefault="006E0038" w:rsidP="00731D42">
      <w:pPr>
        <w:pStyle w:val="CommentText"/>
      </w:pPr>
      <w:r>
        <w:t xml:space="preserve">[Proposed Change]: </w:t>
      </w:r>
    </w:p>
    <w:p w14:paraId="59BE2415" w14:textId="77777777" w:rsidR="006E0038" w:rsidRDefault="006E0038" w:rsidP="00731D42">
      <w:pPr>
        <w:pStyle w:val="CommentText"/>
        <w:rPr>
          <w:rFonts w:eastAsiaTheme="minorEastAsia"/>
        </w:rPr>
      </w:pPr>
      <w:r>
        <w:t>It is proposed to change the field description as shown below.</w:t>
      </w:r>
    </w:p>
    <w:p w14:paraId="492F49C1" w14:textId="77777777" w:rsidR="006E0038" w:rsidRDefault="006E0038" w:rsidP="00DB3D2A">
      <w:pPr>
        <w:pStyle w:val="TAL"/>
        <w:rPr>
          <w:lang w:eastAsia="zh-CN"/>
        </w:rPr>
      </w:pPr>
      <w:r>
        <w:rPr>
          <w:lang w:eastAsia="zh-CN"/>
        </w:rPr>
        <w:t>activeDuration</w:t>
      </w:r>
    </w:p>
    <w:p w14:paraId="68361531" w14:textId="77777777" w:rsidR="006E0038" w:rsidRDefault="006E0038" w:rsidP="00731D42">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6E0038" w:rsidRDefault="006E0038" w:rsidP="00731D42">
      <w:pPr>
        <w:pStyle w:val="CommentText"/>
      </w:pPr>
      <w:r>
        <w:t>[Comments]:</w:t>
      </w:r>
    </w:p>
    <w:p w14:paraId="1FDE0C3D" w14:textId="77777777" w:rsidR="006E0038" w:rsidRDefault="006E0038" w:rsidP="00731D42">
      <w:pPr>
        <w:pStyle w:val="CommentText"/>
        <w:rPr>
          <w:rFonts w:eastAsiaTheme="minorEastAsia"/>
        </w:rPr>
      </w:pPr>
      <w:r>
        <w:t>Xiaomi (Yumin): Agree with the issue, but suggest to use “to resolve the IDC problem” instead. Thank you.</w:t>
      </w:r>
    </w:p>
    <w:p w14:paraId="6264483B" w14:textId="60F5C14C" w:rsidR="006E0038" w:rsidRDefault="006E0038" w:rsidP="00731D42">
      <w:pPr>
        <w:pStyle w:val="CommentText"/>
      </w:pPr>
    </w:p>
  </w:comment>
  <w:comment w:id="2263" w:author="Huawei-YinghaoGuo" w:date="2024-02-02T16:07:00Z" w:initials="YG">
    <w:p w14:paraId="2B2654F0" w14:textId="7F1D6450" w:rsidR="006E0038" w:rsidRDefault="006E0038" w:rsidP="00731D42">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6E0038" w:rsidRDefault="006E0038" w:rsidP="00731D42">
      <w:pPr>
        <w:pStyle w:val="CommentText"/>
        <w:rPr>
          <w:rFonts w:eastAsiaTheme="minorEastAsia"/>
        </w:rPr>
      </w:pPr>
      <w:r>
        <w:rPr>
          <w:b/>
        </w:rPr>
        <w:t>[Description]</w:t>
      </w:r>
      <w:r>
        <w:t>: The field description currently has a mistake.</w:t>
      </w:r>
    </w:p>
    <w:p w14:paraId="4B2A2538" w14:textId="77777777" w:rsidR="006E0038" w:rsidRDefault="006E0038" w:rsidP="00731D42">
      <w:pPr>
        <w:pStyle w:val="CommentText"/>
      </w:pPr>
      <w:r>
        <w:t xml:space="preserve">[Proposed Change]: </w:t>
      </w:r>
    </w:p>
    <w:p w14:paraId="351210C5" w14:textId="77777777" w:rsidR="006E0038" w:rsidRDefault="006E0038" w:rsidP="00731D42">
      <w:pPr>
        <w:pStyle w:val="CommentText"/>
        <w:rPr>
          <w:rFonts w:eastAsiaTheme="minorEastAsia"/>
        </w:rPr>
      </w:pPr>
      <w:r>
        <w:t>It is proposed to change the field description as shown below.</w:t>
      </w:r>
    </w:p>
    <w:p w14:paraId="3E3B567C" w14:textId="77777777" w:rsidR="006E0038" w:rsidRDefault="006E0038" w:rsidP="00DB3D2A">
      <w:pPr>
        <w:pStyle w:val="TAL"/>
        <w:rPr>
          <w:lang w:eastAsia="zh-CN"/>
        </w:rPr>
      </w:pPr>
      <w:r>
        <w:rPr>
          <w:lang w:eastAsia="zh-CN"/>
        </w:rPr>
        <w:t>affectedCarrierFreqCombList</w:t>
      </w:r>
    </w:p>
    <w:p w14:paraId="070B7E36" w14:textId="77777777" w:rsidR="006E0038" w:rsidRDefault="006E0038" w:rsidP="00731D42">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6E0038" w:rsidRDefault="006E0038" w:rsidP="00731D42">
      <w:pPr>
        <w:pStyle w:val="CommentText"/>
      </w:pPr>
      <w:r>
        <w:t>[Comments]:</w:t>
      </w:r>
    </w:p>
    <w:p w14:paraId="15FC4248" w14:textId="464635D2" w:rsidR="006E0038" w:rsidRDefault="006E0038" w:rsidP="00731D42">
      <w:pPr>
        <w:pStyle w:val="CommentText"/>
      </w:pPr>
      <w:r>
        <w:t>Xiaomi (Yumin): The proposed change is correct. Thank you.</w:t>
      </w:r>
    </w:p>
  </w:comment>
  <w:comment w:id="2264" w:author="Huawei-YinghaoGuo" w:date="2024-02-02T16:07:00Z" w:initials="YG">
    <w:p w14:paraId="65F661E8" w14:textId="7345B9C1" w:rsidR="006E0038" w:rsidRDefault="006E0038" w:rsidP="00731D42">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6E0038" w:rsidRDefault="006E0038" w:rsidP="00731D42">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6E0038" w:rsidRDefault="006E0038" w:rsidP="00731D42">
      <w:pPr>
        <w:pStyle w:val="CommentText"/>
      </w:pPr>
      <w:r>
        <w:t xml:space="preserve">[Proposed Change]: </w:t>
      </w:r>
    </w:p>
    <w:p w14:paraId="25DD3AAF" w14:textId="77777777" w:rsidR="006E0038" w:rsidRDefault="006E0038" w:rsidP="00731D42">
      <w:pPr>
        <w:pStyle w:val="CommentText"/>
        <w:rPr>
          <w:rFonts w:eastAsiaTheme="minorEastAsia"/>
        </w:rPr>
      </w:pPr>
      <w:r>
        <w:t>It is proposed to change the field description as shown below.</w:t>
      </w:r>
    </w:p>
    <w:p w14:paraId="65DF6586" w14:textId="77777777" w:rsidR="006E0038" w:rsidRDefault="006E0038" w:rsidP="00DB3D2A">
      <w:pPr>
        <w:pStyle w:val="TAL"/>
        <w:rPr>
          <w:lang w:eastAsia="zh-CN"/>
        </w:rPr>
      </w:pPr>
      <w:r>
        <w:rPr>
          <w:lang w:eastAsia="zh-CN"/>
        </w:rPr>
        <w:t>cycleLength</w:t>
      </w:r>
    </w:p>
    <w:p w14:paraId="24661E06" w14:textId="77777777" w:rsidR="006E0038" w:rsidRDefault="006E0038" w:rsidP="00731D42">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6E0038" w:rsidRDefault="006E0038" w:rsidP="00731D42">
      <w:pPr>
        <w:pStyle w:val="CommentText"/>
      </w:pPr>
      <w:r>
        <w:t>[Comments]:</w:t>
      </w:r>
    </w:p>
    <w:p w14:paraId="2ACA6C58" w14:textId="77777777" w:rsidR="006E0038" w:rsidRDefault="006E0038" w:rsidP="00731D42">
      <w:pPr>
        <w:pStyle w:val="CommentText"/>
        <w:rPr>
          <w:rFonts w:eastAsiaTheme="minorEastAsia"/>
        </w:rPr>
      </w:pPr>
      <w:r>
        <w:t>Xiaomi (Yumin): Agree with the issue, but suggest to use “to resolve the IDC problem” instead. Thank you.</w:t>
      </w:r>
    </w:p>
    <w:p w14:paraId="4396357A" w14:textId="6C326018" w:rsidR="006E0038" w:rsidRDefault="006E0038" w:rsidP="00731D42">
      <w:pPr>
        <w:pStyle w:val="CommentText"/>
      </w:pPr>
    </w:p>
  </w:comment>
  <w:comment w:id="2265" w:author="CATT (Tangxun)" w:date="2024-02-02T16:07:00Z" w:initials="C">
    <w:p w14:paraId="7AE20B6B" w14:textId="77777777" w:rsidR="006E0038" w:rsidRDefault="006E0038" w:rsidP="00731D42">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6E0038" w:rsidRDefault="006E0038" w:rsidP="00731D42">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6E0038" w:rsidRDefault="006E0038" w:rsidP="00731D42">
      <w:pPr>
        <w:pStyle w:val="CommentText"/>
      </w:pPr>
      <w:r>
        <w:t>[Comments]:</w:t>
      </w:r>
    </w:p>
  </w:comment>
  <w:comment w:id="2266" w:author="Intel (Yi Guo)" w:date="2024-02-02T16:07:00Z" w:initials="GY">
    <w:p w14:paraId="5D2D0FF1" w14:textId="77777777" w:rsidR="006E0038" w:rsidRDefault="006E0038" w:rsidP="00731D42">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6E0038" w:rsidRDefault="006E0038" w:rsidP="00731D42">
      <w:pPr>
        <w:pStyle w:val="CommentText"/>
      </w:pPr>
      <w:r>
        <w:rPr>
          <w:b/>
          <w:bCs/>
        </w:rPr>
        <w:t>[Description]</w:t>
      </w:r>
      <w:r>
        <w:t xml:space="preserve">: </w:t>
      </w:r>
      <w:r>
        <w:br/>
        <w:t>Wrong reference</w:t>
      </w:r>
    </w:p>
    <w:p w14:paraId="68305837" w14:textId="77777777" w:rsidR="006E0038" w:rsidRDefault="006E0038" w:rsidP="00731D42">
      <w:pPr>
        <w:pStyle w:val="CommentText"/>
      </w:pPr>
      <w:r>
        <w:rPr>
          <w:b/>
          <w:bCs/>
        </w:rPr>
        <w:t>[Proposed Change]</w:t>
      </w:r>
      <w:r>
        <w:t xml:space="preserve">: </w:t>
      </w:r>
      <w:r>
        <w:br/>
        <w:t>There is no sl-PRS-DelayBudget parameter in TS 38.355. It should refer to TS 38.214 clause 8.2.4.2.</w:t>
      </w:r>
    </w:p>
    <w:p w14:paraId="4B1C100A" w14:textId="77777777" w:rsidR="006E0038" w:rsidRDefault="006E0038" w:rsidP="00731D42">
      <w:pPr>
        <w:pStyle w:val="CommentText"/>
      </w:pPr>
      <w:r>
        <w:t xml:space="preserve">Suggestion: Change it to (see TS </w:t>
      </w:r>
      <w:r>
        <w:rPr>
          <w:color w:val="FF0000"/>
        </w:rPr>
        <w:t>38.214 [19]], clause 8.2.4.2</w:t>
      </w:r>
      <w:r>
        <w:t>. )</w:t>
      </w:r>
    </w:p>
    <w:p w14:paraId="5355143A" w14:textId="77777777" w:rsidR="006E0038" w:rsidRDefault="006E0038" w:rsidP="00731D42">
      <w:pPr>
        <w:pStyle w:val="CommentText"/>
      </w:pPr>
    </w:p>
    <w:p w14:paraId="7D586A53" w14:textId="77777777" w:rsidR="006E0038" w:rsidRDefault="006E0038" w:rsidP="00731D42">
      <w:pPr>
        <w:pStyle w:val="CommentText"/>
      </w:pPr>
      <w:r>
        <w:t xml:space="preserve">[Comments]: </w:t>
      </w:r>
      <w:r>
        <w:br/>
      </w:r>
    </w:p>
  </w:comment>
  <w:comment w:id="2267" w:author="Huawei-YinghaoGuo" w:date="2024-02-02T16:07:00Z" w:initials="YG">
    <w:p w14:paraId="4DDE7D7E" w14:textId="5F56DEE7" w:rsidR="006E0038" w:rsidRDefault="006E0038" w:rsidP="00731D42">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6E0038" w:rsidRDefault="006E0038" w:rsidP="00731D42">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6E0038" w:rsidRDefault="006E0038" w:rsidP="00731D42">
      <w:pPr>
        <w:pStyle w:val="CommentText"/>
      </w:pPr>
      <w:r>
        <w:t xml:space="preserve">[Proposed Change]: </w:t>
      </w:r>
    </w:p>
    <w:p w14:paraId="5E801436" w14:textId="77777777" w:rsidR="006E0038" w:rsidRDefault="006E0038" w:rsidP="00731D42">
      <w:pPr>
        <w:pStyle w:val="CommentText"/>
        <w:rPr>
          <w:rFonts w:eastAsiaTheme="minorEastAsia"/>
        </w:rPr>
      </w:pPr>
      <w:r>
        <w:t>It is proposed to change the field description as shown below.</w:t>
      </w:r>
    </w:p>
    <w:p w14:paraId="7C9B100C" w14:textId="77777777" w:rsidR="006E0038" w:rsidRDefault="006E0038" w:rsidP="00DB3D2A">
      <w:pPr>
        <w:pStyle w:val="TAL"/>
        <w:rPr>
          <w:lang w:eastAsia="en-GB"/>
        </w:rPr>
      </w:pPr>
      <w:r>
        <w:rPr>
          <w:lang w:eastAsia="en-GB"/>
        </w:rPr>
        <w:t>slotOffset</w:t>
      </w:r>
    </w:p>
    <w:p w14:paraId="14675C08" w14:textId="77777777" w:rsidR="006E0038" w:rsidRDefault="006E0038" w:rsidP="00731D42">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lang w:eastAsia="sv-SE"/>
        </w:rPr>
        <w:t>in multiples of 1/32 ms</w:t>
      </w:r>
      <w:r>
        <w:t>.</w:t>
      </w:r>
    </w:p>
    <w:p w14:paraId="407F7B67" w14:textId="77777777" w:rsidR="006E0038" w:rsidRDefault="006E0038" w:rsidP="00731D42">
      <w:pPr>
        <w:pStyle w:val="CommentText"/>
      </w:pPr>
      <w:r>
        <w:t>[Comments]:</w:t>
      </w:r>
    </w:p>
    <w:p w14:paraId="75AE0704" w14:textId="77777777" w:rsidR="006E0038" w:rsidRDefault="006E0038" w:rsidP="00731D42">
      <w:pPr>
        <w:pStyle w:val="CommentText"/>
        <w:rPr>
          <w:rFonts w:eastAsiaTheme="minorEastAsia"/>
        </w:rPr>
      </w:pPr>
      <w:r>
        <w:t>Xiaomi (Yumin): Agree with the issue, but suggest to use “to resolve the IDC problem” instead. Thank you.</w:t>
      </w:r>
    </w:p>
    <w:p w14:paraId="48D75589" w14:textId="03DFEC78" w:rsidR="006E0038" w:rsidRDefault="006E0038" w:rsidP="00731D42">
      <w:pPr>
        <w:pStyle w:val="CommentText"/>
      </w:pPr>
    </w:p>
  </w:comment>
  <w:comment w:id="2268" w:author="Huawei-YinghaoGuo" w:date="2024-02-02T16:07:00Z" w:initials="YG">
    <w:p w14:paraId="73BC2A7F" w14:textId="46CAD6C5" w:rsidR="006E0038" w:rsidRDefault="006E0038" w:rsidP="00731D42">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6E0038" w:rsidRDefault="006E0038" w:rsidP="00731D42">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6E0038" w:rsidRDefault="006E0038" w:rsidP="00731D42">
      <w:pPr>
        <w:pStyle w:val="CommentText"/>
      </w:pPr>
      <w:r>
        <w:t xml:space="preserve">[Proposed Change]: </w:t>
      </w:r>
    </w:p>
    <w:p w14:paraId="5E211794" w14:textId="77777777" w:rsidR="006E0038" w:rsidRDefault="006E0038" w:rsidP="00731D42">
      <w:pPr>
        <w:pStyle w:val="CommentText"/>
      </w:pPr>
      <w:r>
        <w:t>It is proposed to change the field description as shown below.</w:t>
      </w:r>
    </w:p>
    <w:p w14:paraId="2E8F56D7" w14:textId="77777777" w:rsidR="006E0038" w:rsidRDefault="006E0038" w:rsidP="00731D42">
      <w:pPr>
        <w:pStyle w:val="CommentText"/>
      </w:pPr>
    </w:p>
    <w:p w14:paraId="7F172D0C" w14:textId="77777777" w:rsidR="006E0038" w:rsidRDefault="006E0038" w:rsidP="00DB3D2A">
      <w:pPr>
        <w:pStyle w:val="TAL"/>
        <w:rPr>
          <w:lang w:eastAsia="en-GB"/>
        </w:rPr>
      </w:pPr>
      <w:r>
        <w:rPr>
          <w:lang w:eastAsia="en-GB"/>
        </w:rPr>
        <w:t>startOffset</w:t>
      </w:r>
    </w:p>
    <w:p w14:paraId="10704521" w14:textId="77777777" w:rsidR="006E0038" w:rsidRDefault="006E0038" w:rsidP="00731D42">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lang w:eastAsia="sv-SE"/>
        </w:rPr>
        <w:t>in multiples of 1 ms</w:t>
      </w:r>
      <w:r>
        <w:t>.</w:t>
      </w:r>
    </w:p>
    <w:p w14:paraId="71EC0843" w14:textId="77777777" w:rsidR="006E0038" w:rsidRDefault="006E0038" w:rsidP="00731D42">
      <w:pPr>
        <w:pStyle w:val="CommentText"/>
      </w:pPr>
      <w:r>
        <w:t>[Comments]:</w:t>
      </w:r>
    </w:p>
    <w:p w14:paraId="0705E954" w14:textId="77777777" w:rsidR="006E0038" w:rsidRDefault="006E0038" w:rsidP="00731D42">
      <w:pPr>
        <w:pStyle w:val="CommentText"/>
        <w:rPr>
          <w:rFonts w:eastAsiaTheme="minorEastAsia"/>
        </w:rPr>
      </w:pPr>
      <w:r>
        <w:t>Xiaomi (Yumin): Agree with the issue, but suggest to use “to resolve the IDC problem” instead. Thank you.</w:t>
      </w:r>
    </w:p>
    <w:p w14:paraId="7C29206D" w14:textId="072D5A40" w:rsidR="006E0038" w:rsidRDefault="006E0038" w:rsidP="00731D42">
      <w:pPr>
        <w:pStyle w:val="CommentText"/>
      </w:pPr>
    </w:p>
  </w:comment>
  <w:comment w:id="2269" w:author="MediaTek (Mutai Lin)" w:date="2024-02-02T16:07:00Z" w:initials="MTLin">
    <w:p w14:paraId="3490618C" w14:textId="77777777" w:rsidR="006E0038" w:rsidRDefault="006E0038" w:rsidP="00731D42">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6E0038" w:rsidRDefault="006E0038" w:rsidP="00731D42">
      <w:pPr>
        <w:pStyle w:val="CommentText"/>
      </w:pPr>
      <w:r>
        <w:rPr>
          <w:b/>
        </w:rPr>
        <w:t>[Description]</w:t>
      </w:r>
      <w:r>
        <w:t>: No field description for n3c-RelayUE-InfoList</w:t>
      </w:r>
    </w:p>
    <w:p w14:paraId="12591A64" w14:textId="77777777" w:rsidR="006E0038" w:rsidRDefault="006E0038" w:rsidP="00731D42">
      <w:pPr>
        <w:pStyle w:val="CommentText"/>
      </w:pPr>
      <w:r>
        <w:t xml:space="preserve">[Proposed Change]: </w:t>
      </w:r>
    </w:p>
    <w:p w14:paraId="0D48601F" w14:textId="77777777" w:rsidR="006E0038" w:rsidRDefault="006E0038" w:rsidP="00731D42">
      <w:pPr>
        <w:pStyle w:val="CommentText"/>
      </w:pPr>
      <w:r>
        <w:t>n3c-RelayUE-InfoList</w:t>
      </w:r>
    </w:p>
    <w:p w14:paraId="5FE95C0F" w14:textId="77777777" w:rsidR="006E0038" w:rsidRDefault="006E0038" w:rsidP="00731D42">
      <w:pPr>
        <w:pStyle w:val="CommentText"/>
      </w:pPr>
      <w:r>
        <w:t>Indicates the UE's available relay UEs with non-3GPP connection(s).</w:t>
      </w:r>
    </w:p>
    <w:p w14:paraId="10566AFB" w14:textId="77777777" w:rsidR="006E0038" w:rsidRDefault="006E0038" w:rsidP="00DB3D2A">
      <w:r>
        <w:t>[Comments]:</w:t>
      </w:r>
    </w:p>
    <w:p w14:paraId="4D706D43" w14:textId="77777777" w:rsidR="006E0038" w:rsidRDefault="006E0038" w:rsidP="00731D42">
      <w:pPr>
        <w:pStyle w:val="CommentText"/>
      </w:pPr>
    </w:p>
  </w:comment>
  <w:comment w:id="2270" w:author="Huawei-YinghaoGuo" w:date="2024-02-02T16:07:00Z" w:initials="YG">
    <w:p w14:paraId="154C6E3C" w14:textId="5371DBD8" w:rsidR="006E0038" w:rsidRDefault="006E0038" w:rsidP="00731D42">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6E0038" w:rsidRDefault="006E0038" w:rsidP="00731D42">
      <w:pPr>
        <w:pStyle w:val="CommentText"/>
      </w:pPr>
      <w:r>
        <w:rPr>
          <w:b/>
        </w:rPr>
        <w:t>[Description]</w:t>
      </w:r>
      <w:r>
        <w:t>: Improper burstArrivalTime field description.</w:t>
      </w:r>
    </w:p>
    <w:p w14:paraId="48097333" w14:textId="77777777" w:rsidR="006E0038" w:rsidRDefault="006E0038" w:rsidP="00DB3D2A">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6E0038" w:rsidRDefault="006E0038" w:rsidP="00DB3D2A">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6E0038" w:rsidRDefault="006E0038" w:rsidP="00731D42">
      <w:pPr>
        <w:pStyle w:val="CommentText"/>
      </w:pPr>
      <w:r>
        <w:rPr>
          <w:b/>
        </w:rPr>
        <w:t>[Comments]</w:t>
      </w:r>
      <w:r>
        <w:t>: NEC (Lindy) - We share the same understanding with Huawei, propose to change “the average value of the arrival time” to "the nominal arrival time".</w:t>
      </w:r>
    </w:p>
    <w:p w14:paraId="4511FB7F" w14:textId="77777777" w:rsidR="006E0038" w:rsidRDefault="006E0038" w:rsidP="00731D42">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6E0038" w:rsidRDefault="006E0038" w:rsidP="00731D42">
      <w:pPr>
        <w:pStyle w:val="CommentText"/>
      </w:pPr>
    </w:p>
    <w:p w14:paraId="493742FB" w14:textId="0B76785D" w:rsidR="006E0038" w:rsidRDefault="006E0038" w:rsidP="00731D42">
      <w:pPr>
        <w:pStyle w:val="CommentText"/>
      </w:pPr>
      <w:r w:rsidRPr="000A4AB6">
        <w:t>Huawei (Dawid</w:t>
      </w:r>
      <w:r>
        <w:t>-v184</w:t>
      </w:r>
      <w:r w:rsidRPr="000A4AB6">
        <w:t>) - The clarification seems desirable. I will discuss further on the exact wording with the interested companies offline.</w:t>
      </w:r>
    </w:p>
  </w:comment>
  <w:comment w:id="2271" w:author="vivo-Chenli" w:date="2024-02-02T16:07:00Z" w:initials="v">
    <w:p w14:paraId="644929DE" w14:textId="5D7451D6" w:rsidR="006E0038" w:rsidRDefault="006E0038" w:rsidP="00731D42">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6E0038" w:rsidRDefault="006E0038" w:rsidP="00731D42">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6E0038" w:rsidRDefault="006E0038" w:rsidP="00DB3D2A">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6E0038" w:rsidRDefault="006E0038" w:rsidP="00DB3D2A">
      <w:r>
        <w:rPr>
          <w:rFonts w:hint="eastAsia"/>
        </w:rPr>
        <w:t>T</w:t>
      </w:r>
      <w:r>
        <w:t>hus, the proposed change is:</w:t>
      </w:r>
    </w:p>
    <w:p w14:paraId="3C3402C6" w14:textId="77777777" w:rsidR="006E0038" w:rsidRDefault="006E0038" w:rsidP="00DB3D2A">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6E0038" w:rsidRDefault="006E0038" w:rsidP="00731D42">
      <w:pPr>
        <w:pStyle w:val="CommentText"/>
      </w:pPr>
    </w:p>
    <w:p w14:paraId="411173F1" w14:textId="77777777" w:rsidR="006E0038" w:rsidRDefault="006E0038" w:rsidP="00731D42">
      <w:pPr>
        <w:pStyle w:val="CommentText"/>
      </w:pPr>
      <w:r>
        <w:t xml:space="preserve">[Comments]: </w:t>
      </w:r>
    </w:p>
    <w:p w14:paraId="526112E5" w14:textId="35CCFE7E" w:rsidR="006E0038" w:rsidRDefault="006E0038" w:rsidP="00731D42">
      <w:pPr>
        <w:pStyle w:val="CommentText"/>
      </w:pPr>
      <w:r>
        <w:t>Huawei (Dawid-v184): The comment seems valid, but it should be noted that that BAT may also be indicated wihtout the jitter, e.g. For URLLC. Hence, I propose to use the following wording:</w:t>
      </w:r>
    </w:p>
    <w:p w14:paraId="1A620CF8" w14:textId="711EBE2B" w:rsidR="006E0038" w:rsidRDefault="006E0038" w:rsidP="00731D42">
      <w:pPr>
        <w:pStyle w:val="CommentText"/>
      </w:pPr>
      <w:r>
        <w:t>"If the UE provides both burstArrivalTime and jitterRange, burstArrivalTime is used as a reference time for the indicated jitter range."</w:t>
      </w:r>
    </w:p>
  </w:comment>
  <w:comment w:id="2272" w:author="Xiaomi" w:date="2024-02-02T16:07:00Z" w:initials="L">
    <w:p w14:paraId="52203DFA" w14:textId="77777777" w:rsidR="006E0038" w:rsidRDefault="006E0038" w:rsidP="00731D42">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6E0038" w:rsidRDefault="006E0038" w:rsidP="00731D42">
      <w:pPr>
        <w:pStyle w:val="CommentText"/>
      </w:pPr>
      <w:r>
        <w:rPr>
          <w:b/>
        </w:rPr>
        <w:t>[Description]</w:t>
      </w:r>
      <w:r>
        <w:t xml:space="preserve">: Unclear UL timing of BAT indicated by </w:t>
      </w:r>
      <w:r>
        <w:rPr>
          <w:i/>
          <w:iCs/>
        </w:rPr>
        <w:t>referenceSFN-AndSlot</w:t>
      </w:r>
      <w:r>
        <w:t>.</w:t>
      </w:r>
    </w:p>
    <w:p w14:paraId="1D47212D" w14:textId="77777777" w:rsidR="006E0038" w:rsidRDefault="006E0038" w:rsidP="00DB3D2A">
      <w:pPr>
        <w:rPr>
          <w:lang w:eastAsia="zh-CN"/>
        </w:rPr>
      </w:pPr>
      <w:r>
        <w:t xml:space="preserve">[Proposed Change]: </w:t>
      </w:r>
    </w:p>
    <w:p w14:paraId="7C3A3B17" w14:textId="77777777" w:rsidR="006E0038" w:rsidRDefault="006E0038" w:rsidP="00DB3D2A">
      <w:pPr>
        <w:pStyle w:val="ListParagrap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6E0038" w:rsidRDefault="006E0038" w:rsidP="00DB3D2A">
      <w:pPr>
        <w:pStyle w:val="ListParagrap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6E0038" w:rsidRDefault="006E0038" w:rsidP="00DB3D2A">
      <w:pPr>
        <w:rPr>
          <w:rFonts w:eastAsia="DengXian"/>
          <w:lang w:eastAsia="zh-CN"/>
        </w:rPr>
      </w:pPr>
    </w:p>
    <w:p w14:paraId="36B626E2" w14:textId="77777777" w:rsidR="006E0038" w:rsidRDefault="006E0038" w:rsidP="00DB3D2A">
      <w:pPr>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6E0038" w:rsidRDefault="006E0038" w:rsidP="00DB3D2A">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6E0038" w:rsidRDefault="006E0038" w:rsidP="00731D42">
      <w:pPr>
        <w:pStyle w:val="CommentText"/>
      </w:pPr>
      <w:r>
        <w:t>[Comments]:</w:t>
      </w:r>
    </w:p>
    <w:p w14:paraId="644C3FD4" w14:textId="2F2309D2" w:rsidR="006E0038" w:rsidRDefault="006E0038" w:rsidP="00731D42">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3" w:author="Xiaomi" w:date="2024-02-02T16:07:00Z" w:initials="L">
    <w:p w14:paraId="1F3730DB" w14:textId="742689C0" w:rsidR="006E0038" w:rsidRDefault="006E0038" w:rsidP="00731D42">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6E0038" w:rsidRDefault="006E0038" w:rsidP="00731D42">
      <w:pPr>
        <w:pStyle w:val="CommentText"/>
      </w:pPr>
      <w:r>
        <w:rPr>
          <w:b/>
        </w:rPr>
        <w:t>[Description]</w:t>
      </w:r>
      <w:r>
        <w:t>: Improper BAT field description.</w:t>
      </w:r>
    </w:p>
    <w:p w14:paraId="03A11C08" w14:textId="77777777" w:rsidR="006E0038" w:rsidRDefault="006E0038" w:rsidP="00731D42">
      <w:pPr>
        <w:pStyle w:val="CommentText"/>
        <w:rPr>
          <w:lang w:eastAsia="zh-CN"/>
        </w:rPr>
      </w:pPr>
      <w:r>
        <w:t xml:space="preserve"> [Proposed Change]: </w:t>
      </w:r>
    </w:p>
    <w:p w14:paraId="05B9166B" w14:textId="77777777" w:rsidR="006E0038" w:rsidRDefault="006E0038" w:rsidP="00DB3D2A">
      <w:pPr>
        <w:pStyle w:val="ListParagrap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6E0038" w:rsidRDefault="006E0038" w:rsidP="00DB3D2A">
      <w:pPr>
        <w:rPr>
          <w:rFonts w:eastAsia="DengXian"/>
          <w:lang w:eastAsia="zh-CN"/>
        </w:rPr>
      </w:pPr>
    </w:p>
    <w:p w14:paraId="7E47055E" w14:textId="77777777" w:rsidR="006E0038" w:rsidRDefault="006E0038" w:rsidP="00731D42">
      <w:pPr>
        <w:pStyle w:val="CommentText"/>
      </w:pPr>
      <w:r>
        <w:t>[Comments]:</w:t>
      </w:r>
    </w:p>
    <w:p w14:paraId="08224E7B" w14:textId="77777777" w:rsidR="006E0038" w:rsidRDefault="006E0038" w:rsidP="00731D42">
      <w:pPr>
        <w:pStyle w:val="CommentText"/>
      </w:pPr>
      <w:r>
        <w:t>OPPO(Zhe) – For the concern raised by Xiaomi, maybe we can use “reported” instead of “indicated”, if needed.</w:t>
      </w:r>
    </w:p>
    <w:p w14:paraId="52321AD8" w14:textId="1566DB0B" w:rsidR="006E0038" w:rsidRDefault="006E0038" w:rsidP="00731D42">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4" w:author="Intel - Marta" w:date="2024-02-02T16:07:00Z" w:initials="I">
    <w:p w14:paraId="687F5C31" w14:textId="77777777" w:rsidR="006E0038" w:rsidRDefault="006E0038" w:rsidP="00731D42">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6E0038" w:rsidRDefault="006E0038" w:rsidP="00731D42">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6E0038" w:rsidRDefault="006E0038" w:rsidP="00731D42">
      <w:pPr>
        <w:pStyle w:val="CommentText"/>
      </w:pPr>
      <w:r>
        <w:rPr>
          <w:b/>
          <w:bCs/>
        </w:rPr>
        <w:t>[Proposed Change]</w:t>
      </w:r>
      <w:r>
        <w:t>: Suggest to discuss how to address this e.g. some options were proposed in previous Tdoc R2-2312158</w:t>
      </w:r>
    </w:p>
    <w:p w14:paraId="172C9FE3" w14:textId="77777777" w:rsidR="006E0038" w:rsidRDefault="006E0038" w:rsidP="00731D42">
      <w:pPr>
        <w:pStyle w:val="CommentText"/>
      </w:pPr>
      <w:r>
        <w:t xml:space="preserve">[Comments]: </w:t>
      </w:r>
    </w:p>
    <w:p w14:paraId="3224564A" w14:textId="7D82669B" w:rsidR="006E0038" w:rsidRDefault="006E0038" w:rsidP="00731D42">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81" w:author="Intel (Sudeep)" w:date="2024-02-02T16:07:00Z" w:initials="I1">
    <w:p w14:paraId="5A762808" w14:textId="77777777" w:rsidR="006E0038" w:rsidRDefault="006E0038" w:rsidP="00731D42">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6E0038" w:rsidRDefault="006E0038" w:rsidP="00731D42">
      <w:pPr>
        <w:pStyle w:val="CommentText"/>
      </w:pPr>
      <w:r>
        <w:rPr>
          <w:b/>
        </w:rPr>
        <w:t>[Description]</w:t>
      </w:r>
      <w:r>
        <w:t xml:space="preserve">: Missing Need code.  </w:t>
      </w:r>
    </w:p>
    <w:p w14:paraId="56662BDC" w14:textId="77777777" w:rsidR="006E0038" w:rsidRDefault="006E0038" w:rsidP="00731D42">
      <w:pPr>
        <w:pStyle w:val="CommentText"/>
      </w:pPr>
      <w:r>
        <w:t>[Proposed Change]: Add Need N</w:t>
      </w:r>
    </w:p>
    <w:p w14:paraId="66E91CB6" w14:textId="77777777" w:rsidR="006E0038" w:rsidRDefault="006E0038" w:rsidP="00731D42">
      <w:pPr>
        <w:pStyle w:val="CommentText"/>
      </w:pPr>
      <w:r>
        <w:t xml:space="preserve">[Comments]: </w:t>
      </w:r>
    </w:p>
    <w:p w14:paraId="7FAA2417" w14:textId="77777777" w:rsidR="006E0038" w:rsidRDefault="006E0038" w:rsidP="00731D42">
      <w:pPr>
        <w:pStyle w:val="CommentText"/>
      </w:pPr>
    </w:p>
  </w:comment>
  <w:comment w:id="2282" w:author="Intel (Sudeep)" w:date="2024-02-02T16:07:00Z" w:initials="I1">
    <w:p w14:paraId="1E3A404E" w14:textId="77777777" w:rsidR="006E0038" w:rsidRDefault="006E0038" w:rsidP="00731D42">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6E0038" w:rsidRDefault="006E0038" w:rsidP="00731D42">
      <w:pPr>
        <w:pStyle w:val="CommentText"/>
      </w:pPr>
      <w:r>
        <w:rPr>
          <w:b/>
        </w:rPr>
        <w:t>[Description]</w:t>
      </w:r>
      <w:r>
        <w:t>: From the procedural text, UE shall report flight path if available.  The field description should be aligned with that.</w:t>
      </w:r>
    </w:p>
    <w:p w14:paraId="0E0A791B" w14:textId="77777777" w:rsidR="006E0038" w:rsidRDefault="006E0038" w:rsidP="00731D42">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6E0038" w:rsidRDefault="006E0038" w:rsidP="00731D42">
      <w:pPr>
        <w:pStyle w:val="CommentText"/>
      </w:pPr>
      <w:r>
        <w:t xml:space="preserve">[Comments]: </w:t>
      </w:r>
    </w:p>
    <w:p w14:paraId="303411F0" w14:textId="77777777" w:rsidR="006E0038" w:rsidRDefault="006E0038" w:rsidP="00731D42">
      <w:pPr>
        <w:pStyle w:val="CommentText"/>
      </w:pPr>
    </w:p>
  </w:comment>
  <w:comment w:id="2286" w:author="Samsung (Seung-Beom)" w:date="2024-02-02T16:07:00Z" w:initials="SS">
    <w:p w14:paraId="1CF3570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6E0038" w:rsidRDefault="006E0038" w:rsidP="00731D42">
      <w:pPr>
        <w:pStyle w:val="CommentText"/>
      </w:pPr>
      <w:r>
        <w:rPr>
          <w:b/>
        </w:rPr>
        <w:t>[Description]</w:t>
      </w:r>
      <w:r>
        <w:t>: intendedSIBs doesn’t consider R17 and R18 SIBs</w:t>
      </w:r>
    </w:p>
    <w:p w14:paraId="2DFD5CC9" w14:textId="77777777" w:rsidR="006E0038" w:rsidRDefault="006E0038" w:rsidP="00731D42">
      <w:pPr>
        <w:pStyle w:val="CommentText"/>
      </w:pPr>
      <w:r>
        <w:t>[Proposed Change]:</w:t>
      </w:r>
    </w:p>
    <w:p w14:paraId="51B36912" w14:textId="77777777" w:rsidR="006E0038" w:rsidRDefault="006E0038" w:rsidP="00731D42">
      <w:pPr>
        <w:pStyle w:val="CommentText"/>
      </w:pPr>
      <w:r>
        <w:t>Problem</w:t>
      </w:r>
    </w:p>
    <w:p w14:paraId="17F51867" w14:textId="77777777" w:rsidR="006E0038" w:rsidRDefault="006E0038" w:rsidP="00731D42">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6E0038" w:rsidRDefault="006E0038" w:rsidP="00731D42">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6E0038" w:rsidRDefault="006E0038" w:rsidP="00731D42">
      <w:pPr>
        <w:pStyle w:val="CommentText"/>
      </w:pPr>
      <w:r>
        <w:t>Solution</w:t>
      </w:r>
    </w:p>
    <w:p w14:paraId="7E9D693C" w14:textId="77777777" w:rsidR="006E0038" w:rsidRDefault="006E0038" w:rsidP="00731D42">
      <w:pPr>
        <w:pStyle w:val="CommentText"/>
      </w:pPr>
      <w:r>
        <w:t>intendedSIBs-r17                     SEQUENCE (SIZE (1..maxSIB)) OF SIB-Type-r17      OPTIONAL,</w:t>
      </w:r>
    </w:p>
    <w:p w14:paraId="5F1033EE" w14:textId="77777777" w:rsidR="006E0038" w:rsidRDefault="006E0038" w:rsidP="00731D42">
      <w:pPr>
        <w:pStyle w:val="CommentText"/>
      </w:pPr>
      <w:r>
        <w:t>intendedSIBs-r18                     SEQUENCE (SIZE (1..maxSIB-16)) OF SIB-Type-r18    OPTIONAL,</w:t>
      </w:r>
    </w:p>
    <w:p w14:paraId="1A843A1E" w14:textId="77777777" w:rsidR="006E0038" w:rsidRDefault="006E0038" w:rsidP="00731D42">
      <w:pPr>
        <w:pStyle w:val="CommentText"/>
      </w:pPr>
    </w:p>
    <w:p w14:paraId="6AEA4FCE" w14:textId="77777777" w:rsidR="006E0038" w:rsidRDefault="006E0038" w:rsidP="00731D42">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6E0038" w:rsidRDefault="006E0038" w:rsidP="00731D42">
      <w:pPr>
        <w:pStyle w:val="CommentText"/>
      </w:pPr>
    </w:p>
    <w:p w14:paraId="5AEA14EB" w14:textId="77777777" w:rsidR="006E0038" w:rsidRDefault="006E0038" w:rsidP="00731D42">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6E0038" w:rsidRDefault="006E0038" w:rsidP="00731D42">
      <w:pPr>
        <w:pStyle w:val="CommentText"/>
      </w:pPr>
    </w:p>
    <w:p w14:paraId="51210E82" w14:textId="77777777" w:rsidR="006E0038" w:rsidRDefault="006E0038" w:rsidP="00731D42">
      <w:pPr>
        <w:pStyle w:val="CommentText"/>
      </w:pPr>
      <w:r>
        <w:t xml:space="preserve">intendedSIBs-r17                     SEQUENCE (SIZE (1..maxSIB)) OF SIB-Type-r17      OPTIONAL, </w:t>
      </w:r>
    </w:p>
    <w:p w14:paraId="54006A3A" w14:textId="77777777" w:rsidR="006E0038" w:rsidRDefault="006E0038" w:rsidP="00731D42">
      <w:pPr>
        <w:pStyle w:val="CommentText"/>
      </w:pPr>
      <w:r>
        <w:t xml:space="preserve">[Comments]: </w:t>
      </w:r>
    </w:p>
    <w:p w14:paraId="691D2FAC" w14:textId="77777777" w:rsidR="006E0038" w:rsidRDefault="006E0038" w:rsidP="00731D42">
      <w:pPr>
        <w:pStyle w:val="CommentText"/>
      </w:pPr>
    </w:p>
    <w:p w14:paraId="2EFA5122" w14:textId="77777777" w:rsidR="006E0038" w:rsidRDefault="006E0038" w:rsidP="00731D42">
      <w:pPr>
        <w:pStyle w:val="CommentText"/>
      </w:pPr>
    </w:p>
  </w:comment>
  <w:comment w:id="2287" w:author="Samsung (Seung-Beom)" w:date="2024-02-02T16:07:00Z" w:initials="SS">
    <w:p w14:paraId="31221AEA"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6E0038" w:rsidRDefault="006E0038" w:rsidP="00731D42">
      <w:pPr>
        <w:pStyle w:val="CommentText"/>
      </w:pPr>
      <w:r>
        <w:rPr>
          <w:b/>
        </w:rPr>
        <w:t>[Description]</w:t>
      </w:r>
      <w:r>
        <w:t>: Update ReportFeatureCombination with new feature for legacy SONRACH to work</w:t>
      </w:r>
    </w:p>
    <w:p w14:paraId="48B70801" w14:textId="77777777" w:rsidR="006E0038" w:rsidRDefault="006E0038" w:rsidP="00731D42">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6E0038" w:rsidRDefault="006E0038" w:rsidP="00731D42">
      <w:pPr>
        <w:pStyle w:val="CommentText"/>
      </w:pPr>
    </w:p>
    <w:p w14:paraId="48643C08" w14:textId="77777777" w:rsidR="006E0038" w:rsidRDefault="006E0038" w:rsidP="00731D42">
      <w:pPr>
        <w:pStyle w:val="CommentText"/>
      </w:pPr>
      <w:r>
        <w:t>ReportedFeatureCombination-r18 ::=   SEQUENCE {</w:t>
      </w:r>
    </w:p>
    <w:p w14:paraId="3D3861F7" w14:textId="77777777" w:rsidR="006E0038" w:rsidRDefault="006E0038" w:rsidP="00731D42">
      <w:pPr>
        <w:pStyle w:val="CommentText"/>
      </w:pPr>
      <w:r>
        <w:t xml:space="preserve">    redCap-r18                           ENUMERATED {true}                                OPTIONAL,</w:t>
      </w:r>
    </w:p>
    <w:p w14:paraId="56BB47BF" w14:textId="77777777" w:rsidR="006E0038" w:rsidRDefault="006E0038" w:rsidP="00731D42">
      <w:pPr>
        <w:pStyle w:val="CommentText"/>
      </w:pPr>
      <w:r>
        <w:t xml:space="preserve">    smallData-r18                        ENUMERATED {true}                                OPTIONAL,</w:t>
      </w:r>
    </w:p>
    <w:p w14:paraId="7DAB53C2" w14:textId="77777777" w:rsidR="006E0038" w:rsidRDefault="006E0038" w:rsidP="00731D42">
      <w:pPr>
        <w:pStyle w:val="CommentText"/>
      </w:pPr>
      <w:r>
        <w:t xml:space="preserve">    nsag-r18                             NSAG-List-r17                                    OPTIONAL,</w:t>
      </w:r>
    </w:p>
    <w:p w14:paraId="0E950022" w14:textId="77777777" w:rsidR="006E0038" w:rsidRDefault="006E0038" w:rsidP="00731D42">
      <w:pPr>
        <w:pStyle w:val="CommentText"/>
      </w:pPr>
      <w:r>
        <w:t xml:space="preserve">    msg3-Repetitions-r18                 ENUMERATED {true}                                OPTIONAL,</w:t>
      </w:r>
    </w:p>
    <w:p w14:paraId="07661E66" w14:textId="77777777" w:rsidR="006E0038" w:rsidRDefault="006E0038" w:rsidP="00731D42">
      <w:pPr>
        <w:pStyle w:val="CommentText"/>
      </w:pPr>
      <w:r>
        <w:t xml:space="preserve">    msg1-Repetitions-r18                 ENUMERATED {true}                                OPTIONAL,</w:t>
      </w:r>
    </w:p>
    <w:p w14:paraId="1A9E653E" w14:textId="77777777" w:rsidR="006E0038" w:rsidRDefault="006E0038" w:rsidP="00731D42">
      <w:pPr>
        <w:pStyle w:val="CommentText"/>
      </w:pPr>
      <w:r>
        <w:t xml:space="preserve">    eRedCap       ENUMERATED {true}                                OPTIONAL,</w:t>
      </w:r>
    </w:p>
    <w:p w14:paraId="1D070173" w14:textId="77777777" w:rsidR="006E0038" w:rsidRDefault="006E0038" w:rsidP="00731D42">
      <w:pPr>
        <w:pStyle w:val="CommentText"/>
      </w:pPr>
      <w:r>
        <w:t xml:space="preserve">    triggered-S-NSSAI-List-r18           SEQUENCE (SIZE (1..maxNrofS-NSSAI)) OF S-NSSAI   OPTIONAL</w:t>
      </w:r>
    </w:p>
    <w:p w14:paraId="2A146B44" w14:textId="77777777" w:rsidR="006E0038" w:rsidRDefault="006E0038" w:rsidP="00731D42">
      <w:pPr>
        <w:pStyle w:val="CommentText"/>
      </w:pPr>
      <w:r>
        <w:t>}. Corresponding changes needed in section 5.7.10.5 also.</w:t>
      </w:r>
    </w:p>
    <w:p w14:paraId="7C5B0BBF" w14:textId="77777777" w:rsidR="006E0038" w:rsidRDefault="006E0038" w:rsidP="00731D42">
      <w:pPr>
        <w:pStyle w:val="CommentText"/>
      </w:pPr>
      <w:r>
        <w:t>[Comments]:</w:t>
      </w:r>
    </w:p>
    <w:p w14:paraId="22CB59DC" w14:textId="77777777" w:rsidR="006E0038" w:rsidRDefault="006E0038" w:rsidP="00731D42">
      <w:pPr>
        <w:pStyle w:val="CommentText"/>
      </w:pPr>
    </w:p>
  </w:comment>
  <w:comment w:id="2288" w:author="Ericsson (Ali)" w:date="2024-02-02T16:07:00Z" w:initials="E">
    <w:p w14:paraId="4082155B" w14:textId="77777777" w:rsidR="006E0038" w:rsidRDefault="006E0038" w:rsidP="00731D42">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6E0038" w:rsidRDefault="006E0038" w:rsidP="00731D42">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6E0038" w:rsidRDefault="006E0038" w:rsidP="00731D42">
      <w:pPr>
        <w:pStyle w:val="CommentText"/>
      </w:pPr>
      <w:r>
        <w:t xml:space="preserve">[Proposed Change]: </w:t>
      </w:r>
    </w:p>
    <w:p w14:paraId="31206878" w14:textId="77777777" w:rsidR="006E0038" w:rsidRDefault="006E0038" w:rsidP="00DB3D2A">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6E0038" w:rsidRDefault="006E0038" w:rsidP="00DB3D2A">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6E0038" w:rsidRDefault="006E0038" w:rsidP="00DB3D2A">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6E0038" w:rsidRDefault="006E0038" w:rsidP="00DB3D2A">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6E0038" w:rsidRDefault="006E0038" w:rsidP="00731D42">
      <w:pPr>
        <w:pStyle w:val="CommentText"/>
      </w:pPr>
    </w:p>
    <w:p w14:paraId="1AA61B8A" w14:textId="77777777" w:rsidR="006E0038" w:rsidRDefault="006E0038" w:rsidP="00731D42">
      <w:pPr>
        <w:pStyle w:val="CommentText"/>
      </w:pPr>
      <w:r>
        <w:t>[Comments]:</w:t>
      </w:r>
    </w:p>
  </w:comment>
  <w:comment w:id="2289" w:author="Huawei-YinghaoGuo" w:date="2024-02-02T16:07:00Z" w:initials="YG">
    <w:p w14:paraId="0732363B" w14:textId="77777777" w:rsidR="006E0038" w:rsidRDefault="006E0038" w:rsidP="00731D42">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6E0038" w:rsidRDefault="006E0038" w:rsidP="00731D42">
      <w:pPr>
        <w:pStyle w:val="CommentText"/>
      </w:pPr>
      <w:r>
        <w:rPr>
          <w:b/>
        </w:rPr>
        <w:t>[Description]</w:t>
      </w:r>
      <w:r>
        <w:t>: The eutra-C-RNTI IE has been defined in RA report, but there is no procedural text for it.</w:t>
      </w:r>
    </w:p>
    <w:p w14:paraId="23FE65C3" w14:textId="77777777" w:rsidR="006E0038" w:rsidRDefault="006E0038" w:rsidP="00731D42">
      <w:pPr>
        <w:pStyle w:val="CommentText"/>
      </w:pPr>
      <w:r>
        <w:rPr>
          <w:b/>
        </w:rPr>
        <w:t>[Proposed Change]</w:t>
      </w:r>
      <w:r>
        <w:t>: Suggest to add procedual text for the eutra-C-RNTI, and details can be found in the corresponding Tdoc.</w:t>
      </w:r>
    </w:p>
    <w:p w14:paraId="0C2A1E88" w14:textId="77777777" w:rsidR="006E0038" w:rsidRDefault="006E0038" w:rsidP="00731D42">
      <w:pPr>
        <w:pStyle w:val="CommentText"/>
      </w:pPr>
      <w:r>
        <w:t>[Comments]:</w:t>
      </w:r>
    </w:p>
    <w:p w14:paraId="0B3A74B4" w14:textId="77777777" w:rsidR="006E0038" w:rsidRDefault="006E0038" w:rsidP="00731D42">
      <w:pPr>
        <w:pStyle w:val="CommentText"/>
      </w:pPr>
    </w:p>
    <w:p w14:paraId="6F0D69E7" w14:textId="77777777" w:rsidR="006E0038" w:rsidRDefault="006E0038" w:rsidP="00731D42">
      <w:pPr>
        <w:pStyle w:val="CommentText"/>
      </w:pPr>
      <w:r>
        <w:t>Ericsson (Ali): This IE will be set in the TS 36.331. please check the LTE spec.</w:t>
      </w:r>
    </w:p>
  </w:comment>
  <w:comment w:id="2290" w:author="Fujitsu" w:date="2024-02-02T16:07:00Z" w:initials="Fujitsu">
    <w:p w14:paraId="7E072447" w14:textId="77777777" w:rsidR="006E0038" w:rsidRDefault="006E0038" w:rsidP="00731D42">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6E0038" w:rsidRDefault="006E0038" w:rsidP="00731D42">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6E0038" w:rsidRDefault="006E0038" w:rsidP="00731D42">
      <w:pPr>
        <w:pStyle w:val="CommentText"/>
      </w:pPr>
      <w:r>
        <w:t xml:space="preserve">[Proposed Change]: </w:t>
      </w:r>
    </w:p>
    <w:p w14:paraId="24144397" w14:textId="77777777" w:rsidR="006E0038" w:rsidRDefault="006E0038" w:rsidP="00731D42">
      <w:pPr>
        <w:pStyle w:val="CommentText"/>
      </w:pPr>
      <w:r>
        <w:t xml:space="preserve">uccessPSCell-Report-r18 ::=             </w:t>
      </w:r>
      <w:r>
        <w:rPr>
          <w:color w:val="993366"/>
        </w:rPr>
        <w:t>SEQUENCE</w:t>
      </w:r>
      <w:r>
        <w:t xml:space="preserve"> {</w:t>
      </w:r>
    </w:p>
    <w:p w14:paraId="52381975" w14:textId="77777777" w:rsidR="006E0038" w:rsidRDefault="006E0038" w:rsidP="00731D42">
      <w:pPr>
        <w:pStyle w:val="CommentText"/>
      </w:pPr>
      <w:r>
        <w:t xml:space="preserve">    pCellId-r18                              CGI-Info-Logging-r16,</w:t>
      </w:r>
    </w:p>
    <w:p w14:paraId="1ECC04EB" w14:textId="77777777" w:rsidR="006E0038" w:rsidRDefault="006E0038" w:rsidP="00731D42">
      <w:pPr>
        <w:pStyle w:val="CommentText"/>
      </w:pPr>
      <w:r>
        <w:t xml:space="preserve">    sourcePSCellInfo-r18                     </w:t>
      </w:r>
      <w:r>
        <w:rPr>
          <w:color w:val="993366"/>
        </w:rPr>
        <w:t>SEQUENCE</w:t>
      </w:r>
      <w:r>
        <w:t xml:space="preserve"> {</w:t>
      </w:r>
    </w:p>
    <w:p w14:paraId="3E142072" w14:textId="77777777" w:rsidR="006E0038" w:rsidRDefault="006E0038" w:rsidP="00731D42">
      <w:pPr>
        <w:pStyle w:val="CommentText"/>
      </w:pPr>
      <w:r>
        <w:t xml:space="preserve">        sourcePSCellId-r18                       CGI-Info-Logging-r16,</w:t>
      </w:r>
    </w:p>
    <w:p w14:paraId="410D0C21" w14:textId="77777777" w:rsidR="006E0038" w:rsidRDefault="006E0038" w:rsidP="00731D42">
      <w:pPr>
        <w:pStyle w:val="CommentText"/>
      </w:pPr>
      <w:r>
        <w:t xml:space="preserve">        sourcePSCellId-r18                       CHOICE {</w:t>
      </w:r>
    </w:p>
    <w:p w14:paraId="6F344940" w14:textId="77777777" w:rsidR="006E0038" w:rsidRDefault="006E0038" w:rsidP="00731D42">
      <w:pPr>
        <w:pStyle w:val="CommentText"/>
      </w:pPr>
      <w:r>
        <w:t xml:space="preserve">                cellGlobalId-r18                     CGI-Info-Logging-r16,</w:t>
      </w:r>
    </w:p>
    <w:p w14:paraId="0FBC675E" w14:textId="77777777" w:rsidR="006E0038" w:rsidRDefault="006E0038" w:rsidP="00731D42">
      <w:pPr>
        <w:pStyle w:val="CommentText"/>
      </w:pPr>
      <w:r>
        <w:t xml:space="preserve">                pci-arfcn-r18                        PCI-ARFCN-NR-r16</w:t>
      </w:r>
    </w:p>
    <w:p w14:paraId="25493740" w14:textId="77777777" w:rsidR="006E0038" w:rsidRDefault="006E0038" w:rsidP="00731D42">
      <w:pPr>
        <w:pStyle w:val="CommentText"/>
      </w:pPr>
      <w:r>
        <w:t xml:space="preserve">        },</w:t>
      </w:r>
    </w:p>
    <w:p w14:paraId="78A51A23" w14:textId="77777777" w:rsidR="006E0038" w:rsidRDefault="006E0038" w:rsidP="00731D42">
      <w:pPr>
        <w:pStyle w:val="CommentText"/>
      </w:pPr>
      <w:r>
        <w:t xml:space="preserve">        sourcePSCellMeas-r18                     MeasResultSuccessHONR-r17                       </w:t>
      </w:r>
      <w:r>
        <w:rPr>
          <w:color w:val="993366"/>
        </w:rPr>
        <w:t>OPTIONAL</w:t>
      </w:r>
    </w:p>
    <w:p w14:paraId="72117822" w14:textId="77777777" w:rsidR="006E0038" w:rsidRDefault="006E0038" w:rsidP="00731D42">
      <w:pPr>
        <w:pStyle w:val="CommentText"/>
      </w:pPr>
      <w:r>
        <w:t xml:space="preserve">    }                                                                                            </w:t>
      </w:r>
      <w:r>
        <w:rPr>
          <w:color w:val="993366"/>
        </w:rPr>
        <w:t>OPTIONAL</w:t>
      </w:r>
      <w:r>
        <w:t>,</w:t>
      </w:r>
    </w:p>
    <w:p w14:paraId="7E1A7EC3" w14:textId="77777777" w:rsidR="006E0038" w:rsidRDefault="006E0038" w:rsidP="00731D42">
      <w:pPr>
        <w:pStyle w:val="CommentText"/>
      </w:pPr>
      <w:r>
        <w:t>[Comments]:</w:t>
      </w:r>
    </w:p>
    <w:p w14:paraId="621E10FA" w14:textId="77777777" w:rsidR="006E0038" w:rsidRDefault="006E0038" w:rsidP="00731D42">
      <w:pPr>
        <w:pStyle w:val="CommentText"/>
      </w:pPr>
    </w:p>
  </w:comment>
  <w:comment w:id="2291" w:author="Samsung (Seung-Beom)" w:date="2024-02-02T16:07:00Z" w:initials="SS">
    <w:p w14:paraId="45DD5C1B"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6E0038" w:rsidRDefault="006E0038" w:rsidP="00731D42">
      <w:pPr>
        <w:pStyle w:val="CommentText"/>
      </w:pPr>
      <w:r>
        <w:rPr>
          <w:b/>
        </w:rPr>
        <w:t>[Description]</w:t>
      </w:r>
      <w:r>
        <w:t>: Issue for legacy SON/MDT when RA prioritisation for slicing is  used</w:t>
      </w:r>
    </w:p>
    <w:p w14:paraId="0F41037D" w14:textId="77777777" w:rsidR="006E0038" w:rsidRDefault="006E0038" w:rsidP="00731D42">
      <w:pPr>
        <w:pStyle w:val="CommentText"/>
      </w:pPr>
      <w:r>
        <w:t xml:space="preserve">[Proposed Change]: </w:t>
      </w:r>
    </w:p>
    <w:p w14:paraId="49C5520F" w14:textId="77777777" w:rsidR="006E0038" w:rsidRDefault="006E0038" w:rsidP="00731D42">
      <w:pPr>
        <w:pStyle w:val="CommentText"/>
      </w:pPr>
      <w:r>
        <w:t>Problem:</w:t>
      </w:r>
    </w:p>
    <w:p w14:paraId="548B0AED" w14:textId="77777777" w:rsidR="006E0038" w:rsidRDefault="006E0038" w:rsidP="00731D42">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6E0038" w:rsidRDefault="006E0038" w:rsidP="00731D42">
      <w:pPr>
        <w:pStyle w:val="CommentText"/>
      </w:pPr>
      <w:r>
        <w:t>Solution:</w:t>
      </w:r>
    </w:p>
    <w:p w14:paraId="1B9E7790" w14:textId="77777777" w:rsidR="006E0038" w:rsidRDefault="006E0038" w:rsidP="00731D42">
      <w:pPr>
        <w:pStyle w:val="CommentText"/>
      </w:pPr>
      <w:r>
        <w:t>UE reports whether it has used slicing specific or AI specific RACH parameters for the RA in RA-InformationCommon.</w:t>
      </w:r>
    </w:p>
    <w:p w14:paraId="1D2855B2" w14:textId="77777777" w:rsidR="006E0038" w:rsidRDefault="006E0038" w:rsidP="00731D42">
      <w:pPr>
        <w:pStyle w:val="CommentText"/>
        <w:rPr>
          <w:rFonts w:eastAsiaTheme="minorEastAsia"/>
        </w:rPr>
      </w:pPr>
      <w:r>
        <w:t xml:space="preserve">[Comments]: </w:t>
      </w:r>
    </w:p>
    <w:p w14:paraId="39D86C61" w14:textId="77777777" w:rsidR="006E0038" w:rsidRDefault="006E0038" w:rsidP="00731D42">
      <w:pPr>
        <w:pStyle w:val="CommentText"/>
      </w:pPr>
    </w:p>
  </w:comment>
  <w:comment w:id="2292" w:author="Samsung (Seung-Beom)" w:date="2024-02-02T16:07:00Z" w:initials="SS">
    <w:p w14:paraId="60135C40"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6E0038" w:rsidRDefault="006E0038" w:rsidP="00731D42">
      <w:pPr>
        <w:pStyle w:val="CommentText"/>
      </w:pPr>
      <w:r>
        <w:rPr>
          <w:b/>
        </w:rPr>
        <w:t>[Description]</w:t>
      </w:r>
      <w:r>
        <w:t>: RSSI measurements for same NR-ARFCN and different SCS</w:t>
      </w:r>
    </w:p>
    <w:p w14:paraId="6D630C59" w14:textId="77777777" w:rsidR="006E0038" w:rsidRDefault="006E0038" w:rsidP="00731D42">
      <w:pPr>
        <w:pStyle w:val="CommentText"/>
      </w:pPr>
      <w:r>
        <w:t xml:space="preserve">[Proposed Change]: </w:t>
      </w:r>
    </w:p>
    <w:p w14:paraId="7CC025A3" w14:textId="77777777" w:rsidR="006E0038" w:rsidRDefault="006E0038" w:rsidP="00731D42">
      <w:pPr>
        <w:pStyle w:val="CommentText"/>
      </w:pPr>
      <w:r>
        <w:t>Problem:</w:t>
      </w:r>
    </w:p>
    <w:p w14:paraId="73DF0202" w14:textId="77777777" w:rsidR="006E0038" w:rsidRDefault="006E0038" w:rsidP="00731D42">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6E0038" w:rsidRDefault="006E0038" w:rsidP="00731D42">
      <w:pPr>
        <w:pStyle w:val="CommentText"/>
      </w:pPr>
      <w:r>
        <w:t>Solution:</w:t>
      </w:r>
    </w:p>
    <w:p w14:paraId="50456A3F" w14:textId="77777777" w:rsidR="006E0038" w:rsidRDefault="006E0038" w:rsidP="00731D42">
      <w:pPr>
        <w:pStyle w:val="CommentText"/>
      </w:pPr>
      <w:r>
        <w:t>MeasResultNeighFreq-RSSI-r18 ::=         SEQUENCE {</w:t>
      </w:r>
    </w:p>
    <w:p w14:paraId="6E951DC1" w14:textId="77777777" w:rsidR="006E0038" w:rsidRDefault="006E0038" w:rsidP="00731D42">
      <w:pPr>
        <w:pStyle w:val="CommentText"/>
      </w:pPr>
      <w:r>
        <w:t xml:space="preserve">    ssbFrequency-r18                         ARFCN-ValueNR                                       OPTIONAL,</w:t>
      </w:r>
    </w:p>
    <w:p w14:paraId="2D476871" w14:textId="77777777" w:rsidR="006E0038" w:rsidRDefault="006E0038" w:rsidP="00731D42">
      <w:pPr>
        <w:pStyle w:val="CommentText"/>
      </w:pPr>
      <w:r>
        <w:t xml:space="preserve">    ssbSubcarrierSpacing                     SubcarrierSpacing                                   OPTIONAL,</w:t>
      </w:r>
    </w:p>
    <w:p w14:paraId="31082136" w14:textId="77777777" w:rsidR="006E0038" w:rsidRDefault="006E0038" w:rsidP="00731D42">
      <w:pPr>
        <w:pStyle w:val="CommentText"/>
      </w:pPr>
      <w:r>
        <w:t xml:space="preserve">    refFreqCSI-RS-r18                        ARFCN-ValueNR                                       OPTIONAL,</w:t>
      </w:r>
    </w:p>
    <w:p w14:paraId="64D365E2" w14:textId="77777777" w:rsidR="006E0038" w:rsidRDefault="006E0038" w:rsidP="00731D42">
      <w:pPr>
        <w:pStyle w:val="CommentText"/>
      </w:pPr>
      <w:r>
        <w:t xml:space="preserve">    measResult-RSSI-r18                      RSSI-Range-r16                                      OPTIONAL</w:t>
      </w:r>
    </w:p>
    <w:p w14:paraId="537C7030" w14:textId="77777777" w:rsidR="006E0038" w:rsidRDefault="006E0038" w:rsidP="00731D42">
      <w:pPr>
        <w:pStyle w:val="CommentText"/>
      </w:pPr>
      <w:r>
        <w:t>}</w:t>
      </w:r>
    </w:p>
    <w:p w14:paraId="06977F9F" w14:textId="77777777" w:rsidR="006E0038" w:rsidRDefault="006E0038" w:rsidP="00731D42">
      <w:pPr>
        <w:pStyle w:val="CommentText"/>
      </w:pPr>
      <w:r>
        <w:t xml:space="preserve">[Comments]: </w:t>
      </w:r>
    </w:p>
    <w:p w14:paraId="5DAB6737" w14:textId="77777777" w:rsidR="006E0038" w:rsidRDefault="006E0038" w:rsidP="00731D42">
      <w:pPr>
        <w:pStyle w:val="CommentText"/>
      </w:pPr>
    </w:p>
    <w:p w14:paraId="27C50686" w14:textId="77777777" w:rsidR="006E0038" w:rsidRDefault="006E0038" w:rsidP="00731D42">
      <w:pPr>
        <w:pStyle w:val="CommentText"/>
      </w:pPr>
    </w:p>
  </w:comment>
  <w:comment w:id="2293" w:author="vivo-Chenli" w:date="2024-02-02T16:07:00Z" w:initials="v">
    <w:p w14:paraId="5AED6F48" w14:textId="77777777" w:rsidR="006E0038" w:rsidRDefault="006E0038" w:rsidP="00731D42">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6E0038" w:rsidRDefault="006E0038" w:rsidP="00731D42">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6E0038" w:rsidRDefault="006E0038" w:rsidP="00DB3D2A">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6E0038" w:rsidRDefault="006E0038" w:rsidP="00DB3D2A">
      <w:r>
        <w:t>The proposed change is to add the below text in the end of field description:</w:t>
      </w:r>
    </w:p>
    <w:p w14:paraId="683736C3" w14:textId="77777777" w:rsidR="006E0038" w:rsidRDefault="006E0038" w:rsidP="00DB3D2A">
      <w:r>
        <w:t xml:space="preserve">“For eRedCap UE, the minimum logged MDT memory required is reduced to 16 KBs” </w:t>
      </w:r>
    </w:p>
    <w:p w14:paraId="0C716D0B" w14:textId="77777777" w:rsidR="006E0038" w:rsidRDefault="006E0038" w:rsidP="00731D42">
      <w:pPr>
        <w:pStyle w:val="CommentText"/>
      </w:pPr>
      <w:r>
        <w:t xml:space="preserve">[Comments]: </w:t>
      </w:r>
    </w:p>
    <w:p w14:paraId="1B85784C" w14:textId="77777777" w:rsidR="006E0038" w:rsidRDefault="006E0038" w:rsidP="00731D42">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4" w:author="vivo-Chenli" w:date="2024-02-02T16:07:00Z" w:initials="v">
    <w:p w14:paraId="2B396EAB" w14:textId="77777777" w:rsidR="006E0038" w:rsidRDefault="006E0038" w:rsidP="00731D42">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6E0038" w:rsidRDefault="006E0038" w:rsidP="00731D42">
      <w:pPr>
        <w:pStyle w:val="CommentText"/>
      </w:pPr>
      <w:r>
        <w:rPr>
          <w:b/>
        </w:rPr>
        <w:t>[Description]</w:t>
      </w:r>
      <w:r>
        <w:t xml:space="preserve">: The memory requirements for RA report should be reduced for </w:t>
      </w:r>
      <w:r>
        <w:rPr>
          <w:rFonts w:hint="eastAsia"/>
        </w:rPr>
        <w:t>e</w:t>
      </w:r>
      <w:r>
        <w:t>RedCap UE</w:t>
      </w:r>
    </w:p>
    <w:p w14:paraId="2D5A137F" w14:textId="77777777" w:rsidR="006E0038" w:rsidRDefault="006E0038" w:rsidP="00DB3D2A">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6E0038" w:rsidRDefault="006E0038" w:rsidP="00DB3D2A">
      <w:r>
        <w:t>The proposed change is to add the below text in the end of field description:</w:t>
      </w:r>
    </w:p>
    <w:p w14:paraId="122F7B06" w14:textId="77777777" w:rsidR="006E0038" w:rsidRDefault="006E0038" w:rsidP="00DB3D2A">
      <w:r>
        <w:t xml:space="preserve">“For eRedCap UE, the number of entries in the report is reduced to 2 entries” </w:t>
      </w:r>
    </w:p>
    <w:p w14:paraId="07AD5BC9" w14:textId="77777777" w:rsidR="006E0038" w:rsidRDefault="006E0038" w:rsidP="00731D42">
      <w:pPr>
        <w:pStyle w:val="CommentText"/>
      </w:pPr>
      <w:r>
        <w:t xml:space="preserve">[Comments]: </w:t>
      </w:r>
    </w:p>
    <w:p w14:paraId="5FEE081C" w14:textId="77777777" w:rsidR="006E0038" w:rsidRDefault="006E0038" w:rsidP="00731D42">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6E0038" w:rsidRDefault="006E0038" w:rsidP="00731D42">
      <w:pPr>
        <w:pStyle w:val="CommentText"/>
      </w:pPr>
    </w:p>
  </w:comment>
  <w:comment w:id="2295" w:author="Intel (Sudeep)" w:date="2024-02-02T16:07:00Z" w:initials="I1">
    <w:p w14:paraId="4D724314" w14:textId="77777777" w:rsidR="006E0038" w:rsidRDefault="006E0038" w:rsidP="00731D42">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6E0038" w:rsidRDefault="006E0038" w:rsidP="00731D42">
      <w:pPr>
        <w:pStyle w:val="CommentText"/>
      </w:pPr>
      <w:r>
        <w:rPr>
          <w:b/>
        </w:rPr>
        <w:t>[Description]</w:t>
      </w:r>
      <w:r>
        <w:t xml:space="preserve">: We don’t use text about absence for UL fields.  </w:t>
      </w:r>
    </w:p>
    <w:p w14:paraId="393D2206" w14:textId="77777777" w:rsidR="006E0038" w:rsidRDefault="006E0038" w:rsidP="00731D42">
      <w:pPr>
        <w:pStyle w:val="CommentText"/>
      </w:pPr>
      <w:r>
        <w:rPr>
          <w:b/>
        </w:rPr>
        <w:t>[Proposed Change]</w:t>
      </w:r>
      <w:r>
        <w:t>: Delete “Otherwise, the field is absent.”</w:t>
      </w:r>
    </w:p>
    <w:p w14:paraId="5A775A32" w14:textId="77777777" w:rsidR="006E0038" w:rsidRDefault="006E0038" w:rsidP="00731D42">
      <w:pPr>
        <w:pStyle w:val="CommentText"/>
      </w:pPr>
      <w:r>
        <w:t xml:space="preserve">[Comments]: </w:t>
      </w:r>
    </w:p>
    <w:p w14:paraId="11BD2B6A" w14:textId="77777777" w:rsidR="006E0038" w:rsidRDefault="006E0038" w:rsidP="00731D42">
      <w:pPr>
        <w:pStyle w:val="CommentText"/>
      </w:pPr>
    </w:p>
  </w:comment>
  <w:comment w:id="2296" w:author="Ericsson (Ali)" w:date="2024-02-02T16:07:00Z" w:initials="E">
    <w:p w14:paraId="4BD427EE" w14:textId="77777777" w:rsidR="006E0038" w:rsidRDefault="006E0038" w:rsidP="00731D42">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6E0038" w:rsidRDefault="006E0038" w:rsidP="00731D42">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6E0038" w:rsidRDefault="006E0038" w:rsidP="00731D42">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6E0038" w:rsidRDefault="006E0038" w:rsidP="00731D42">
      <w:pPr>
        <w:pStyle w:val="CommentText"/>
      </w:pPr>
      <w:r>
        <w:t>[Comments]:</w:t>
      </w:r>
    </w:p>
  </w:comment>
  <w:comment w:id="2297" w:author="Ericsson (Ali)" w:date="2024-02-02T16:07:00Z" w:initials="E">
    <w:p w14:paraId="10D87107" w14:textId="77777777" w:rsidR="006E0038" w:rsidRDefault="006E0038" w:rsidP="00731D42">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6E0038" w:rsidRDefault="006E0038" w:rsidP="00731D42">
      <w:pPr>
        <w:pStyle w:val="CommentText"/>
      </w:pPr>
      <w:r>
        <w:rPr>
          <w:b/>
        </w:rPr>
        <w:t>[Description]</w:t>
      </w:r>
      <w:r>
        <w:t>: This is based on E029. Same proposed solution.</w:t>
      </w:r>
    </w:p>
    <w:p w14:paraId="7ACE5980" w14:textId="77777777" w:rsidR="006E0038" w:rsidRDefault="006E0038" w:rsidP="00731D42">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6E0038" w:rsidRDefault="006E0038" w:rsidP="00731D42">
      <w:pPr>
        <w:pStyle w:val="CommentText"/>
      </w:pPr>
      <w:r>
        <w:t>[Comments]:</w:t>
      </w:r>
    </w:p>
    <w:p w14:paraId="2BE61A1E" w14:textId="77777777" w:rsidR="006E0038" w:rsidRDefault="006E0038" w:rsidP="00731D42">
      <w:pPr>
        <w:pStyle w:val="CommentText"/>
      </w:pPr>
    </w:p>
  </w:comment>
  <w:comment w:id="2298" w:author="Samsung (Seung-Beom)" w:date="2024-02-02T16:07:00Z" w:initials="SS">
    <w:p w14:paraId="7E1307B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6E0038" w:rsidRDefault="006E0038" w:rsidP="00731D42">
      <w:pPr>
        <w:pStyle w:val="CommentText"/>
      </w:pPr>
      <w:r>
        <w:rPr>
          <w:b/>
        </w:rPr>
        <w:t>[Description]</w:t>
      </w:r>
      <w:r>
        <w:t>: LBTFailure cause for SCG related RA-Report</w:t>
      </w:r>
    </w:p>
    <w:p w14:paraId="31B75F84" w14:textId="77777777" w:rsidR="006E0038" w:rsidRDefault="006E0038" w:rsidP="00731D42">
      <w:pPr>
        <w:pStyle w:val="CommentText"/>
      </w:pPr>
      <w:r>
        <w:t xml:space="preserve">[Proposed Change]: </w:t>
      </w:r>
    </w:p>
    <w:p w14:paraId="191906AB" w14:textId="77777777" w:rsidR="006E0038" w:rsidRDefault="006E0038" w:rsidP="00731D42">
      <w:pPr>
        <w:pStyle w:val="CommentText"/>
      </w:pPr>
      <w:r>
        <w:t>Problem:</w:t>
      </w:r>
    </w:p>
    <w:p w14:paraId="2997121D" w14:textId="77777777" w:rsidR="006E0038" w:rsidRDefault="006E0038" w:rsidP="00731D42">
      <w:pPr>
        <w:pStyle w:val="CommentText"/>
      </w:pPr>
      <w:r>
        <w:t>new raPurpose in the RA-Report to indicate that the RA was initiated following a “consistent LBT failures” in the SpCell.This should be applicable for SCG also.</w:t>
      </w:r>
    </w:p>
    <w:p w14:paraId="6ECC6147" w14:textId="77777777" w:rsidR="006E0038" w:rsidRDefault="006E0038" w:rsidP="00731D42">
      <w:pPr>
        <w:pStyle w:val="CommentText"/>
      </w:pPr>
    </w:p>
    <w:p w14:paraId="7B0D5BB2" w14:textId="77777777" w:rsidR="006E0038" w:rsidRDefault="006E0038" w:rsidP="00731D42">
      <w:pPr>
        <w:pStyle w:val="CommentText"/>
      </w:pPr>
      <w:r>
        <w:t>Solution:</w:t>
      </w:r>
    </w:p>
    <w:p w14:paraId="0C5D3789" w14:textId="77777777" w:rsidR="006E0038" w:rsidRDefault="006E0038" w:rsidP="00731D42">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6E0038" w:rsidRDefault="006E0038" w:rsidP="00731D42">
      <w:pPr>
        <w:pStyle w:val="CommentText"/>
      </w:pPr>
      <w:r>
        <w:t>[Comments]:</w:t>
      </w:r>
    </w:p>
    <w:p w14:paraId="1F87354D" w14:textId="77777777" w:rsidR="006E0038" w:rsidRDefault="006E0038" w:rsidP="00731D42">
      <w:pPr>
        <w:pStyle w:val="CommentText"/>
      </w:pPr>
    </w:p>
  </w:comment>
  <w:comment w:id="2299" w:author="ZTE(Zhihong)" w:date="2024-02-02T16:07:00Z" w:initials="Z">
    <w:p w14:paraId="01A50596" w14:textId="77777777" w:rsidR="006E0038" w:rsidRDefault="006E0038" w:rsidP="00731D42">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6E0038" w:rsidRDefault="006E0038" w:rsidP="00731D42">
      <w:pPr>
        <w:pStyle w:val="CommentText"/>
      </w:pPr>
      <w:r>
        <w:rPr>
          <w:b/>
        </w:rPr>
        <w:t>[Description]</w:t>
      </w:r>
      <w:r>
        <w:t>: Missing description on units used</w:t>
      </w:r>
    </w:p>
    <w:p w14:paraId="129254D6" w14:textId="77777777" w:rsidR="006E0038" w:rsidRDefault="006E0038" w:rsidP="00731D42">
      <w:pPr>
        <w:pStyle w:val="CommentText"/>
      </w:pPr>
      <w:r>
        <w:rPr>
          <w:b/>
        </w:rPr>
        <w:t>[Proposed Change]</w:t>
      </w:r>
      <w:r>
        <w:t xml:space="preserve">: Add decrition on unit e.g. value in ms etc. </w:t>
      </w:r>
    </w:p>
    <w:p w14:paraId="7F5C3FE2" w14:textId="77777777" w:rsidR="006E0038" w:rsidRDefault="006E0038" w:rsidP="00731D42">
      <w:pPr>
        <w:pStyle w:val="CommentText"/>
      </w:pPr>
      <w:r>
        <w:t xml:space="preserve">[Comments]: </w:t>
      </w:r>
    </w:p>
    <w:p w14:paraId="71F239DF" w14:textId="77777777" w:rsidR="006E0038" w:rsidRDefault="006E0038" w:rsidP="00731D42">
      <w:pPr>
        <w:pStyle w:val="CommentText"/>
      </w:pPr>
    </w:p>
  </w:comment>
  <w:comment w:id="2300" w:author="Huawei-YinghaoGuo" w:date="2024-02-02T16:07:00Z" w:initials="YG">
    <w:p w14:paraId="4EF15B99" w14:textId="77777777" w:rsidR="006E0038" w:rsidRDefault="006E0038" w:rsidP="00731D42">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6E0038" w:rsidRDefault="006E0038" w:rsidP="00731D42">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6E0038" w:rsidRDefault="006E0038" w:rsidP="00731D42">
      <w:pPr>
        <w:pStyle w:val="CommentText"/>
      </w:pPr>
      <w:r>
        <w:rPr>
          <w:b/>
        </w:rPr>
        <w:t>[Proposed Change]</w:t>
      </w:r>
      <w:r>
        <w:t>: Change the field description to:</w:t>
      </w:r>
    </w:p>
    <w:p w14:paraId="2C1C73FF" w14:textId="77777777" w:rsidR="006E0038" w:rsidRDefault="006E0038" w:rsidP="00731D42">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6E0038" w:rsidRDefault="006E0038" w:rsidP="00DB3D2A">
      <w:r>
        <w:t>[Comments]:</w:t>
      </w:r>
    </w:p>
    <w:p w14:paraId="632C3A8B" w14:textId="77777777" w:rsidR="006E0038" w:rsidRDefault="006E0038" w:rsidP="00731D42">
      <w:pPr>
        <w:pStyle w:val="CommentText"/>
      </w:pPr>
    </w:p>
    <w:p w14:paraId="1EA635EF" w14:textId="77777777" w:rsidR="006E0038" w:rsidRDefault="006E0038" w:rsidP="00731D42">
      <w:pPr>
        <w:pStyle w:val="CommentText"/>
      </w:pPr>
    </w:p>
  </w:comment>
  <w:comment w:id="2301" w:author="ZTE(Zhihong)" w:date="2024-02-02T16:07:00Z" w:initials="Z">
    <w:p w14:paraId="28802CAE" w14:textId="77777777" w:rsidR="006E0038" w:rsidRDefault="006E0038" w:rsidP="00731D42">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6E0038" w:rsidRDefault="006E0038" w:rsidP="00731D42">
      <w:pPr>
        <w:pStyle w:val="CommentText"/>
      </w:pPr>
      <w:r>
        <w:rPr>
          <w:b/>
        </w:rPr>
        <w:t>[Description]</w:t>
      </w:r>
      <w:r>
        <w:t xml:space="preserve">: Redundancy in the field description. </w:t>
      </w:r>
    </w:p>
    <w:p w14:paraId="090A51B1" w14:textId="77777777" w:rsidR="006E0038" w:rsidRDefault="006E0038" w:rsidP="00731D42">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6E0038" w:rsidRDefault="006E0038" w:rsidP="00731D42">
      <w:pPr>
        <w:pStyle w:val="CommentText"/>
      </w:pPr>
      <w:r>
        <w:t xml:space="preserve">[Comments]: </w:t>
      </w:r>
    </w:p>
    <w:p w14:paraId="2C2D4865" w14:textId="77777777" w:rsidR="006E0038" w:rsidRDefault="006E0038" w:rsidP="00731D42">
      <w:pPr>
        <w:pStyle w:val="CommentText"/>
      </w:pPr>
    </w:p>
  </w:comment>
  <w:comment w:id="2302" w:author="Ericsson (Ali)" w:date="2024-02-02T16:07:00Z" w:initials="E">
    <w:p w14:paraId="54160EF9" w14:textId="77777777" w:rsidR="006E0038" w:rsidRDefault="006E0038" w:rsidP="00731D42">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6E0038" w:rsidRDefault="006E0038" w:rsidP="00731D42">
      <w:pPr>
        <w:pStyle w:val="CommentText"/>
      </w:pPr>
      <w:r>
        <w:rPr>
          <w:b/>
        </w:rPr>
        <w:t>[Description]</w:t>
      </w:r>
      <w:r>
        <w:t>: the following scenario is missing in the field description:</w:t>
      </w:r>
    </w:p>
    <w:p w14:paraId="7813464B" w14:textId="77777777" w:rsidR="006E0038" w:rsidRDefault="006E0038" w:rsidP="00731D42">
      <w:pPr>
        <w:pStyle w:val="CommentText"/>
      </w:pPr>
      <w:r>
        <w:t xml:space="preserve">if the UE selected the EUTRA PCell immediately after failure in performing </w:t>
      </w:r>
      <w:r>
        <w:rPr>
          <w:i/>
          <w:iCs/>
        </w:rPr>
        <w:t>MobilityFromNRCommand</w:t>
      </w:r>
      <w:r>
        <w:t>:</w:t>
      </w:r>
    </w:p>
    <w:p w14:paraId="4D6915E4" w14:textId="77777777" w:rsidR="006E0038" w:rsidRDefault="006E0038" w:rsidP="00731D42">
      <w:pPr>
        <w:pStyle w:val="CommentText"/>
      </w:pPr>
      <w:r>
        <w:t>Note that the reconnectCellID field description in LTE spec, should not include this scenario (currently it does, and a RIL is allocated there)</w:t>
      </w:r>
    </w:p>
    <w:p w14:paraId="539534A1" w14:textId="77777777" w:rsidR="006E0038" w:rsidRDefault="006E0038" w:rsidP="00731D42">
      <w:pPr>
        <w:pStyle w:val="CommentText"/>
      </w:pPr>
      <w:r>
        <w:t xml:space="preserve">[Proposed Change]: </w:t>
      </w:r>
    </w:p>
    <w:p w14:paraId="10ED3F16" w14:textId="77777777" w:rsidR="006E0038" w:rsidRDefault="006E0038" w:rsidP="00731D42">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6E0038" w:rsidRDefault="006E0038" w:rsidP="00731D42">
      <w:pPr>
        <w:pStyle w:val="CommentText"/>
      </w:pPr>
      <w:r>
        <w:t>[Comments]:</w:t>
      </w:r>
    </w:p>
  </w:comment>
  <w:comment w:id="2303" w:author="Ericsson (Nithin)" w:date="2024-02-02T16:07:00Z" w:initials="R">
    <w:p w14:paraId="482A5CAD" w14:textId="77777777" w:rsidR="006E0038" w:rsidRDefault="006E0038" w:rsidP="00731D42">
      <w:pPr>
        <w:pStyle w:val="CommentText"/>
      </w:pPr>
      <w:r>
        <w:t xml:space="preserve">[RIL]: E125 [Delegate]: Ericsson (Nithin)  [WI]: UAV [Class]:1 [Status]: ToDo </w:t>
      </w:r>
    </w:p>
    <w:p w14:paraId="49D00D8A" w14:textId="77777777" w:rsidR="006E0038" w:rsidRDefault="006E0038" w:rsidP="00731D42">
      <w:pPr>
        <w:pStyle w:val="CommentText"/>
      </w:pPr>
      <w:r>
        <w:t>[TDoc]:  None [Proposed Conclusion]: v043</w:t>
      </w:r>
    </w:p>
    <w:p w14:paraId="0C0143F9" w14:textId="77777777" w:rsidR="006E0038" w:rsidRDefault="006E0038" w:rsidP="00731D42">
      <w:pPr>
        <w:pStyle w:val="CommentText"/>
      </w:pPr>
      <w:r>
        <w:t xml:space="preserve">[Description]: As in E123, flightpath availability has its own capability. Need not specify Aerial UE </w:t>
      </w:r>
    </w:p>
    <w:p w14:paraId="004B0613" w14:textId="77777777" w:rsidR="006E0038" w:rsidRDefault="006E0038" w:rsidP="00731D42">
      <w:pPr>
        <w:pStyle w:val="CommentText"/>
      </w:pPr>
    </w:p>
    <w:p w14:paraId="229D7B86" w14:textId="77777777" w:rsidR="006E0038" w:rsidRDefault="006E0038" w:rsidP="00731D42">
      <w:pPr>
        <w:pStyle w:val="CommentText"/>
      </w:pPr>
      <w:r>
        <w:t>[Proposed Change]: Remove "Aerial"</w:t>
      </w:r>
    </w:p>
    <w:p w14:paraId="5B561FB2" w14:textId="77777777" w:rsidR="006E0038" w:rsidRDefault="006E0038" w:rsidP="00731D42">
      <w:pPr>
        <w:pStyle w:val="CommentText"/>
      </w:pPr>
      <w:r>
        <w:t>[Comments]:</w:t>
      </w:r>
    </w:p>
  </w:comment>
  <w:comment w:id="2324" w:author="LGE (Soo Kim)" w:date="2024-02-02T16:07:00Z" w:initials="SooKim">
    <w:p w14:paraId="6AF931F1" w14:textId="77777777" w:rsidR="006E0038" w:rsidRDefault="006E0038" w:rsidP="00731D42">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6E0038" w:rsidRDefault="006E0038" w:rsidP="00DB3D2A">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6E0038" w:rsidRDefault="006E0038" w:rsidP="00731D42">
      <w:pPr>
        <w:pStyle w:val="CommentText"/>
      </w:pPr>
      <w:r>
        <w:rPr>
          <w:b/>
        </w:rPr>
        <w:t>[Proposed Change]</w:t>
      </w:r>
      <w:r>
        <w:t>: Change Need S to Need R</w:t>
      </w:r>
    </w:p>
    <w:p w14:paraId="010704F7" w14:textId="77777777" w:rsidR="006E0038" w:rsidRDefault="006E0038" w:rsidP="00731D42">
      <w:pPr>
        <w:pStyle w:val="CommentText"/>
      </w:pPr>
      <w:r>
        <w:t xml:space="preserve">[Comments]: </w:t>
      </w:r>
    </w:p>
    <w:p w14:paraId="62BF4ADC" w14:textId="77777777" w:rsidR="006E0038" w:rsidRDefault="006E0038" w:rsidP="00731D42">
      <w:pPr>
        <w:pStyle w:val="CommentText"/>
      </w:pPr>
    </w:p>
  </w:comment>
  <w:comment w:id="2329" w:author="Lenovo (Hyung-Nam)" w:date="2024-02-02T16:07:00Z" w:initials="B">
    <w:p w14:paraId="05396CA4" w14:textId="77777777" w:rsidR="006E0038" w:rsidRDefault="006E0038" w:rsidP="00731D42">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6E0038" w:rsidRDefault="006E0038" w:rsidP="00731D42">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6E0038" w:rsidRDefault="006E0038" w:rsidP="00731D42">
      <w:pPr>
        <w:pStyle w:val="CommentText"/>
      </w:pPr>
      <w:r>
        <w:rPr>
          <w:b/>
        </w:rPr>
        <w:t>[Proposed Change]</w:t>
      </w:r>
      <w:r>
        <w:t>: Add field mobileIAB-Freq in IE InterFreqCarrierFreqInfo-v1800 as shown below.</w:t>
      </w:r>
    </w:p>
    <w:p w14:paraId="6BB06A19" w14:textId="77777777" w:rsidR="006E0038" w:rsidRDefault="006E0038">
      <w:pPr>
        <w:pStyle w:val="PL"/>
      </w:pPr>
      <w:r>
        <w:t xml:space="preserve">InterFreqCarrierFreqInfo-v1800 ::=  </w:t>
      </w:r>
      <w:r>
        <w:rPr>
          <w:color w:val="993366"/>
        </w:rPr>
        <w:t>SEQUENCE</w:t>
      </w:r>
      <w:r>
        <w:t xml:space="preserve"> {</w:t>
      </w:r>
    </w:p>
    <w:p w14:paraId="2B240C53" w14:textId="77777777" w:rsidR="006E0038" w:rsidRDefault="006E003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6E0038" w:rsidRDefault="006E0038">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6E0038" w:rsidRDefault="006E0038">
      <w:pPr>
        <w:pStyle w:val="PL"/>
        <w:rPr>
          <w:color w:val="808080"/>
        </w:rPr>
      </w:pPr>
      <w:r>
        <w:tab/>
        <w:t>mobileIAB-Freq-r18</w:t>
      </w:r>
      <w:r>
        <w:tab/>
      </w:r>
      <w:r>
        <w:tab/>
      </w:r>
      <w:r>
        <w:tab/>
      </w:r>
      <w:r>
        <w:tab/>
      </w:r>
      <w:r>
        <w:tab/>
        <w:t xml:space="preserve">  ENUMERATED {true}                                           OPTIONAL,    -- Need R</w:t>
      </w:r>
    </w:p>
    <w:p w14:paraId="3E205B0E" w14:textId="77777777" w:rsidR="006E0038" w:rsidRDefault="006E003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6E0038" w:rsidRDefault="006E003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6E0038" w:rsidRDefault="006E0038">
      <w:pPr>
        <w:pStyle w:val="PL"/>
      </w:pPr>
      <w:r>
        <w:t>}</w:t>
      </w:r>
    </w:p>
    <w:p w14:paraId="57566910" w14:textId="77777777" w:rsidR="006E0038" w:rsidRDefault="006E0038" w:rsidP="00731D42">
      <w:pPr>
        <w:pStyle w:val="CommentText"/>
      </w:pPr>
    </w:p>
    <w:p w14:paraId="1ED33FA3" w14:textId="77777777" w:rsidR="006E0038" w:rsidRDefault="006E0038" w:rsidP="00731D42">
      <w:pPr>
        <w:pStyle w:val="CommentText"/>
      </w:pPr>
      <w:r>
        <w:t xml:space="preserve">[Comments]: </w:t>
      </w:r>
    </w:p>
    <w:p w14:paraId="25D264AC" w14:textId="77777777" w:rsidR="006E0038" w:rsidRDefault="006E0038" w:rsidP="00731D42">
      <w:pPr>
        <w:pStyle w:val="CommentText"/>
      </w:pPr>
    </w:p>
  </w:comment>
  <w:comment w:id="2330" w:author="Huawei-YinghaoGuo" w:date="2024-02-02T16:07:00Z" w:initials="YG">
    <w:p w14:paraId="3B8C337F" w14:textId="77777777" w:rsidR="006E0038" w:rsidRDefault="006E0038" w:rsidP="00731D42">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6E0038" w:rsidRDefault="006E0038" w:rsidP="00DB3D2A">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6E0038" w:rsidRDefault="006E0038" w:rsidP="00731D42">
      <w:pPr>
        <w:pStyle w:val="CommentText"/>
      </w:pPr>
      <w:r>
        <w:t>[Comments]:</w:t>
      </w:r>
    </w:p>
  </w:comment>
  <w:comment w:id="2331" w:author="Samsung (Sangyeob Jung)" w:date="2024-02-02T16:07:00Z" w:initials="S">
    <w:p w14:paraId="482A02E8" w14:textId="77777777" w:rsidR="006E0038" w:rsidRDefault="006E0038" w:rsidP="00731D42">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6E0038" w:rsidRDefault="006E0038" w:rsidP="00731D42">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6E0038" w:rsidRDefault="006E0038" w:rsidP="00731D42">
      <w:pPr>
        <w:pStyle w:val="CommentText"/>
      </w:pPr>
      <w:r>
        <w:rPr>
          <w:b/>
        </w:rPr>
        <w:t>[Proposed Change]</w:t>
      </w:r>
      <w:r>
        <w:t>: Make mobileIAB-CellList a list of PCI-Ranges</w:t>
      </w:r>
    </w:p>
    <w:p w14:paraId="3773110F" w14:textId="77777777" w:rsidR="006E0038" w:rsidRDefault="006E0038" w:rsidP="00731D42">
      <w:pPr>
        <w:pStyle w:val="CommentText"/>
      </w:pPr>
      <w:r>
        <w:t xml:space="preserve">[Comments]: </w:t>
      </w:r>
    </w:p>
    <w:p w14:paraId="175E6F3F" w14:textId="77777777" w:rsidR="006E0038" w:rsidRDefault="006E0038" w:rsidP="00731D42">
      <w:pPr>
        <w:pStyle w:val="CommentText"/>
      </w:pPr>
    </w:p>
  </w:comment>
  <w:comment w:id="2332" w:author="QC (Umesh)" w:date="2024-02-02T16:07:00Z" w:initials="QC">
    <w:p w14:paraId="7B537F26" w14:textId="77777777" w:rsidR="006E0038" w:rsidRDefault="006E0038" w:rsidP="00731D42">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6E0038" w:rsidRDefault="006E0038" w:rsidP="00731D42">
      <w:pPr>
        <w:pStyle w:val="CommentText"/>
      </w:pPr>
      <w:r>
        <w:rPr>
          <w:b/>
        </w:rPr>
        <w:t>[Description]</w:t>
      </w:r>
      <w:r>
        <w:t xml:space="preserve">: Field description missing. Although the IE TN-AreadID-r18 has some description, this field is a list which is not described. </w:t>
      </w:r>
    </w:p>
    <w:p w14:paraId="16190470" w14:textId="77777777" w:rsidR="006E0038" w:rsidRDefault="006E0038" w:rsidP="00731D42">
      <w:pPr>
        <w:pStyle w:val="CommentText"/>
      </w:pPr>
      <w:r>
        <w:rPr>
          <w:b/>
        </w:rPr>
        <w:t>[Proposed Change]</w:t>
      </w:r>
      <w:r>
        <w:t>: Clarify that the field is a list of TN coverage info as signalled in SIB25 for the concerned frequency.</w:t>
      </w:r>
    </w:p>
    <w:p w14:paraId="22F65B6D" w14:textId="77777777" w:rsidR="006E0038" w:rsidRDefault="006E0038" w:rsidP="00731D42">
      <w:pPr>
        <w:pStyle w:val="CommentText"/>
      </w:pPr>
      <w:r>
        <w:rPr>
          <w:b/>
        </w:rPr>
        <w:t>[Comments]</w:t>
      </w:r>
      <w:r>
        <w:t>: [Ericsson - Ignacio] Agree. It will be addressed in the Rapp CR.</w:t>
      </w:r>
    </w:p>
    <w:p w14:paraId="0B623280" w14:textId="77777777" w:rsidR="006E0038" w:rsidRDefault="006E0038" w:rsidP="00731D42">
      <w:pPr>
        <w:pStyle w:val="CommentText"/>
      </w:pPr>
    </w:p>
  </w:comment>
  <w:comment w:id="2336" w:author="QC (Umesh)" w:date="2024-02-02T16:07:00Z" w:initials="QC">
    <w:p w14:paraId="3FA17C6E" w14:textId="77777777" w:rsidR="006E0038" w:rsidRDefault="006E0038" w:rsidP="00731D42">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6E0038" w:rsidRDefault="006E0038" w:rsidP="00731D42">
      <w:pPr>
        <w:pStyle w:val="CommentText"/>
      </w:pPr>
      <w:r>
        <w:rPr>
          <w:b/>
        </w:rPr>
        <w:t>[Description]</w:t>
      </w:r>
      <w:r>
        <w:t>: Field description missing. Although the IE TN-AreadID-r18 has some description, this field is a list which is not described.</w:t>
      </w:r>
    </w:p>
    <w:p w14:paraId="0771241A" w14:textId="77777777" w:rsidR="006E0038" w:rsidRDefault="006E0038" w:rsidP="00731D42">
      <w:pPr>
        <w:pStyle w:val="CommentText"/>
      </w:pPr>
      <w:r>
        <w:rPr>
          <w:b/>
        </w:rPr>
        <w:t>[Proposed Change]</w:t>
      </w:r>
      <w:r>
        <w:t>: Clarify that the field is a list of TN coverage info as signalled in SIB25 for the concerned frequency.</w:t>
      </w:r>
    </w:p>
    <w:p w14:paraId="6E762004" w14:textId="77777777" w:rsidR="006E0038" w:rsidRDefault="006E0038" w:rsidP="00731D42">
      <w:pPr>
        <w:pStyle w:val="CommentText"/>
      </w:pPr>
      <w:r>
        <w:rPr>
          <w:b/>
        </w:rPr>
        <w:t>[Comments]</w:t>
      </w:r>
      <w:r>
        <w:t>: [Ericsson - Ignacio] Agree. It will be addressed in the Rapp CR.</w:t>
      </w:r>
    </w:p>
    <w:p w14:paraId="6E215AD0" w14:textId="77777777" w:rsidR="006E0038" w:rsidRDefault="006E0038" w:rsidP="00731D42">
      <w:pPr>
        <w:pStyle w:val="CommentText"/>
      </w:pPr>
    </w:p>
  </w:comment>
  <w:comment w:id="2351" w:author="Intel (Sudeep)" w:date="2024-02-02T16:07:00Z" w:initials="I1">
    <w:p w14:paraId="41F54CC8" w14:textId="78FC372B" w:rsidR="006E0038" w:rsidRDefault="006E0038" w:rsidP="00731D42">
      <w:pPr>
        <w:pStyle w:val="CommentText"/>
      </w:pPr>
      <w:r>
        <w:t xml:space="preserve">[RIL]: I119 [Delegate]: Intel (Sudeep)  [WI]: SL-Core [Class]:1 </w:t>
      </w:r>
      <w:r>
        <w:rPr>
          <w:color w:val="FF0000"/>
        </w:rPr>
        <w:t xml:space="preserve">[Status]: </w:t>
      </w:r>
      <w:r w:rsidRPr="002E6278">
        <w:rPr>
          <w:color w:val="FF0000"/>
        </w:rPr>
        <w:t xml:space="preserve">PropAgree </w:t>
      </w:r>
      <w:r>
        <w:t xml:space="preserve">[TDoc]: None </w:t>
      </w:r>
      <w:r>
        <w:rPr>
          <w:color w:val="FF0000"/>
        </w:rPr>
        <w:t>[Proposed Conclusion]: V71</w:t>
      </w:r>
    </w:p>
    <w:p w14:paraId="48835E37" w14:textId="77777777" w:rsidR="006E0038" w:rsidRDefault="006E0038" w:rsidP="00731D42">
      <w:pPr>
        <w:pStyle w:val="CommentText"/>
      </w:pPr>
      <w:r>
        <w:rPr>
          <w:b/>
        </w:rPr>
        <w:t>[Description]</w:t>
      </w:r>
      <w:r>
        <w:t>: Should be Need S as there is a behaviour on absence defined.</w:t>
      </w:r>
    </w:p>
    <w:p w14:paraId="72E47516" w14:textId="77777777" w:rsidR="006E0038" w:rsidRDefault="006E0038" w:rsidP="00731D42">
      <w:pPr>
        <w:pStyle w:val="CommentText"/>
      </w:pPr>
      <w:r>
        <w:rPr>
          <w:b/>
        </w:rPr>
        <w:t>[Proposed Change]</w:t>
      </w:r>
      <w:r>
        <w:t>: Change Need R to Need S</w:t>
      </w:r>
    </w:p>
    <w:p w14:paraId="690D5D19" w14:textId="77777777" w:rsidR="006E0038" w:rsidRDefault="006E0038" w:rsidP="00731D42">
      <w:pPr>
        <w:pStyle w:val="CommentText"/>
      </w:pPr>
      <w:r>
        <w:t xml:space="preserve">[Comments]: </w:t>
      </w:r>
    </w:p>
    <w:p w14:paraId="51F44525" w14:textId="77777777" w:rsidR="006E0038" w:rsidRDefault="006E0038" w:rsidP="00731D42">
      <w:pPr>
        <w:pStyle w:val="CommentText"/>
      </w:pPr>
    </w:p>
  </w:comment>
  <w:comment w:id="2352" w:author="QC (Umesh)" w:date="2024-02-02T16:07:00Z" w:initials="QC">
    <w:p w14:paraId="65952575" w14:textId="77777777" w:rsidR="006E0038" w:rsidRDefault="006E0038" w:rsidP="00731D42">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6E0038" w:rsidRDefault="006E0038" w:rsidP="00731D42">
      <w:pPr>
        <w:pStyle w:val="CommentText"/>
      </w:pPr>
      <w:r>
        <w:rPr>
          <w:b/>
        </w:rPr>
        <w:t>[Description]</w:t>
      </w:r>
      <w:r>
        <w:t>: Behaviour in case of absence is unclear.</w:t>
      </w:r>
    </w:p>
    <w:p w14:paraId="6A5978CF" w14:textId="77777777" w:rsidR="006E0038" w:rsidRDefault="006E0038" w:rsidP="00731D42">
      <w:pPr>
        <w:pStyle w:val="CommentText"/>
      </w:pPr>
      <w:r>
        <w:rPr>
          <w:b/>
        </w:rPr>
        <w:t>[Proposed Change]</w:t>
      </w:r>
      <w:r>
        <w:t xml:space="preserve">: Make it conditionaly mandatory (or define default behavior as done in other P-max parameters in RRC). </w:t>
      </w:r>
    </w:p>
    <w:p w14:paraId="5AD24279" w14:textId="7F670287" w:rsidR="006E0038" w:rsidRDefault="006E0038" w:rsidP="00731D42">
      <w:pPr>
        <w:pStyle w:val="CommentText"/>
      </w:pPr>
      <w:r>
        <w:t xml:space="preserve">[Comments]: CR-Editor (Qianxi): </w:t>
      </w:r>
      <w:r w:rsidRPr="00221881">
        <w:t>The usage of this P-max value is more like the p-NR/UE-FR1/2, which were not handled as need-S, but open to further check this in R2.</w:t>
      </w:r>
    </w:p>
    <w:p w14:paraId="3E427ACB" w14:textId="77777777" w:rsidR="006E0038" w:rsidRDefault="006E0038" w:rsidP="00731D42">
      <w:pPr>
        <w:pStyle w:val="CommentText"/>
      </w:pPr>
    </w:p>
  </w:comment>
  <w:comment w:id="2353" w:author="Huawei-YinghaoGuo" w:date="2024-02-02T16:07:00Z" w:initials="YG">
    <w:p w14:paraId="00442E68" w14:textId="1D5D8791" w:rsidR="006E0038" w:rsidRDefault="006E0038" w:rsidP="00731D42">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PropReject </w:t>
      </w:r>
      <w:r>
        <w:t xml:space="preserve">[TDoc]:  </w:t>
      </w:r>
      <w:r>
        <w:rPr>
          <w:color w:val="FF0000"/>
        </w:rPr>
        <w:t>[Proposed Conclusion]: v024</w:t>
      </w:r>
    </w:p>
    <w:p w14:paraId="5C6A6DFA" w14:textId="77777777" w:rsidR="006E0038" w:rsidRDefault="006E0038" w:rsidP="00731D42">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6E0038" w:rsidRDefault="006E0038" w:rsidP="00731D42">
      <w:pPr>
        <w:pStyle w:val="CommentText"/>
      </w:pPr>
      <w:r>
        <w:rPr>
          <w:b/>
        </w:rPr>
        <w:t>[Proposed Change]</w:t>
      </w:r>
      <w:r>
        <w:t xml:space="preserve">: Move the two fields into </w:t>
      </w:r>
      <w:r>
        <w:rPr>
          <w:rFonts w:eastAsia="DengXian"/>
          <w:lang w:eastAsia="zh-CN"/>
        </w:rPr>
        <w:t>sl-ConfigCommonNR-r16</w:t>
      </w:r>
    </w:p>
    <w:p w14:paraId="46DB32F4" w14:textId="2DF26DD6" w:rsidR="006E0038" w:rsidRDefault="006E0038" w:rsidP="00731D42">
      <w:pPr>
        <w:pStyle w:val="CommentText"/>
      </w:pPr>
      <w:r>
        <w:t xml:space="preserve">[Comments]: CR-Editor (Qianxi): </w:t>
      </w:r>
      <w:r w:rsidRPr="0037100D">
        <w:t>It is just to follow the R17 manner of extension</w:t>
      </w:r>
      <w:r>
        <w:t>.</w:t>
      </w:r>
    </w:p>
  </w:comment>
  <w:comment w:id="2356" w:author="Huawei-YinghaoGuo" w:date="2024-02-02T16:07:00Z" w:initials="YG">
    <w:p w14:paraId="768417E3" w14:textId="77777777" w:rsidR="006E0038" w:rsidRDefault="006E0038" w:rsidP="00731D42">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6E0038" w:rsidRDefault="006E0038" w:rsidP="00731D42">
      <w:pPr>
        <w:pStyle w:val="CommentText"/>
      </w:pPr>
      <w:r>
        <w:rPr>
          <w:b/>
        </w:rPr>
        <w:t>[Description]</w:t>
      </w:r>
      <w:r>
        <w:t>: add indications of L2 U2U and L3 U2U, we will provide TDoc for the changes to procedural text and asn.1.</w:t>
      </w:r>
    </w:p>
    <w:p w14:paraId="161B3A61" w14:textId="77777777" w:rsidR="006E0038" w:rsidRDefault="006E0038" w:rsidP="00731D42">
      <w:pPr>
        <w:pStyle w:val="CommentText"/>
      </w:pPr>
      <w:r>
        <w:t>[Proposed Change]: To add:</w:t>
      </w:r>
    </w:p>
    <w:p w14:paraId="0CE474EE" w14:textId="77777777" w:rsidR="006E0038" w:rsidRDefault="006E0038">
      <w:pPr>
        <w:pStyle w:val="PL"/>
      </w:pPr>
      <w:r>
        <w:t xml:space="preserve">    sl-L2U2U-Relay</w:t>
      </w:r>
      <w:r>
        <w:rPr>
          <w:rFonts w:eastAsia="DengXian"/>
        </w:rPr>
        <w:t>-r18</w:t>
      </w:r>
      <w:r>
        <w:t xml:space="preserve">                   ENUMERATED {enabled}                                                   OPTIONAL,    -- Need R</w:t>
      </w:r>
    </w:p>
    <w:p w14:paraId="69BB4862" w14:textId="77777777" w:rsidR="006E0038" w:rsidRDefault="006E0038">
      <w:pPr>
        <w:pStyle w:val="PL"/>
        <w:rPr>
          <w:color w:val="808080"/>
        </w:rPr>
      </w:pPr>
      <w:r>
        <w:t xml:space="preserve">    sl-L3U2U-RelayDiscovery</w:t>
      </w:r>
      <w:r>
        <w:rPr>
          <w:rFonts w:eastAsia="DengXian"/>
        </w:rPr>
        <w:t>-r18</w:t>
      </w:r>
      <w:r>
        <w:t xml:space="preserve">          ENUMERATED {enabled}                                                   OPTIONAL,    -- Need R</w:t>
      </w:r>
    </w:p>
    <w:p w14:paraId="29B73066" w14:textId="77777777" w:rsidR="006E0038" w:rsidRDefault="006E0038">
      <w:pPr>
        <w:pStyle w:val="PL"/>
      </w:pPr>
    </w:p>
    <w:p w14:paraId="0BEF2D7C" w14:textId="77777777" w:rsidR="006E0038" w:rsidRDefault="006E0038" w:rsidP="00731D42">
      <w:pPr>
        <w:pStyle w:val="CommentText"/>
      </w:pPr>
    </w:p>
    <w:p w14:paraId="0B94487D" w14:textId="77777777" w:rsidR="006E0038" w:rsidRDefault="006E0038" w:rsidP="00731D42">
      <w:pPr>
        <w:pStyle w:val="CommentText"/>
      </w:pPr>
      <w:r>
        <w:t>[Comments]:</w:t>
      </w:r>
    </w:p>
    <w:p w14:paraId="7BE016BE" w14:textId="77777777" w:rsidR="006E0038" w:rsidRDefault="006E0038" w:rsidP="00731D42">
      <w:pPr>
        <w:pStyle w:val="CommentText"/>
      </w:pPr>
    </w:p>
  </w:comment>
  <w:comment w:id="2358" w:author="Samsung (Seung-Beom)" w:date="2024-02-02T16:07:00Z" w:initials="SS">
    <w:p w14:paraId="5C846CCB"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6E0038" w:rsidRDefault="006E0038" w:rsidP="00731D42">
      <w:pPr>
        <w:pStyle w:val="CommentText"/>
      </w:pPr>
      <w:r>
        <w:rPr>
          <w:b/>
        </w:rPr>
        <w:t>[Description]</w:t>
      </w:r>
      <w:r>
        <w:t>: Clarify whether gNB supports L2 U2U relay and/or L3 U2U relay discovery</w:t>
      </w:r>
    </w:p>
    <w:p w14:paraId="505934A6" w14:textId="77777777" w:rsidR="006E0038" w:rsidRDefault="006E0038" w:rsidP="00731D42">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6E0038" w:rsidRDefault="006E0038" w:rsidP="00731D42">
      <w:pPr>
        <w:pStyle w:val="CommentText"/>
      </w:pPr>
      <w:r>
        <w:t>Define L2 U2U relay indication and L3 U2U relay discovery indication.</w:t>
      </w:r>
    </w:p>
    <w:p w14:paraId="78361DF0" w14:textId="77777777" w:rsidR="006E0038" w:rsidRDefault="006E0038" w:rsidP="00731D42">
      <w:pPr>
        <w:pStyle w:val="CommentText"/>
      </w:pPr>
      <w:r>
        <w:t>[Comments]:</w:t>
      </w:r>
    </w:p>
    <w:p w14:paraId="799909A2" w14:textId="77777777" w:rsidR="006E0038" w:rsidRDefault="006E0038" w:rsidP="00731D42">
      <w:pPr>
        <w:pStyle w:val="CommentText"/>
      </w:pPr>
    </w:p>
  </w:comment>
  <w:comment w:id="2357" w:author="Apple - Naveen Palle" w:date="2024-02-02T16:07:00Z" w:initials="AAPL">
    <w:p w14:paraId="6F516E34" w14:textId="77777777" w:rsidR="006E0038" w:rsidRDefault="006E0038" w:rsidP="00731D42">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59" w:author="OPPO (Bingxue)" w:date="2024-02-02T16:07:00Z" w:initials="OPPO">
    <w:p w14:paraId="708109DD"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6E0038" w:rsidRDefault="006E0038" w:rsidP="00731D42">
      <w:pPr>
        <w:pStyle w:val="CommentText"/>
      </w:pPr>
      <w:r>
        <w:rPr>
          <w:b/>
        </w:rPr>
        <w:t>[Description]</w:t>
      </w:r>
      <w:r>
        <w:t>: The network capability indication for U2U Relay in SIB12.</w:t>
      </w:r>
    </w:p>
    <w:p w14:paraId="47D02F8B" w14:textId="77777777" w:rsidR="006E0038" w:rsidRDefault="006E0038" w:rsidP="00731D42">
      <w:pPr>
        <w:pStyle w:val="CommentText"/>
      </w:pPr>
      <w:r>
        <w:t xml:space="preserve">[Proposed Change]: </w:t>
      </w:r>
    </w:p>
    <w:p w14:paraId="47D21636" w14:textId="77777777" w:rsidR="006E0038" w:rsidRDefault="006E0038" w:rsidP="00731D42">
      <w:pPr>
        <w:pStyle w:val="CommentText"/>
      </w:pPr>
      <w:r>
        <w:t>The network capability indication for U2U Relay in SIB12 is needed since the discovery configuration can be provided via dedicated RRC message.</w:t>
      </w:r>
    </w:p>
    <w:p w14:paraId="1C127543" w14:textId="77777777" w:rsidR="006E0038" w:rsidRDefault="006E0038" w:rsidP="00731D42">
      <w:pPr>
        <w:pStyle w:val="CommentText"/>
      </w:pPr>
    </w:p>
    <w:p w14:paraId="1668786F" w14:textId="77777777" w:rsidR="006E0038" w:rsidRDefault="006E0038">
      <w:pPr>
        <w:pStyle w:val="PL"/>
      </w:pPr>
      <w:r>
        <w:t xml:space="preserve">SIB12-IEs-r16 ::=             </w:t>
      </w:r>
      <w:r>
        <w:rPr>
          <w:color w:val="993366"/>
        </w:rPr>
        <w:t>SEQUENCE</w:t>
      </w:r>
      <w:r>
        <w:t xml:space="preserve"> {</w:t>
      </w:r>
    </w:p>
    <w:p w14:paraId="0AAC72FE" w14:textId="77777777" w:rsidR="006E0038" w:rsidRDefault="006E0038">
      <w:pPr>
        <w:pStyle w:val="PL"/>
      </w:pPr>
      <w:r>
        <w:t xml:space="preserve">    sl-ConfigCommonNR-r16         SL-ConfigCommonNR-r16,</w:t>
      </w:r>
    </w:p>
    <w:p w14:paraId="18E3087F" w14:textId="77777777" w:rsidR="006E0038" w:rsidRDefault="006E003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6E0038" w:rsidRDefault="006E0038">
      <w:pPr>
        <w:pStyle w:val="PL"/>
      </w:pPr>
      <w:r>
        <w:t xml:space="preserve">    ...,</w:t>
      </w:r>
    </w:p>
    <w:p w14:paraId="4817490F" w14:textId="77777777" w:rsidR="006E0038" w:rsidRDefault="006E0038">
      <w:pPr>
        <w:pStyle w:val="PL"/>
      </w:pPr>
      <w:r>
        <w:t xml:space="preserve">    [[</w:t>
      </w:r>
    </w:p>
    <w:p w14:paraId="574F71C6" w14:textId="77777777" w:rsidR="006E0038" w:rsidRDefault="006E0038">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6E0038" w:rsidRDefault="006E0038">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6E0038" w:rsidRDefault="006E0038">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6E0038" w:rsidRDefault="006E0038">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6E0038" w:rsidRDefault="006E0038">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6E0038" w:rsidRDefault="006E003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6E0038" w:rsidRDefault="006E0038">
      <w:pPr>
        <w:pStyle w:val="PL"/>
      </w:pPr>
      <w:r>
        <w:t xml:space="preserve">    ]],</w:t>
      </w:r>
    </w:p>
    <w:p w14:paraId="7D431E58" w14:textId="77777777" w:rsidR="006E0038" w:rsidRDefault="006E0038">
      <w:pPr>
        <w:pStyle w:val="PL"/>
      </w:pPr>
      <w:r>
        <w:t xml:space="preserve">    [[</w:t>
      </w:r>
    </w:p>
    <w:p w14:paraId="5B5D602D" w14:textId="77777777" w:rsidR="006E0038" w:rsidRDefault="006E0038">
      <w:pPr>
        <w:pStyle w:val="PL"/>
      </w:pPr>
      <w:r>
        <w:t xml:space="preserve">    sl-FreqInfoListSizeExt-v1800         SEQUENCE (SIZE (1..maxNrofFreqSL-1-r18)) OF SL-FreqConfigCommon-r16    OPTIONAL,    -- Need R</w:t>
      </w:r>
    </w:p>
    <w:p w14:paraId="5FD75537" w14:textId="77777777" w:rsidR="006E0038" w:rsidRDefault="006E0038">
      <w:pPr>
        <w:pStyle w:val="PL"/>
      </w:pPr>
      <w:r>
        <w:t xml:space="preserve">    sl-RLC-BearerConfigListSizeExt-v1800 SEQUENCE (SIZE (1..maxSL-LCID-r16)) OF SL-RLC-BearerConfig-r16         OPTIONAL,    -- Need R</w:t>
      </w:r>
    </w:p>
    <w:p w14:paraId="64B26821" w14:textId="77777777" w:rsidR="006E0038" w:rsidRDefault="006E0038">
      <w:pPr>
        <w:pStyle w:val="PL"/>
      </w:pPr>
      <w:r>
        <w:t xml:space="preserve">    sl-SyncFreqList-r18                  SEQUENCE (SIZE (1..maxNrofFreqSL-r16)) OF SL-Freq-Id-r16               OPTIONAL,    -- Need R</w:t>
      </w:r>
    </w:p>
    <w:p w14:paraId="202844DF" w14:textId="77777777" w:rsidR="006E0038" w:rsidRDefault="006E0038">
      <w:pPr>
        <w:pStyle w:val="PL"/>
      </w:pPr>
      <w:r>
        <w:t xml:space="preserve">    sl-SyncTxMultiFreq-r18               ENUMERATED {true}                                                      OPTIONAL,    -- Need R</w:t>
      </w:r>
    </w:p>
    <w:p w14:paraId="07726292" w14:textId="77777777" w:rsidR="006E0038" w:rsidRDefault="006E0038">
      <w:pPr>
        <w:pStyle w:val="PL"/>
      </w:pPr>
      <w:r>
        <w:t xml:space="preserve">    sl-MaxTransPowerCA-r18               P-Max                                                                  OPTIONAL,    -- Need R</w:t>
      </w:r>
    </w:p>
    <w:p w14:paraId="510B59A4" w14:textId="77777777" w:rsidR="006E0038" w:rsidRDefault="006E0038">
      <w:pPr>
        <w:pStyle w:val="PL"/>
      </w:pPr>
      <w:r>
        <w:t xml:space="preserve">    sl-DiscConfigCommon-v1800            SL-DiscConfigCommon-v1800                                              </w:t>
      </w:r>
      <w:r>
        <w:rPr>
          <w:color w:val="993366"/>
        </w:rPr>
        <w:t>OPTIONAL</w:t>
      </w:r>
      <w:r>
        <w:t xml:space="preserve">     </w:t>
      </w:r>
      <w:r>
        <w:rPr>
          <w:color w:val="808080"/>
        </w:rPr>
        <w:t>-- Need R</w:t>
      </w:r>
    </w:p>
    <w:p w14:paraId="59B94F92" w14:textId="77777777" w:rsidR="006E0038" w:rsidRDefault="006E0038">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6E0038" w:rsidRDefault="006E0038">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6E0038" w:rsidRDefault="006E0038">
      <w:pPr>
        <w:pStyle w:val="PL"/>
      </w:pPr>
      <w:r>
        <w:t>]]</w:t>
      </w:r>
    </w:p>
    <w:p w14:paraId="3F040071" w14:textId="77777777" w:rsidR="006E0038" w:rsidRDefault="006E0038">
      <w:pPr>
        <w:pStyle w:val="PL"/>
      </w:pPr>
      <w:r>
        <w:t>}</w:t>
      </w:r>
    </w:p>
    <w:p w14:paraId="27B42507" w14:textId="77777777" w:rsidR="006E0038" w:rsidRDefault="006E0038" w:rsidP="00731D42">
      <w:pPr>
        <w:pStyle w:val="CommentText"/>
      </w:pPr>
    </w:p>
    <w:p w14:paraId="7CF873B9" w14:textId="77777777" w:rsidR="006E0038" w:rsidRDefault="006E0038" w:rsidP="00731D42">
      <w:pPr>
        <w:pStyle w:val="CommentText"/>
      </w:pPr>
      <w:r>
        <w:t>[Comments]:</w:t>
      </w:r>
    </w:p>
    <w:p w14:paraId="3E781D04" w14:textId="77777777" w:rsidR="006E0038" w:rsidRDefault="006E0038" w:rsidP="00731D42">
      <w:pPr>
        <w:pStyle w:val="CommentText"/>
      </w:pPr>
    </w:p>
  </w:comment>
  <w:comment w:id="2360" w:author="OPPO (Bingxue)" w:date="2024-02-02T16:07:00Z" w:initials="OPPO">
    <w:p w14:paraId="5583768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6E0038" w:rsidRDefault="006E0038" w:rsidP="00731D42">
      <w:pPr>
        <w:pStyle w:val="CommentText"/>
      </w:pPr>
      <w:r>
        <w:rPr>
          <w:b/>
        </w:rPr>
        <w:t>[Description]</w:t>
      </w:r>
      <w:r>
        <w:t>: Remove of Editor’s Note.</w:t>
      </w:r>
    </w:p>
    <w:p w14:paraId="37841D82" w14:textId="77777777" w:rsidR="006E0038" w:rsidRDefault="006E0038" w:rsidP="00731D42">
      <w:pPr>
        <w:pStyle w:val="CommentText"/>
      </w:pPr>
      <w:r>
        <w:t xml:space="preserve">[Proposed Change]: </w:t>
      </w:r>
    </w:p>
    <w:p w14:paraId="690A242E" w14:textId="77777777" w:rsidR="006E0038" w:rsidRDefault="006E0038" w:rsidP="00731D42">
      <w:pPr>
        <w:pStyle w:val="CommentText"/>
      </w:pPr>
      <w:r>
        <w:t>With IDLE/INACTIVE/OOC L2 U2U Relay/Remote UE derive the SRAP configuratio itself, the Editor Note can be removed with no left issue.</w:t>
      </w:r>
    </w:p>
    <w:p w14:paraId="6F7A0918" w14:textId="77777777" w:rsidR="006E0038" w:rsidRDefault="006E0038" w:rsidP="00731D42">
      <w:pPr>
        <w:pStyle w:val="CommentText"/>
      </w:pPr>
    </w:p>
    <w:p w14:paraId="72647164" w14:textId="46D060F1" w:rsidR="006E0038" w:rsidRDefault="006E0038" w:rsidP="00731D42">
      <w:pPr>
        <w:pStyle w:val="CommentText"/>
      </w:pPr>
    </w:p>
    <w:p w14:paraId="2BFF295C" w14:textId="77777777" w:rsidR="006E0038" w:rsidRDefault="006E0038" w:rsidP="00731D42">
      <w:pPr>
        <w:pStyle w:val="CommentText"/>
      </w:pPr>
      <w:r>
        <w:t>[Comments]:</w:t>
      </w:r>
    </w:p>
    <w:p w14:paraId="4F8B6D20" w14:textId="77777777" w:rsidR="006E0038" w:rsidRDefault="006E0038" w:rsidP="00731D42">
      <w:pPr>
        <w:pStyle w:val="CommentText"/>
      </w:pPr>
    </w:p>
  </w:comment>
  <w:comment w:id="2361" w:author="CATT (Xiao)" w:date="2024-02-02T16:07:00Z" w:initials="C">
    <w:p w14:paraId="2B937413"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6E0038" w:rsidRDefault="006E0038" w:rsidP="00731D42">
      <w:pPr>
        <w:pStyle w:val="CommentText"/>
      </w:pPr>
      <w:r>
        <w:rPr>
          <w:b/>
        </w:rPr>
        <w:t>[Description]</w:t>
      </w:r>
      <w:r>
        <w:t xml:space="preserve">: </w:t>
      </w:r>
      <w:r>
        <w:rPr>
          <w:rFonts w:hint="eastAsia"/>
        </w:rPr>
        <w:t>NBC issue for SL-U carrier configuration in SIB12.</w:t>
      </w:r>
    </w:p>
    <w:p w14:paraId="779B410C" w14:textId="77777777" w:rsidR="006E0038" w:rsidRDefault="006E0038" w:rsidP="00731D42">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6E0038" w:rsidRDefault="006E0038" w:rsidP="00731D42">
      <w:pPr>
        <w:pStyle w:val="CommentText"/>
      </w:pPr>
      <w:r>
        <w:t>We will bring a contribution to address this NBC issue.</w:t>
      </w:r>
    </w:p>
    <w:p w14:paraId="50A940B1" w14:textId="77777777" w:rsidR="006E0038" w:rsidRDefault="006E0038" w:rsidP="00731D42">
      <w:pPr>
        <w:pStyle w:val="CommentText"/>
      </w:pPr>
      <w:r>
        <w:t xml:space="preserve">[Comments]: </w:t>
      </w:r>
    </w:p>
    <w:p w14:paraId="07B932E4" w14:textId="77777777" w:rsidR="006E0038" w:rsidRDefault="006E0038" w:rsidP="00731D42">
      <w:pPr>
        <w:pStyle w:val="CommentText"/>
      </w:pPr>
    </w:p>
  </w:comment>
  <w:comment w:id="2362" w:author="Apple - Naveen Palle" w:date="2024-02-02T16:07:00Z" w:initials="AAPL">
    <w:p w14:paraId="2FFE40DC" w14:textId="77777777" w:rsidR="006E0038" w:rsidRDefault="006E0038" w:rsidP="00731D42">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3" w:author="Samsung (Seung-Beom)" w:date="2024-02-02T16:07:00Z" w:initials="SS">
    <w:p w14:paraId="3B740EA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6E0038" w:rsidRDefault="006E0038" w:rsidP="00731D42">
      <w:pPr>
        <w:pStyle w:val="CommentText"/>
      </w:pPr>
      <w:r>
        <w:rPr>
          <w:b/>
        </w:rPr>
        <w:t>[Description]</w:t>
      </w:r>
      <w:r>
        <w:t>: Parameters for PUCCH repeition for Msg4 HARQ-ACK (listed in RAN1 RRC parameter list R1-2312697) are missing</w:t>
      </w:r>
    </w:p>
    <w:p w14:paraId="47DF127D" w14:textId="77777777" w:rsidR="006E0038" w:rsidRDefault="006E0038" w:rsidP="00731D42">
      <w:pPr>
        <w:pStyle w:val="CommentText"/>
      </w:pPr>
      <w:r>
        <w:rPr>
          <w:b/>
        </w:rPr>
        <w:t>[Proposed Change]</w:t>
      </w:r>
      <w:r>
        <w:t>: add a field in SIB19 for parameter rsrp-ThresholdPUCCHforMsg4HARQACK, OPTIONAL Need R;</w:t>
      </w:r>
    </w:p>
    <w:p w14:paraId="7FC32E17" w14:textId="77777777" w:rsidR="006E0038" w:rsidRDefault="006E0038" w:rsidP="00731D42">
      <w:pPr>
        <w:pStyle w:val="CommentText"/>
      </w:pPr>
      <w:r>
        <w:t>add a field in SIB19 for parameter numberOfPUCCHforMsg4HARQACK-RepetitionsList, OPTIONAL Need R;</w:t>
      </w:r>
    </w:p>
    <w:p w14:paraId="1D1F7778" w14:textId="77777777" w:rsidR="006E0038" w:rsidRDefault="006E0038" w:rsidP="00731D42">
      <w:pPr>
        <w:pStyle w:val="CommentText"/>
      </w:pPr>
      <w:r>
        <w:rPr>
          <w:b/>
        </w:rPr>
        <w:t>[Comments]</w:t>
      </w:r>
      <w:r>
        <w:t>: Huawei : Agree, same as H009, propose to treat by Tdoc.</w:t>
      </w:r>
    </w:p>
    <w:p w14:paraId="45444D02" w14:textId="77777777" w:rsidR="006E0038" w:rsidRDefault="006E0038" w:rsidP="00731D42">
      <w:pPr>
        <w:pStyle w:val="CommentText"/>
      </w:pPr>
    </w:p>
  </w:comment>
  <w:comment w:id="2378" w:author="Huawei (David L)" w:date="2024-02-02T16:07:00Z" w:initials="DL">
    <w:p w14:paraId="47EE4574" w14:textId="77777777" w:rsidR="006E0038" w:rsidRDefault="006E0038" w:rsidP="00731D42">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6E0038" w:rsidRDefault="006E0038" w:rsidP="00731D42">
      <w:pPr>
        <w:pStyle w:val="CommentText"/>
      </w:pPr>
      <w:r>
        <w:rPr>
          <w:b/>
        </w:rPr>
        <w:t>[Description]</w:t>
      </w:r>
      <w:r>
        <w:t>: Missing parameters for RSRP threshold and number of repetitions for NTN coverage enhancements</w:t>
      </w:r>
    </w:p>
    <w:p w14:paraId="443D2791" w14:textId="77777777" w:rsidR="006E0038" w:rsidRDefault="006E0038" w:rsidP="00731D42">
      <w:pPr>
        <w:pStyle w:val="CommentText"/>
      </w:pPr>
      <w:r>
        <w:rPr>
          <w:b/>
        </w:rPr>
        <w:t>[Proposed Change]</w:t>
      </w:r>
      <w:r>
        <w:t xml:space="preserve">: Parameters from the RAN1 list are not implemented. </w:t>
      </w:r>
    </w:p>
    <w:p w14:paraId="540353F5" w14:textId="77777777" w:rsidR="006E0038" w:rsidRDefault="006E0038" w:rsidP="00731D42">
      <w:pPr>
        <w:pStyle w:val="CommentText"/>
      </w:pPr>
      <w:r>
        <w:t xml:space="preserve">Implement the feature according to the latest RAN1 parameter list. </w:t>
      </w:r>
    </w:p>
    <w:p w14:paraId="631D64E2" w14:textId="77777777" w:rsidR="006E0038" w:rsidRDefault="006E0038" w:rsidP="00731D42">
      <w:pPr>
        <w:pStyle w:val="CommentText"/>
      </w:pPr>
      <w:r>
        <w:t>[Comments]:</w:t>
      </w:r>
    </w:p>
    <w:p w14:paraId="539B6A17" w14:textId="77777777" w:rsidR="006E0038" w:rsidRDefault="006E0038" w:rsidP="00731D42">
      <w:pPr>
        <w:pStyle w:val="CommentText"/>
      </w:pPr>
    </w:p>
  </w:comment>
  <w:comment w:id="2379" w:author="ZTE(Zhihong)" w:date="2024-02-02T16:07:00Z" w:initials="Z">
    <w:p w14:paraId="47DF5169" w14:textId="77777777" w:rsidR="006E0038" w:rsidRDefault="006E0038" w:rsidP="00731D42">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6E0038" w:rsidRDefault="006E0038" w:rsidP="00731D42">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6E0038" w:rsidRDefault="006E0038" w:rsidP="00731D42">
      <w:pPr>
        <w:pStyle w:val="CommentText"/>
      </w:pPr>
    </w:p>
    <w:p w14:paraId="76281B08" w14:textId="77777777" w:rsidR="006E0038" w:rsidRDefault="006E0038" w:rsidP="00731D42">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6E0038" w:rsidRDefault="006E0038" w:rsidP="00731D42">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6E0038" w:rsidRDefault="006E0038" w:rsidP="00731D42">
      <w:pPr>
        <w:pStyle w:val="CommentText"/>
      </w:pPr>
    </w:p>
  </w:comment>
  <w:comment w:id="2380" w:author="QC (Umesh) v06" w:date="2024-02-02T16:07:00Z" w:initials="QC">
    <w:p w14:paraId="6B6736F3" w14:textId="77777777" w:rsidR="006E0038" w:rsidRDefault="006E0038" w:rsidP="00731D42">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6E0038" w:rsidRDefault="006E0038" w:rsidP="00731D42">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6E0038" w:rsidRDefault="006E0038" w:rsidP="00731D42">
      <w:pPr>
        <w:pStyle w:val="CommentText"/>
      </w:pPr>
      <w:r>
        <w:t>Agreement: For R18 we clarify that signalling a T-start higher than T-service is an unforeseen case and the UE will assume T-start = T-service</w:t>
      </w:r>
    </w:p>
    <w:p w14:paraId="63BB001C" w14:textId="77777777" w:rsidR="006E0038" w:rsidRDefault="006E0038" w:rsidP="00731D42">
      <w:pPr>
        <w:pStyle w:val="CommentText"/>
      </w:pPr>
      <w:r>
        <w:rPr>
          <w:b/>
        </w:rPr>
        <w:t>[Proposed Change]</w:t>
      </w:r>
      <w:r>
        <w:t>: Clarify that if t-ServiceStart-r18 is larger than t-Service, then t-Service-r17 is applied as per RAN2 agreement</w:t>
      </w:r>
    </w:p>
    <w:p w14:paraId="3C187CBA" w14:textId="77777777" w:rsidR="006E0038" w:rsidRDefault="006E0038" w:rsidP="00731D42">
      <w:pPr>
        <w:pStyle w:val="CommentText"/>
      </w:pPr>
      <w:r>
        <w:rPr>
          <w:b/>
        </w:rPr>
        <w:t>[Comments]</w:t>
      </w:r>
      <w:r>
        <w:t>: [Ericsson - Ignacio] We do not think this restriction needs to be captured in Stage 3.</w:t>
      </w:r>
    </w:p>
    <w:p w14:paraId="22141D1F" w14:textId="77777777" w:rsidR="006E0038" w:rsidRDefault="006E0038" w:rsidP="00731D42">
      <w:pPr>
        <w:pStyle w:val="CommentText"/>
      </w:pPr>
    </w:p>
  </w:comment>
  <w:comment w:id="2381" w:author="Huawei (David L)" w:date="2024-02-02T16:07:00Z" w:initials="DL">
    <w:p w14:paraId="5AD14ACB" w14:textId="77777777" w:rsidR="006E0038" w:rsidRDefault="006E0038" w:rsidP="00731D4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6E0038" w:rsidRDefault="006E0038" w:rsidP="00731D42">
      <w:pPr>
        <w:pStyle w:val="CommentText"/>
      </w:pPr>
      <w:r>
        <w:rPr>
          <w:b/>
        </w:rPr>
        <w:t>[Description]</w:t>
      </w:r>
      <w:r>
        <w:t>: Use stmc to replace ssb-TimeOffset</w:t>
      </w:r>
    </w:p>
    <w:p w14:paraId="10174A3D" w14:textId="77777777" w:rsidR="006E0038" w:rsidRDefault="006E0038" w:rsidP="00731D42">
      <w:pPr>
        <w:pStyle w:val="CommentText"/>
      </w:pPr>
      <w:r>
        <w:t xml:space="preserve">[Proposed Change]: </w:t>
      </w:r>
    </w:p>
    <w:p w14:paraId="59241608" w14:textId="77777777" w:rsidR="006E0038" w:rsidRDefault="006E0038" w:rsidP="00731D4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6E0038" w:rsidRDefault="006E0038" w:rsidP="00731D42">
      <w:pPr>
        <w:pStyle w:val="CommentText"/>
      </w:pPr>
    </w:p>
    <w:p w14:paraId="733B67B0" w14:textId="77777777" w:rsidR="006E0038" w:rsidRDefault="006E0038" w:rsidP="00DB3D2A">
      <w:pPr>
        <w:pStyle w:val="TAL"/>
        <w:rPr>
          <w:lang w:eastAsia="sv-SE"/>
        </w:rPr>
      </w:pPr>
      <w:r>
        <w:rPr>
          <w:lang w:eastAsia="sv-SE"/>
        </w:rPr>
        <w:t>ssb-TimeOffset</w:t>
      </w:r>
    </w:p>
    <w:p w14:paraId="52C17889" w14:textId="77777777" w:rsidR="006E0038" w:rsidRDefault="006E0038" w:rsidP="00731D4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6E0038" w:rsidRDefault="006E0038" w:rsidP="00731D42">
      <w:pPr>
        <w:pStyle w:val="CommentText"/>
      </w:pPr>
    </w:p>
    <w:p w14:paraId="42EE0454" w14:textId="77777777" w:rsidR="006E0038" w:rsidRDefault="006E0038" w:rsidP="00731D42">
      <w:pPr>
        <w:pStyle w:val="CommentText"/>
      </w:pPr>
      <w:r>
        <w:t>Solution:</w:t>
      </w:r>
    </w:p>
    <w:p w14:paraId="2AF137EF" w14:textId="77777777" w:rsidR="006E0038" w:rsidRDefault="006E0038" w:rsidP="00731D42">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6E0038" w:rsidRDefault="006E0038" w:rsidP="00731D42">
      <w:pPr>
        <w:pStyle w:val="CommentText"/>
      </w:pPr>
    </w:p>
    <w:p w14:paraId="2E573225" w14:textId="77777777" w:rsidR="006E0038" w:rsidRDefault="006E0038" w:rsidP="00731D42">
      <w:pPr>
        <w:pStyle w:val="CommentText"/>
      </w:pPr>
      <w:r>
        <w:rPr>
          <w:b/>
        </w:rPr>
        <w:t>[Comments]</w:t>
      </w:r>
      <w:r>
        <w:t>: [Ericsson - Ignacio] No strong opinion. We think it should be the first symbol, but ssb-TimeOffset has been agreed so far.</w:t>
      </w:r>
    </w:p>
    <w:p w14:paraId="0DA16F84" w14:textId="77777777" w:rsidR="006E0038" w:rsidRDefault="006E0038" w:rsidP="00731D42">
      <w:pPr>
        <w:pStyle w:val="CommentText"/>
      </w:pPr>
    </w:p>
  </w:comment>
  <w:comment w:id="2382" w:author="OPPO (Haitao)" w:date="2024-02-02T16:07:00Z" w:initials="OPPO">
    <w:p w14:paraId="0169458F" w14:textId="77777777" w:rsidR="006E0038" w:rsidRDefault="006E0038" w:rsidP="00731D42">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6E0038" w:rsidRDefault="006E0038" w:rsidP="00731D42">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6E0038" w:rsidRDefault="006E0038" w:rsidP="00731D42">
      <w:pPr>
        <w:pStyle w:val="CommentText"/>
      </w:pPr>
      <w:r>
        <w:rPr>
          <w:b/>
        </w:rPr>
        <w:t>[Proposed Change]</w:t>
      </w:r>
      <w:r>
        <w:t>: remove the field of ssb-TimeOffset-r18. We’ll bring a contribution on this.</w:t>
      </w:r>
    </w:p>
    <w:p w14:paraId="1C8F33B7" w14:textId="77777777" w:rsidR="006E0038" w:rsidRDefault="006E0038" w:rsidP="00731D42">
      <w:pPr>
        <w:pStyle w:val="CommentText"/>
      </w:pPr>
      <w:r>
        <w:t>[Comments]:</w:t>
      </w:r>
    </w:p>
  </w:comment>
  <w:comment w:id="2383" w:author="CATT (Xiao)" w:date="2024-02-02T16:07:00Z" w:initials="C">
    <w:p w14:paraId="40BD28B1"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6E0038" w:rsidRDefault="006E0038" w:rsidP="00731D42">
      <w:pPr>
        <w:pStyle w:val="CommentText"/>
      </w:pPr>
      <w:r>
        <w:rPr>
          <w:b/>
        </w:rPr>
        <w:t>[Description]</w:t>
      </w:r>
      <w:r>
        <w:t xml:space="preserve">: </w:t>
      </w:r>
      <w:r>
        <w:rPr>
          <w:rFonts w:hint="eastAsia"/>
        </w:rPr>
        <w:t>Missing timing reference point definition for this t-ServiceStart.</w:t>
      </w:r>
    </w:p>
    <w:p w14:paraId="363F158A" w14:textId="77777777" w:rsidR="006E0038" w:rsidRDefault="006E0038" w:rsidP="00731D42">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6E0038" w:rsidRDefault="006E0038" w:rsidP="00731D42">
      <w:pPr>
        <w:pStyle w:val="CommentText"/>
      </w:pPr>
      <w:r>
        <w:rPr>
          <w:b/>
        </w:rPr>
        <w:t>[Comments]</w:t>
      </w:r>
      <w:r>
        <w:t>: [Ericsson - Ignacio] Agree. It will be addressed in the Rapp CR.</w:t>
      </w:r>
    </w:p>
    <w:p w14:paraId="713714BE" w14:textId="77777777" w:rsidR="006E0038" w:rsidRDefault="006E0038" w:rsidP="00731D42">
      <w:pPr>
        <w:pStyle w:val="CommentText"/>
      </w:pPr>
    </w:p>
  </w:comment>
  <w:comment w:id="2396" w:author="Intel (Sudeep)" w:date="2024-02-02T16:07:00Z" w:initials="I1">
    <w:p w14:paraId="13542920" w14:textId="77777777" w:rsidR="006E0038" w:rsidRDefault="006E0038" w:rsidP="00731D42">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6E0038" w:rsidRDefault="006E0038" w:rsidP="00731D42">
      <w:pPr>
        <w:pStyle w:val="CommentText"/>
      </w:pPr>
      <w:r>
        <w:rPr>
          <w:b/>
        </w:rPr>
        <w:t>[Description]</w:t>
      </w:r>
      <w:r>
        <w:t>: As this is a SIB field, it’s presence cannot be captured in terms of UE capability and should be rephrased.</w:t>
      </w:r>
    </w:p>
    <w:p w14:paraId="5FFC4230" w14:textId="77777777" w:rsidR="006E0038" w:rsidRDefault="006E0038" w:rsidP="00731D4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6E0038" w:rsidRDefault="006E0038" w:rsidP="00731D42">
      <w:pPr>
        <w:pStyle w:val="CommentText"/>
      </w:pPr>
      <w:r>
        <w:t xml:space="preserve">[Comments]: </w:t>
      </w:r>
    </w:p>
    <w:p w14:paraId="60C350B1" w14:textId="77777777" w:rsidR="006E0038" w:rsidRDefault="006E0038" w:rsidP="00731D42">
      <w:pPr>
        <w:pStyle w:val="CommentText"/>
      </w:pPr>
    </w:p>
  </w:comment>
  <w:comment w:id="2399" w:author="Jarkko T. Koskela (Nokia)" w:date="2024-02-02T16:07:00Z" w:initials="JTK(">
    <w:p w14:paraId="70BD46ED" w14:textId="77777777" w:rsidR="006E0038" w:rsidRDefault="006E0038" w:rsidP="00731D42">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6E0038" w:rsidRDefault="006E0038" w:rsidP="00731D42">
      <w:pPr>
        <w:pStyle w:val="CommentText"/>
      </w:pPr>
      <w:r>
        <w:rPr>
          <w:b/>
        </w:rPr>
        <w:t>[Description]</w:t>
      </w:r>
      <w:r>
        <w:t xml:space="preserve">: Assistant refers to person which is hopefully not the case that SIB contains a person. </w:t>
      </w:r>
    </w:p>
    <w:p w14:paraId="08D60482" w14:textId="77777777" w:rsidR="006E0038" w:rsidRDefault="006E0038" w:rsidP="00731D42">
      <w:pPr>
        <w:pStyle w:val="CommentText"/>
      </w:pPr>
      <w:r>
        <w:rPr>
          <w:b/>
        </w:rPr>
        <w:t>[Proposed Change]</w:t>
      </w:r>
      <w:r>
        <w:t>: Assistant -&gt; assistance</w:t>
      </w:r>
    </w:p>
    <w:p w14:paraId="7F706A83" w14:textId="77777777" w:rsidR="006E0038" w:rsidRDefault="006E0038" w:rsidP="00731D42">
      <w:pPr>
        <w:pStyle w:val="CommentText"/>
      </w:pPr>
      <w:r>
        <w:rPr>
          <w:b/>
        </w:rPr>
        <w:t>[Comments]</w:t>
      </w:r>
      <w:r>
        <w:t>: [QC v112] Class 0 does not need to be in this file.</w:t>
      </w:r>
    </w:p>
    <w:p w14:paraId="30E640F8" w14:textId="77777777" w:rsidR="006E0038" w:rsidRDefault="006E0038" w:rsidP="00731D42">
      <w:pPr>
        <w:pStyle w:val="CommentText"/>
      </w:pPr>
    </w:p>
  </w:comment>
  <w:comment w:id="2400" w:author="QC (Umesh)" w:date="2024-02-02T16:07:00Z" w:initials="QC">
    <w:p w14:paraId="26BE633D" w14:textId="77777777" w:rsidR="006E0038" w:rsidRDefault="006E0038" w:rsidP="00731D42">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6E0038" w:rsidRDefault="006E0038" w:rsidP="00731D42">
      <w:pPr>
        <w:pStyle w:val="CommentText"/>
      </w:pPr>
      <w:r>
        <w:rPr>
          <w:b/>
        </w:rPr>
        <w:t>[Description]</w:t>
      </w:r>
      <w:r>
        <w:t>: SIB22 is only signalled by an ATG cell but not a non-ATG (normal) cell.</w:t>
      </w:r>
    </w:p>
    <w:p w14:paraId="69844560" w14:textId="77777777" w:rsidR="006E0038" w:rsidRDefault="006E0038" w:rsidP="00731D42">
      <w:pPr>
        <w:pStyle w:val="CommentText"/>
      </w:pPr>
      <w:r>
        <w:rPr>
          <w:b/>
        </w:rPr>
        <w:t>[Proposed Change]</w:t>
      </w:r>
      <w:r>
        <w:t>: Clarify e.g. SIB22 contains ATG assistance information</w:t>
      </w:r>
      <w:r>
        <w:rPr>
          <w:color w:val="FF0000"/>
        </w:rPr>
        <w:t>. SIB22 is only signalled by an ATG cell.</w:t>
      </w:r>
    </w:p>
    <w:p w14:paraId="0CF33D43" w14:textId="77777777" w:rsidR="006E0038" w:rsidRDefault="006E0038" w:rsidP="00731D42">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6E0038" w:rsidRDefault="006E0038" w:rsidP="00731D42">
      <w:pPr>
        <w:pStyle w:val="CommentText"/>
      </w:pPr>
    </w:p>
  </w:comment>
  <w:comment w:id="2401" w:author="Lenovo (Hyung-Nam)" w:date="2024-02-02T16:07:00Z" w:initials="B">
    <w:p w14:paraId="01B64860" w14:textId="77777777" w:rsidR="006E0038" w:rsidRDefault="006E0038" w:rsidP="00731D42">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6E0038" w:rsidRDefault="006E0038" w:rsidP="00731D42">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6E0038" w:rsidRDefault="006E0038" w:rsidP="00731D42">
      <w:pPr>
        <w:pStyle w:val="CommentText"/>
      </w:pPr>
      <w:r>
        <w:rPr>
          <w:b/>
        </w:rPr>
        <w:t>[Proposed Change]</w:t>
      </w:r>
      <w:r>
        <w:t>: Remove extension marker from ATG-NeighCellConfig-r18.</w:t>
      </w:r>
    </w:p>
    <w:p w14:paraId="3B9F649B" w14:textId="77777777" w:rsidR="006E0038" w:rsidRDefault="006E0038" w:rsidP="00731D42">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6E0038" w:rsidRDefault="006E0038" w:rsidP="00731D42">
      <w:pPr>
        <w:pStyle w:val="CommentText"/>
      </w:pPr>
    </w:p>
  </w:comment>
  <w:comment w:id="2402" w:author="CATT (Tangxun)" w:date="2024-02-02T16:07:00Z" w:initials="C">
    <w:p w14:paraId="3A2858C8"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6E0038" w:rsidRDefault="006E0038" w:rsidP="00731D42">
      <w:pPr>
        <w:pStyle w:val="CommentText"/>
        <w:rPr>
          <w:rFonts w:eastAsiaTheme="minorEastAsia"/>
        </w:rPr>
      </w:pPr>
      <w:r>
        <w:rPr>
          <w:b/>
        </w:rPr>
        <w:t>[Description]</w:t>
      </w:r>
      <w:r>
        <w:t xml:space="preserve">: </w:t>
      </w:r>
      <w:r>
        <w:rPr>
          <w:rFonts w:hint="eastAsia"/>
        </w:rPr>
        <w:t>this is for ATG, not NTN access.</w:t>
      </w:r>
    </w:p>
    <w:p w14:paraId="1F217790" w14:textId="77777777" w:rsidR="006E0038" w:rsidRDefault="006E0038" w:rsidP="00731D42">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6E0038" w:rsidRDefault="006E0038" w:rsidP="00731D42">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6E0038" w:rsidRDefault="006E0038" w:rsidP="00731D42">
      <w:pPr>
        <w:pStyle w:val="CommentText"/>
      </w:pPr>
    </w:p>
  </w:comment>
  <w:comment w:id="2404" w:author="OPPO (Qianxi Lu)" w:date="2024-02-02T16:07:00Z" w:initials="QX">
    <w:p w14:paraId="0EAA5090" w14:textId="77777777" w:rsidR="006E0038" w:rsidRDefault="006E0038" w:rsidP="00731D4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6E0038" w:rsidRDefault="006E0038" w:rsidP="00731D4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6E0038" w:rsidRDefault="006E0038" w:rsidP="00731D42">
      <w:pPr>
        <w:pStyle w:val="CommentText"/>
      </w:pPr>
      <w:r>
        <w:rPr>
          <w:b/>
        </w:rPr>
        <w:t>[Proposed Change]</w:t>
      </w:r>
      <w:r>
        <w:t xml:space="preserve">: We will bring a paper for R2 to further discuss the motivation to have a separate SIB via same IE. </w:t>
      </w:r>
    </w:p>
    <w:p w14:paraId="718751F8" w14:textId="77777777" w:rsidR="006E0038" w:rsidRDefault="006E0038" w:rsidP="00731D42">
      <w:pPr>
        <w:pStyle w:val="CommentText"/>
      </w:pPr>
      <w:r>
        <w:t xml:space="preserve">[Comments]: </w:t>
      </w:r>
    </w:p>
    <w:p w14:paraId="734865DB" w14:textId="77777777" w:rsidR="006E0038" w:rsidRDefault="006E0038" w:rsidP="00731D42">
      <w:pPr>
        <w:pStyle w:val="CommentText"/>
      </w:pPr>
    </w:p>
  </w:comment>
  <w:comment w:id="2405" w:author="Lenovo (Hyung-Nam)" w:date="2024-02-02T16:07:00Z" w:initials="B">
    <w:p w14:paraId="12852175" w14:textId="77777777" w:rsidR="006E0038" w:rsidRDefault="006E0038" w:rsidP="00731D42">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6E0038" w:rsidRDefault="006E0038" w:rsidP="00731D42">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6E0038" w:rsidRDefault="006E0038" w:rsidP="00731D42">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6E0038" w:rsidRDefault="006E0038" w:rsidP="00DB3D2A">
      <w:pPr>
        <w:rPr>
          <w:rFonts w:ascii="Arial" w:hAnsi="Arial" w:cs="Arial"/>
          <w:lang w:val="de-DE" w:eastAsia="de-DE"/>
        </w:rPr>
      </w:pPr>
      <w:r>
        <w:rPr>
          <w:lang w:val="de-DE" w:eastAsia="de-DE"/>
        </w:rPr>
        <w:t>SIB23-r18 ::= SEQUENCE {</w:t>
      </w:r>
    </w:p>
    <w:p w14:paraId="5120227B" w14:textId="77777777" w:rsidR="006E0038" w:rsidRDefault="006E0038" w:rsidP="00DB3D2A">
      <w:pPr>
        <w:rPr>
          <w:rFonts w:ascii="Arial" w:hAnsi="Arial" w:cs="Arial"/>
          <w:lang w:val="de-DE" w:eastAsia="de-DE"/>
        </w:rPr>
      </w:pPr>
      <w:r>
        <w:rPr>
          <w:lang w:val="de-DE" w:eastAsia="de-DE"/>
        </w:rPr>
        <w:t>segmentNumber-r16 INTEGER (0..63),</w:t>
      </w:r>
    </w:p>
    <w:p w14:paraId="187E5161" w14:textId="77777777" w:rsidR="006E0038" w:rsidRDefault="006E0038" w:rsidP="00DB3D2A">
      <w:pPr>
        <w:rPr>
          <w:rFonts w:ascii="Arial" w:hAnsi="Arial" w:cs="Arial"/>
          <w:lang w:val="de-DE" w:eastAsia="de-DE"/>
        </w:rPr>
      </w:pPr>
      <w:r>
        <w:rPr>
          <w:lang w:val="de-DE" w:eastAsia="de-DE"/>
        </w:rPr>
        <w:t>segmentType-r18 ENUMERATED {notLastSegment, lastSegment},</w:t>
      </w:r>
    </w:p>
    <w:p w14:paraId="63BB663B" w14:textId="77777777" w:rsidR="006E0038" w:rsidRDefault="006E0038" w:rsidP="00DB3D2A">
      <w:pPr>
        <w:rPr>
          <w:rFonts w:ascii="Arial" w:hAnsi="Arial" w:cs="Arial"/>
          <w:lang w:val="de-DE" w:eastAsia="de-DE"/>
        </w:rPr>
      </w:pPr>
      <w:r>
        <w:rPr>
          <w:lang w:val="de-DE" w:eastAsia="de-DE"/>
        </w:rPr>
        <w:t>segmentContainer-r18 OCTET STRING</w:t>
      </w:r>
    </w:p>
    <w:p w14:paraId="17E90748" w14:textId="77777777" w:rsidR="006E0038" w:rsidRDefault="006E0038" w:rsidP="00DB3D2A">
      <w:pPr>
        <w:rPr>
          <w:rFonts w:ascii="Arial" w:hAnsi="Arial" w:cs="Arial"/>
          <w:lang w:val="de-DE" w:eastAsia="de-DE"/>
        </w:rPr>
      </w:pPr>
      <w:r>
        <w:rPr>
          <w:lang w:val="de-DE" w:eastAsia="de-DE"/>
        </w:rPr>
        <w:t>}</w:t>
      </w:r>
    </w:p>
    <w:p w14:paraId="677545DA" w14:textId="77777777" w:rsidR="006E0038" w:rsidRDefault="006E0038" w:rsidP="00731D42">
      <w:pPr>
        <w:pStyle w:val="CommentText"/>
      </w:pPr>
    </w:p>
    <w:p w14:paraId="03095F8A" w14:textId="77777777" w:rsidR="006E0038" w:rsidRDefault="006E0038">
      <w:pPr>
        <w:pStyle w:val="PL"/>
      </w:pPr>
      <w:r>
        <w:t>SIB23</w:t>
      </w:r>
      <w:r>
        <w:rPr>
          <w:color w:val="FF0000"/>
        </w:rPr>
        <w:t>-IEs</w:t>
      </w:r>
      <w:r>
        <w:t xml:space="preserve">-r18 ::=             </w:t>
      </w:r>
      <w:r>
        <w:rPr>
          <w:color w:val="993366"/>
        </w:rPr>
        <w:t>SEQUENCE</w:t>
      </w:r>
      <w:r>
        <w:t xml:space="preserve"> {</w:t>
      </w:r>
    </w:p>
    <w:p w14:paraId="02AC4E01" w14:textId="77777777" w:rsidR="006E0038" w:rsidRDefault="006E0038">
      <w:pPr>
        <w:pStyle w:val="PL"/>
      </w:pPr>
      <w:r>
        <w:t xml:space="preserve">    sl-PosConfigCommonNR-r18      SL-ConfigCommonNR-r16,</w:t>
      </w:r>
    </w:p>
    <w:p w14:paraId="50B64227" w14:textId="77777777" w:rsidR="006E0038" w:rsidRDefault="006E003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6E0038" w:rsidRDefault="006E0038">
      <w:pPr>
        <w:pStyle w:val="PL"/>
      </w:pPr>
      <w:r>
        <w:t xml:space="preserve">    ...</w:t>
      </w:r>
    </w:p>
    <w:p w14:paraId="5A69568E" w14:textId="77777777" w:rsidR="006E0038" w:rsidRDefault="006E0038">
      <w:pPr>
        <w:pStyle w:val="PL"/>
      </w:pPr>
      <w:r>
        <w:t>}</w:t>
      </w:r>
    </w:p>
    <w:p w14:paraId="2A1C091F" w14:textId="77777777" w:rsidR="006E0038" w:rsidRDefault="006E0038" w:rsidP="00731D42">
      <w:pPr>
        <w:pStyle w:val="CommentText"/>
      </w:pPr>
    </w:p>
    <w:p w14:paraId="73466BFB" w14:textId="77777777" w:rsidR="006E0038" w:rsidRDefault="006E0038" w:rsidP="00731D42">
      <w:pPr>
        <w:pStyle w:val="CommentText"/>
      </w:pPr>
      <w:r>
        <w:t xml:space="preserve">[Comments]: </w:t>
      </w:r>
    </w:p>
    <w:p w14:paraId="731C045E" w14:textId="77777777" w:rsidR="006E0038" w:rsidRDefault="006E0038" w:rsidP="00731D42">
      <w:pPr>
        <w:pStyle w:val="CommentText"/>
      </w:pPr>
    </w:p>
  </w:comment>
  <w:comment w:id="2406" w:author="Huawei-YinghaoGuo" w:date="2024-02-05T16:07:00Z" w:initials="YG">
    <w:p w14:paraId="24AB5D8D" w14:textId="77777777" w:rsidR="006E0038" w:rsidRDefault="006E0038" w:rsidP="00731D42">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6E0038" w:rsidRDefault="006E0038" w:rsidP="00731D42">
      <w:pPr>
        <w:pStyle w:val="CommentText"/>
        <w:rPr>
          <w:bCs/>
        </w:rPr>
      </w:pPr>
      <w:r>
        <w:rPr>
          <w:b/>
        </w:rPr>
        <w:t>[Description]</w:t>
      </w:r>
      <w:r>
        <w:t>: Currently, SL-configCommonNR is not defined as an IE, but as a type under SIB12. Should move it out of SIB12 and define as an IE.</w:t>
      </w:r>
    </w:p>
    <w:p w14:paraId="2D80694E" w14:textId="77777777" w:rsidR="006E0038" w:rsidRDefault="006E0038" w:rsidP="00731D42">
      <w:pPr>
        <w:pStyle w:val="CommentText"/>
        <w:rPr>
          <w:rFonts w:eastAsiaTheme="minorEastAsia"/>
        </w:rPr>
      </w:pPr>
      <w:r>
        <w:rPr>
          <w:b/>
        </w:rPr>
        <w:t>[Proposed Change]</w:t>
      </w:r>
      <w:r>
        <w:t>: if we still want to reuse SL-ConfigCommonNR, Define the type SL-ConfigCommonNR as an IE</w:t>
      </w:r>
    </w:p>
    <w:p w14:paraId="14413556" w14:textId="325495B3" w:rsidR="006E0038" w:rsidRDefault="006E0038" w:rsidP="00731D42">
      <w:pPr>
        <w:pStyle w:val="CommentText"/>
      </w:pPr>
      <w:r>
        <w:t>[Comments]:</w:t>
      </w:r>
    </w:p>
  </w:comment>
  <w:comment w:id="2407" w:author="Huawei-YinghaoGuo" w:date="2024-02-05T16:07:00Z" w:initials="YG">
    <w:p w14:paraId="1711D3DB" w14:textId="77777777" w:rsidR="006E0038" w:rsidRDefault="006E0038" w:rsidP="00731D42">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6E0038" w:rsidRDefault="006E0038" w:rsidP="00731D42">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6E0038" w:rsidRDefault="006E0038" w:rsidP="00731D42">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6E0038" w:rsidRDefault="006E0038" w:rsidP="00731D42">
      <w:pPr>
        <w:pStyle w:val="CommentText"/>
        <w:rPr>
          <w:rFonts w:eastAsia="DengXian"/>
          <w:lang w:eastAsia="zh-CN"/>
        </w:rPr>
      </w:pPr>
      <w:r>
        <w:t>[Comments]:</w:t>
      </w:r>
    </w:p>
    <w:p w14:paraId="6B84D75F" w14:textId="5CF9EE94" w:rsidR="006E0038" w:rsidRDefault="006E0038" w:rsidP="00731D42">
      <w:pPr>
        <w:pStyle w:val="CommentText"/>
      </w:pPr>
    </w:p>
  </w:comment>
  <w:comment w:id="2409" w:author="Samsung (Sangyeob Jung)" w:date="2024-02-02T16:07:00Z" w:initials="S">
    <w:p w14:paraId="705A3C03"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6E0038" w:rsidRDefault="006E0038" w:rsidP="00731D42">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6E0038" w:rsidRDefault="006E0038" w:rsidP="00731D42">
      <w:pPr>
        <w:pStyle w:val="CommentText"/>
      </w:pPr>
      <w:r>
        <w:t>[Proposed Change]: Change as:</w:t>
      </w:r>
    </w:p>
    <w:p w14:paraId="2FC756BA" w14:textId="77777777" w:rsidR="006E0038" w:rsidRDefault="006E0038" w:rsidP="00731D42">
      <w:pPr>
        <w:pStyle w:val="CommentText"/>
      </w:pPr>
      <w:r>
        <w:t xml:space="preserve">multicastMCCH-Config-r18       MCCH-Config-r17, </w:t>
      </w:r>
      <w:r>
        <w:tab/>
      </w:r>
      <w:r>
        <w:rPr>
          <w:color w:val="FF0000"/>
        </w:rPr>
        <w:t>OPTIONAL, -- Need S</w:t>
      </w:r>
    </w:p>
    <w:p w14:paraId="1F4B6D44" w14:textId="77777777" w:rsidR="006E0038" w:rsidRDefault="006E0038" w:rsidP="00731D42">
      <w:pPr>
        <w:pStyle w:val="CommentText"/>
      </w:pPr>
      <w:r>
        <w:t xml:space="preserve">[Comments]: </w:t>
      </w:r>
    </w:p>
    <w:p w14:paraId="65BCC2D0" w14:textId="77777777" w:rsidR="006E0038" w:rsidRPr="00934B30" w:rsidRDefault="006E0038" w:rsidP="00DB3D2A">
      <w:pPr>
        <w:rPr>
          <w:rFonts w:eastAsia="DengXian"/>
          <w:lang w:val="en-US" w:eastAsia="zh-CN"/>
        </w:rPr>
      </w:pPr>
      <w:r w:rsidRPr="00934B30">
        <w:rPr>
          <w:rFonts w:eastAsia="DengXian" w:hint="eastAsia"/>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6E0038" w:rsidRDefault="006E0038" w:rsidP="00731D42">
      <w:pPr>
        <w:pStyle w:val="CommentText"/>
      </w:pPr>
    </w:p>
  </w:comment>
  <w:comment w:id="2410" w:author="Samsung (Sangyeob Jung)" w:date="2024-02-02T16:07:00Z" w:initials="S">
    <w:p w14:paraId="10BF6C2A" w14:textId="43ACC0F3"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w:t>
      </w:r>
      <w:r w:rsidR="00DB3D2A">
        <w:rPr>
          <w:color w:val="FF0000"/>
        </w:rPr>
        <w:t>PropReject</w:t>
      </w:r>
      <w:r>
        <w:rPr>
          <w:color w:val="FF0000"/>
        </w:rPr>
        <w:t xml:space="preserve"> </w:t>
      </w:r>
      <w:r>
        <w:rPr>
          <w:b/>
        </w:rPr>
        <w:t>[TDoc]</w:t>
      </w:r>
      <w:r>
        <w:t xml:space="preserve">: None </w:t>
      </w:r>
      <w:r>
        <w:rPr>
          <w:b/>
          <w:color w:val="FF0000"/>
        </w:rPr>
        <w:t>[Proposed Conclusion]</w:t>
      </w:r>
      <w:r>
        <w:rPr>
          <w:color w:val="FF0000"/>
        </w:rPr>
        <w:t>: v135</w:t>
      </w:r>
    </w:p>
    <w:p w14:paraId="03E17EDD" w14:textId="77777777" w:rsidR="006E0038" w:rsidRDefault="006E0038" w:rsidP="00731D42">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6E0038" w:rsidRDefault="006E0038" w:rsidP="00731D42">
      <w:pPr>
        <w:pStyle w:val="CommentText"/>
      </w:pPr>
      <w:r>
        <w:t xml:space="preserve">[Proposed Change]: Change as: </w:t>
      </w:r>
    </w:p>
    <w:p w14:paraId="21B30F68" w14:textId="77777777" w:rsidR="006E0038" w:rsidRDefault="006E0038" w:rsidP="00731D42">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67D95A2A" w14:textId="1864E1F7" w:rsidR="00DB3D2A" w:rsidRPr="00DB3D2A" w:rsidRDefault="006E0038" w:rsidP="00DB3D2A">
      <w:pPr>
        <w:rPr>
          <w:rFonts w:eastAsia="DengXian"/>
          <w:lang w:val="en-US" w:eastAsia="zh-CN"/>
        </w:rPr>
      </w:pPr>
      <w:r>
        <w:t xml:space="preserve">[Comments]: </w:t>
      </w:r>
      <w:r w:rsidR="00DB3D2A" w:rsidRPr="00DB3D2A">
        <w:rPr>
          <w:rFonts w:eastAsia="DengXian" w:hint="eastAsia"/>
          <w:lang w:val="en-US" w:eastAsia="zh-CN"/>
        </w:rPr>
        <w:t>Huawei (Xubin):  Jointly discusse with S745.</w:t>
      </w:r>
    </w:p>
    <w:p w14:paraId="08104563" w14:textId="347CA077" w:rsidR="006E0038" w:rsidRDefault="006E0038" w:rsidP="00731D42">
      <w:pPr>
        <w:pStyle w:val="CommentText"/>
      </w:pPr>
    </w:p>
    <w:p w14:paraId="48C83E7D" w14:textId="77777777" w:rsidR="006E0038" w:rsidRDefault="006E0038" w:rsidP="00731D42">
      <w:pPr>
        <w:pStyle w:val="CommentText"/>
      </w:pPr>
    </w:p>
  </w:comment>
  <w:comment w:id="2412" w:author="ZTE(Zhihong)" w:date="2024-02-02T16:07:00Z" w:initials="Z">
    <w:p w14:paraId="48736668" w14:textId="77777777" w:rsidR="006E0038" w:rsidRDefault="006E0038" w:rsidP="00731D42">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6E0038" w:rsidRDefault="006E0038" w:rsidP="00731D42">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6E0038" w:rsidRDefault="006E0038" w:rsidP="00731D42">
      <w:pPr>
        <w:pStyle w:val="CommentText"/>
      </w:pPr>
    </w:p>
    <w:p w14:paraId="716E2973" w14:textId="77777777" w:rsidR="006E0038" w:rsidRDefault="006E0038" w:rsidP="00731D42">
      <w:pPr>
        <w:pStyle w:val="CommentText"/>
      </w:pPr>
      <w:r>
        <w:rPr>
          <w:b/>
        </w:rPr>
        <w:t>[Proposed Change]</w:t>
      </w:r>
      <w:r>
        <w:t>: We will bring a contribution on this topic</w:t>
      </w:r>
    </w:p>
    <w:p w14:paraId="5B8F6254" w14:textId="77777777" w:rsidR="006E0038" w:rsidRDefault="006E0038" w:rsidP="00731D42">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6E0038" w:rsidRDefault="006E0038" w:rsidP="00731D42">
      <w:pPr>
        <w:pStyle w:val="CommentText"/>
      </w:pPr>
    </w:p>
  </w:comment>
  <w:comment w:id="2413" w:author="CATT (Xiao)" w:date="2024-02-02T16:07:00Z" w:initials="C">
    <w:p w14:paraId="6EC65E9B"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6E0038" w:rsidRDefault="006E0038" w:rsidP="00731D42">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6E0038" w:rsidRDefault="006E0038" w:rsidP="00731D42">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6E0038" w:rsidRDefault="006E0038" w:rsidP="00731D42">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6E0038" w:rsidRDefault="006E0038" w:rsidP="00731D42">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6E0038" w:rsidRDefault="006E0038" w:rsidP="00731D42">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6E0038" w:rsidRDefault="006E0038" w:rsidP="00731D42">
      <w:pPr>
        <w:pStyle w:val="CommentText"/>
      </w:pPr>
    </w:p>
  </w:comment>
  <w:comment w:id="2414" w:author="vivo-Stephen" w:date="2024-02-02T16:07:00Z" w:initials="vivo">
    <w:p w14:paraId="4C0A7A73"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6E0038" w:rsidRDefault="006E0038" w:rsidP="00731D42">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6E0038" w:rsidRDefault="006E0038" w:rsidP="00731D42">
      <w:pPr>
        <w:pStyle w:val="CommentText"/>
      </w:pPr>
      <w:r>
        <w:rPr>
          <w:b/>
        </w:rPr>
        <w:t>[Proposed Change]</w:t>
      </w:r>
      <w:r>
        <w:t>: change the max value to 65535.</w:t>
      </w:r>
    </w:p>
    <w:p w14:paraId="651E10CC" w14:textId="77777777" w:rsidR="006E0038" w:rsidRDefault="006E0038" w:rsidP="00731D42">
      <w:pPr>
        <w:pStyle w:val="CommentText"/>
      </w:pPr>
      <w:r>
        <w:rPr>
          <w:b/>
        </w:rPr>
        <w:t>[Comments]</w:t>
      </w:r>
      <w:r>
        <w:t>: [Ericsson - Ignacio] Agree. It will be addressed in the Rapp CR.</w:t>
      </w:r>
    </w:p>
    <w:p w14:paraId="002030BA" w14:textId="77777777" w:rsidR="006E0038" w:rsidRDefault="006E0038" w:rsidP="00731D42">
      <w:pPr>
        <w:pStyle w:val="CommentText"/>
      </w:pPr>
    </w:p>
  </w:comment>
  <w:comment w:id="2419" w:author="Huawei-YinghaoGuo" w:date="2024-02-02T16:07:00Z" w:initials="YG">
    <w:p w14:paraId="2C5F1772" w14:textId="77777777" w:rsidR="006E0038" w:rsidRDefault="006E0038" w:rsidP="00731D42">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6E0038" w:rsidRDefault="006E0038" w:rsidP="00731D42">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6E0038" w:rsidRDefault="006E0038" w:rsidP="00731D42">
      <w:pPr>
        <w:pStyle w:val="CommentText"/>
      </w:pPr>
      <w:r>
        <w:rPr>
          <w:b/>
        </w:rPr>
        <w:t>[Proposed Change]</w:t>
      </w:r>
      <w:r>
        <w:t>: Add the new posSIB</w:t>
      </w:r>
    </w:p>
    <w:p w14:paraId="5FC7326B" w14:textId="0ABD34A3" w:rsidR="006E0038" w:rsidRDefault="006E0038" w:rsidP="00731D42">
      <w:pPr>
        <w:pStyle w:val="CommentText"/>
      </w:pPr>
      <w:r>
        <w:t>[Comments]: Lenovo (Hyung-Nam): If you refer to the new R18 posSIB types for NR (6-7, 7-1, 7-2, 7-3, 7-4) which have been introduced in LPP then I agree with the comment.</w:t>
      </w:r>
    </w:p>
  </w:comment>
  <w:comment w:id="2422" w:author="Huawei-YinghaoGuo" w:date="2024-02-02T16:07:00Z" w:initials="YG">
    <w:p w14:paraId="69A741F1" w14:textId="3F2742AB" w:rsidR="006E0038" w:rsidRDefault="006E0038" w:rsidP="00731D42">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 v014</w:t>
      </w:r>
    </w:p>
    <w:p w14:paraId="63822116" w14:textId="77777777" w:rsidR="006E0038" w:rsidRDefault="006E0038" w:rsidP="00731D42">
      <w:pPr>
        <w:pStyle w:val="CommentText"/>
      </w:pPr>
      <w:r>
        <w:rPr>
          <w:b/>
        </w:rPr>
        <w:t>[Description]</w:t>
      </w:r>
      <w:r>
        <w:t>: RACH resource for SI request should be configured as RACH feature</w:t>
      </w:r>
    </w:p>
    <w:p w14:paraId="3F5D44C4" w14:textId="77777777" w:rsidR="006E0038" w:rsidRDefault="006E0038" w:rsidP="00731D42">
      <w:pPr>
        <w:pStyle w:val="CommentText"/>
      </w:pPr>
      <w:r>
        <w:rPr>
          <w:b/>
        </w:rPr>
        <w:t>[Proposed Change]</w:t>
      </w:r>
      <w:r>
        <w:t>: remove the fieldes and define the RACH resource for SI request by RACH feature</w:t>
      </w:r>
    </w:p>
    <w:p w14:paraId="65146CA3" w14:textId="77777777" w:rsidR="006E0038" w:rsidRDefault="006E0038" w:rsidP="00731D42">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7BB1ACED" w14:textId="77777777" w:rsidR="006E0038" w:rsidRDefault="006E0038" w:rsidP="00731D42">
      <w:pPr>
        <w:pStyle w:val="CommentText"/>
      </w:pPr>
      <w:r>
        <w:t>ZTE (LiuJing): Same question as OPPO.</w:t>
      </w:r>
    </w:p>
    <w:p w14:paraId="2E2034A9" w14:textId="5231A5EB" w:rsidR="006E0038" w:rsidRDefault="006E0038" w:rsidP="00731D42">
      <w:pPr>
        <w:pStyle w:val="CommentText"/>
      </w:pPr>
      <w:r>
        <w:t xml:space="preserve">Rapporteur: </w:t>
      </w:r>
      <w:r w:rsidRPr="00244883">
        <w:t>See comments to H505</w:t>
      </w:r>
    </w:p>
  </w:comment>
  <w:comment w:id="2423" w:author="ZTE(Eswar)" w:date="2024-02-02T16:07:00Z" w:initials="Z">
    <w:p w14:paraId="28B21043" w14:textId="77777777" w:rsidR="006E0038" w:rsidRDefault="006E0038" w:rsidP="00731D42">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6E0038" w:rsidRDefault="006E0038" w:rsidP="00731D42">
      <w:pPr>
        <w:pStyle w:val="CommentText"/>
      </w:pPr>
      <w:r>
        <w:t>[Description]: See Z420</w:t>
      </w:r>
    </w:p>
    <w:p w14:paraId="5ED4536B" w14:textId="77777777" w:rsidR="006E0038" w:rsidRDefault="006E0038" w:rsidP="00731D42">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6E0038" w:rsidRDefault="006E0038" w:rsidP="00731D42">
      <w:pPr>
        <w:pStyle w:val="CommentText"/>
      </w:pPr>
      <w:r>
        <w:t xml:space="preserve">[Comments]: </w:t>
      </w:r>
    </w:p>
    <w:p w14:paraId="7BF171E2" w14:textId="77777777" w:rsidR="006E0038" w:rsidRDefault="006E0038" w:rsidP="00731D42">
      <w:pPr>
        <w:pStyle w:val="CommentText"/>
      </w:pPr>
    </w:p>
  </w:comment>
  <w:comment w:id="2432" w:author="Ericsson (Tony)" w:date="2024-02-02T16:07:00Z" w:initials="E">
    <w:p w14:paraId="191E37FE" w14:textId="77777777" w:rsidR="006E0038" w:rsidRDefault="006E0038" w:rsidP="00731D42">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6E0038" w:rsidRDefault="006E0038" w:rsidP="00731D42">
      <w:pPr>
        <w:pStyle w:val="CommentText"/>
      </w:pPr>
      <w:r>
        <w:rPr>
          <w:b/>
        </w:rPr>
        <w:t>[Description]</w:t>
      </w:r>
      <w:r>
        <w:t>: Add the missing spare value (in case new values needs to be added in the future).</w:t>
      </w:r>
    </w:p>
    <w:p w14:paraId="646705C2" w14:textId="77777777" w:rsidR="006E0038" w:rsidRDefault="006E0038" w:rsidP="00731D42">
      <w:pPr>
        <w:pStyle w:val="CommentText"/>
      </w:pPr>
      <w:r>
        <w:rPr>
          <w:b/>
        </w:rPr>
        <w:t>[Proposed Change]</w:t>
      </w:r>
      <w:r>
        <w:t>: Following change:</w:t>
      </w:r>
    </w:p>
    <w:p w14:paraId="006945BA" w14:textId="77777777" w:rsidR="006E0038" w:rsidRDefault="006E0038" w:rsidP="00731D42">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6E0038" w:rsidRDefault="006E0038" w:rsidP="00731D42">
      <w:pPr>
        <w:pStyle w:val="CommentText"/>
      </w:pPr>
      <w:r>
        <w:t xml:space="preserve">[Comments]: </w:t>
      </w:r>
    </w:p>
    <w:p w14:paraId="4C2B7083" w14:textId="77777777" w:rsidR="006E0038" w:rsidRDefault="006E0038" w:rsidP="00731D42">
      <w:pPr>
        <w:pStyle w:val="CommentText"/>
      </w:pPr>
    </w:p>
  </w:comment>
  <w:comment w:id="2433" w:author="Ericsson (Tony)" w:date="2024-02-02T16:07:00Z" w:initials="E">
    <w:p w14:paraId="477062B9" w14:textId="77777777" w:rsidR="006E0038" w:rsidRDefault="006E0038" w:rsidP="00731D42">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6E0038" w:rsidRDefault="006E0038" w:rsidP="00731D42">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6E0038" w:rsidRDefault="006E0038" w:rsidP="00731D42">
      <w:pPr>
        <w:pStyle w:val="CommentText"/>
      </w:pPr>
      <w:r>
        <w:rPr>
          <w:b/>
        </w:rPr>
        <w:t>[Proposed Change]</w:t>
      </w:r>
      <w:r>
        <w:t>: Added extension maker (…) at the end of AdvancedReceiver-MU-MIMO-r18.</w:t>
      </w:r>
    </w:p>
    <w:p w14:paraId="0CA25988" w14:textId="77777777" w:rsidR="006E0038" w:rsidRDefault="006E0038" w:rsidP="00731D42">
      <w:pPr>
        <w:pStyle w:val="CommentText"/>
      </w:pPr>
      <w:r>
        <w:t xml:space="preserve">[Comments]: </w:t>
      </w:r>
    </w:p>
    <w:p w14:paraId="68830D44" w14:textId="77777777" w:rsidR="006E0038" w:rsidRDefault="006E0038" w:rsidP="00731D42">
      <w:pPr>
        <w:pStyle w:val="CommentText"/>
      </w:pPr>
    </w:p>
  </w:comment>
  <w:comment w:id="2447" w:author="Samsung (Sangyeob Jung)" w:date="2024-02-02T16:07:00Z" w:initials="S">
    <w:p w14:paraId="47BD7E8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6E0038" w:rsidRDefault="006E0038" w:rsidP="00731D42">
      <w:pPr>
        <w:pStyle w:val="CommentText"/>
      </w:pPr>
      <w:r>
        <w:rPr>
          <w:b/>
        </w:rPr>
        <w:t>[Description]</w:t>
      </w:r>
      <w:r>
        <w:t>: ASN1 tag of IE ATG-Config has the same tag as NTN-Config</w:t>
      </w:r>
    </w:p>
    <w:p w14:paraId="644C5188" w14:textId="77777777" w:rsidR="006E0038" w:rsidRDefault="006E0038" w:rsidP="00731D42">
      <w:pPr>
        <w:pStyle w:val="CommentText"/>
      </w:pPr>
      <w:r>
        <w:rPr>
          <w:b/>
        </w:rPr>
        <w:t>[Proposed Change]</w:t>
      </w:r>
      <w:r>
        <w:t>: Change to "-- TAG-ATG-CONFIG-START"</w:t>
      </w:r>
    </w:p>
    <w:p w14:paraId="14F235C6" w14:textId="77777777" w:rsidR="006E0038" w:rsidRDefault="006E0038" w:rsidP="00731D42">
      <w:pPr>
        <w:pStyle w:val="CommentText"/>
      </w:pPr>
      <w:r>
        <w:rPr>
          <w:b/>
        </w:rPr>
        <w:t>[Comments]</w:t>
      </w:r>
      <w:r>
        <w:t>:</w:t>
      </w:r>
      <w:r>
        <w:rPr>
          <w:rFonts w:hint="eastAsia"/>
        </w:rPr>
        <w:t>CMCC (Chaili): agree with this comment</w:t>
      </w:r>
    </w:p>
    <w:p w14:paraId="0C7469D3" w14:textId="77777777" w:rsidR="006E0038" w:rsidRDefault="006E0038" w:rsidP="00731D42">
      <w:pPr>
        <w:pStyle w:val="CommentText"/>
      </w:pPr>
    </w:p>
    <w:p w14:paraId="59CE1771" w14:textId="77777777" w:rsidR="006E0038" w:rsidRDefault="006E0038" w:rsidP="00731D42">
      <w:pPr>
        <w:pStyle w:val="CommentText"/>
      </w:pPr>
    </w:p>
  </w:comment>
  <w:comment w:id="2448" w:author="Intel (Sudeep)" w:date="2024-02-02T16:07:00Z" w:initials="I1">
    <w:p w14:paraId="187D74E7" w14:textId="77777777" w:rsidR="006E0038" w:rsidRDefault="006E0038" w:rsidP="00731D42">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6E0038" w:rsidRDefault="006E0038" w:rsidP="00731D42">
      <w:pPr>
        <w:pStyle w:val="CommentText"/>
      </w:pPr>
      <w:r>
        <w:rPr>
          <w:b/>
        </w:rPr>
        <w:t>[Description]</w:t>
      </w:r>
      <w:r>
        <w:t>: As this is SIB field, better not to use extension markers to avoid overhead when extended this way</w:t>
      </w:r>
    </w:p>
    <w:p w14:paraId="7F1E0120" w14:textId="77777777" w:rsidR="006E0038" w:rsidRDefault="006E0038" w:rsidP="00731D42">
      <w:pPr>
        <w:pStyle w:val="CommentText"/>
      </w:pPr>
      <w:r>
        <w:rPr>
          <w:b/>
        </w:rPr>
        <w:t>[Proposed Change]</w:t>
      </w:r>
      <w:r>
        <w:t>: Remove extension marker</w:t>
      </w:r>
    </w:p>
    <w:p w14:paraId="215F1C45" w14:textId="77777777" w:rsidR="006E0038" w:rsidRDefault="006E0038" w:rsidP="00731D42">
      <w:pPr>
        <w:pStyle w:val="CommentText"/>
      </w:pPr>
      <w:r>
        <w:rPr>
          <w:b/>
        </w:rPr>
        <w:t>[Comments]</w:t>
      </w:r>
      <w:r>
        <w:t xml:space="preserve">: </w:t>
      </w:r>
      <w:r>
        <w:rPr>
          <w:rFonts w:hint="eastAsia"/>
        </w:rPr>
        <w:t>CMCC (Chaili): agree with this comment</w:t>
      </w:r>
    </w:p>
  </w:comment>
  <w:comment w:id="2449" w:author="ZTE(Wenting)" w:date="2024-02-02T16:07:00Z" w:initials="ZTE">
    <w:p w14:paraId="1AFA568E" w14:textId="77777777" w:rsidR="006E0038" w:rsidRDefault="006E0038" w:rsidP="00731D42">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6E0038" w:rsidRDefault="006E0038" w:rsidP="00731D42">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6E0038" w:rsidRDefault="006E0038" w:rsidP="00731D42">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6E0038" w:rsidRDefault="006E0038" w:rsidP="00731D42">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6E0038" w:rsidRDefault="006E0038" w:rsidP="00731D42">
      <w:pPr>
        <w:pStyle w:val="CommentText"/>
      </w:pPr>
    </w:p>
    <w:tbl>
      <w:tblPr>
        <w:tblW w:w="2903" w:type="dxa"/>
        <w:tblInd w:w="100" w:type="dxa"/>
        <w:tblLook w:val="04A0" w:firstRow="1" w:lastRow="0" w:firstColumn="1" w:lastColumn="0" w:noHBand="0" w:noVBand="1"/>
      </w:tblPr>
      <w:tblGrid>
        <w:gridCol w:w="2905"/>
      </w:tblGrid>
      <w:tr w:rsidR="006E0038" w14:paraId="0850637B" w14:textId="77777777">
        <w:trPr>
          <w:trHeight w:val="300"/>
        </w:trPr>
        <w:tc>
          <w:tcPr>
            <w:tcW w:w="2905" w:type="dxa"/>
            <w:tcBorders>
              <w:top w:val="nil"/>
              <w:left w:val="nil"/>
              <w:bottom w:val="nil"/>
              <w:right w:val="nil"/>
            </w:tcBorders>
            <w:shd w:val="clear" w:color="auto" w:fill="auto"/>
            <w:noWrap/>
          </w:tcPr>
          <w:p w14:paraId="501E0836" w14:textId="77777777" w:rsidR="006E0038" w:rsidRDefault="006E0038" w:rsidP="00731D42">
            <w:pPr>
              <w:pStyle w:val="CommentText"/>
              <w:rPr>
                <w:rFonts w:ascii="DengXian" w:eastAsia="DengXian" w:hAnsi="DengXian" w:cs="DengXian"/>
                <w:color w:val="000000"/>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6E0038" w:rsidRDefault="006E0038" w:rsidP="00DB3D2A"/>
    <w:p w14:paraId="0EC67585" w14:textId="77777777" w:rsidR="006E0038" w:rsidRDefault="006E0038" w:rsidP="00731D42">
      <w:pPr>
        <w:pStyle w:val="CommentText"/>
      </w:pPr>
    </w:p>
  </w:comment>
  <w:comment w:id="2450" w:author="Samsung (Sangyeob Jung)" w:date="2024-02-02T16:07:00Z" w:initials="S">
    <w:p w14:paraId="2B3447EA"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6E0038" w:rsidRDefault="006E0038" w:rsidP="00731D42">
      <w:pPr>
        <w:pStyle w:val="CommentText"/>
      </w:pPr>
      <w:r>
        <w:rPr>
          <w:b/>
        </w:rPr>
        <w:t>[Description]</w:t>
      </w:r>
      <w:r>
        <w:t>: heightgNB is used for synchronization so it need to be more unambiguously defined as "height" is not clear enough</w:t>
      </w:r>
    </w:p>
    <w:p w14:paraId="4A2F1CC7" w14:textId="77777777" w:rsidR="006E0038" w:rsidRDefault="006E0038" w:rsidP="00731D42">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6E0038" w:rsidRDefault="006E0038" w:rsidP="00731D42">
      <w:pPr>
        <w:pStyle w:val="CommentText"/>
        <w:rPr>
          <w:rFonts w:eastAsiaTheme="minorEastAsia"/>
        </w:rPr>
      </w:pPr>
      <w:r>
        <w:t xml:space="preserve">[Comments]: </w:t>
      </w:r>
    </w:p>
    <w:p w14:paraId="0B424885" w14:textId="77777777" w:rsidR="006E0038" w:rsidRDefault="006E0038" w:rsidP="00731D42">
      <w:pPr>
        <w:pStyle w:val="CommentText"/>
      </w:pPr>
    </w:p>
  </w:comment>
  <w:comment w:id="2482" w:author="Intel (Sudeep)" w:date="2024-02-02T16:07:00Z" w:initials="I1">
    <w:p w14:paraId="6DAF35A1" w14:textId="77777777" w:rsidR="006E0038" w:rsidRDefault="006E0038" w:rsidP="00731D42">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6E0038" w:rsidRDefault="006E0038" w:rsidP="00731D42">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6E0038" w:rsidRDefault="006E0038" w:rsidP="00731D42">
      <w:pPr>
        <w:pStyle w:val="CommentText"/>
      </w:pPr>
      <w:r>
        <w:rPr>
          <w:b/>
        </w:rPr>
        <w:t>[Proposed Change]</w:t>
      </w:r>
      <w:r>
        <w:t>: Define an IE (please choose appropriate IE and field name):</w:t>
      </w:r>
    </w:p>
    <w:p w14:paraId="273C2632" w14:textId="77777777" w:rsidR="006E0038" w:rsidRDefault="006E0038">
      <w:pPr>
        <w:pStyle w:val="PL"/>
      </w:pPr>
      <w:r>
        <w:t xml:space="preserve">DCI-r18 ::= SEQUENCE {  </w:t>
      </w:r>
    </w:p>
    <w:p w14:paraId="611A112D" w14:textId="77777777" w:rsidR="006E0038" w:rsidRDefault="006E0038">
      <w:pPr>
        <w:pStyle w:val="PL"/>
      </w:pPr>
      <w:r>
        <w:t xml:space="preserve">    tci-SelectionPresentIn-DCI-r18      ENUMERATED { enabled }                                            OPTIONAL,    -- Need R</w:t>
      </w:r>
    </w:p>
    <w:p w14:paraId="45540947" w14:textId="77777777" w:rsidR="006E0038" w:rsidRDefault="006E0038">
      <w:pPr>
        <w:pStyle w:val="PL"/>
      </w:pPr>
      <w:r>
        <w:t xml:space="preserve">    applyIndicatedTCI-StateDCI-1-0-r18  ENUMERATED {first, second, both}                                  OPTIONAL    -- Need R</w:t>
      </w:r>
    </w:p>
    <w:p w14:paraId="2CC43E22" w14:textId="77777777" w:rsidR="006E0038" w:rsidRDefault="006E0038">
      <w:pPr>
        <w:pStyle w:val="PL"/>
      </w:pPr>
      <w:r>
        <w:t>}</w:t>
      </w:r>
    </w:p>
    <w:p w14:paraId="3AAE75EE" w14:textId="77777777" w:rsidR="006E0038" w:rsidRDefault="006E0038" w:rsidP="00731D42">
      <w:pPr>
        <w:pStyle w:val="CommentText"/>
      </w:pPr>
      <w:r>
        <w:t>And use:</w:t>
      </w:r>
    </w:p>
    <w:p w14:paraId="6D392D69" w14:textId="77777777" w:rsidR="006E0038" w:rsidRDefault="006E0038" w:rsidP="00731D42">
      <w:pPr>
        <w:pStyle w:val="CommentText"/>
      </w:pPr>
      <w:r>
        <w:t>[[</w:t>
      </w:r>
    </w:p>
    <w:p w14:paraId="1ABC14F1" w14:textId="77777777" w:rsidR="006E0038" w:rsidRDefault="006E0038" w:rsidP="00731D42">
      <w:pPr>
        <w:pStyle w:val="CommentText"/>
      </w:pPr>
      <w:r>
        <w:t xml:space="preserve">tci-18 </w:t>
      </w:r>
      <w:r>
        <w:tab/>
      </w:r>
      <w:r>
        <w:tab/>
      </w:r>
      <w:r>
        <w:tab/>
      </w:r>
      <w:r>
        <w:tab/>
        <w:t>setupRelease {DCI-r18}</w:t>
      </w:r>
      <w:r>
        <w:tab/>
      </w:r>
      <w:r>
        <w:tab/>
      </w:r>
      <w:r>
        <w:tab/>
      </w:r>
      <w:r>
        <w:tab/>
        <w:t>OPTIONAL -- Need M</w:t>
      </w:r>
    </w:p>
    <w:p w14:paraId="0A313B34" w14:textId="77777777" w:rsidR="006E0038" w:rsidRDefault="006E0038" w:rsidP="00731D42">
      <w:pPr>
        <w:pStyle w:val="CommentText"/>
      </w:pPr>
      <w:r>
        <w:t>]]</w:t>
      </w:r>
    </w:p>
    <w:p w14:paraId="08937A3A" w14:textId="77777777" w:rsidR="006E0038" w:rsidRDefault="006E0038" w:rsidP="00731D42">
      <w:pPr>
        <w:pStyle w:val="CommentText"/>
      </w:pPr>
    </w:p>
    <w:p w14:paraId="29FC21DA" w14:textId="77777777" w:rsidR="006E0038" w:rsidRDefault="006E0038" w:rsidP="00731D42">
      <w:pPr>
        <w:pStyle w:val="CommentText"/>
      </w:pPr>
    </w:p>
    <w:p w14:paraId="1CAB72E5" w14:textId="77777777" w:rsidR="006E0038" w:rsidRDefault="006E0038" w:rsidP="00731D42">
      <w:pPr>
        <w:pStyle w:val="CommentText"/>
      </w:pPr>
      <w:r>
        <w:t xml:space="preserve">[Comments]: </w:t>
      </w:r>
    </w:p>
    <w:p w14:paraId="65685885" w14:textId="77777777" w:rsidR="006E0038" w:rsidRDefault="006E0038" w:rsidP="00731D42">
      <w:pPr>
        <w:pStyle w:val="CommentText"/>
      </w:pPr>
    </w:p>
  </w:comment>
  <w:comment w:id="2483" w:author="C" w:date="2024-02-02T16:07:00Z" w:initials="C">
    <w:p w14:paraId="57E0799A" w14:textId="77777777" w:rsidR="006E0038" w:rsidRDefault="006E0038" w:rsidP="00731D42">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6E0038" w:rsidRDefault="006E0038" w:rsidP="00731D42">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6E0038" w:rsidRDefault="006E0038" w:rsidP="00731D42">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6E0038" w:rsidRDefault="006E0038" w:rsidP="00731D42">
      <w:pPr>
        <w:pStyle w:val="CommentText"/>
      </w:pPr>
      <w:r>
        <w:t xml:space="preserve">[Comments]: </w:t>
      </w:r>
    </w:p>
    <w:p w14:paraId="3FFA2517" w14:textId="77777777" w:rsidR="006E0038" w:rsidRDefault="006E0038" w:rsidP="00731D42">
      <w:pPr>
        <w:pStyle w:val="CommentText"/>
      </w:pPr>
    </w:p>
  </w:comment>
  <w:comment w:id="2484" w:author="Samsung (Seungri Jin)" w:date="2024-02-02T16:07:00Z" w:initials="S">
    <w:p w14:paraId="178C60A8"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6E0038" w:rsidRDefault="006E0038" w:rsidP="00731D42">
      <w:pPr>
        <w:pStyle w:val="CommentText"/>
      </w:pPr>
      <w:r>
        <w:rPr>
          <w:b/>
        </w:rPr>
        <w:t>[Description]</w:t>
      </w:r>
      <w:r>
        <w:t>: "activated" is needed here – there are PDSCH channels activated by 1_0 according to RAN1’s discussions/agreements</w:t>
      </w:r>
    </w:p>
    <w:p w14:paraId="497F3072" w14:textId="77777777" w:rsidR="006E0038" w:rsidRDefault="006E0038" w:rsidP="00731D42">
      <w:pPr>
        <w:pStyle w:val="CommentText"/>
      </w:pPr>
      <w:r>
        <w:rPr>
          <w:b/>
        </w:rPr>
        <w:t>[Proposed Change]</w:t>
      </w:r>
      <w:r>
        <w:t>: "This field indicates, for PDSCH reception activated or scheduled by DCI format 1_0, "</w:t>
      </w:r>
    </w:p>
    <w:p w14:paraId="453C0EBE" w14:textId="77777777" w:rsidR="006E0038" w:rsidRDefault="006E0038" w:rsidP="00731D42">
      <w:pPr>
        <w:pStyle w:val="CommentText"/>
      </w:pPr>
      <w:r>
        <w:t>[Comments]:</w:t>
      </w:r>
    </w:p>
    <w:p w14:paraId="5C1C28C3" w14:textId="77777777" w:rsidR="006E0038" w:rsidRDefault="006E0038" w:rsidP="00731D42">
      <w:pPr>
        <w:pStyle w:val="CommentText"/>
      </w:pPr>
    </w:p>
  </w:comment>
  <w:comment w:id="2492" w:author="C" w:date="2024-02-02T16:07:00Z" w:initials="C">
    <w:p w14:paraId="17C10F72"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6E0038" w:rsidRDefault="006E0038" w:rsidP="00731D42">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6E0038" w:rsidRDefault="006E0038" w:rsidP="00731D42">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6E0038" w:rsidRDefault="006E0038" w:rsidP="00731D42">
      <w:pPr>
        <w:pStyle w:val="CommentText"/>
      </w:pPr>
      <w:r>
        <w:t xml:space="preserve">[Comments]: </w:t>
      </w:r>
    </w:p>
    <w:p w14:paraId="1F6F1856" w14:textId="77777777" w:rsidR="006E0038" w:rsidRDefault="006E0038" w:rsidP="00731D42">
      <w:pPr>
        <w:pStyle w:val="CommentText"/>
      </w:pPr>
    </w:p>
  </w:comment>
  <w:comment w:id="2493" w:author="Intel (Sudeep)" w:date="2024-02-02T16:07:00Z" w:initials="I1">
    <w:p w14:paraId="4BE170F5" w14:textId="77777777" w:rsidR="006E0038" w:rsidRDefault="006E0038" w:rsidP="00731D42">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6E0038" w:rsidRDefault="006E0038" w:rsidP="00731D42">
      <w:pPr>
        <w:pStyle w:val="CommentText"/>
      </w:pPr>
      <w:r>
        <w:rPr>
          <w:b/>
        </w:rPr>
        <w:t>[Description]</w:t>
      </w:r>
      <w:r>
        <w:t xml:space="preserve">: We don’t normally use ToAddMod list for fields in cell specific “configCommon” IEs.  </w:t>
      </w:r>
    </w:p>
    <w:p w14:paraId="4F877850" w14:textId="77777777" w:rsidR="006E0038" w:rsidRDefault="006E0038" w:rsidP="00731D42">
      <w:pPr>
        <w:pStyle w:val="CommentText"/>
      </w:pPr>
      <w:r>
        <w:rPr>
          <w:b/>
        </w:rPr>
        <w:t>[Proposed Change]</w:t>
      </w:r>
      <w:r>
        <w:t>: Use normal list with Need R</w:t>
      </w:r>
    </w:p>
    <w:p w14:paraId="0EB963FE" w14:textId="77777777" w:rsidR="006E0038" w:rsidRDefault="006E003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6E0038" w:rsidRDefault="006E0038">
      <w:pPr>
        <w:pStyle w:val="PL"/>
        <w:rPr>
          <w:color w:val="808080"/>
        </w:rPr>
      </w:pPr>
      <w:r>
        <w:t xml:space="preserve">                                                                                                             </w:t>
      </w:r>
      <w:r>
        <w:rPr>
          <w:color w:val="993366"/>
        </w:rPr>
        <w:t>OPTIONAL</w:t>
      </w:r>
      <w:r>
        <w:t xml:space="preserve">, </w:t>
      </w:r>
      <w:r>
        <w:rPr>
          <w:color w:val="808080"/>
        </w:rPr>
        <w:t>-- Cond 2TA-Only</w:t>
      </w:r>
    </w:p>
    <w:p w14:paraId="283C1CE6" w14:textId="77777777" w:rsidR="006E0038" w:rsidRDefault="006E0038">
      <w:pPr>
        <w:pStyle w:val="PL"/>
      </w:pPr>
      <w:r>
        <w:t xml:space="preserve">    additionalRACH-perPCI-ToReleaseList-r18  SEQUENCE (SIZE (1.. maxNrofAdditionalPRACHConfigs-r18)) OF RACH-ConfigTwoTAIndex-r18</w:t>
      </w:r>
    </w:p>
    <w:p w14:paraId="321C12D9" w14:textId="77777777" w:rsidR="006E0038" w:rsidRDefault="006E0038" w:rsidP="00731D42">
      <w:pPr>
        <w:pStyle w:val="CommentText"/>
      </w:pPr>
    </w:p>
    <w:p w14:paraId="36BF6832" w14:textId="77777777" w:rsidR="006E0038" w:rsidRDefault="006E0038" w:rsidP="00731D42">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6E0038" w:rsidRDefault="006E0038" w:rsidP="00731D42">
      <w:pPr>
        <w:pStyle w:val="CommentText"/>
      </w:pPr>
    </w:p>
  </w:comment>
  <w:comment w:id="2494" w:author="Ericsson (Tony)" w:date="2024-02-02T16:07:00Z" w:initials="E">
    <w:p w14:paraId="362F7B82" w14:textId="30ACF773" w:rsidR="006E0038" w:rsidRDefault="006E0038" w:rsidP="00731D42">
      <w:pPr>
        <w:pStyle w:val="CommentText"/>
      </w:pPr>
      <w:r>
        <w:t xml:space="preserve">[RIL]: E056 [Delegate]: Ericsson (Tony)  [WI]: CovEnh  [Class]: 1 </w:t>
      </w:r>
      <w:r>
        <w:rPr>
          <w:color w:val="FF0000"/>
        </w:rPr>
        <w:t xml:space="preserve">[Status]: PropReject </w:t>
      </w:r>
      <w:r>
        <w:t xml:space="preserve">[TDoc]: None </w:t>
      </w:r>
      <w:r>
        <w:rPr>
          <w:color w:val="FF0000"/>
        </w:rPr>
        <w:t>[Proposed Conclusion]: v27</w:t>
      </w:r>
    </w:p>
    <w:p w14:paraId="4D0F4A2E" w14:textId="77777777" w:rsidR="006E0038" w:rsidRDefault="006E0038" w:rsidP="00731D42">
      <w:pPr>
        <w:pStyle w:val="CommentText"/>
      </w:pPr>
      <w:r>
        <w:rPr>
          <w:b/>
        </w:rPr>
        <w:t>[Description]</w:t>
      </w:r>
      <w:r>
        <w:t>: There are missing spare values, in case future extension of this field in needed.</w:t>
      </w:r>
    </w:p>
    <w:p w14:paraId="53D52703" w14:textId="77777777" w:rsidR="006E0038" w:rsidRDefault="006E0038" w:rsidP="00731D42">
      <w:pPr>
        <w:pStyle w:val="CommentText"/>
      </w:pPr>
      <w:r>
        <w:rPr>
          <w:b/>
        </w:rPr>
        <w:t>[Proposed Change]</w:t>
      </w:r>
      <w:r>
        <w:t>: Implement the following change:</w:t>
      </w:r>
    </w:p>
    <w:p w14:paraId="4B793603" w14:textId="77777777" w:rsidR="006E0038" w:rsidRDefault="006E0038" w:rsidP="00731D42">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6E0038" w:rsidRDefault="006E0038" w:rsidP="00731D42">
      <w:pPr>
        <w:pStyle w:val="CommentText"/>
      </w:pPr>
      <w:r>
        <w:t xml:space="preserve">[Comments]: </w:t>
      </w:r>
    </w:p>
    <w:p w14:paraId="22EE3CF6" w14:textId="77777777" w:rsidR="006E0038" w:rsidRDefault="006E0038" w:rsidP="00731D42">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1D4B06BD" w14:textId="77777777" w:rsidR="006E0038" w:rsidRDefault="006E0038" w:rsidP="00731D42">
      <w:pPr>
        <w:pStyle w:val="CommentText"/>
      </w:pPr>
      <w:r>
        <w:t xml:space="preserve">    preambleTransMax                    ENUMERATED {n3, n4, n5, n6, n7, n8, n10, n20, n50, n100, n200},</w:t>
      </w:r>
    </w:p>
    <w:p w14:paraId="22037D42" w14:textId="17EDBD39" w:rsidR="006E0038" w:rsidRDefault="006E0038" w:rsidP="00731D42">
      <w:pPr>
        <w:pStyle w:val="CommentText"/>
      </w:pPr>
      <w:r>
        <w:t xml:space="preserve">Rapporteur: </w:t>
      </w:r>
      <w:r w:rsidRPr="00244883">
        <w:t>Same comments as ZTE (Liujing). The intention is to reuse the values of legacy preambleTransMax. So we can keep it for now.</w:t>
      </w:r>
    </w:p>
  </w:comment>
  <w:comment w:id="2496" w:author="Intel (Sudeep)" w:date="2024-02-02T16:07:00Z" w:initials="I1">
    <w:p w14:paraId="112D4F35" w14:textId="09190CA9" w:rsidR="006E0038" w:rsidRDefault="006E0038" w:rsidP="00731D42">
      <w:pPr>
        <w:pStyle w:val="CommentText"/>
      </w:pPr>
      <w:r>
        <w:t xml:space="preserve">[RIL]: I125 [Delegate]: Intel (Sudeep)  [WI]: CovEnh [Class]:1 </w:t>
      </w:r>
      <w:r>
        <w:rPr>
          <w:color w:val="FF0000"/>
        </w:rPr>
        <w:t xml:space="preserve">[Status]: PropAgree </w:t>
      </w:r>
      <w:r>
        <w:t xml:space="preserve">[TDoc]: None </w:t>
      </w:r>
      <w:r>
        <w:rPr>
          <w:color w:val="FF0000"/>
        </w:rPr>
        <w:t>[Proposed Conclusion]: V71</w:t>
      </w:r>
    </w:p>
    <w:p w14:paraId="4AC95ACC" w14:textId="77777777" w:rsidR="006E0038" w:rsidRDefault="006E0038" w:rsidP="00731D42">
      <w:pPr>
        <w:pStyle w:val="CommentText"/>
      </w:pPr>
      <w:r>
        <w:rPr>
          <w:b/>
        </w:rPr>
        <w:t>[Description]</w:t>
      </w:r>
      <w:r>
        <w:t>: The presence conditions are covered in the field description and conditional presence, and they don’t seem to be aligned.</w:t>
      </w:r>
    </w:p>
    <w:p w14:paraId="3DDC61FA" w14:textId="77777777" w:rsidR="006E0038" w:rsidRDefault="006E0038" w:rsidP="00731D42">
      <w:pPr>
        <w:pStyle w:val="CommentText"/>
      </w:pPr>
      <w:r>
        <w:rPr>
          <w:b/>
        </w:rPr>
        <w:t>[Proposed Change]</w:t>
      </w:r>
      <w:r>
        <w:t>: Remove the presence from either the field description or condition and update accordingly.</w:t>
      </w:r>
    </w:p>
    <w:p w14:paraId="41860106" w14:textId="77777777" w:rsidR="006E0038" w:rsidRDefault="006E0038" w:rsidP="00731D42">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6E0038" w:rsidRDefault="006E0038" w:rsidP="00731D42">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6E0038" w:rsidRDefault="006E0038" w:rsidP="00731D42">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1398248C" w:rsidR="006E0038" w:rsidRDefault="006E0038" w:rsidP="00731D42">
      <w:pPr>
        <w:pStyle w:val="CommentText"/>
      </w:pPr>
      <w:r>
        <w:t xml:space="preserve">Rapporteur: </w:t>
      </w:r>
      <w:r w:rsidRPr="00244883">
        <w:t>The presence condition can be removed to avoid ambiguity. The FD can be further improved based on comments.</w:t>
      </w:r>
    </w:p>
  </w:comment>
  <w:comment w:id="2497" w:author="Samsung (Seungri Jin)" w:date="2024-02-02T16:07:00Z" w:initials="S">
    <w:p w14:paraId="6B4E702A"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6E0038" w:rsidRDefault="006E0038" w:rsidP="00731D42">
      <w:pPr>
        <w:pStyle w:val="CommentText"/>
      </w:pPr>
      <w:r>
        <w:rPr>
          <w:b/>
        </w:rPr>
        <w:t>[Description]</w:t>
      </w:r>
      <w:r>
        <w:t>: PRACH resource may not be needed if additional PCI has the same TAG as the serving PCI.</w:t>
      </w:r>
    </w:p>
    <w:p w14:paraId="718F7AE1" w14:textId="77777777" w:rsidR="006E0038" w:rsidRDefault="006E0038" w:rsidP="00731D42">
      <w:pPr>
        <w:pStyle w:val="CommentText"/>
      </w:pPr>
      <w:r>
        <w:rPr>
          <w:b/>
        </w:rPr>
        <w:t>[Proposed Change]</w:t>
      </w:r>
      <w:r>
        <w:t>: We need to add “and if tag2 is configured in servingCellConfig”</w:t>
      </w:r>
    </w:p>
    <w:p w14:paraId="04590591" w14:textId="77777777" w:rsidR="006E0038" w:rsidRDefault="006E0038" w:rsidP="00731D42">
      <w:pPr>
        <w:pStyle w:val="CommentText"/>
      </w:pPr>
      <w:r>
        <w:t xml:space="preserve">[Comments]: </w:t>
      </w:r>
    </w:p>
    <w:p w14:paraId="757F2ECC" w14:textId="77777777" w:rsidR="006E0038" w:rsidRDefault="006E0038" w:rsidP="00731D42">
      <w:pPr>
        <w:pStyle w:val="CommentText"/>
      </w:pPr>
    </w:p>
  </w:comment>
  <w:comment w:id="2498" w:author="Intel (Sudeep)" w:date="2024-02-02T16:07:00Z" w:initials="I1">
    <w:p w14:paraId="72E75FF2" w14:textId="77777777" w:rsidR="006E0038" w:rsidRDefault="006E0038" w:rsidP="00731D42">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6E0038" w:rsidRDefault="006E0038" w:rsidP="00731D42">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6E0038" w:rsidRDefault="006E0038" w:rsidP="00731D42">
      <w:pPr>
        <w:pStyle w:val="CommentText"/>
      </w:pPr>
      <w:r>
        <w:rPr>
          <w:b/>
        </w:rPr>
        <w:t>[Proposed Change]</w:t>
      </w:r>
      <w:r>
        <w:t>: Update as per the original intention without referring to dedicated configurations.</w:t>
      </w:r>
    </w:p>
    <w:p w14:paraId="27F055D0" w14:textId="77777777" w:rsidR="006E0038" w:rsidRDefault="006E0038" w:rsidP="00731D42">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6E0038" w:rsidRDefault="006E0038" w:rsidP="00731D42">
      <w:pPr>
        <w:pStyle w:val="CommentText"/>
      </w:pPr>
    </w:p>
  </w:comment>
  <w:comment w:id="2503" w:author="Huawei (David L)" w:date="2024-02-02T16:07:00Z" w:initials="DL">
    <w:p w14:paraId="39230838" w14:textId="77777777" w:rsidR="006E0038" w:rsidRDefault="006E0038" w:rsidP="00731D42">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6E0038" w:rsidRDefault="006E0038" w:rsidP="00731D42">
      <w:pPr>
        <w:pStyle w:val="CommentText"/>
      </w:pPr>
      <w:r>
        <w:rPr>
          <w:b/>
        </w:rPr>
        <w:t>[Description]</w:t>
      </w:r>
      <w:r>
        <w:t>: It is unclear what this refers to.</w:t>
      </w:r>
    </w:p>
    <w:p w14:paraId="60AE515B" w14:textId="77777777" w:rsidR="006E0038" w:rsidRDefault="006E0038" w:rsidP="00731D42">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6E0038" w:rsidRDefault="006E0038" w:rsidP="00731D42">
      <w:pPr>
        <w:pStyle w:val="CommentText"/>
      </w:pPr>
    </w:p>
    <w:p w14:paraId="376831E1" w14:textId="77777777" w:rsidR="006E0038" w:rsidRDefault="006E0038" w:rsidP="00731D42">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6E0038" w:rsidRDefault="006E0038" w:rsidP="00731D42">
      <w:pPr>
        <w:pStyle w:val="CommentText"/>
      </w:pPr>
      <w:r>
        <w:t xml:space="preserve">[Comments]: </w:t>
      </w:r>
    </w:p>
    <w:p w14:paraId="087A0F58" w14:textId="77777777" w:rsidR="006E0038" w:rsidRDefault="006E0038" w:rsidP="00731D42">
      <w:pPr>
        <w:pStyle w:val="CommentText"/>
      </w:pPr>
    </w:p>
  </w:comment>
  <w:comment w:id="2504" w:author="Fujitsu" w:date="2024-02-02T16:07:00Z" w:initials="Fujitsu">
    <w:p w14:paraId="61685CA4" w14:textId="77777777" w:rsidR="006E0038" w:rsidRDefault="006E0038" w:rsidP="00731D42">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6E0038" w:rsidRDefault="006E0038" w:rsidP="00731D42">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6E0038" w:rsidRDefault="006E0038" w:rsidP="00731D42">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6E0038" w:rsidRDefault="006E0038" w:rsidP="00731D42">
      <w:pPr>
        <w:pStyle w:val="CommentText"/>
      </w:pPr>
      <w:r>
        <w:t>[Comments]:</w:t>
      </w:r>
    </w:p>
  </w:comment>
  <w:comment w:id="2505" w:author="Huawei (David L)" w:date="2024-02-02T16:07:00Z" w:initials="DL">
    <w:p w14:paraId="6BE546C6" w14:textId="77777777" w:rsidR="006E0038" w:rsidRDefault="006E0038" w:rsidP="00731D42">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6E0038" w:rsidRDefault="006E0038" w:rsidP="00731D42">
      <w:pPr>
        <w:pStyle w:val="CommentText"/>
      </w:pPr>
      <w:r>
        <w:rPr>
          <w:b/>
        </w:rPr>
        <w:t>[Description]</w:t>
      </w:r>
      <w:r>
        <w:t>: It is unclear what this refers to.</w:t>
      </w:r>
    </w:p>
    <w:p w14:paraId="7A065E5A" w14:textId="77777777" w:rsidR="006E0038" w:rsidRDefault="006E0038" w:rsidP="00731D42">
      <w:pPr>
        <w:pStyle w:val="CommentText"/>
      </w:pPr>
      <w:r>
        <w:t xml:space="preserve">[Proposed Change]: </w:t>
      </w:r>
    </w:p>
    <w:p w14:paraId="68BD1A28" w14:textId="77777777" w:rsidR="006E0038" w:rsidRDefault="006E0038" w:rsidP="00731D42">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6E0038" w:rsidRDefault="006E0038" w:rsidP="00731D42">
      <w:pPr>
        <w:pStyle w:val="CommentText"/>
      </w:pPr>
      <w:r>
        <w:t xml:space="preserve">[Comments]: </w:t>
      </w:r>
    </w:p>
    <w:p w14:paraId="11770DBB" w14:textId="77777777" w:rsidR="006E0038" w:rsidRDefault="006E0038" w:rsidP="00731D42">
      <w:pPr>
        <w:pStyle w:val="CommentText"/>
      </w:pPr>
    </w:p>
  </w:comment>
  <w:comment w:id="2506" w:author="Huawei (David L)" w:date="2024-02-02T16:07:00Z" w:initials="DL">
    <w:p w14:paraId="1CC22379" w14:textId="77777777" w:rsidR="006E0038" w:rsidRDefault="006E0038" w:rsidP="00731D42">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6E0038" w:rsidRDefault="006E0038" w:rsidP="00731D42">
      <w:pPr>
        <w:pStyle w:val="CommentText"/>
      </w:pPr>
      <w:r>
        <w:rPr>
          <w:b/>
        </w:rPr>
        <w:t>[Description]</w:t>
      </w:r>
      <w:r>
        <w:t>: It is unclear what this refers to.</w:t>
      </w:r>
    </w:p>
    <w:p w14:paraId="2F91797F" w14:textId="77777777" w:rsidR="006E0038" w:rsidRDefault="006E0038" w:rsidP="00731D42">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6E0038" w:rsidRDefault="006E0038" w:rsidP="00731D42">
      <w:pPr>
        <w:pStyle w:val="CommentText"/>
      </w:pPr>
    </w:p>
    <w:p w14:paraId="174E7AC0" w14:textId="77777777" w:rsidR="006E0038" w:rsidRDefault="006E0038" w:rsidP="00731D42">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6E0038" w:rsidRDefault="006E0038" w:rsidP="00731D42">
      <w:pPr>
        <w:pStyle w:val="CommentText"/>
      </w:pPr>
      <w:r>
        <w:t xml:space="preserve">[Comments]: </w:t>
      </w:r>
    </w:p>
    <w:p w14:paraId="4A8E75D0" w14:textId="77777777" w:rsidR="006E0038" w:rsidRDefault="006E0038" w:rsidP="00731D42">
      <w:pPr>
        <w:pStyle w:val="CommentText"/>
      </w:pPr>
    </w:p>
  </w:comment>
  <w:comment w:id="2507" w:author="ZTE(Wenting)" w:date="2024-02-02T16:07:00Z" w:initials="ZTE">
    <w:p w14:paraId="1BB84012" w14:textId="77777777" w:rsidR="006E0038" w:rsidRDefault="006E0038" w:rsidP="00DB3D2A">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6E0038" w:rsidRDefault="006E0038" w:rsidP="00731D42">
      <w:pPr>
        <w:pStyle w:val="CommentText"/>
      </w:pPr>
      <w:r>
        <w:t xml:space="preserve">[Proposed Conclusion]: </w:t>
      </w:r>
    </w:p>
    <w:p w14:paraId="07B52FA9" w14:textId="77777777" w:rsidR="006E0038" w:rsidRDefault="006E0038" w:rsidP="00DB3D2A">
      <w:r>
        <w:t>[Description]:</w:t>
      </w:r>
    </w:p>
    <w:p w14:paraId="793C5EE8" w14:textId="77777777" w:rsidR="006E0038" w:rsidRDefault="006E0038" w:rsidP="00DB3D2A">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6E0038" w:rsidRDefault="006E0038"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6E0038" w:rsidRDefault="006E0038" w:rsidP="00DB3D2A">
      <w:r>
        <w:t>[Proposed Change]:</w:t>
      </w:r>
    </w:p>
    <w:p w14:paraId="4FF20673" w14:textId="77777777" w:rsidR="006E0038" w:rsidRDefault="006E0038" w:rsidP="00DB3D2A">
      <w:pPr>
        <w:pStyle w:val="TAL"/>
      </w:pPr>
      <w:r>
        <w:t>referenceSignal</w:t>
      </w:r>
    </w:p>
    <w:p w14:paraId="7BD256DE" w14:textId="77777777" w:rsidR="006E0038" w:rsidRDefault="006E0038"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6E0038" w:rsidRDefault="006E0038" w:rsidP="00DB3D2A">
      <w:r>
        <w:t>[Comments]:</w:t>
      </w:r>
    </w:p>
    <w:p w14:paraId="65E3731F" w14:textId="77777777" w:rsidR="006E0038" w:rsidRDefault="006E0038" w:rsidP="00DB3D2A">
      <w:pPr>
        <w:pStyle w:val="TAL"/>
      </w:pPr>
    </w:p>
    <w:p w14:paraId="6A2D348A" w14:textId="77777777" w:rsidR="006E0038" w:rsidRDefault="006E0038" w:rsidP="00731D42">
      <w:pPr>
        <w:pStyle w:val="CommentText"/>
      </w:pPr>
    </w:p>
  </w:comment>
  <w:comment w:id="2509" w:author="Huawei (David L)" w:date="2024-02-02T16:07:00Z" w:initials="DL">
    <w:p w14:paraId="7E5F612E" w14:textId="77777777" w:rsidR="006E0038" w:rsidRDefault="006E0038" w:rsidP="00731D42">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6E0038" w:rsidRDefault="006E0038" w:rsidP="00731D42">
      <w:pPr>
        <w:pStyle w:val="CommentText"/>
      </w:pPr>
      <w:r>
        <w:rPr>
          <w:b/>
        </w:rPr>
        <w:t>[Description]</w:t>
      </w:r>
      <w:r>
        <w:t>: It is unclear what this refers to.</w:t>
      </w:r>
    </w:p>
    <w:p w14:paraId="63256CD9" w14:textId="77777777" w:rsidR="006E0038" w:rsidRDefault="006E0038" w:rsidP="00731D42">
      <w:pPr>
        <w:pStyle w:val="CommentText"/>
        <w:rPr>
          <w:i/>
        </w:rPr>
      </w:pPr>
      <w:r>
        <w:rPr>
          <w:b/>
        </w:rPr>
        <w:t>[Proposed Change]</w:t>
      </w:r>
      <w:r>
        <w:t xml:space="preserve">: Same comments and suggestions like H023, H025 and H026 but for </w:t>
      </w:r>
      <w:r>
        <w:rPr>
          <w:i/>
        </w:rPr>
        <w:t>CandidateTCI-UL-State</w:t>
      </w:r>
    </w:p>
    <w:p w14:paraId="76C63FF8" w14:textId="77777777" w:rsidR="006E0038" w:rsidRDefault="006E0038" w:rsidP="00731D42">
      <w:pPr>
        <w:pStyle w:val="CommentText"/>
      </w:pPr>
      <w:r>
        <w:t xml:space="preserve">[Comments]: </w:t>
      </w:r>
    </w:p>
    <w:p w14:paraId="31430537" w14:textId="77777777" w:rsidR="006E0038" w:rsidRDefault="006E0038" w:rsidP="00731D42">
      <w:pPr>
        <w:pStyle w:val="CommentText"/>
      </w:pPr>
    </w:p>
  </w:comment>
  <w:comment w:id="2510" w:author="Fujitsu" w:date="2024-02-02T16:07:00Z" w:initials="Fujitsu">
    <w:p w14:paraId="16911734" w14:textId="77777777" w:rsidR="006E0038" w:rsidRDefault="006E0038" w:rsidP="00731D42">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6E0038" w:rsidRDefault="006E0038" w:rsidP="00731D42">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6E0038" w:rsidRDefault="006E0038" w:rsidP="00731D42">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6E0038" w:rsidRDefault="006E0038" w:rsidP="00731D42">
      <w:pPr>
        <w:pStyle w:val="CommentText"/>
      </w:pPr>
      <w:r>
        <w:t>[Comments]:</w:t>
      </w:r>
    </w:p>
  </w:comment>
  <w:comment w:id="2511" w:author="Huawei (David L)" w:date="2024-02-02T16:07:00Z" w:initials="DL">
    <w:p w14:paraId="42585755" w14:textId="77777777" w:rsidR="006E0038" w:rsidRDefault="006E0038" w:rsidP="00731D42">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6E0038" w:rsidRDefault="006E0038" w:rsidP="00731D42">
      <w:pPr>
        <w:pStyle w:val="CommentText"/>
      </w:pPr>
      <w:r>
        <w:rPr>
          <w:b/>
        </w:rPr>
        <w:t>[Description]</w:t>
      </w:r>
      <w:r>
        <w:t>: “quasi-collocation” is a DL concept</w:t>
      </w:r>
    </w:p>
    <w:p w14:paraId="7D181AD9" w14:textId="77777777" w:rsidR="006E0038" w:rsidRDefault="006E0038" w:rsidP="00731D42">
      <w:pPr>
        <w:pStyle w:val="CommentText"/>
      </w:pPr>
      <w:r>
        <w:t xml:space="preserve">[Proposed Change]: </w:t>
      </w:r>
    </w:p>
    <w:p w14:paraId="423A0A69" w14:textId="77777777" w:rsidR="006E0038" w:rsidRDefault="006E0038" w:rsidP="00731D42">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6E0038" w:rsidRDefault="006E0038" w:rsidP="00731D42">
      <w:pPr>
        <w:pStyle w:val="CommentText"/>
      </w:pPr>
      <w:r>
        <w:t xml:space="preserve">[Comments]: </w:t>
      </w:r>
    </w:p>
    <w:p w14:paraId="71D86DE9" w14:textId="77777777" w:rsidR="006E0038" w:rsidRDefault="006E0038" w:rsidP="00731D42">
      <w:pPr>
        <w:pStyle w:val="CommentText"/>
      </w:pPr>
    </w:p>
  </w:comment>
  <w:comment w:id="2512" w:author="ZTE(Wenting)" w:date="2024-02-02T16:07:00Z" w:initials="ZTE">
    <w:p w14:paraId="599405B5" w14:textId="77777777" w:rsidR="006E0038" w:rsidRDefault="006E0038" w:rsidP="00DB3D2A">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6E0038" w:rsidRDefault="006E0038" w:rsidP="00731D42">
      <w:pPr>
        <w:pStyle w:val="CommentText"/>
      </w:pPr>
      <w:r>
        <w:t xml:space="preserve">[Proposed Conclusion]: </w:t>
      </w:r>
    </w:p>
    <w:p w14:paraId="3C4B3399" w14:textId="77777777" w:rsidR="006E0038" w:rsidRDefault="006E0038" w:rsidP="00DB3D2A">
      <w:r>
        <w:t>[Description]:</w:t>
      </w:r>
    </w:p>
    <w:p w14:paraId="47821030" w14:textId="77777777" w:rsidR="006E0038" w:rsidRDefault="006E0038" w:rsidP="00DB3D2A">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6E0038" w:rsidRDefault="006E0038" w:rsidP="00DB3D2A">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6E0038" w:rsidRDefault="006E0038" w:rsidP="00DB3D2A">
      <w:r>
        <w:t>[Proposed Change]:</w:t>
      </w:r>
    </w:p>
    <w:p w14:paraId="73F72392" w14:textId="77777777" w:rsidR="006E0038" w:rsidRDefault="006E0038" w:rsidP="00DB3D2A">
      <w:pPr>
        <w:pStyle w:val="TAL"/>
      </w:pPr>
      <w:r>
        <w:t>referenceSignal</w:t>
      </w:r>
    </w:p>
    <w:p w14:paraId="329070EC" w14:textId="77777777" w:rsidR="006E0038" w:rsidRDefault="006E0038" w:rsidP="00DB3D2A">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6E0038" w:rsidRDefault="006E0038" w:rsidP="00DB3D2A">
      <w:r>
        <w:t>[Comments]:</w:t>
      </w:r>
    </w:p>
    <w:p w14:paraId="001468B1" w14:textId="77777777" w:rsidR="006E0038" w:rsidRDefault="006E0038" w:rsidP="00731D42">
      <w:pPr>
        <w:pStyle w:val="CommentText"/>
      </w:pPr>
    </w:p>
  </w:comment>
  <w:comment w:id="2520" w:author="Ericsson (Lian)" w:date="2024-02-08T14:09:00Z" w:initials="LA">
    <w:p w14:paraId="2CC416AE" w14:textId="77777777" w:rsidR="00482B3C" w:rsidRDefault="00482B3C">
      <w:pPr>
        <w:pStyle w:val="CommentText"/>
      </w:pPr>
      <w:r>
        <w:rPr>
          <w:rStyle w:val="CommentReference"/>
        </w:rPr>
        <w:annotationRef/>
      </w:r>
      <w:r>
        <w:rPr>
          <w:b/>
          <w:bCs/>
        </w:rPr>
        <w:t>[RIL]</w:t>
      </w:r>
      <w:r>
        <w:t xml:space="preserve">: E152 </w:t>
      </w:r>
      <w:r>
        <w:rPr>
          <w:b/>
          <w:bCs/>
        </w:rPr>
        <w:t>[Delegate]</w:t>
      </w:r>
      <w:r>
        <w:t xml:space="preserve">: Ericsson (Lian)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A6ECB2" w14:textId="77777777" w:rsidR="00482B3C" w:rsidRDefault="00482B3C">
      <w:pPr>
        <w:pStyle w:val="CommentText"/>
      </w:pPr>
      <w:r>
        <w:rPr>
          <w:b/>
          <w:bCs/>
        </w:rPr>
        <w:t>[Description]</w:t>
      </w:r>
      <w:r>
        <w:t>: We have not defined “C-DRX”. Moreover, this restriction can be moved together with the other restrictions already captured in the field description for cell DTX/DRX configuration.</w:t>
      </w:r>
    </w:p>
    <w:p w14:paraId="13D3608D" w14:textId="77777777" w:rsidR="00482B3C" w:rsidRDefault="00482B3C">
      <w:pPr>
        <w:pStyle w:val="CommentText"/>
      </w:pPr>
      <w:r>
        <w:rPr>
          <w:b/>
          <w:bCs/>
        </w:rPr>
        <w:t>[Proposed Change]</w:t>
      </w:r>
      <w:r>
        <w:t>: Change C-DRX to “connected mode DRX” and move the configuration restriction to the field description of cellDTXDRX-Config in ServingCellConfig.</w:t>
      </w:r>
    </w:p>
    <w:p w14:paraId="57EB0899" w14:textId="77777777" w:rsidR="00482B3C" w:rsidRDefault="00482B3C" w:rsidP="008041FA">
      <w:pPr>
        <w:pStyle w:val="CommentText"/>
      </w:pPr>
      <w:r>
        <w:rPr>
          <w:b/>
          <w:bCs/>
        </w:rPr>
        <w:t>[Comments]</w:t>
      </w:r>
      <w:r>
        <w:t>:</w:t>
      </w:r>
    </w:p>
  </w:comment>
  <w:comment w:id="2521" w:author="Huawei-YinghaoGuo" w:date="2024-02-02T16:07:00Z" w:initials="YG">
    <w:p w14:paraId="19DB6384" w14:textId="3E57DF51"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6E0038" w:rsidRDefault="006E0038" w:rsidP="00731D42">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6E0038" w:rsidRDefault="006E0038" w:rsidP="00731D42">
      <w:pPr>
        <w:pStyle w:val="CommentText"/>
      </w:pPr>
      <w:r>
        <w:rPr>
          <w:b/>
        </w:rPr>
        <w:t>[Proposed Change]</w:t>
      </w:r>
      <w:r>
        <w:t xml:space="preserve">: Remove OPTIONAL, -- Need M and make those fields mandatory. </w:t>
      </w:r>
    </w:p>
    <w:p w14:paraId="0E5C56CC" w14:textId="77777777" w:rsidR="006E0038" w:rsidRDefault="006E0038" w:rsidP="00731D42">
      <w:pPr>
        <w:pStyle w:val="CommentText"/>
      </w:pPr>
      <w:r>
        <w:rPr>
          <w:b/>
        </w:rPr>
        <w:t>[Comments]</w:t>
      </w:r>
      <w:r>
        <w:t>: Huawei v158: since no comments, propose to leave as ToDo and treat by Tdoc.</w:t>
      </w:r>
    </w:p>
  </w:comment>
  <w:comment w:id="2522" w:author="LGE (Siyoung)" w:date="2024-02-02T16:07:00Z" w:initials="LGE (SY)">
    <w:p w14:paraId="16991964" w14:textId="77777777" w:rsidR="006E0038" w:rsidRDefault="006E0038" w:rsidP="00731D42">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6E0038" w:rsidRDefault="006E0038" w:rsidP="00731D42">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6E0038" w:rsidRDefault="006E0038" w:rsidP="00731D42">
      <w:pPr>
        <w:pStyle w:val="CommentText"/>
      </w:pPr>
      <w:r>
        <w:rPr>
          <w:b/>
        </w:rPr>
        <w:t>[Proposed Change]</w:t>
      </w:r>
      <w:r>
        <w:t>: removing cellDTXDRXactivationStatus-r18 and introducing cellDTXactivationStatus-r18 and cellDRXactivationStatus-r18, respectively.</w:t>
      </w:r>
    </w:p>
    <w:p w14:paraId="42D2712E" w14:textId="77777777" w:rsidR="006E0038" w:rsidRDefault="006E0038" w:rsidP="00731D42">
      <w:pPr>
        <w:pStyle w:val="CommentText"/>
      </w:pPr>
    </w:p>
    <w:p w14:paraId="61486BAA" w14:textId="77777777" w:rsidR="006E0038" w:rsidRDefault="006E0038">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6E0038" w:rsidRDefault="006E0038">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6E0038" w:rsidRDefault="006E0038">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6E0038" w:rsidRDefault="006E0038">
      <w:pPr>
        <w:pStyle w:val="PL"/>
      </w:pPr>
      <w:r>
        <w:t>}</w:t>
      </w:r>
    </w:p>
    <w:p w14:paraId="5BF237D3" w14:textId="77777777" w:rsidR="006E0038" w:rsidRDefault="006E0038" w:rsidP="00731D42">
      <w:pPr>
        <w:pStyle w:val="CommentText"/>
      </w:pPr>
    </w:p>
    <w:p w14:paraId="05CA64BF" w14:textId="1E18EB94" w:rsidR="006E0038" w:rsidRDefault="006E0038" w:rsidP="00731D42">
      <w:pPr>
        <w:pStyle w:val="CommentText"/>
      </w:pPr>
      <w:r>
        <w:t>[Comments]:[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23" w:author="CATT (Haocheng)" w:date="2024-02-02T16:07:00Z" w:initials="C">
    <w:p w14:paraId="0E365F84"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6E0038" w:rsidRDefault="006E0038" w:rsidP="00731D42">
      <w:pPr>
        <w:pStyle w:val="CommentText"/>
        <w:rPr>
          <w:rFonts w:eastAsiaTheme="minorEastAsia"/>
          <w:lang w:eastAsia="zh-CN"/>
        </w:rPr>
      </w:pPr>
      <w:r>
        <w:t xml:space="preserve">[Description]: </w:t>
      </w:r>
    </w:p>
    <w:p w14:paraId="001558E0" w14:textId="77777777" w:rsidR="006E0038" w:rsidRDefault="006E0038" w:rsidP="00731D42">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6E0038" w:rsidRDefault="006E0038" w:rsidP="00731D42">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6E0038" w:rsidRDefault="006E0038" w:rsidP="00731D42">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6E0038" w:rsidRDefault="006E0038" w:rsidP="00731D42">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6E0038" w:rsidRDefault="006E0038" w:rsidP="00731D42">
      <w:pPr>
        <w:pStyle w:val="CommentText"/>
        <w:rPr>
          <w:rFonts w:eastAsiaTheme="minorEastAsia"/>
          <w:lang w:eastAsia="zh-CN"/>
        </w:rPr>
      </w:pPr>
      <w:r>
        <w:t xml:space="preserve">[Proposed Change]: </w:t>
      </w:r>
    </w:p>
    <w:p w14:paraId="5F5D6089" w14:textId="77777777" w:rsidR="006E0038" w:rsidRDefault="006E0038" w:rsidP="00DB3D2A">
      <w:pPr>
        <w:pStyle w:val="tal0"/>
      </w:pPr>
      <w:r>
        <w:t>cellDTXDRXactivationStatus</w:t>
      </w:r>
    </w:p>
    <w:p w14:paraId="205940F7" w14:textId="77777777" w:rsidR="006E0038" w:rsidRDefault="006E0038" w:rsidP="00731D42">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6E0038" w:rsidRDefault="006E0038" w:rsidP="00731D42">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6E0038" w:rsidRDefault="006E0038" w:rsidP="00731D42">
      <w:pPr>
        <w:pStyle w:val="CommentText"/>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6E0038" w:rsidRDefault="006E0038" w:rsidP="00731D42">
      <w:pPr>
        <w:pStyle w:val="CommentText"/>
      </w:pPr>
    </w:p>
  </w:comment>
  <w:comment w:id="2526" w:author="Intel (Sudeep)" w:date="2024-02-02T16:07:00Z" w:initials="I1">
    <w:p w14:paraId="3AED4A39" w14:textId="77777777" w:rsidR="006E0038" w:rsidRDefault="006E0038" w:rsidP="00731D42">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6E0038" w:rsidRDefault="006E0038" w:rsidP="00731D42">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6E0038" w:rsidRDefault="006E0038" w:rsidP="00731D42">
      <w:pPr>
        <w:pStyle w:val="CommentText"/>
      </w:pPr>
      <w:r>
        <w:rPr>
          <w:b/>
        </w:rPr>
        <w:t>[Proposed Change]</w:t>
      </w:r>
      <w:r>
        <w:t>: Define an IE to group this and the next field, and use setupRelease for that.</w:t>
      </w:r>
    </w:p>
    <w:p w14:paraId="6A8A2AA0" w14:textId="77777777" w:rsidR="006E0038" w:rsidRDefault="006E0038" w:rsidP="00731D42">
      <w:pPr>
        <w:pStyle w:val="CommentText"/>
      </w:pPr>
      <w:r>
        <w:rPr>
          <w:b/>
        </w:rPr>
        <w:t>[Comments]</w:t>
      </w:r>
      <w:r>
        <w:t>: Huawei v138: ok but looks like a tiny optimization (it may save nothing or 1 byte)</w:t>
      </w:r>
    </w:p>
  </w:comment>
  <w:comment w:id="2527" w:author="Huawei (David L)" w:date="2024-02-02T16:07:00Z" w:initials="DL">
    <w:p w14:paraId="5D0B1DFA" w14:textId="77777777" w:rsidR="006E0038" w:rsidRDefault="006E0038" w:rsidP="00731D42">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6E0038" w:rsidRDefault="006E0038" w:rsidP="00731D42">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6E0038" w:rsidRDefault="006E0038" w:rsidP="00731D42">
      <w:pPr>
        <w:pStyle w:val="CommentText"/>
      </w:pPr>
      <w:r>
        <w:t>Besides, we understand the UE behaviour is clear enough when the field is present/absent according to the field description.</w:t>
      </w:r>
    </w:p>
    <w:p w14:paraId="5E0E1F12" w14:textId="77777777" w:rsidR="006E0038" w:rsidRDefault="006E0038" w:rsidP="00731D42">
      <w:pPr>
        <w:pStyle w:val="CommentText"/>
      </w:pPr>
      <w:r>
        <w:rPr>
          <w:b/>
        </w:rPr>
        <w:t>[Proposed Change]</w:t>
      </w:r>
      <w:r>
        <w:t>: For nonCollocatedTypeMRDC-r18 and nonCollocatedTypeNR-CA-r18, suggest to correct to ENUMERATED { true }</w:t>
      </w:r>
    </w:p>
    <w:p w14:paraId="79747F64" w14:textId="77777777" w:rsidR="006E0038" w:rsidRDefault="006E0038" w:rsidP="00731D42">
      <w:pPr>
        <w:pStyle w:val="CommentText"/>
      </w:pPr>
      <w:r>
        <w:t xml:space="preserve">[Comments]: </w:t>
      </w:r>
    </w:p>
    <w:p w14:paraId="6F7A4639" w14:textId="77777777" w:rsidR="006E0038" w:rsidRDefault="006E0038" w:rsidP="00731D42">
      <w:pPr>
        <w:pStyle w:val="CommentText"/>
      </w:pPr>
    </w:p>
  </w:comment>
  <w:comment w:id="2529" w:author="Ericsson (Tony)" w:date="2024-02-02T16:07:00Z" w:initials="E">
    <w:p w14:paraId="1AF043B7" w14:textId="77777777" w:rsidR="006E0038" w:rsidRDefault="006E0038" w:rsidP="00731D42">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6E0038" w:rsidRDefault="006E0038" w:rsidP="00731D42">
      <w:pPr>
        <w:pStyle w:val="CommentText"/>
      </w:pPr>
      <w:r>
        <w:rPr>
          <w:b/>
        </w:rPr>
        <w:t>[Description]</w:t>
      </w:r>
      <w:r>
        <w:t>: This field has two spare bits which as missing and it would be good to spell them out for future extension.</w:t>
      </w:r>
    </w:p>
    <w:p w14:paraId="397D702F" w14:textId="77777777" w:rsidR="006E0038" w:rsidRDefault="006E0038" w:rsidP="00731D42">
      <w:pPr>
        <w:pStyle w:val="CommentText"/>
      </w:pPr>
      <w:r>
        <w:rPr>
          <w:b/>
        </w:rPr>
        <w:t>[Proposed Change]</w:t>
      </w:r>
      <w:r>
        <w:t>: Add missing spare values are follows:</w:t>
      </w:r>
    </w:p>
    <w:p w14:paraId="34C70160" w14:textId="77777777" w:rsidR="006E0038" w:rsidRDefault="006E0038" w:rsidP="00731D42">
      <w:pPr>
        <w:pStyle w:val="CommentText"/>
      </w:pPr>
      <w:r>
        <w:t>autonomousDenialSlots-r18           ENUMERATED {n2, n5, n10, n15, n20, n30</w:t>
      </w:r>
      <w:r>
        <w:rPr>
          <w:color w:val="FF0000"/>
        </w:rPr>
        <w:t>, spare 2, spare1</w:t>
      </w:r>
      <w:r>
        <w:t>},</w:t>
      </w:r>
    </w:p>
    <w:p w14:paraId="69995613" w14:textId="77777777" w:rsidR="006E0038" w:rsidRDefault="006E0038" w:rsidP="00731D42">
      <w:pPr>
        <w:pStyle w:val="CommentText"/>
      </w:pPr>
      <w:r>
        <w:t xml:space="preserve">[Comments]: </w:t>
      </w:r>
    </w:p>
    <w:p w14:paraId="0C7C0AF7" w14:textId="6971F386" w:rsidR="006E0038" w:rsidRDefault="006E0038" w:rsidP="00731D42">
      <w:pPr>
        <w:pStyle w:val="CommentText"/>
      </w:pPr>
      <w:r>
        <w:t>Xiaomi (Yumin): Fine to add the spares. Thank you.</w:t>
      </w:r>
    </w:p>
  </w:comment>
  <w:comment w:id="2530" w:author="Intel (Sudeep)" w:date="2024-02-02T16:07:00Z" w:initials="I1">
    <w:p w14:paraId="2C8C2ABA" w14:textId="77777777" w:rsidR="006E0038" w:rsidRDefault="006E0038" w:rsidP="00731D42">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6E0038" w:rsidRDefault="006E0038" w:rsidP="00731D42">
      <w:pPr>
        <w:pStyle w:val="CommentText"/>
      </w:pPr>
      <w:r>
        <w:rPr>
          <w:b/>
        </w:rPr>
        <w:t>[Description]</w:t>
      </w:r>
      <w:r>
        <w:t>: This is oneshot and should use Need N</w:t>
      </w:r>
    </w:p>
    <w:p w14:paraId="134B4143" w14:textId="77777777" w:rsidR="006E0038" w:rsidRDefault="006E0038" w:rsidP="00731D42">
      <w:pPr>
        <w:pStyle w:val="CommentText"/>
      </w:pPr>
      <w:r>
        <w:rPr>
          <w:b/>
        </w:rPr>
        <w:t>[Proposed Change]</w:t>
      </w:r>
      <w:r>
        <w:t>: Change to Need N</w:t>
      </w:r>
    </w:p>
    <w:p w14:paraId="2FC856A0" w14:textId="77777777" w:rsidR="006E0038" w:rsidRDefault="006E0038" w:rsidP="00731D42">
      <w:pPr>
        <w:pStyle w:val="CommentText"/>
      </w:pPr>
      <w:r>
        <w:t xml:space="preserve">[Comments]: </w:t>
      </w:r>
    </w:p>
    <w:p w14:paraId="089C0C86" w14:textId="77777777" w:rsidR="006E0038" w:rsidRDefault="006E0038" w:rsidP="00731D42">
      <w:pPr>
        <w:pStyle w:val="CommentText"/>
      </w:pPr>
    </w:p>
  </w:comment>
  <w:comment w:id="2531" w:author="Ericsson (Helka-Liina)" w:date="2024-02-02T16:07:00Z" w:initials="HLM">
    <w:p w14:paraId="4A343C9F" w14:textId="77777777" w:rsidR="006E0038" w:rsidRDefault="006E0038" w:rsidP="00731D42">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6E0038" w:rsidRDefault="006E0038" w:rsidP="00731D42">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6E0038" w:rsidRDefault="006E0038" w:rsidP="00731D42">
      <w:pPr>
        <w:pStyle w:val="CommentText"/>
        <w:rPr>
          <w:rFonts w:eastAsiaTheme="minorEastAsia"/>
        </w:rPr>
      </w:pPr>
      <w:r>
        <w:rPr>
          <w:b/>
        </w:rPr>
        <w:t>[Proposed Change]</w:t>
      </w:r>
      <w:r>
        <w:t>: Remove the tci-StateID-r18 IE. Dg-beam-r18 is reused for beam indication in mobile IAB case.</w:t>
      </w:r>
    </w:p>
    <w:p w14:paraId="3ABC10B8" w14:textId="77777777" w:rsidR="006E0038" w:rsidRDefault="006E0038" w:rsidP="00731D42">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6E0038" w:rsidRDefault="006E0038" w:rsidP="00731D42">
      <w:pPr>
        <w:pStyle w:val="CommentText"/>
      </w:pPr>
    </w:p>
  </w:comment>
  <w:comment w:id="2532" w:author="Apple - Naveen Palle" w:date="2024-02-02T16:07:00Z" w:initials="AAPL">
    <w:p w14:paraId="5EF3230F" w14:textId="77777777" w:rsidR="006E0038" w:rsidRDefault="006E0038" w:rsidP="00731D42">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33" w:author="Ericsson - Ignacio" w:date="2024-02-02T16:07:00Z" w:initials="E">
    <w:p w14:paraId="5EA06580" w14:textId="77777777" w:rsidR="006E0038" w:rsidRDefault="006E0038" w:rsidP="00731D42">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6E0038" w:rsidRDefault="006E0038" w:rsidP="00731D4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6E0038" w:rsidRDefault="006E0038" w:rsidP="00731D42">
      <w:pPr>
        <w:pStyle w:val="CommentText"/>
      </w:pPr>
      <w:r>
        <w:rPr>
          <w:b/>
        </w:rPr>
        <w:t>[Proposed Change]</w:t>
      </w:r>
      <w:r>
        <w:t>: Align indication of beam for dynamic grant by using TCI state ID.</w:t>
      </w:r>
    </w:p>
    <w:p w14:paraId="6E4F3EDF" w14:textId="77777777" w:rsidR="006E0038" w:rsidRDefault="006E0038" w:rsidP="00731D42">
      <w:pPr>
        <w:pStyle w:val="CommentText"/>
      </w:pPr>
      <w:r>
        <w:t>[Comments]:</w:t>
      </w:r>
    </w:p>
  </w:comment>
  <w:comment w:id="2534" w:author="Intel (Sudeep)" w:date="2024-02-02T16:07:00Z" w:initials="I1">
    <w:p w14:paraId="4CC34985" w14:textId="77777777" w:rsidR="006E0038" w:rsidRDefault="006E0038" w:rsidP="00731D42">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6E0038" w:rsidRDefault="006E0038" w:rsidP="00731D42">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6E0038" w:rsidRDefault="006E0038" w:rsidP="00731D42">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6E0038" w:rsidRDefault="006E0038" w:rsidP="00731D42">
      <w:pPr>
        <w:pStyle w:val="CommentText"/>
      </w:pPr>
      <w:r>
        <w:rPr>
          <w:b/>
        </w:rPr>
        <w:t>[Comments]</w:t>
      </w:r>
      <w:r>
        <w:t>: [QC v084] We do not see the need to optimize for partial reconfiguration.</w:t>
      </w:r>
    </w:p>
    <w:p w14:paraId="2FB31A7C" w14:textId="77777777" w:rsidR="006E0038" w:rsidRDefault="006E0038" w:rsidP="00731D42">
      <w:pPr>
        <w:pStyle w:val="CommentText"/>
      </w:pPr>
    </w:p>
  </w:comment>
  <w:comment w:id="2535" w:author="Intel (Sudeep)" w:date="2024-02-02T16:07:00Z" w:initials="I1">
    <w:p w14:paraId="6CC54449" w14:textId="77777777" w:rsidR="006E0038" w:rsidRDefault="006E0038" w:rsidP="00731D42">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6E0038" w:rsidRDefault="006E0038" w:rsidP="00731D42">
      <w:pPr>
        <w:pStyle w:val="CommentText"/>
      </w:pPr>
      <w:r>
        <w:rPr>
          <w:b/>
        </w:rPr>
        <w:t>[Description]</w:t>
      </w:r>
      <w:r>
        <w:t>: Should be Need S as there is a behaviour on absence in the field description</w:t>
      </w:r>
    </w:p>
    <w:p w14:paraId="684F29C1" w14:textId="77777777" w:rsidR="006E0038" w:rsidRDefault="006E0038" w:rsidP="00731D42">
      <w:pPr>
        <w:pStyle w:val="CommentText"/>
      </w:pPr>
      <w:r>
        <w:rPr>
          <w:b/>
        </w:rPr>
        <w:t>[Proposed Change]</w:t>
      </w:r>
      <w:r>
        <w:t>: Change to Need S</w:t>
      </w:r>
    </w:p>
    <w:p w14:paraId="695E5096" w14:textId="77777777" w:rsidR="006E0038" w:rsidRDefault="006E0038" w:rsidP="00731D42">
      <w:pPr>
        <w:pStyle w:val="CommentText"/>
      </w:pPr>
      <w:r>
        <w:rPr>
          <w:b/>
        </w:rPr>
        <w:t>[Comments]</w:t>
      </w:r>
      <w:r>
        <w:t>: [QC v125] Agree. There is no scenario where "Need R" is used because the entire UplinkTxSwitchingBandPairList-r18 is replaced in case of reconfiguration.</w:t>
      </w:r>
    </w:p>
    <w:p w14:paraId="48CE31DD" w14:textId="77777777" w:rsidR="006E0038" w:rsidRDefault="006E0038" w:rsidP="00731D42">
      <w:pPr>
        <w:pStyle w:val="CommentText"/>
      </w:pPr>
    </w:p>
  </w:comment>
  <w:comment w:id="2536" w:author="QC (Umesh)" w:date="2024-02-02T16:07:00Z" w:initials="QC">
    <w:p w14:paraId="7F8077DB" w14:textId="77777777" w:rsidR="006E0038" w:rsidRDefault="006E0038" w:rsidP="00731D42">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6E0038" w:rsidRDefault="006E0038" w:rsidP="00731D42">
      <w:pPr>
        <w:pStyle w:val="CommentText"/>
      </w:pPr>
      <w:r>
        <w:rPr>
          <w:b/>
        </w:rPr>
        <w:t>[Description]</w:t>
      </w:r>
      <w:r>
        <w:t>: No field description. TS38.214 does not mention this field either.</w:t>
      </w:r>
    </w:p>
    <w:p w14:paraId="25A42609" w14:textId="77777777" w:rsidR="006E0038" w:rsidRDefault="006E0038" w:rsidP="00731D42">
      <w:pPr>
        <w:pStyle w:val="CommentText"/>
      </w:pPr>
      <w:r>
        <w:t>Note that associatedBand-r18 under the same IE UplinkTxSwitchingAssociatedBandDualUL-r18 is mentioned in TS38.214.</w:t>
      </w:r>
    </w:p>
    <w:p w14:paraId="77E005B0" w14:textId="77777777" w:rsidR="006E0038" w:rsidRDefault="006E0038" w:rsidP="00731D42">
      <w:pPr>
        <w:pStyle w:val="CommentText"/>
      </w:pPr>
      <w:r>
        <w:rPr>
          <w:b/>
        </w:rPr>
        <w:t>[Proposed Change]</w:t>
      </w:r>
      <w:r>
        <w:t>: Decide whether to add field description or ask RAN1 to capture transmitBand in TS38.214.</w:t>
      </w:r>
    </w:p>
    <w:p w14:paraId="5E611D86" w14:textId="77777777" w:rsidR="006E0038" w:rsidRDefault="006E0038" w:rsidP="00731D42">
      <w:pPr>
        <w:pStyle w:val="CommentText"/>
      </w:pPr>
      <w:r>
        <w:t xml:space="preserve">[Comments]: </w:t>
      </w:r>
    </w:p>
    <w:p w14:paraId="28F2531C" w14:textId="77777777" w:rsidR="006E0038" w:rsidRDefault="006E0038" w:rsidP="00731D42">
      <w:pPr>
        <w:pStyle w:val="CommentText"/>
      </w:pPr>
    </w:p>
  </w:comment>
  <w:comment w:id="2537" w:author="Huawei (David L)" w:date="2024-02-02T16:07:00Z" w:initials="DL">
    <w:p w14:paraId="66DE3D8B" w14:textId="77777777" w:rsidR="006E0038" w:rsidRDefault="006E0038" w:rsidP="00731D42">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6E0038" w:rsidRDefault="006E0038" w:rsidP="00DB3D2A">
      <w:r>
        <w:rPr>
          <w:b/>
        </w:rPr>
        <w:t>[Description]</w:t>
      </w:r>
      <w:r>
        <w:t>: According to the agreement in RAN2#124:</w:t>
      </w:r>
    </w:p>
    <w:p w14:paraId="07935736" w14:textId="77777777" w:rsidR="006E0038" w:rsidRDefault="006E0038" w:rsidP="00DB3D2A">
      <w:pPr>
        <w:pStyle w:val="Doc-text2"/>
        <w:numPr>
          <w:ilvl w:val="0"/>
          <w:numId w:val="21"/>
        </w:numPr>
        <w:rPr>
          <w:lang w:val="en-GB"/>
        </w:rPr>
      </w:pPr>
      <w:r>
        <w:t>For UEs supporting new capability, adopt default type2 for nonCollocatedTypeMRDC-r18.</w:t>
      </w:r>
    </w:p>
    <w:p w14:paraId="21F72B3B" w14:textId="77777777" w:rsidR="006E0038" w:rsidRDefault="006E0038" w:rsidP="00DB3D2A">
      <w:pPr>
        <w:pStyle w:val="Doc-text2"/>
        <w:numPr>
          <w:ilvl w:val="0"/>
          <w:numId w:val="21"/>
        </w:numPr>
      </w:pPr>
      <w:r>
        <w:t>For UEs supporting new capability, adopt default type2 for nonCollocatedTypeNR-CA-r18</w:t>
      </w:r>
    </w:p>
    <w:p w14:paraId="625458DB" w14:textId="77777777" w:rsidR="006E0038" w:rsidRDefault="006E0038" w:rsidP="00DB3D2A"/>
    <w:p w14:paraId="01CD7D2C" w14:textId="77777777" w:rsidR="006E0038" w:rsidRDefault="006E0038" w:rsidP="00DB3D2A">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6E0038" w:rsidRDefault="006E0038" w:rsidP="00731D42">
      <w:pPr>
        <w:pStyle w:val="CommentText"/>
      </w:pPr>
    </w:p>
    <w:p w14:paraId="61F3265E" w14:textId="77777777" w:rsidR="006E0038" w:rsidRDefault="006E0038" w:rsidP="00731D42">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6E0038" w:rsidRDefault="006E0038" w:rsidP="00731D42">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6E0038" w:rsidRDefault="006E0038" w:rsidP="00731D42">
      <w:pPr>
        <w:pStyle w:val="CommentText"/>
      </w:pPr>
    </w:p>
  </w:comment>
  <w:comment w:id="2538" w:author="Huawei (David L)" w:date="2024-02-02T16:07:00Z" w:initials="DL">
    <w:p w14:paraId="46706029" w14:textId="77777777" w:rsidR="006E0038" w:rsidRDefault="006E0038" w:rsidP="00731D42">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6E0038" w:rsidRDefault="006E0038" w:rsidP="00DB3D2A">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6E0038" w:rsidRDefault="006E0038" w:rsidP="00731D42">
      <w:pPr>
        <w:pStyle w:val="CommentText"/>
      </w:pPr>
    </w:p>
    <w:p w14:paraId="4CB47B5A" w14:textId="77777777" w:rsidR="006E0038" w:rsidRDefault="006E0038" w:rsidP="00731D42">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6E0038" w:rsidRDefault="006E0038" w:rsidP="00731D42">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6E0038" w:rsidRDefault="006E0038" w:rsidP="00731D42">
      <w:pPr>
        <w:pStyle w:val="CommentText"/>
      </w:pPr>
    </w:p>
  </w:comment>
  <w:comment w:id="2539" w:author="Ericsson (Helka-Liina)" w:date="2024-02-02T16:07:00Z" w:initials="HLM">
    <w:p w14:paraId="19D35CB4" w14:textId="77777777" w:rsidR="006E0038" w:rsidRDefault="006E0038" w:rsidP="00731D42">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6E0038" w:rsidRDefault="006E0038" w:rsidP="00731D42">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6E0038" w:rsidRDefault="006E0038" w:rsidP="00731D42">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6E0038" w:rsidRDefault="006E0038" w:rsidP="00731D42">
      <w:pPr>
        <w:pStyle w:val="CommentText"/>
      </w:pPr>
      <w:r>
        <w:rPr>
          <w:b/>
          <w:bCs/>
        </w:rPr>
        <w:t>[Comments]</w:t>
      </w:r>
      <w:r>
        <w:t>: OPPO (Qianxi): safer to wait for R1/4 LS reply on R2-2313959?</w:t>
      </w:r>
      <w:r>
        <w:br/>
      </w:r>
    </w:p>
  </w:comment>
  <w:comment w:id="2540" w:author="Samsung (Seung-Beom)" w:date="2024-02-02T16:07:00Z" w:initials="SS">
    <w:p w14:paraId="33B1786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6E0038" w:rsidRDefault="006E0038" w:rsidP="00731D42">
      <w:pPr>
        <w:pStyle w:val="CommentText"/>
      </w:pPr>
      <w:r>
        <w:rPr>
          <w:b/>
        </w:rPr>
        <w:t>[Description]</w:t>
      </w:r>
      <w:r>
        <w:t>: It is not clear what zero and source mean</w:t>
      </w:r>
    </w:p>
    <w:p w14:paraId="724C7B33" w14:textId="77777777" w:rsidR="006E0038" w:rsidRDefault="006E0038" w:rsidP="00731D42">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6E0038" w:rsidRDefault="006E0038" w:rsidP="00731D42">
      <w:pPr>
        <w:pStyle w:val="CommentText"/>
      </w:pPr>
      <w:r>
        <w:t>value of the current serving cell.</w:t>
      </w:r>
    </w:p>
    <w:p w14:paraId="140B0551" w14:textId="77777777" w:rsidR="006E0038" w:rsidRDefault="006E0038" w:rsidP="00731D42">
      <w:pPr>
        <w:pStyle w:val="CommentText"/>
      </w:pPr>
      <w:r>
        <w:t>[Comments]:</w:t>
      </w:r>
    </w:p>
    <w:p w14:paraId="14700B3E" w14:textId="77777777" w:rsidR="006E0038" w:rsidRDefault="006E0038" w:rsidP="00731D42">
      <w:pPr>
        <w:pStyle w:val="CommentText"/>
      </w:pPr>
    </w:p>
    <w:p w14:paraId="600861A8" w14:textId="77777777" w:rsidR="006E0038" w:rsidRDefault="006E0038" w:rsidP="00731D42">
      <w:pPr>
        <w:pStyle w:val="CommentText"/>
      </w:pPr>
    </w:p>
  </w:comment>
  <w:comment w:id="2541" w:author="Xiaomi (Xiaolong)" w:date="2024-02-02T16:07:00Z" w:initials="XM">
    <w:p w14:paraId="1B3B1181" w14:textId="77777777" w:rsidR="006E0038" w:rsidRDefault="006E0038" w:rsidP="00731D42">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6E0038" w:rsidRDefault="006E0038" w:rsidP="00731D42">
      <w:pPr>
        <w:pStyle w:val="CommentText"/>
      </w:pPr>
      <w:r>
        <w:rPr>
          <w:b/>
        </w:rPr>
        <w:t>[Description]</w:t>
      </w:r>
      <w:r>
        <w:t>: The wording seems that the ‘source’ can be configured only when the source cell is a mobile IAB cell, but the NTN can configure the ‘source’ as well.</w:t>
      </w:r>
    </w:p>
    <w:p w14:paraId="5C536981" w14:textId="77777777" w:rsidR="006E0038" w:rsidRDefault="006E0038" w:rsidP="00731D42">
      <w:pPr>
        <w:pStyle w:val="CommentText"/>
      </w:pPr>
      <w:r>
        <w:rPr>
          <w:b/>
        </w:rPr>
        <w:t>[Proposed Change]</w:t>
      </w:r>
      <w:r>
        <w:t>: Suggest change the description accordingly.</w:t>
      </w:r>
    </w:p>
    <w:p w14:paraId="1085147E" w14:textId="77777777" w:rsidR="006E0038" w:rsidRDefault="006E0038" w:rsidP="00731D42">
      <w:pPr>
        <w:pStyle w:val="CommentText"/>
      </w:pPr>
      <w:r>
        <w:t xml:space="preserve">[Comments]: </w:t>
      </w:r>
    </w:p>
    <w:p w14:paraId="771F6B8A" w14:textId="77777777" w:rsidR="006E0038" w:rsidRDefault="006E0038" w:rsidP="00731D42">
      <w:pPr>
        <w:pStyle w:val="CommentText"/>
      </w:pPr>
    </w:p>
  </w:comment>
  <w:comment w:id="2542" w:author="Ericsson (Helka-Liina)" w:date="2024-02-02T16:07:00Z" w:initials="HLM">
    <w:p w14:paraId="18AC20A5" w14:textId="77777777" w:rsidR="006E0038" w:rsidRDefault="006E0038" w:rsidP="00731D42">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6E0038" w:rsidRDefault="006E0038" w:rsidP="00731D42">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6E0038" w:rsidRDefault="006E0038" w:rsidP="00731D42">
      <w:pPr>
        <w:pStyle w:val="CommentText"/>
        <w:rPr>
          <w:rFonts w:eastAsiaTheme="minorEastAsia"/>
        </w:rPr>
      </w:pPr>
      <w:r>
        <w:rPr>
          <w:b/>
        </w:rPr>
        <w:t>[Proposed Change]</w:t>
      </w:r>
      <w:r>
        <w:t>: Rewording to “in case source cell and target cell are co-located on a mobile IAB-node.”</w:t>
      </w:r>
    </w:p>
    <w:p w14:paraId="2CBF417F" w14:textId="77777777" w:rsidR="006E0038" w:rsidRDefault="006E0038" w:rsidP="00731D42">
      <w:pPr>
        <w:pStyle w:val="CommentText"/>
      </w:pPr>
      <w:r>
        <w:t xml:space="preserve">[Comments]: </w:t>
      </w:r>
    </w:p>
    <w:p w14:paraId="03D463C5" w14:textId="77777777" w:rsidR="006E0038" w:rsidRDefault="006E0038" w:rsidP="00731D42">
      <w:pPr>
        <w:pStyle w:val="CommentText"/>
      </w:pPr>
    </w:p>
  </w:comment>
  <w:comment w:id="2543" w:author="Ericsson (Helka-Liina)" w:date="2024-02-02T16:07:00Z" w:initials="HLM">
    <w:p w14:paraId="039E05F3" w14:textId="77777777" w:rsidR="006E0038" w:rsidRDefault="006E0038" w:rsidP="00731D42">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6E0038" w:rsidRDefault="006E0038" w:rsidP="00731D42">
      <w:pPr>
        <w:pStyle w:val="CommentText"/>
      </w:pPr>
      <w:r>
        <w:rPr>
          <w:b/>
        </w:rPr>
        <w:t>[Description]</w:t>
      </w:r>
      <w:r>
        <w:t>: Based on C701 (i.e., remove tci-StateID-r18), dg-beam-r18 is used not only for NTN but also for mobile IAB mobile IAB.</w:t>
      </w:r>
    </w:p>
    <w:p w14:paraId="7BCF45A6" w14:textId="77777777" w:rsidR="006E0038" w:rsidRDefault="006E0038" w:rsidP="00731D42">
      <w:pPr>
        <w:pStyle w:val="CommentText"/>
      </w:pPr>
      <w:r>
        <w:rPr>
          <w:b/>
        </w:rPr>
        <w:t>[Proposed Change]</w:t>
      </w:r>
      <w:r>
        <w:t>: Delete “in NTN”.</w:t>
      </w:r>
    </w:p>
    <w:p w14:paraId="4C397E86" w14:textId="77777777" w:rsidR="006E0038" w:rsidRDefault="006E0038" w:rsidP="00731D42">
      <w:pPr>
        <w:pStyle w:val="CommentText"/>
      </w:pPr>
      <w:r>
        <w:t xml:space="preserve">[Comments]: </w:t>
      </w:r>
    </w:p>
    <w:p w14:paraId="688F514A" w14:textId="77777777" w:rsidR="006E0038" w:rsidRDefault="006E0038" w:rsidP="00731D42">
      <w:pPr>
        <w:pStyle w:val="CommentText"/>
      </w:pPr>
    </w:p>
  </w:comment>
  <w:comment w:id="2544" w:author="Intel (Sudeep)" w:date="2024-02-02T16:07:00Z" w:initials="I1">
    <w:p w14:paraId="0BD01C82" w14:textId="77777777" w:rsidR="006E0038" w:rsidRDefault="006E0038" w:rsidP="00731D42">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6E0038" w:rsidRDefault="006E0038" w:rsidP="00731D42">
      <w:pPr>
        <w:pStyle w:val="CommentText"/>
      </w:pPr>
      <w:r>
        <w:rPr>
          <w:b/>
        </w:rPr>
        <w:t>[Description]</w:t>
      </w:r>
      <w:r>
        <w:t>: This is a one shot field.  There is no need for a Need code for absence.</w:t>
      </w:r>
    </w:p>
    <w:p w14:paraId="442B5E50" w14:textId="77777777" w:rsidR="006E0038" w:rsidRDefault="006E0038" w:rsidP="00731D42">
      <w:pPr>
        <w:pStyle w:val="CommentText"/>
      </w:pPr>
      <w:r>
        <w:rPr>
          <w:b/>
        </w:rPr>
        <w:t>[Proposed Change]</w:t>
      </w:r>
      <w:r>
        <w:t>: Delete the Need code for absence.</w:t>
      </w:r>
    </w:p>
    <w:p w14:paraId="5106220B" w14:textId="77777777" w:rsidR="006E0038" w:rsidRDefault="006E0038" w:rsidP="00731D42">
      <w:pPr>
        <w:pStyle w:val="CommentText"/>
      </w:pPr>
      <w:r>
        <w:rPr>
          <w:b/>
        </w:rPr>
        <w:t>[Comments]</w:t>
      </w:r>
      <w:r>
        <w:t>: [Ericsson - Ignacio] We agree. It can be addressed in the Rapp CR.</w:t>
      </w:r>
    </w:p>
    <w:p w14:paraId="129F456D" w14:textId="77777777" w:rsidR="006E0038" w:rsidRDefault="006E0038" w:rsidP="00731D42">
      <w:pPr>
        <w:pStyle w:val="CommentText"/>
      </w:pPr>
    </w:p>
  </w:comment>
  <w:comment w:id="2545" w:author="Ericsson (Helka-Liina)" w:date="2024-02-02T16:07:00Z" w:initials="HLM">
    <w:p w14:paraId="7839608A" w14:textId="77777777" w:rsidR="006E0038" w:rsidRDefault="006E0038" w:rsidP="00731D42">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6E0038" w:rsidRDefault="006E0038" w:rsidP="00731D42">
      <w:pPr>
        <w:pStyle w:val="CommentText"/>
      </w:pPr>
      <w:r>
        <w:rPr>
          <w:b/>
        </w:rPr>
        <w:t>[Description]</w:t>
      </w:r>
      <w:r>
        <w:t>: Based on C701(i.e., remove tci-StateID-r18), this condition is not necessary any more.</w:t>
      </w:r>
    </w:p>
    <w:p w14:paraId="4EFA1C64" w14:textId="77777777" w:rsidR="006E0038" w:rsidRDefault="006E0038" w:rsidP="00731D42">
      <w:pPr>
        <w:pStyle w:val="CommentText"/>
      </w:pPr>
      <w:r>
        <w:rPr>
          <w:b/>
        </w:rPr>
        <w:t>[Proposed Change]</w:t>
      </w:r>
      <w:r>
        <w:t>: Remove this condition.</w:t>
      </w:r>
    </w:p>
    <w:p w14:paraId="13980716" w14:textId="77777777" w:rsidR="006E0038" w:rsidRDefault="006E0038" w:rsidP="00731D42">
      <w:pPr>
        <w:pStyle w:val="CommentText"/>
      </w:pPr>
      <w:r>
        <w:t xml:space="preserve">[Comments]: </w:t>
      </w:r>
    </w:p>
    <w:p w14:paraId="21A12242" w14:textId="77777777" w:rsidR="006E0038" w:rsidRDefault="006E0038" w:rsidP="00731D42">
      <w:pPr>
        <w:pStyle w:val="CommentText"/>
      </w:pPr>
    </w:p>
  </w:comment>
  <w:comment w:id="2546" w:author="Apple - Naveen Palle" w:date="2024-02-02T16:07:00Z" w:initials="AAPL">
    <w:p w14:paraId="26C5099F" w14:textId="77777777" w:rsidR="006E0038" w:rsidRDefault="006E0038" w:rsidP="00731D42">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7" w:author="Lenovo (Hyung-Nam)" w:date="2024-02-02T16:07:00Z" w:initials="B">
    <w:p w14:paraId="44F679A6" w14:textId="77777777" w:rsidR="006E0038" w:rsidRDefault="006E0038" w:rsidP="00731D42">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6E0038" w:rsidRDefault="006E0038" w:rsidP="00731D42">
      <w:pPr>
        <w:pStyle w:val="CommentText"/>
      </w:pPr>
      <w:r>
        <w:rPr>
          <w:b/>
        </w:rPr>
        <w:t>[Description]</w:t>
      </w:r>
      <w:r>
        <w:t>: Type “ENUMERATED {true, false}” has never been used before and should not be used in the future since there is equivalent BOOLEAN type.</w:t>
      </w:r>
    </w:p>
    <w:p w14:paraId="5D963D22" w14:textId="77777777" w:rsidR="006E0038" w:rsidRDefault="006E0038" w:rsidP="00731D42">
      <w:pPr>
        <w:pStyle w:val="CommentText"/>
      </w:pPr>
      <w:r>
        <w:rPr>
          <w:b/>
        </w:rPr>
        <w:t>[Proposed Change]</w:t>
      </w:r>
      <w:r>
        <w:t>: For fields tracebilityToUTC-r18 and tracebilityToGNSS-r18 change IE type to BOOLEAN.</w:t>
      </w:r>
    </w:p>
    <w:p w14:paraId="76550A82" w14:textId="77777777" w:rsidR="006E0038" w:rsidRDefault="006E0038" w:rsidP="00731D42">
      <w:pPr>
        <w:pStyle w:val="CommentText"/>
      </w:pPr>
      <w:r>
        <w:t xml:space="preserve">[Comments]: </w:t>
      </w:r>
    </w:p>
    <w:p w14:paraId="369942C8" w14:textId="77777777" w:rsidR="006E0038" w:rsidRDefault="006E0038" w:rsidP="00731D42">
      <w:pPr>
        <w:pStyle w:val="CommentText"/>
      </w:pPr>
    </w:p>
  </w:comment>
  <w:comment w:id="2570" w:author="Samsung (Seungri Jin)" w:date="2024-02-02T16:07:00Z" w:initials="S">
    <w:p w14:paraId="3D5074D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6E0038" w:rsidRDefault="006E0038" w:rsidP="00731D42">
      <w:pPr>
        <w:pStyle w:val="CommentText"/>
      </w:pPr>
      <w:r>
        <w:rPr>
          <w:b/>
        </w:rPr>
        <w:t>[Description]</w:t>
      </w:r>
      <w:r>
        <w:t>: There is no further entity in CHOICE structure for codebookType</w:t>
      </w:r>
    </w:p>
    <w:p w14:paraId="68445827" w14:textId="77777777" w:rsidR="006E0038" w:rsidRDefault="006E0038" w:rsidP="00731D42">
      <w:pPr>
        <w:pStyle w:val="CommentText"/>
      </w:pPr>
      <w:r>
        <w:rPr>
          <w:b/>
        </w:rPr>
        <w:t>[Proposed Change]</w:t>
      </w:r>
      <w:r>
        <w:t>: Change the CHOICE to SEQUENCE</w:t>
      </w:r>
    </w:p>
    <w:p w14:paraId="69151AE2" w14:textId="77777777" w:rsidR="006E0038" w:rsidRDefault="006E0038" w:rsidP="00731D42">
      <w:pPr>
        <w:pStyle w:val="CommentText"/>
      </w:pPr>
      <w:r>
        <w:t xml:space="preserve">codebookType                              </w:t>
      </w:r>
      <w:r>
        <w:rPr>
          <w:color w:val="993366"/>
        </w:rPr>
        <w:t xml:space="preserve">SEQUENCE </w:t>
      </w:r>
      <w:r>
        <w:t>{</w:t>
      </w:r>
    </w:p>
    <w:p w14:paraId="5F725F89" w14:textId="77777777" w:rsidR="006E0038" w:rsidRDefault="006E0038" w:rsidP="00731D42">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6E0038" w:rsidRDefault="006E0038">
      <w:pPr>
        <w:pStyle w:val="PL"/>
      </w:pPr>
      <w:r>
        <w:t xml:space="preserve">CodebookConfig-v1730  ::=             </w:t>
      </w:r>
      <w:r>
        <w:rPr>
          <w:color w:val="993366"/>
        </w:rPr>
        <w:t>SEQUENCE</w:t>
      </w:r>
      <w:r>
        <w:t xml:space="preserve">  {</w:t>
      </w:r>
    </w:p>
    <w:p w14:paraId="0A281186" w14:textId="77777777" w:rsidR="006E0038" w:rsidRDefault="006E0038">
      <w:pPr>
        <w:pStyle w:val="PL"/>
      </w:pPr>
      <w:r>
        <w:t xml:space="preserve">    codebookType                          </w:t>
      </w:r>
      <w:r>
        <w:rPr>
          <w:color w:val="993366"/>
        </w:rPr>
        <w:t>CHOICE</w:t>
      </w:r>
      <w:r>
        <w:t xml:space="preserve">   {</w:t>
      </w:r>
    </w:p>
    <w:p w14:paraId="53B319B2" w14:textId="77777777" w:rsidR="006E0038" w:rsidRDefault="006E0038">
      <w:pPr>
        <w:pStyle w:val="PL"/>
      </w:pPr>
      <w:r>
        <w:t xml:space="preserve">        type1                                 </w:t>
      </w:r>
      <w:r>
        <w:rPr>
          <w:color w:val="993366"/>
        </w:rPr>
        <w:t>SEQUENCE</w:t>
      </w:r>
      <w:r>
        <w:t xml:space="preserve">  {</w:t>
      </w:r>
    </w:p>
    <w:p w14:paraId="07882D03" w14:textId="77777777" w:rsidR="006E0038" w:rsidRDefault="006E003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6E0038" w:rsidRDefault="006E0038">
      <w:pPr>
        <w:pStyle w:val="PL"/>
      </w:pPr>
      <w:r>
        <w:t xml:space="preserve">        }</w:t>
      </w:r>
    </w:p>
    <w:p w14:paraId="648A5C9C" w14:textId="77777777" w:rsidR="006E0038" w:rsidRDefault="006E0038">
      <w:pPr>
        <w:pStyle w:val="PL"/>
      </w:pPr>
      <w:r>
        <w:t xml:space="preserve">    }</w:t>
      </w:r>
    </w:p>
    <w:p w14:paraId="604E361A" w14:textId="77777777" w:rsidR="006E0038" w:rsidRDefault="006E0038">
      <w:pPr>
        <w:pStyle w:val="PL"/>
      </w:pPr>
      <w:r>
        <w:t>}</w:t>
      </w:r>
    </w:p>
    <w:p w14:paraId="7345343C" w14:textId="77777777" w:rsidR="006E0038" w:rsidRDefault="006E0038" w:rsidP="00731D42">
      <w:pPr>
        <w:pStyle w:val="CommentText"/>
      </w:pPr>
      <w:r>
        <w:t>Huawei v138: also disagree</w:t>
      </w:r>
    </w:p>
    <w:p w14:paraId="5A4E2E63" w14:textId="77777777" w:rsidR="006E0038" w:rsidRDefault="006E0038" w:rsidP="00731D42">
      <w:pPr>
        <w:pStyle w:val="CommentText"/>
      </w:pPr>
    </w:p>
  </w:comment>
  <w:comment w:id="2571" w:author="Samsung (Seungri Jin)" w:date="2024-02-02T16:07:00Z" w:initials="S">
    <w:p w14:paraId="276A2CEA" w14:textId="77777777" w:rsidR="006E0038" w:rsidRDefault="006E0038" w:rsidP="00731D42">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6E0038" w:rsidRDefault="006E0038" w:rsidP="00731D42">
      <w:pPr>
        <w:pStyle w:val="CommentText"/>
      </w:pPr>
      <w:r>
        <w:rPr>
          <w:b/>
        </w:rPr>
        <w:t>[Description]</w:t>
      </w:r>
      <w:r>
        <w:t xml:space="preserve">: NW cannot configure multiple codebook, </w:t>
      </w:r>
      <w:r>
        <w:rPr>
          <w:color w:val="993366"/>
        </w:rPr>
        <w:t>CHOICE should be used</w:t>
      </w:r>
    </w:p>
    <w:p w14:paraId="1C1112E6" w14:textId="77777777" w:rsidR="006E0038" w:rsidRDefault="006E0038" w:rsidP="00731D42">
      <w:pPr>
        <w:pStyle w:val="CommentText"/>
      </w:pPr>
      <w:r>
        <w:rPr>
          <w:b/>
        </w:rPr>
        <w:t>[Proposed Change]</w:t>
      </w:r>
      <w:r>
        <w:t>: Structure should be</w:t>
      </w:r>
    </w:p>
    <w:p w14:paraId="754D5C1B" w14:textId="77777777" w:rsidR="006E0038" w:rsidRDefault="006E0038">
      <w:pPr>
        <w:pStyle w:val="PL"/>
      </w:pPr>
      <w:r>
        <w:t xml:space="preserve">        type2                                     </w:t>
      </w:r>
      <w:r>
        <w:rPr>
          <w:color w:val="993366"/>
        </w:rPr>
        <w:t>CHOICE</w:t>
      </w:r>
      <w:r>
        <w:t xml:space="preserve"> {</w:t>
      </w:r>
    </w:p>
    <w:p w14:paraId="26B819F5" w14:textId="77777777" w:rsidR="006E0038" w:rsidRDefault="006E0038" w:rsidP="00731D42">
      <w:pPr>
        <w:pStyle w:val="CommentText"/>
      </w:pPr>
    </w:p>
    <w:p w14:paraId="76C86DEC" w14:textId="77777777" w:rsidR="006E0038" w:rsidRDefault="006E0038" w:rsidP="00731D42">
      <w:pPr>
        <w:pStyle w:val="CommentText"/>
      </w:pPr>
      <w:r>
        <w:t>[Comments]:</w:t>
      </w:r>
    </w:p>
    <w:p w14:paraId="1B880BF9" w14:textId="77777777" w:rsidR="006E0038" w:rsidRDefault="006E0038" w:rsidP="00731D42">
      <w:pPr>
        <w:pStyle w:val="CommentText"/>
      </w:pPr>
    </w:p>
    <w:p w14:paraId="365B2426" w14:textId="77777777" w:rsidR="006E0038" w:rsidRDefault="006E0038" w:rsidP="00731D42">
      <w:pPr>
        <w:pStyle w:val="CommentText"/>
      </w:pPr>
    </w:p>
  </w:comment>
  <w:comment w:id="2573" w:author="Huawei (David L)" w:date="2024-02-02T16:07:00Z" w:initials="DL">
    <w:p w14:paraId="26DB45C4" w14:textId="77777777" w:rsidR="006E0038" w:rsidRDefault="006E0038" w:rsidP="00731D42">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6E0038" w:rsidRDefault="006E0038" w:rsidP="00731D42">
      <w:pPr>
        <w:pStyle w:val="CommentText"/>
      </w:pPr>
      <w:r>
        <w:rPr>
          <w:b/>
        </w:rPr>
        <w:t>[Description]</w:t>
      </w:r>
      <w:r>
        <w:t>: According to RAN1, at least one CMR has a CBSR but it is optional for the other CMRs, so which CBSR applies to which CMR is unspecified.</w:t>
      </w:r>
    </w:p>
    <w:p w14:paraId="5FFC762E" w14:textId="77777777" w:rsidR="006E0038" w:rsidRDefault="006E0038" w:rsidP="00731D42">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6E0038" w:rsidRDefault="006E0038" w:rsidP="00731D42">
      <w:pPr>
        <w:pStyle w:val="CommentText"/>
      </w:pPr>
      <w:r>
        <w:t>[Comments]:</w:t>
      </w:r>
      <w:r>
        <w:rPr>
          <w:color w:val="FF0000"/>
        </w:rPr>
        <w:t xml:space="preserve"> </w:t>
      </w:r>
    </w:p>
    <w:p w14:paraId="792D5365" w14:textId="77777777" w:rsidR="006E0038" w:rsidRDefault="006E0038" w:rsidP="00731D42">
      <w:pPr>
        <w:pStyle w:val="CommentText"/>
      </w:pPr>
    </w:p>
  </w:comment>
  <w:comment w:id="2574" w:author="Samsung (Seungri Jin)" w:date="2024-02-02T16:07:00Z" w:initials="S">
    <w:p w14:paraId="31EE2735"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6E0038" w:rsidRDefault="006E0038" w:rsidP="00731D42">
      <w:pPr>
        <w:pStyle w:val="CommentText"/>
      </w:pPr>
      <w:r>
        <w:rPr>
          <w:b/>
        </w:rPr>
        <w:t>[Description]</w:t>
      </w:r>
      <w:r>
        <w:t>: to configure typeII-CJT-r18 codebook, all parameters should present except valueOfO3-r18 is optional</w:t>
      </w:r>
    </w:p>
    <w:p w14:paraId="24BF3DD1" w14:textId="77777777" w:rsidR="006E0038" w:rsidRDefault="006E0038" w:rsidP="00731D42">
      <w:pPr>
        <w:pStyle w:val="CommentText"/>
      </w:pPr>
      <w:r>
        <w:rPr>
          <w:b/>
        </w:rPr>
        <w:t>[Proposed Change]</w:t>
      </w:r>
      <w:r>
        <w:t xml:space="preserve">: remove OPTIONAL Need R for paramCombination-CJT-L-r18 </w:t>
      </w:r>
    </w:p>
    <w:p w14:paraId="687D6D69" w14:textId="77777777" w:rsidR="006E0038" w:rsidRDefault="006E0038" w:rsidP="00731D42">
      <w:pPr>
        <w:pStyle w:val="CommentText"/>
      </w:pPr>
      <w:r>
        <w:t>restrictedCMR-Selection-r18</w:t>
      </w:r>
    </w:p>
    <w:p w14:paraId="49894FB9" w14:textId="77777777" w:rsidR="006E0038" w:rsidRDefault="006E0038" w:rsidP="00731D42">
      <w:pPr>
        <w:pStyle w:val="CommentText"/>
      </w:pPr>
      <w:r>
        <w:t>numberOfPMI-SubbandsPerCQI-Subband-r18</w:t>
      </w:r>
    </w:p>
    <w:p w14:paraId="039A62C0" w14:textId="77777777" w:rsidR="006E0038" w:rsidRDefault="006E0038" w:rsidP="00731D42">
      <w:pPr>
        <w:pStyle w:val="CommentText"/>
      </w:pPr>
      <w:r>
        <w:t>typeII-RI-Restriction-r18</w:t>
      </w:r>
    </w:p>
    <w:p w14:paraId="6EB31A3D" w14:textId="77777777" w:rsidR="006E0038" w:rsidRDefault="006E0038" w:rsidP="00731D42">
      <w:pPr>
        <w:pStyle w:val="CommentText"/>
      </w:pPr>
      <w:r>
        <w:t>codebookMode-r18</w:t>
      </w:r>
    </w:p>
    <w:p w14:paraId="758C5C63" w14:textId="77777777" w:rsidR="006E0038" w:rsidRDefault="006E0038" w:rsidP="00731D42">
      <w:pPr>
        <w:pStyle w:val="CommentText"/>
      </w:pPr>
      <w:r>
        <w:t>[Comments]:</w:t>
      </w:r>
    </w:p>
    <w:p w14:paraId="60675913" w14:textId="77777777" w:rsidR="006E0038" w:rsidRDefault="006E0038" w:rsidP="00731D42">
      <w:pPr>
        <w:pStyle w:val="CommentText"/>
      </w:pPr>
    </w:p>
  </w:comment>
  <w:comment w:id="2575" w:author="Samsung (Seungri Jin)" w:date="2024-02-02T16:07:00Z" w:initials="S">
    <w:p w14:paraId="1F6937E6" w14:textId="77777777" w:rsidR="006E0038" w:rsidRDefault="006E0038" w:rsidP="00731D42">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6E0038" w:rsidRDefault="006E0038" w:rsidP="00731D42">
      <w:pPr>
        <w:pStyle w:val="CommentText"/>
      </w:pPr>
      <w:r>
        <w:rPr>
          <w:b/>
        </w:rPr>
        <w:t>[Description]</w:t>
      </w:r>
      <w:r>
        <w:t>: to configure typeII- CJT-PortSelection-r18 codebook, all parameters should present except valueOfO3-r18 and valueOfN-CJT-r18 are optional</w:t>
      </w:r>
    </w:p>
    <w:p w14:paraId="63912D6C" w14:textId="77777777" w:rsidR="006E0038" w:rsidRDefault="006E0038" w:rsidP="00731D42">
      <w:pPr>
        <w:pStyle w:val="CommentText"/>
      </w:pPr>
      <w:r>
        <w:rPr>
          <w:b/>
        </w:rPr>
        <w:t>[Proposed Change]</w:t>
      </w:r>
      <w:r>
        <w:t>: remove OPTIONAL Need R for paramCombination-CJT-PS-alpha-r18, restrictedCMR-Selection-r18, numberOfPMI-SubbandsPerCQI-Subband-r18, codebookMode-r18</w:t>
      </w:r>
    </w:p>
    <w:p w14:paraId="506F3A1F" w14:textId="77777777" w:rsidR="006E0038" w:rsidRDefault="006E0038" w:rsidP="00731D42">
      <w:pPr>
        <w:pStyle w:val="CommentText"/>
      </w:pPr>
      <w:r>
        <w:t>[Comments]:</w:t>
      </w:r>
    </w:p>
    <w:p w14:paraId="127C70C0" w14:textId="77777777" w:rsidR="006E0038" w:rsidRDefault="006E0038" w:rsidP="00731D42">
      <w:pPr>
        <w:pStyle w:val="CommentText"/>
      </w:pPr>
    </w:p>
    <w:p w14:paraId="6FA05FED" w14:textId="77777777" w:rsidR="006E0038" w:rsidRDefault="006E0038" w:rsidP="00731D42">
      <w:pPr>
        <w:pStyle w:val="CommentText"/>
      </w:pPr>
    </w:p>
  </w:comment>
  <w:comment w:id="2576" w:author="Samsung (Seungri Jin)" w:date="2024-02-02T16:07:00Z" w:initials="S">
    <w:p w14:paraId="14B668A2" w14:textId="77777777" w:rsidR="006E0038" w:rsidRDefault="006E0038" w:rsidP="00731D42">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6E0038" w:rsidRDefault="006E0038" w:rsidP="00731D42">
      <w:pPr>
        <w:pStyle w:val="CommentText"/>
      </w:pPr>
      <w:r>
        <w:rPr>
          <w:b/>
        </w:rPr>
        <w:t>[Description]</w:t>
      </w:r>
      <w:r>
        <w:t>: to configure typeII-Doppler-r18 codebook, all parameters should present</w:t>
      </w:r>
    </w:p>
    <w:p w14:paraId="7627705F" w14:textId="77777777" w:rsidR="006E0038" w:rsidRDefault="006E0038" w:rsidP="00731D42">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6E0038" w:rsidRDefault="006E0038" w:rsidP="00731D42">
      <w:pPr>
        <w:pStyle w:val="CommentText"/>
      </w:pPr>
      <w:r>
        <w:t>[Comments]:</w:t>
      </w:r>
    </w:p>
    <w:p w14:paraId="369857A5" w14:textId="77777777" w:rsidR="006E0038" w:rsidRDefault="006E0038" w:rsidP="00731D42">
      <w:pPr>
        <w:pStyle w:val="CommentText"/>
      </w:pPr>
    </w:p>
    <w:p w14:paraId="44FF18FD" w14:textId="77777777" w:rsidR="006E0038" w:rsidRDefault="006E0038" w:rsidP="00731D42">
      <w:pPr>
        <w:pStyle w:val="CommentText"/>
      </w:pPr>
    </w:p>
  </w:comment>
  <w:comment w:id="2577" w:author="Samsung (Seungri Jin)" w:date="2024-02-02T16:07:00Z" w:initials="S">
    <w:p w14:paraId="03731494" w14:textId="77777777" w:rsidR="006E0038" w:rsidRDefault="006E0038" w:rsidP="00731D42">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6E0038" w:rsidRDefault="006E0038" w:rsidP="00731D42">
      <w:pPr>
        <w:pStyle w:val="CommentText"/>
      </w:pPr>
      <w:r>
        <w:rPr>
          <w:b/>
        </w:rPr>
        <w:t>[Description]</w:t>
      </w:r>
      <w:r>
        <w:t>: to configure typeII-DopplerPortSelection-r18 codebook, all parameters should present except valueOfN-Doppler-r18 is optional</w:t>
      </w:r>
    </w:p>
    <w:p w14:paraId="3ECA5C18" w14:textId="77777777" w:rsidR="006E0038" w:rsidRDefault="006E0038" w:rsidP="00731D42">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6E0038" w:rsidRDefault="006E0038" w:rsidP="00731D42">
      <w:pPr>
        <w:pStyle w:val="CommentText"/>
      </w:pPr>
      <w:r>
        <w:t>[Comments]:</w:t>
      </w:r>
    </w:p>
    <w:p w14:paraId="779B1477" w14:textId="77777777" w:rsidR="006E0038" w:rsidRDefault="006E0038" w:rsidP="00731D42">
      <w:pPr>
        <w:pStyle w:val="CommentText"/>
      </w:pPr>
    </w:p>
  </w:comment>
  <w:comment w:id="2579" w:author="Huawei (David L)" w:date="2024-02-02T16:07:00Z" w:initials="DL">
    <w:p w14:paraId="22F02345" w14:textId="77777777" w:rsidR="006E0038" w:rsidRDefault="006E0038" w:rsidP="00731D42">
      <w:pPr>
        <w:pStyle w:val="CommentText"/>
      </w:pPr>
      <w:r>
        <w:t xml:space="preserve">[RIL]: H045[Delegate]: [WI]: MIMO [Class]: 2 [Status]: ToDo [TDoc]: None [Proposed Conclusion]: </w:t>
      </w:r>
      <w:r>
        <w:rPr>
          <w:color w:val="FF0000"/>
        </w:rPr>
        <w:t>v125</w:t>
      </w:r>
    </w:p>
    <w:p w14:paraId="37535626" w14:textId="77777777" w:rsidR="006E0038" w:rsidRDefault="006E0038" w:rsidP="00731D42">
      <w:pPr>
        <w:pStyle w:val="CommentText"/>
      </w:pPr>
      <w:r>
        <w:rPr>
          <w:b/>
        </w:rPr>
        <w:t>[Description]</w:t>
      </w:r>
      <w:r>
        <w:t>: Wrong place for this field.</w:t>
      </w:r>
    </w:p>
    <w:p w14:paraId="13022F0F" w14:textId="77777777" w:rsidR="006E0038" w:rsidRDefault="006E0038" w:rsidP="00731D42">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6E0038" w:rsidRDefault="006E0038" w:rsidP="00731D42">
      <w:pPr>
        <w:pStyle w:val="CommentText"/>
      </w:pPr>
    </w:p>
    <w:p w14:paraId="74AE264C" w14:textId="77777777" w:rsidR="006E0038" w:rsidRDefault="006E0038" w:rsidP="00731D42">
      <w:pPr>
        <w:pStyle w:val="CommentText"/>
      </w:pPr>
      <w:r>
        <w:t>Move it to NZP-CSI-RS-ResourceSet.</w:t>
      </w:r>
    </w:p>
    <w:p w14:paraId="5B2B1AFA" w14:textId="77777777" w:rsidR="006E0038" w:rsidRDefault="006E0038" w:rsidP="00731D42">
      <w:pPr>
        <w:pStyle w:val="CommentText"/>
      </w:pPr>
      <w:r>
        <w:rPr>
          <w:b/>
        </w:rPr>
        <w:t>[Comments]</w:t>
      </w:r>
      <w:r>
        <w:t>: [QC v125] agree.</w:t>
      </w:r>
    </w:p>
    <w:p w14:paraId="4D240B05" w14:textId="77777777" w:rsidR="006E0038" w:rsidRDefault="006E0038" w:rsidP="00731D42">
      <w:pPr>
        <w:pStyle w:val="CommentText"/>
      </w:pPr>
    </w:p>
    <w:p w14:paraId="297668F2" w14:textId="77777777" w:rsidR="006E0038" w:rsidRDefault="006E0038" w:rsidP="00731D42">
      <w:pPr>
        <w:pStyle w:val="CommentText"/>
      </w:pPr>
    </w:p>
  </w:comment>
  <w:comment w:id="2580" w:author="Ericsson (Tony)" w:date="2024-02-02T16:07:00Z" w:initials="E">
    <w:p w14:paraId="11EB3CD4" w14:textId="77777777" w:rsidR="006E0038" w:rsidRDefault="006E0038" w:rsidP="00731D42">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6E0038" w:rsidRDefault="006E0038" w:rsidP="00731D42">
      <w:pPr>
        <w:pStyle w:val="CommentText"/>
      </w:pPr>
      <w:r>
        <w:rPr>
          <w:b/>
        </w:rPr>
        <w:t>[Description]</w:t>
      </w:r>
      <w:r>
        <w:t>: Add the missing spare value in case the field is extended in the future.</w:t>
      </w:r>
    </w:p>
    <w:p w14:paraId="27806953" w14:textId="77777777" w:rsidR="006E0038" w:rsidRDefault="006E0038" w:rsidP="00731D42">
      <w:pPr>
        <w:pStyle w:val="CommentText"/>
      </w:pPr>
      <w:r>
        <w:rPr>
          <w:b/>
        </w:rPr>
        <w:t>[Proposed Change]</w:t>
      </w:r>
      <w:r>
        <w:t>:  Implement the following change:</w:t>
      </w:r>
    </w:p>
    <w:p w14:paraId="5F251C8B" w14:textId="77777777" w:rsidR="006E0038" w:rsidRDefault="006E0038" w:rsidP="00731D42">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6E0038" w:rsidRDefault="006E0038" w:rsidP="00731D42">
      <w:pPr>
        <w:pStyle w:val="CommentText"/>
      </w:pPr>
      <w:r>
        <w:t xml:space="preserve">[Comments]: </w:t>
      </w:r>
    </w:p>
    <w:p w14:paraId="607A59BD" w14:textId="77777777" w:rsidR="006E0038" w:rsidRDefault="006E0038" w:rsidP="00731D42">
      <w:pPr>
        <w:pStyle w:val="CommentText"/>
      </w:pPr>
    </w:p>
  </w:comment>
  <w:comment w:id="2582" w:author="Samsung (Seungri Jin)" w:date="2024-02-02T16:07:00Z" w:initials="S">
    <w:p w14:paraId="44872354" w14:textId="77777777" w:rsidR="006E0038" w:rsidRDefault="006E0038" w:rsidP="00731D42">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6E0038" w:rsidRDefault="006E0038" w:rsidP="00731D42">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191A39AB" w14:textId="77777777" w:rsidR="006E0038" w:rsidRDefault="006E0038" w:rsidP="00731D42">
      <w:pPr>
        <w:pStyle w:val="CommentText"/>
      </w:pPr>
      <w:r>
        <w:rPr>
          <w:b/>
        </w:rPr>
        <w:t>[Proposed Change]</w:t>
      </w:r>
      <w:r>
        <w:t xml:space="preserve">: Revise the sentence: </w:t>
      </w:r>
    </w:p>
    <w:p w14:paraId="0D285199" w14:textId="77777777" w:rsidR="006E0038" w:rsidRDefault="006E0038" w:rsidP="00731D42">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6E0038" w:rsidRDefault="006E0038" w:rsidP="00731D42">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6E0038" w:rsidRDefault="006E0038" w:rsidP="00731D42">
      <w:pPr>
        <w:pStyle w:val="CommentText"/>
      </w:pPr>
    </w:p>
  </w:comment>
  <w:comment w:id="2583" w:author="Samsung (Seungri Jin)" w:date="2024-02-02T16:07:00Z" w:initials="S">
    <w:p w14:paraId="243A3E96" w14:textId="77777777" w:rsidR="006E0038" w:rsidRDefault="006E0038" w:rsidP="00731D42">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6E0038" w:rsidRDefault="006E0038" w:rsidP="00731D42">
      <w:pPr>
        <w:pStyle w:val="CommentText"/>
      </w:pPr>
      <w:r>
        <w:rPr>
          <w:b/>
        </w:rPr>
        <w:t>[Description]</w:t>
      </w:r>
      <w:r>
        <w:t xml:space="preserve">: </w:t>
      </w:r>
      <w:r>
        <w:rPr>
          <w:i/>
          <w:iCs/>
          <w:lang w:eastAsia="sv-SE"/>
        </w:rPr>
        <w:t>numberOfCMR</w:t>
      </w:r>
      <w:r>
        <w:rPr>
          <w:b/>
        </w:rPr>
        <w:t xml:space="preserve"> </w:t>
      </w:r>
      <w:r>
        <w:t>has been removed, it has been captured as field description restrictions for nzp-CSI-RS resources in IE NZP-CSI-RS-ResourceSet, so the number of elements here is same as the number of nzp-CSI-RS-Resources in NZP-CSI-RS-ResourceSet</w:t>
      </w:r>
    </w:p>
    <w:p w14:paraId="334B0989" w14:textId="77777777" w:rsidR="006E0038" w:rsidRDefault="006E0038" w:rsidP="00731D42">
      <w:pPr>
        <w:pStyle w:val="CommentText"/>
      </w:pPr>
      <w:r>
        <w:rPr>
          <w:b/>
        </w:rPr>
        <w:t>[Proposed Change]</w:t>
      </w:r>
      <w:r>
        <w:t xml:space="preserve">: Revise the sentence: </w:t>
      </w:r>
    </w:p>
    <w:p w14:paraId="65637B65" w14:textId="77777777" w:rsidR="006E0038" w:rsidRDefault="006E0038" w:rsidP="00731D42">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6E0038" w:rsidRDefault="006E0038" w:rsidP="00731D42">
      <w:pPr>
        <w:pStyle w:val="CommentText"/>
        <w:rPr>
          <w:b/>
        </w:rPr>
      </w:pPr>
      <w:r>
        <w:t>which can be 1, 2 or 4, and the values are configured according Tables 5.2.2.2.8-1 and 5.2.2.2.9-1 in TS 38.214 [19], respectively</w:t>
      </w:r>
      <w:r>
        <w:rPr>
          <w:b/>
          <w:i/>
        </w:rPr>
        <w:t>.</w:t>
      </w:r>
    </w:p>
    <w:p w14:paraId="32046BF5" w14:textId="77777777" w:rsidR="006E0038" w:rsidRDefault="006E0038" w:rsidP="00731D42">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6E0038" w:rsidRDefault="006E0038" w:rsidP="00731D42">
      <w:pPr>
        <w:pStyle w:val="CommentText"/>
      </w:pPr>
    </w:p>
  </w:comment>
  <w:comment w:id="2588" w:author="ZTE(Wenting)" w:date="2024-02-02T16:07:00Z" w:initials="ZTE">
    <w:p w14:paraId="0E3732CD" w14:textId="77777777" w:rsidR="006E0038" w:rsidRDefault="006E0038" w:rsidP="00731D42">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6E0038" w:rsidRDefault="006E0038" w:rsidP="00731D42">
      <w:pPr>
        <w:pStyle w:val="CommentText"/>
      </w:pPr>
      <w:r>
        <w:rPr>
          <w:b/>
        </w:rPr>
        <w:t>[Description]</w:t>
      </w:r>
      <w:r>
        <w:t>:</w:t>
      </w:r>
      <w:r>
        <w:rPr>
          <w:rFonts w:hint="eastAsia"/>
        </w:rPr>
        <w:t xml:space="preserve"> The description for subsequent CPAC is missing here.</w:t>
      </w:r>
    </w:p>
    <w:p w14:paraId="2CA219FA" w14:textId="77777777" w:rsidR="006E0038" w:rsidRDefault="006E0038" w:rsidP="00731D42">
      <w:pPr>
        <w:pStyle w:val="CommentText"/>
      </w:pPr>
      <w:r>
        <w:t xml:space="preserve">[Proposed Change]: </w:t>
      </w:r>
    </w:p>
    <w:p w14:paraId="6F99323F" w14:textId="77777777" w:rsidR="006E0038" w:rsidRDefault="006E0038" w:rsidP="00DB3D2A">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6E0038" w:rsidRDefault="006E0038" w:rsidP="00DB3D2A">
      <w:r>
        <w:t>[Comments]:</w:t>
      </w:r>
    </w:p>
    <w:p w14:paraId="1438412A" w14:textId="77777777" w:rsidR="006E0038" w:rsidRDefault="006E0038" w:rsidP="00731D42">
      <w:pPr>
        <w:pStyle w:val="CommentText"/>
      </w:pPr>
    </w:p>
  </w:comment>
  <w:comment w:id="2591" w:author="Xiaomi (Yi)" w:date="2024-02-02T16:07:00Z" w:initials="X">
    <w:p w14:paraId="4418356E" w14:textId="77777777" w:rsidR="006E0038" w:rsidRDefault="006E0038" w:rsidP="00731D42">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6E0038" w:rsidRDefault="006E0038" w:rsidP="00731D42">
      <w:pPr>
        <w:pStyle w:val="CommentText"/>
      </w:pPr>
      <w:r>
        <w:t>[Description]:</w:t>
      </w:r>
    </w:p>
    <w:p w14:paraId="6996126E" w14:textId="77777777" w:rsidR="006E0038" w:rsidRDefault="006E0038" w:rsidP="00731D42">
      <w:pPr>
        <w:pStyle w:val="CommentText"/>
      </w:pPr>
      <w:r>
        <w:t>Missing the field description for the securityCellSetId</w:t>
      </w:r>
    </w:p>
    <w:p w14:paraId="5C0D1433" w14:textId="77777777" w:rsidR="006E0038" w:rsidRDefault="006E0038" w:rsidP="00731D42">
      <w:pPr>
        <w:pStyle w:val="CommentText"/>
      </w:pPr>
      <w:r>
        <w:t xml:space="preserve">[Proposed Change]: </w:t>
      </w:r>
    </w:p>
    <w:p w14:paraId="3CFE659E" w14:textId="77777777" w:rsidR="006E0038" w:rsidRDefault="006E0038" w:rsidP="00731D42">
      <w:pPr>
        <w:pStyle w:val="CommentText"/>
      </w:pPr>
      <w:r>
        <w:t>Add the field description for the securityCellSetId, e.g.</w:t>
      </w:r>
    </w:p>
    <w:p w14:paraId="08DA5454" w14:textId="77777777" w:rsidR="006E0038" w:rsidRDefault="006E0038" w:rsidP="00731D42">
      <w:pPr>
        <w:pStyle w:val="CommentText"/>
      </w:pPr>
    </w:p>
    <w:p w14:paraId="787742E0" w14:textId="77777777" w:rsidR="006E0038" w:rsidRDefault="006E0038" w:rsidP="00731D42">
      <w:pPr>
        <w:pStyle w:val="CommentText"/>
      </w:pPr>
      <w:r>
        <w:t>This field identifies the security cell set for the candidate PSCell.</w:t>
      </w:r>
    </w:p>
    <w:p w14:paraId="4B5A2D6B" w14:textId="77777777" w:rsidR="006E0038" w:rsidRDefault="006E0038" w:rsidP="00731D42">
      <w:pPr>
        <w:pStyle w:val="CommentText"/>
      </w:pPr>
    </w:p>
    <w:p w14:paraId="1D65415A" w14:textId="77777777" w:rsidR="006E0038" w:rsidRDefault="006E0038" w:rsidP="00DB3D2A">
      <w:r>
        <w:rPr>
          <w:b/>
        </w:rPr>
        <w:t>[Comments]</w:t>
      </w:r>
      <w:r>
        <w:t xml:space="preserve">: [OPPO v156]: The field description for securityCellSetID has been caputured under </w:t>
      </w:r>
      <w:r>
        <w:rPr>
          <w:i/>
          <w:iCs/>
        </w:rPr>
        <w:t>ConditionalReconfiguration IE.</w:t>
      </w:r>
    </w:p>
    <w:p w14:paraId="6ABE06D5" w14:textId="77777777" w:rsidR="006E0038" w:rsidRDefault="006E0038" w:rsidP="00731D42">
      <w:pPr>
        <w:pStyle w:val="CommentText"/>
      </w:pPr>
    </w:p>
  </w:comment>
  <w:comment w:id="2592" w:author="Huawei (David L)" w:date="2024-02-02T16:07:00Z" w:initials="DL">
    <w:p w14:paraId="3C315381" w14:textId="77777777" w:rsidR="006E0038" w:rsidRDefault="006E0038" w:rsidP="00731D42">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6E0038" w:rsidRDefault="006E0038" w:rsidP="00731D42">
      <w:pPr>
        <w:pStyle w:val="CommentText"/>
      </w:pPr>
      <w:r>
        <w:rPr>
          <w:b/>
        </w:rPr>
        <w:t>[Description]</w:t>
      </w:r>
      <w:r>
        <w:t>: Clarify that the time/location based CHO can be configured independently</w:t>
      </w:r>
    </w:p>
    <w:p w14:paraId="694C6576" w14:textId="77777777" w:rsidR="006E0038" w:rsidRDefault="006E0038" w:rsidP="00731D42">
      <w:pPr>
        <w:pStyle w:val="CommentText"/>
      </w:pPr>
      <w:r>
        <w:t xml:space="preserve">[Proposed Change]: </w:t>
      </w:r>
    </w:p>
    <w:p w14:paraId="57B738E6" w14:textId="77777777" w:rsidR="006E0038" w:rsidRDefault="006E0038" w:rsidP="00731D42">
      <w:pPr>
        <w:pStyle w:val="CommentText"/>
      </w:pPr>
      <w:r>
        <w:t>In IoT NTN, we have the following clarification:</w:t>
      </w:r>
    </w:p>
    <w:p w14:paraId="03713596" w14:textId="77777777" w:rsidR="006E0038" w:rsidRDefault="006E0038" w:rsidP="00731D42">
      <w:pPr>
        <w:pStyle w:val="CommentText"/>
      </w:pPr>
    </w:p>
    <w:p w14:paraId="41146029" w14:textId="77777777" w:rsidR="006E0038" w:rsidRDefault="006E0038" w:rsidP="00731D42">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6E0038" w:rsidRDefault="006E0038" w:rsidP="00731D42">
      <w:pPr>
        <w:pStyle w:val="CommentText"/>
      </w:pPr>
    </w:p>
    <w:p w14:paraId="4EED7FA4" w14:textId="77777777" w:rsidR="006E0038" w:rsidRDefault="006E0038" w:rsidP="00731D42">
      <w:pPr>
        <w:pStyle w:val="CommentText"/>
      </w:pPr>
      <w:r>
        <w:rPr>
          <w:rFonts w:hint="eastAsia"/>
        </w:rPr>
        <w:t>T</w:t>
      </w:r>
      <w:r>
        <w:t>he similar should be added to NR NTN, because the following agreement applies to both IoT NTN and NR NTN</w:t>
      </w:r>
    </w:p>
    <w:p w14:paraId="2B98302A" w14:textId="77777777" w:rsidR="006E0038" w:rsidRDefault="006E0038" w:rsidP="00731D42">
      <w:pPr>
        <w:pStyle w:val="CommentText"/>
      </w:pPr>
    </w:p>
    <w:p w14:paraId="4DEF768B" w14:textId="77777777" w:rsidR="006E0038" w:rsidRDefault="006E0038" w:rsidP="00731D42">
      <w:pPr>
        <w:pStyle w:val="CommentText"/>
      </w:pPr>
      <w:r>
        <w:t>From RAN2#123:</w:t>
      </w:r>
    </w:p>
    <w:p w14:paraId="646C0F39" w14:textId="77777777" w:rsidR="006E0038" w:rsidRDefault="006E0038" w:rsidP="00731D42">
      <w:pPr>
        <w:pStyle w:val="CommentText"/>
      </w:pPr>
    </w:p>
    <w:p w14:paraId="0E190B50" w14:textId="77777777" w:rsidR="006E0038" w:rsidRDefault="006E0038" w:rsidP="00DB3D2A">
      <w:pPr>
        <w:pStyle w:val="Comments"/>
        <w:rPr>
          <w:rFonts w:eastAsiaTheme="minorEastAsia"/>
        </w:rPr>
      </w:pPr>
      <w:r>
        <w:t xml:space="preserve">*** </w:t>
      </w:r>
      <w:r>
        <w:rPr>
          <w:highlight w:val="yellow"/>
        </w:rPr>
        <w:t>common proposal for NR NTN and eMTC NTN</w:t>
      </w:r>
      <w:r>
        <w:t xml:space="preserve"> ***</w:t>
      </w:r>
    </w:p>
    <w:p w14:paraId="65381E8D" w14:textId="77777777" w:rsidR="006E0038" w:rsidRDefault="006E0038" w:rsidP="00DB3D2A">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6E0038" w:rsidRDefault="006E0038" w:rsidP="00731D42">
      <w:pPr>
        <w:pStyle w:val="CommentText"/>
      </w:pPr>
    </w:p>
    <w:p w14:paraId="11ED171C" w14:textId="77777777" w:rsidR="006E0038" w:rsidRDefault="006E0038" w:rsidP="00731D42">
      <w:pPr>
        <w:pStyle w:val="CommentText"/>
      </w:pPr>
      <w:r>
        <w:rPr>
          <w:rFonts w:hint="eastAsia"/>
        </w:rPr>
        <w:t>C</w:t>
      </w:r>
      <w:r>
        <w:t>urrent implementation is removing the R17 restriction, but the target scenario is unclear.</w:t>
      </w:r>
    </w:p>
    <w:p w14:paraId="220C21D2" w14:textId="77777777" w:rsidR="006E0038" w:rsidRDefault="006E0038" w:rsidP="00731D42">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6E0038" w:rsidRDefault="006E0038" w:rsidP="00731D42">
      <w:pPr>
        <w:pStyle w:val="CommentText"/>
      </w:pPr>
    </w:p>
  </w:comment>
  <w:comment w:id="2593" w:author="Nokia" w:date="2024-02-03T12:36:00Z" w:initials="Nokia-SS">
    <w:p w14:paraId="2F2C21A6" w14:textId="77777777" w:rsidR="006E0038" w:rsidRDefault="006E0038" w:rsidP="00731D42">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6E0038" w:rsidRDefault="006E0038" w:rsidP="00731D42">
      <w:pPr>
        <w:pStyle w:val="CommentText"/>
      </w:pPr>
      <w:r>
        <w:t xml:space="preserve">[Description]: </w:t>
      </w:r>
    </w:p>
    <w:p w14:paraId="47292931" w14:textId="77777777" w:rsidR="006E0038" w:rsidRDefault="006E0038" w:rsidP="00731D42">
      <w:pPr>
        <w:pStyle w:val="CommentText"/>
      </w:pPr>
      <w:r>
        <w:t>Use of A4 for this parameter for MN initiated Inter-SN CPAC is not included here</w:t>
      </w:r>
    </w:p>
    <w:p w14:paraId="3A3D104A" w14:textId="77777777" w:rsidR="006E0038" w:rsidRDefault="006E0038" w:rsidP="00731D42">
      <w:pPr>
        <w:pStyle w:val="CommentText"/>
      </w:pPr>
      <w:r>
        <w:t xml:space="preserve">[Proposed Change]: </w:t>
      </w:r>
    </w:p>
    <w:p w14:paraId="20742112" w14:textId="77777777" w:rsidR="006E0038" w:rsidRDefault="006E0038" w:rsidP="00731D42">
      <w:pPr>
        <w:pStyle w:val="CommentText"/>
      </w:pPr>
      <w:r>
        <w:t>For MN initiated Inter-SN CPAC network only configure MeasId(s)with condEventA4. If this scenario is not supported, then we can indicate that for SCPAC this parameter is not configured for Inter-SN scenario</w:t>
      </w:r>
    </w:p>
    <w:p w14:paraId="4FE7592A" w14:textId="77777777" w:rsidR="006E0038" w:rsidRDefault="006E0038" w:rsidP="00731D42">
      <w:pPr>
        <w:pStyle w:val="CommentText"/>
      </w:pPr>
      <w:r>
        <w:t>[Comments]:</w:t>
      </w:r>
    </w:p>
    <w:p w14:paraId="156A20DC" w14:textId="72AFE84D" w:rsidR="006E0038" w:rsidRDefault="006E0038" w:rsidP="00731D42">
      <w:pPr>
        <w:pStyle w:val="CommentText"/>
      </w:pPr>
      <w:r>
        <w:t>MediaTek (Felix): Do not understand what’s the proposed text and what is the issue here</w:t>
      </w:r>
    </w:p>
  </w:comment>
  <w:comment w:id="2594" w:author="vivo(Jing)" w:date="2024-02-02T16:07:00Z" w:initials="v">
    <w:p w14:paraId="19E6421C"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6E0038" w:rsidRDefault="006E0038" w:rsidP="00731D42">
      <w:pPr>
        <w:pStyle w:val="CommentText"/>
      </w:pPr>
      <w:r>
        <w:rPr>
          <w:b/>
        </w:rPr>
        <w:t>[Description]</w:t>
      </w:r>
      <w:r>
        <w:t xml:space="preserve">: separate execution condition for subsequent CPA </w:t>
      </w:r>
    </w:p>
    <w:p w14:paraId="7FA81906" w14:textId="77777777" w:rsidR="006E0038" w:rsidRDefault="006E0038" w:rsidP="00731D42">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6E0038" w:rsidRDefault="006E0038" w:rsidP="00731D42">
      <w:pPr>
        <w:pStyle w:val="CommentText"/>
      </w:pPr>
      <w:r>
        <w:t>If there are maintained subsequent CPAC configurations with CPA execution conditions after SCG release, the maintained configurations can be used for the subsequent CPA execution</w:t>
      </w:r>
    </w:p>
    <w:p w14:paraId="17507264" w14:textId="77777777" w:rsidR="006E0038" w:rsidRDefault="006E0038" w:rsidP="00731D42">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6E0038" w:rsidRDefault="006E0038" w:rsidP="00731D42">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6E0038" w:rsidRDefault="006E0038" w:rsidP="00731D42">
      <w:pPr>
        <w:pStyle w:val="CommentText"/>
      </w:pPr>
      <w:r>
        <w:t>A contribution R2-24xxxxx may be brought to elaborate this issue.</w:t>
      </w:r>
    </w:p>
    <w:p w14:paraId="11D80799" w14:textId="77777777" w:rsidR="006E0038" w:rsidRDefault="006E0038" w:rsidP="00731D42">
      <w:pPr>
        <w:pStyle w:val="CommentText"/>
      </w:pPr>
      <w:r>
        <w:t>[Comments]:</w:t>
      </w:r>
    </w:p>
    <w:p w14:paraId="33E1E6C9" w14:textId="77777777" w:rsidR="006E0038" w:rsidRDefault="006E0038" w:rsidP="00731D42">
      <w:pPr>
        <w:pStyle w:val="CommentText"/>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6E0038" w:rsidRDefault="006E0038" w:rsidP="00731D42">
      <w:pPr>
        <w:pStyle w:val="CommentText"/>
      </w:pPr>
      <w:r>
        <w:t xml:space="preserve">It would be easier to describe in this case. Note that related procedure text should also be updated (seems related to C123). </w:t>
      </w:r>
    </w:p>
    <w:p w14:paraId="6D845F80" w14:textId="77777777" w:rsidR="006E0038" w:rsidRDefault="006E0038" w:rsidP="00731D42">
      <w:pPr>
        <w:pStyle w:val="CommentText"/>
      </w:pPr>
    </w:p>
  </w:comment>
  <w:comment w:id="2595" w:author="Ericsson (Cecilia)" w:date="2024-02-02T16:07:00Z" w:initials="Ericsson">
    <w:p w14:paraId="46FE78E1" w14:textId="77777777" w:rsidR="006E0038" w:rsidRDefault="006E0038" w:rsidP="00731D42">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6E0038" w:rsidRDefault="006E0038" w:rsidP="00731D42">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6E0038" w:rsidRDefault="006E0038" w:rsidP="00731D42">
      <w:pPr>
        <w:pStyle w:val="CommentText"/>
      </w:pPr>
      <w:r>
        <w:rPr>
          <w:b/>
          <w:bCs/>
        </w:rPr>
        <w:t>[Proposed Change]</w:t>
      </w:r>
      <w:r>
        <w:t xml:space="preserve">: Add separate indicators for the MCG and the SCG part of the configuration. </w:t>
      </w:r>
    </w:p>
    <w:p w14:paraId="2B8BC734" w14:textId="77777777" w:rsidR="006E0038" w:rsidRDefault="006E0038" w:rsidP="00731D42">
      <w:pPr>
        <w:pStyle w:val="CommentText"/>
      </w:pPr>
      <w:r>
        <w:t>[Comments]:</w:t>
      </w:r>
    </w:p>
    <w:p w14:paraId="1C361908" w14:textId="69861D56" w:rsidR="006E0038" w:rsidRDefault="006E0038" w:rsidP="00731D42">
      <w:pPr>
        <w:pStyle w:val="CommentText"/>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p>
  </w:comment>
  <w:comment w:id="2596" w:author="Nokia" w:date="2024-02-03T12:45:00Z" w:initials="Nokia-SS">
    <w:p w14:paraId="10030D6A" w14:textId="77777777" w:rsidR="006E0038" w:rsidRDefault="006E0038" w:rsidP="00731D42">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6E0038" w:rsidRDefault="006E0038" w:rsidP="00731D42">
      <w:pPr>
        <w:pStyle w:val="CommentText"/>
      </w:pPr>
      <w:r>
        <w:t xml:space="preserve">[Description]: </w:t>
      </w:r>
    </w:p>
    <w:p w14:paraId="31DC67C6" w14:textId="77777777" w:rsidR="006E0038" w:rsidRDefault="006E0038" w:rsidP="00731D42">
      <w:pPr>
        <w:pStyle w:val="CommentText"/>
      </w:pPr>
      <w:r>
        <w:t>The lines related to indicating support for SCPAC is not clear. Because this field itself is meant for configuration of SCPAC</w:t>
      </w:r>
    </w:p>
    <w:p w14:paraId="652E733A" w14:textId="77777777" w:rsidR="006E0038" w:rsidRDefault="006E0038" w:rsidP="00731D42">
      <w:pPr>
        <w:pStyle w:val="CommentText"/>
      </w:pPr>
      <w:r>
        <w:t>[Proposed Change]:</w:t>
      </w:r>
    </w:p>
    <w:p w14:paraId="723F6E57" w14:textId="77777777" w:rsidR="006E0038" w:rsidRDefault="006E0038" w:rsidP="00731D42">
      <w:pPr>
        <w:pStyle w:val="CommentText"/>
      </w:pPr>
      <w:r>
        <w:t xml:space="preserve"> Presence of this field indicates that subsequent CPAC is enabled for this candidate cell.</w:t>
      </w:r>
    </w:p>
    <w:p w14:paraId="4AFF130D" w14:textId="77777777" w:rsidR="006E0038" w:rsidRDefault="006E0038" w:rsidP="00731D42">
      <w:pPr>
        <w:pStyle w:val="CommentText"/>
      </w:pPr>
      <w:r>
        <w:t>[Comments]:</w:t>
      </w:r>
    </w:p>
  </w:comment>
  <w:comment w:id="2597" w:author="Intel (Sudeep)" w:date="2024-02-02T16:07:00Z" w:initials="I1">
    <w:p w14:paraId="64773449" w14:textId="77777777" w:rsidR="006E0038" w:rsidRDefault="006E0038" w:rsidP="00731D42">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6E0038" w:rsidRDefault="006E0038" w:rsidP="00731D42">
      <w:pPr>
        <w:pStyle w:val="CommentText"/>
      </w:pPr>
      <w:r>
        <w:rPr>
          <w:b/>
        </w:rPr>
        <w:t>[Description]</w:t>
      </w:r>
      <w:r>
        <w:t>: Missing Need code</w:t>
      </w:r>
    </w:p>
    <w:p w14:paraId="59E76317" w14:textId="77777777" w:rsidR="006E0038" w:rsidRDefault="006E0038" w:rsidP="00731D42">
      <w:pPr>
        <w:pStyle w:val="CommentText"/>
      </w:pPr>
      <w:r>
        <w:t>[Proposed Change]: Add Need M</w:t>
      </w:r>
    </w:p>
    <w:p w14:paraId="3FAB70E0" w14:textId="77777777" w:rsidR="006E0038" w:rsidRDefault="006E0038" w:rsidP="00731D42">
      <w:pPr>
        <w:pStyle w:val="CommentText"/>
      </w:pPr>
      <w:r>
        <w:t xml:space="preserve">[Comments]: </w:t>
      </w:r>
    </w:p>
    <w:p w14:paraId="0E934659" w14:textId="77777777" w:rsidR="006E0038" w:rsidRDefault="006E0038" w:rsidP="00731D42">
      <w:pPr>
        <w:pStyle w:val="CommentText"/>
      </w:pPr>
    </w:p>
  </w:comment>
  <w:comment w:id="2600" w:author="ZTE(Wenting)" w:date="2024-02-02T16:07:00Z" w:initials="ZTE">
    <w:p w14:paraId="6A6E40C8" w14:textId="77777777" w:rsidR="006E0038" w:rsidRDefault="006E0038" w:rsidP="00731D42">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6E0038" w:rsidRDefault="006E0038" w:rsidP="00731D42">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6E0038" w:rsidRDefault="006E0038" w:rsidP="00731D42">
      <w:pPr>
        <w:pStyle w:val="CommentText"/>
      </w:pPr>
      <w:r>
        <w:t xml:space="preserve">[Proposed Change]: </w:t>
      </w:r>
    </w:p>
    <w:p w14:paraId="4AA21DF8" w14:textId="77777777" w:rsidR="006E0038" w:rsidRDefault="006E0038" w:rsidP="00731D42">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6E0038" w:rsidRDefault="006E0038" w:rsidP="00DB3D2A">
      <w:r>
        <w:t>[Comments]:</w:t>
      </w:r>
    </w:p>
    <w:p w14:paraId="494C761E" w14:textId="52FE86A9" w:rsidR="006E0038" w:rsidRDefault="006E0038" w:rsidP="00731D42">
      <w:pPr>
        <w:pStyle w:val="CommentText"/>
      </w:pPr>
      <w:r w:rsidRPr="007F4C77">
        <w:t>[MediaTek] (Li-Chuan Tseng) – v193:</w:t>
      </w:r>
      <w:r>
        <w:t xml:space="preserve"> </w:t>
      </w:r>
      <w:r w:rsidRPr="007F4C77">
        <w:t>Agree</w:t>
      </w:r>
      <w:r>
        <w:t xml:space="preserve"> in pronciple</w:t>
      </w:r>
      <w:r w:rsidRPr="007F4C77">
        <w:t>, but shouldn't such Cond be added to ToAddModList instead? It does not really help anything to mandate the parent field to be present, if the parent field can be empty.</w:t>
      </w:r>
    </w:p>
  </w:comment>
  <w:comment w:id="2601" w:author="Samsung (Seungri Jin)" w:date="2024-02-02T16:07:00Z" w:initials="S">
    <w:p w14:paraId="1DE3263F"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6E0038" w:rsidRDefault="006E0038" w:rsidP="00731D42">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6E0038" w:rsidRDefault="006E0038" w:rsidP="00731D42">
      <w:pPr>
        <w:pStyle w:val="CommentText"/>
      </w:pPr>
      <w:r>
        <w:rPr>
          <w:b/>
        </w:rPr>
        <w:t>[Proposed Change]</w:t>
      </w:r>
      <w:r>
        <w:t>: Following needs to be added: (Similar statement need to be included in the description for LTM reference configuration also.)</w:t>
      </w:r>
    </w:p>
    <w:p w14:paraId="05F61F17" w14:textId="77777777" w:rsidR="006E0038" w:rsidRDefault="006E0038" w:rsidP="00731D42">
      <w:pPr>
        <w:pStyle w:val="CommentText"/>
      </w:pPr>
      <w:r>
        <w:t>scpac-ReferenceConfiguration</w:t>
      </w:r>
    </w:p>
    <w:p w14:paraId="5DBD6006" w14:textId="77777777" w:rsidR="006E0038" w:rsidRDefault="006E0038" w:rsidP="00731D42">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6E0038" w:rsidRDefault="006E0038" w:rsidP="00731D42">
      <w:pPr>
        <w:pStyle w:val="CommentText"/>
      </w:pPr>
      <w:r>
        <w:t xml:space="preserve">[Comments]: </w:t>
      </w:r>
    </w:p>
    <w:p w14:paraId="6AC41475" w14:textId="77777777" w:rsidR="006E0038" w:rsidRDefault="006E0038" w:rsidP="00731D42">
      <w:pPr>
        <w:pStyle w:val="CommentText"/>
      </w:pPr>
    </w:p>
    <w:p w14:paraId="6AE45E45" w14:textId="77777777" w:rsidR="006E0038" w:rsidRDefault="006E0038" w:rsidP="00731D42">
      <w:pPr>
        <w:pStyle w:val="CommentText"/>
      </w:pPr>
    </w:p>
  </w:comment>
  <w:comment w:id="2602" w:author="Nokia" w:date="2024-02-03T12:07:00Z" w:initials="Nokia-SS">
    <w:p w14:paraId="7C027056" w14:textId="77777777" w:rsidR="006E0038" w:rsidRDefault="006E0038" w:rsidP="00731D42">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6E0038" w:rsidRDefault="006E0038" w:rsidP="00731D42">
      <w:pPr>
        <w:pStyle w:val="CommentText"/>
      </w:pPr>
      <w:r>
        <w:t>[Description]:</w:t>
      </w:r>
    </w:p>
    <w:p w14:paraId="4A116A92" w14:textId="77777777" w:rsidR="006E0038" w:rsidRDefault="006E0038" w:rsidP="00731D42">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6E0038" w:rsidRDefault="006E0038" w:rsidP="00731D42">
      <w:pPr>
        <w:pStyle w:val="CommentText"/>
      </w:pPr>
      <w:r>
        <w:t xml:space="preserve">[Proposed Change]: </w:t>
      </w:r>
    </w:p>
    <w:p w14:paraId="572A4487" w14:textId="77777777" w:rsidR="006E0038" w:rsidRDefault="006E0038" w:rsidP="00731D42">
      <w:pPr>
        <w:pStyle w:val="CommentText"/>
      </w:pPr>
      <w:r>
        <w:t>Move this description to 'CondReconfigToAddMode' where the usage of this parameter for security update is more relevant.</w:t>
      </w:r>
    </w:p>
    <w:p w14:paraId="15A13D03" w14:textId="77777777" w:rsidR="006E0038" w:rsidRDefault="006E0038" w:rsidP="00731D42">
      <w:pPr>
        <w:pStyle w:val="CommentText"/>
      </w:pPr>
      <w:r>
        <w:t>[Comments]:</w:t>
      </w:r>
    </w:p>
  </w:comment>
  <w:comment w:id="2603" w:author="Nokia" w:date="2024-02-03T12:25:00Z" w:initials="Nokia-SS">
    <w:p w14:paraId="544502FA" w14:textId="77777777" w:rsidR="006E0038" w:rsidRDefault="006E0038" w:rsidP="00731D42">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6E0038" w:rsidRDefault="006E0038" w:rsidP="00731D42">
      <w:pPr>
        <w:pStyle w:val="CommentText"/>
      </w:pPr>
      <w:r>
        <w:t xml:space="preserve">[Description]: </w:t>
      </w:r>
    </w:p>
    <w:p w14:paraId="61817353" w14:textId="77777777" w:rsidR="006E0038" w:rsidRDefault="006E0038" w:rsidP="00731D42">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6E0038" w:rsidRDefault="006E0038" w:rsidP="00731D42">
      <w:pPr>
        <w:pStyle w:val="CommentText"/>
      </w:pPr>
      <w:r>
        <w:t xml:space="preserve">[Proposed Change]: </w:t>
      </w:r>
    </w:p>
    <w:p w14:paraId="2DC71109" w14:textId="77777777" w:rsidR="006E0038" w:rsidRDefault="006E0038" w:rsidP="00731D42">
      <w:pPr>
        <w:pStyle w:val="CommentText"/>
      </w:pPr>
      <w:r>
        <w:t xml:space="preserve">Includes of list of sk-counters from which the UE should select sk-counter </w:t>
      </w:r>
      <w:r>
        <w:br/>
        <w:t>(Ref SK-counter selection) to derive S-KgNB for Inter-SN CPAC.</w:t>
      </w:r>
    </w:p>
    <w:p w14:paraId="6FF9027D" w14:textId="77777777" w:rsidR="006E0038" w:rsidRDefault="006E0038" w:rsidP="00731D42">
      <w:pPr>
        <w:pStyle w:val="CommentText"/>
      </w:pPr>
      <w:r>
        <w:t>If this field is configured, network shall not configure the field sk-counter within RRC configuration of the candidate cells configured for subsequent CPAC &gt;</w:t>
      </w:r>
    </w:p>
    <w:p w14:paraId="39AA5F5B" w14:textId="77777777" w:rsidR="006E0038" w:rsidRDefault="006E0038" w:rsidP="00731D42">
      <w:pPr>
        <w:pStyle w:val="CommentText"/>
      </w:pPr>
      <w:r>
        <w:t>[Comments]:</w:t>
      </w:r>
    </w:p>
  </w:comment>
  <w:comment w:id="2604" w:author="Ericsson (Helka-Liina)" w:date="2024-02-02T16:07:00Z" w:initials="HLM">
    <w:p w14:paraId="74F70188" w14:textId="77777777" w:rsidR="006E0038" w:rsidRDefault="006E0038" w:rsidP="00731D42">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6E0038" w:rsidRDefault="006E0038" w:rsidP="00731D42">
      <w:pPr>
        <w:pStyle w:val="CommentText"/>
      </w:pPr>
      <w:r>
        <w:rPr>
          <w:b/>
          <w:bCs/>
        </w:rPr>
        <w:t>[Description]</w:t>
      </w:r>
      <w:r>
        <w:t>: For network behavior, we usually use "should not"" instead of "shall not"</w:t>
      </w:r>
    </w:p>
    <w:p w14:paraId="67AF1243" w14:textId="77777777" w:rsidR="006E0038" w:rsidRDefault="006E0038" w:rsidP="00731D42">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6E0038" w:rsidRDefault="006E0038" w:rsidP="00731D42">
      <w:pPr>
        <w:pStyle w:val="CommentText"/>
      </w:pPr>
      <w:r>
        <w:t xml:space="preserve">[Comments]: </w:t>
      </w:r>
      <w:r>
        <w:br/>
        <w:t xml:space="preserve">MediaTek (Felix): We think it is more common to say “the network </w:t>
      </w:r>
      <w:r>
        <w:rPr>
          <w:b/>
          <w:bCs/>
        </w:rPr>
        <w:t>does not</w:t>
      </w:r>
      <w:r>
        <w:t xml:space="preserve"> configure...”</w:t>
      </w:r>
    </w:p>
    <w:p w14:paraId="131A69A2" w14:textId="5C80E021" w:rsidR="006E0038" w:rsidRDefault="006E0038" w:rsidP="00731D42">
      <w:pPr>
        <w:pStyle w:val="CommentText"/>
      </w:pPr>
    </w:p>
  </w:comment>
  <w:comment w:id="2605" w:author="Xiaomi (Yi)" w:date="2024-02-02T16:07:00Z" w:initials="X">
    <w:p w14:paraId="203626EC" w14:textId="77777777" w:rsidR="006E0038" w:rsidRDefault="006E0038" w:rsidP="00731D42">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6E0038" w:rsidRDefault="006E0038" w:rsidP="00731D42">
      <w:pPr>
        <w:pStyle w:val="CommentText"/>
      </w:pPr>
      <w:r>
        <w:t>[Description]:</w:t>
      </w:r>
    </w:p>
    <w:p w14:paraId="3D492534" w14:textId="77777777" w:rsidR="006E0038" w:rsidRDefault="006E0038" w:rsidP="00731D42">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6E0038" w:rsidRDefault="006E0038" w:rsidP="00731D42">
      <w:pPr>
        <w:pStyle w:val="CommentText"/>
      </w:pPr>
    </w:p>
    <w:p w14:paraId="7B490E95" w14:textId="77777777" w:rsidR="006E0038" w:rsidRDefault="006E0038" w:rsidP="00731D42">
      <w:pPr>
        <w:pStyle w:val="CommentText"/>
        <w:rPr>
          <w:rFonts w:eastAsiaTheme="minorEastAsia"/>
        </w:rPr>
      </w:pPr>
      <w:r>
        <w:t xml:space="preserve">[Proposed Change]: </w:t>
      </w:r>
    </w:p>
    <w:p w14:paraId="57D65CE5" w14:textId="77777777" w:rsidR="006E0038" w:rsidRDefault="006E0038" w:rsidP="00731D42">
      <w:pPr>
        <w:pStyle w:val="CommentText"/>
      </w:pPr>
    </w:p>
    <w:p w14:paraId="7C8402E5" w14:textId="77777777" w:rsidR="006E0038" w:rsidRDefault="006E0038" w:rsidP="00731D42">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6E0038" w:rsidRDefault="006E0038" w:rsidP="00731D42">
      <w:pPr>
        <w:pStyle w:val="CommentText"/>
      </w:pPr>
    </w:p>
    <w:p w14:paraId="66B6512C" w14:textId="77777777" w:rsidR="006E0038" w:rsidRDefault="006E0038" w:rsidP="00731D42">
      <w:pPr>
        <w:pStyle w:val="CommentText"/>
      </w:pPr>
      <w:r>
        <w:t>[Comments]:</w:t>
      </w:r>
    </w:p>
  </w:comment>
  <w:comment w:id="2608" w:author="Futurewei (Yunsong)" w:date="2024-02-02T16:07:00Z" w:initials="YY">
    <w:p w14:paraId="35A80F89" w14:textId="1D0FD4F6" w:rsidR="006E0038" w:rsidRDefault="006E0038" w:rsidP="00731D42">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6E0038" w:rsidRDefault="006E0038" w:rsidP="00731D42">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6E0038" w:rsidRDefault="006E0038" w:rsidP="00731D42">
      <w:pPr>
        <w:pStyle w:val="CommentText"/>
      </w:pPr>
      <w:r>
        <w:rPr>
          <w:b/>
          <w:bCs/>
        </w:rPr>
        <w:t>[Proposed Change]</w:t>
      </w:r>
      <w:r>
        <w:t>: introduce rational number CG periodicities, similar to the rational number DRX cycles adopted.</w:t>
      </w:r>
    </w:p>
    <w:p w14:paraId="19C9DAD4" w14:textId="77777777" w:rsidR="006E0038" w:rsidRDefault="006E0038" w:rsidP="00731D42">
      <w:pPr>
        <w:pStyle w:val="CommentText"/>
      </w:pPr>
      <w:r>
        <w:t>[Comments]:</w:t>
      </w:r>
    </w:p>
    <w:p w14:paraId="03F74C5D" w14:textId="1FCD6648" w:rsidR="006E0038" w:rsidRDefault="006E0038" w:rsidP="00731D42">
      <w:pPr>
        <w:pStyle w:val="CommentText"/>
      </w:pPr>
      <w:r w:rsidRPr="00B85033">
        <w:t>Huawei (Dawid</w:t>
      </w:r>
      <w:r>
        <w:t>-v184</w:t>
      </w:r>
      <w:r w:rsidRPr="00B85033">
        <w:t>): This was discussed in the last meeting and not agreed.</w:t>
      </w:r>
      <w:r>
        <w:t xml:space="preserve"> I do not think the situation has changed.</w:t>
      </w:r>
    </w:p>
  </w:comment>
  <w:comment w:id="2609" w:author="Ericsson (Tony)" w:date="2024-02-02T16:07:00Z" w:initials="E">
    <w:p w14:paraId="357829C5" w14:textId="77777777" w:rsidR="006E0038" w:rsidRDefault="006E0038" w:rsidP="00731D42">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6E0038" w:rsidRDefault="006E0038" w:rsidP="00731D42">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6E0038" w:rsidRDefault="006E0038" w:rsidP="00731D42">
      <w:pPr>
        <w:pStyle w:val="CommentText"/>
      </w:pPr>
      <w:r>
        <w:rPr>
          <w:b/>
        </w:rPr>
        <w:t>[Proposed Change]</w:t>
      </w:r>
      <w:r>
        <w:t>: Create a new separate IE to include the field of the CG specified by SDT in Rel-17. We are planning to submit a contribution about this.</w:t>
      </w:r>
    </w:p>
    <w:p w14:paraId="21FB295A" w14:textId="77777777" w:rsidR="006E0038" w:rsidRDefault="006E0038" w:rsidP="00731D42">
      <w:pPr>
        <w:pStyle w:val="CommentText"/>
      </w:pPr>
      <w:r>
        <w:t xml:space="preserve">[Comments]: </w:t>
      </w:r>
    </w:p>
    <w:p w14:paraId="5AA55F4D" w14:textId="77777777" w:rsidR="006E0038" w:rsidRDefault="006E0038" w:rsidP="00731D42">
      <w:pPr>
        <w:pStyle w:val="CommentText"/>
      </w:pPr>
    </w:p>
  </w:comment>
  <w:comment w:id="2610" w:author="Ericsson (Tony)" w:date="2024-02-02T16:07:00Z" w:initials="E">
    <w:p w14:paraId="56DD13DF" w14:textId="77777777" w:rsidR="006E0038" w:rsidRDefault="006E0038" w:rsidP="00731D42">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6E0038" w:rsidRDefault="006E0038" w:rsidP="00731D42">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6E0038" w:rsidRDefault="006E0038" w:rsidP="00731D42">
      <w:pPr>
        <w:pStyle w:val="CommentText"/>
      </w:pPr>
      <w:r>
        <w:rPr>
          <w:b/>
        </w:rPr>
        <w:t>[Proposed Change]</w:t>
      </w:r>
      <w:r>
        <w:t>: Implement the following changes:</w:t>
      </w:r>
    </w:p>
    <w:p w14:paraId="022275FD" w14:textId="77777777" w:rsidR="006E0038" w:rsidRDefault="006E0038">
      <w:pPr>
        <w:pStyle w:val="PL"/>
      </w:pPr>
      <w:r>
        <w:t xml:space="preserve">cg-SDT-PeriodicityExt-r18          </w:t>
      </w:r>
      <w:r>
        <w:rPr>
          <w:color w:val="993366"/>
        </w:rPr>
        <w:t xml:space="preserve">ENUMERATED </w:t>
      </w:r>
      <w:r>
        <w:t>{</w:t>
      </w:r>
    </w:p>
    <w:p w14:paraId="03830D48" w14:textId="77777777" w:rsidR="006E0038" w:rsidRDefault="006E0038">
      <w:pPr>
        <w:pStyle w:val="PL"/>
      </w:pPr>
      <w:r>
        <w:t xml:space="preserve">                                               sym1x14x1280, sym2x14x1280, sym4x14x1280 , sym8x14x1280, sym16x14x1280,</w:t>
      </w:r>
    </w:p>
    <w:p w14:paraId="0675267E" w14:textId="77777777" w:rsidR="006E0038" w:rsidRDefault="006E0038">
      <w:pPr>
        <w:pStyle w:val="PL"/>
      </w:pPr>
      <w:r>
        <w:t xml:space="preserve">                                               sym32x14x1280, sym48x14x1280, sym64x14x1280, sym96x14x1280, sym128x14x1280,</w:t>
      </w:r>
    </w:p>
    <w:p w14:paraId="3A453E0B" w14:textId="77777777" w:rsidR="006E0038" w:rsidRDefault="006E0038">
      <w:pPr>
        <w:pStyle w:val="PL"/>
      </w:pPr>
      <w:r>
        <w:t xml:space="preserve">                                               sym192x14x1280, sym240x14x1280, sym256x14x1280, sym384x14x1280, sym472x14x1280,</w:t>
      </w:r>
    </w:p>
    <w:p w14:paraId="52F72050" w14:textId="77777777" w:rsidR="006E0038" w:rsidRDefault="006E0038">
      <w:pPr>
        <w:pStyle w:val="PL"/>
      </w:pPr>
      <w:r>
        <w:t xml:space="preserve">                                               sym480x14x1280, sym512x14x1280, sym768x14x1280, sym944x14x1280, sym960x14x1280,</w:t>
      </w:r>
    </w:p>
    <w:p w14:paraId="21036DDE" w14:textId="77777777" w:rsidR="006E0038" w:rsidRDefault="006E0038">
      <w:pPr>
        <w:pStyle w:val="PL"/>
      </w:pPr>
      <w:r>
        <w:t xml:space="preserve">                                               sym1408x14x1280, sym1536x14x1280, sym1888x14x1280, sym1920x14x1280,</w:t>
      </w:r>
    </w:p>
    <w:p w14:paraId="783166B5" w14:textId="77777777" w:rsidR="006E0038" w:rsidRDefault="006E0038">
      <w:pPr>
        <w:pStyle w:val="PL"/>
      </w:pPr>
      <w:r>
        <w:t xml:space="preserve">                                               sym2816x14x1280, sym3072x14x1280, sym3776x14x1280, sym5632x14x1280,</w:t>
      </w:r>
    </w:p>
    <w:p w14:paraId="662D5C36" w14:textId="77777777" w:rsidR="006E0038" w:rsidRDefault="006E0038">
      <w:pPr>
        <w:pStyle w:val="PL"/>
      </w:pPr>
      <w:r>
        <w:t xml:space="preserve">                                               sym6144x14x1280, sym7552x14x1280, sym7680x14x1280, sym11264x14x1280,</w:t>
      </w:r>
    </w:p>
    <w:p w14:paraId="7EBE67E9" w14:textId="77777777" w:rsidR="006E0038" w:rsidRDefault="006E0038">
      <w:pPr>
        <w:pStyle w:val="PL"/>
      </w:pPr>
      <w:r>
        <w:t xml:space="preserve">                                               sym15104x14x1280, sym15360x14x1280, sym22528x14x1280, sym30208x14x1280,</w:t>
      </w:r>
    </w:p>
    <w:p w14:paraId="72CF3552" w14:textId="77777777" w:rsidR="006E0038" w:rsidRDefault="006E0038">
      <w:pPr>
        <w:pStyle w:val="PL"/>
      </w:pPr>
      <w:r>
        <w:t xml:space="preserve">                                               sym45056x14x1280, sym60416x14x1280, sym90112x14x1280, sym180224x14x1280,</w:t>
      </w:r>
    </w:p>
    <w:p w14:paraId="10AC5F58" w14:textId="77777777" w:rsidR="006E0038" w:rsidRDefault="006E0038">
      <w:pPr>
        <w:pStyle w:val="PL"/>
      </w:pPr>
      <w:r>
        <w:t xml:space="preserve">                                               sym4x12x1280, sym8x12x1280, sym16x12x1280, sym32x12x1280, sym192x12x1280,</w:t>
      </w:r>
    </w:p>
    <w:p w14:paraId="7F172615" w14:textId="77777777" w:rsidR="006E0038" w:rsidRDefault="006E0038">
      <w:pPr>
        <w:pStyle w:val="PL"/>
      </w:pPr>
      <w:r>
        <w:t xml:space="preserve">                                               sym384x12x1280, sym960x12x1280, sym1888x12x1280, sym3776x12x1280,</w:t>
      </w:r>
    </w:p>
    <w:p w14:paraId="5226280E" w14:textId="77777777" w:rsidR="006E0038" w:rsidRDefault="006E0038">
      <w:pPr>
        <w:pStyle w:val="PL"/>
        <w:rPr>
          <w:color w:val="FF0000"/>
        </w:rPr>
      </w:pPr>
      <w:r>
        <w:t xml:space="preserve">                                               sym5632x12x1280, sym11264x12x1280</w:t>
      </w:r>
      <w:r>
        <w:rPr>
          <w:color w:val="FF0000"/>
        </w:rPr>
        <w:t>, spare13, spare12, spare11, spare10, spare9,</w:t>
      </w:r>
    </w:p>
    <w:p w14:paraId="50126215" w14:textId="77777777" w:rsidR="006E0038" w:rsidRDefault="006E0038">
      <w:pPr>
        <w:pStyle w:val="PL"/>
      </w:pPr>
      <w:r>
        <w:t xml:space="preserve">                                               spare8, spare7, spare6, spare5, spare4, spare3, spare2, spare1</w:t>
      </w:r>
    </w:p>
    <w:p w14:paraId="2D50136F" w14:textId="77777777" w:rsidR="006E0038" w:rsidRDefault="006E0038">
      <w:pPr>
        <w:pStyle w:val="PL"/>
      </w:pPr>
      <w:r>
        <w:t xml:space="preserve">                                           }                                                                       </w:t>
      </w:r>
      <w:r>
        <w:rPr>
          <w:color w:val="993366"/>
        </w:rPr>
        <w:t>OPTIONAL</w:t>
      </w:r>
      <w:r>
        <w:t xml:space="preserve">,   </w:t>
      </w:r>
      <w:r>
        <w:rPr>
          <w:color w:val="808080"/>
        </w:rPr>
        <w:t>-- Need R</w:t>
      </w:r>
    </w:p>
    <w:p w14:paraId="02B64FF0" w14:textId="77777777" w:rsidR="006E0038" w:rsidRDefault="006E0038" w:rsidP="00731D42">
      <w:pPr>
        <w:pStyle w:val="CommentText"/>
      </w:pPr>
    </w:p>
    <w:p w14:paraId="15731828" w14:textId="77777777" w:rsidR="006E0038" w:rsidRDefault="006E0038" w:rsidP="00731D42">
      <w:pPr>
        <w:pStyle w:val="CommentText"/>
      </w:pPr>
      <w:r>
        <w:t xml:space="preserve">[Comments]: </w:t>
      </w:r>
    </w:p>
    <w:p w14:paraId="08254FDF" w14:textId="77777777" w:rsidR="006E0038" w:rsidRDefault="006E0038" w:rsidP="00731D42">
      <w:pPr>
        <w:pStyle w:val="CommentText"/>
      </w:pPr>
    </w:p>
  </w:comment>
  <w:comment w:id="2611" w:author="C" w:date="2024-02-02T16:07:00Z" w:initials="C">
    <w:p w14:paraId="055A6D65"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6E0038" w:rsidRDefault="006E0038" w:rsidP="00731D42">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6E0038" w:rsidRDefault="006E0038" w:rsidP="00731D42">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6E0038" w:rsidRDefault="006E0038" w:rsidP="00731D42">
      <w:pPr>
        <w:pStyle w:val="CommentText"/>
      </w:pPr>
      <w:r>
        <w:t xml:space="preserve">[Comments]: </w:t>
      </w:r>
    </w:p>
    <w:p w14:paraId="025B218A" w14:textId="77777777" w:rsidR="006E0038" w:rsidRDefault="006E0038" w:rsidP="00731D42">
      <w:pPr>
        <w:pStyle w:val="CommentText"/>
      </w:pPr>
    </w:p>
  </w:comment>
  <w:comment w:id="2612" w:author="Intel (Sudeep)" w:date="2024-02-02T16:07:00Z" w:initials="I1">
    <w:p w14:paraId="479F57B9" w14:textId="58980C66" w:rsidR="006E0038" w:rsidRDefault="006E0038" w:rsidP="00731D42">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6E0038" w:rsidRDefault="006E0038" w:rsidP="00731D42">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6E0038" w:rsidRDefault="006E0038" w:rsidP="00731D42">
      <w:pPr>
        <w:pStyle w:val="CommentText"/>
      </w:pPr>
      <w:r>
        <w:rPr>
          <w:b/>
        </w:rPr>
        <w:t>[Proposed Change]</w:t>
      </w:r>
      <w:r>
        <w:t>: Define an IE to group this and next 3 fields and use setupRelease.</w:t>
      </w:r>
    </w:p>
    <w:p w14:paraId="68B72093" w14:textId="77777777" w:rsidR="006E0038" w:rsidRDefault="006E0038" w:rsidP="00731D42">
      <w:pPr>
        <w:pStyle w:val="CommentText"/>
      </w:pPr>
      <w:r>
        <w:t xml:space="preserve">[Comments]: </w:t>
      </w:r>
    </w:p>
    <w:p w14:paraId="309254C6" w14:textId="77777777" w:rsidR="006E0038" w:rsidRDefault="006E0038" w:rsidP="00731D42">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6E0038" w:rsidRDefault="006E0038" w:rsidP="00731D42">
      <w:pPr>
        <w:pStyle w:val="CommentText"/>
      </w:pPr>
    </w:p>
    <w:p w14:paraId="398134F1" w14:textId="3B0719AC" w:rsidR="006E0038" w:rsidRDefault="006E0038" w:rsidP="00731D42">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13" w:author="Huawei-YinghaoGuo" w:date="2024-02-02T16:07:00Z" w:initials="YG">
    <w:p w14:paraId="746E2BFE" w14:textId="77777777" w:rsidR="006E0038" w:rsidRDefault="006E0038" w:rsidP="00731D42">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6E0038" w:rsidRDefault="006E0038" w:rsidP="00731D42">
      <w:pPr>
        <w:pStyle w:val="CommentText"/>
      </w:pPr>
      <w:r>
        <w:rPr>
          <w:b/>
        </w:rPr>
        <w:t>[Description]</w:t>
      </w:r>
      <w:r>
        <w:t xml:space="preserve">: These two fields can be put in one type  where both of the two fields are mandatory and the new type is optional with need R </w:t>
      </w:r>
    </w:p>
    <w:p w14:paraId="7C8A0D08" w14:textId="77777777" w:rsidR="006E0038" w:rsidRDefault="006E0038" w:rsidP="00731D42">
      <w:pPr>
        <w:pStyle w:val="CommentText"/>
      </w:pPr>
      <w:r>
        <w:rPr>
          <w:b/>
        </w:rPr>
        <w:t>[Proposed Change]</w:t>
      </w:r>
      <w:r>
        <w:t xml:space="preserve">: change per above </w:t>
      </w:r>
    </w:p>
    <w:p w14:paraId="43290EE9" w14:textId="77777777" w:rsidR="006E0038" w:rsidRDefault="006E0038" w:rsidP="00731D42">
      <w:pPr>
        <w:pStyle w:val="CommentText"/>
      </w:pPr>
      <w:r>
        <w:t>[Comments]:</w:t>
      </w:r>
    </w:p>
    <w:p w14:paraId="680F314F" w14:textId="0E5D35AC" w:rsidR="006E0038" w:rsidRDefault="006E0038" w:rsidP="00731D42">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14" w:author="Huawei-YinghaoGuo" w:date="2024-02-02T16:07:00Z" w:initials="YG">
    <w:p w14:paraId="52F167D2" w14:textId="77777777" w:rsidR="006E0038" w:rsidRDefault="006E0038" w:rsidP="00731D42">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6E0038" w:rsidRDefault="006E0038" w:rsidP="00731D42">
      <w:pPr>
        <w:pStyle w:val="CommentText"/>
      </w:pPr>
      <w:r>
        <w:rPr>
          <w:b/>
        </w:rPr>
        <w:t>[Description]</w:t>
      </w:r>
      <w:r>
        <w:t>: This field is only present when the UTO-UCI is transmitted</w:t>
      </w:r>
    </w:p>
    <w:p w14:paraId="507E4258" w14:textId="77777777" w:rsidR="006E0038" w:rsidRDefault="006E0038" w:rsidP="00731D42">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6E0038" w:rsidRDefault="006E0038" w:rsidP="00731D42">
      <w:pPr>
        <w:pStyle w:val="CommentText"/>
        <w:rPr>
          <w:rFonts w:eastAsia="DengXian"/>
          <w:lang w:eastAsia="zh-CN"/>
        </w:rPr>
      </w:pPr>
      <w:r>
        <w:t>[Comments]:</w:t>
      </w:r>
    </w:p>
    <w:p w14:paraId="67DF53B2" w14:textId="77777777" w:rsidR="006E0038" w:rsidRDefault="006E0038" w:rsidP="00731D42">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6E0038" w:rsidRDefault="006E0038" w:rsidP="00731D42">
      <w:pPr>
        <w:pStyle w:val="CommentText"/>
      </w:pPr>
    </w:p>
    <w:p w14:paraId="419E71BA" w14:textId="78A02B70" w:rsidR="006E0038" w:rsidRDefault="006E0038" w:rsidP="00731D42">
      <w:pPr>
        <w:pStyle w:val="CommentText"/>
      </w:pPr>
      <w:r w:rsidRPr="00EC0142">
        <w:t>Huawei (Dawid</w:t>
      </w:r>
      <w:r>
        <w:t>-v184</w:t>
      </w:r>
      <w:r w:rsidRPr="00EC0142">
        <w:t>): It is suggested to discuss this together with H552.</w:t>
      </w:r>
    </w:p>
  </w:comment>
  <w:comment w:id="2615" w:author="Ericsson (Helka-Liina)" w:date="2024-02-02T16:07:00Z" w:initials="HLM">
    <w:p w14:paraId="24D3745B" w14:textId="77777777" w:rsidR="006E0038" w:rsidRDefault="006E0038" w:rsidP="00731D42">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6E0038" w:rsidRDefault="006E0038" w:rsidP="00731D42">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6E0038" w:rsidRDefault="006E0038" w:rsidP="00731D42">
      <w:pPr>
        <w:pStyle w:val="CommentText"/>
      </w:pPr>
      <w:r>
        <w:rPr>
          <w:b/>
        </w:rPr>
        <w:t>[Proposed Change]</w:t>
      </w:r>
      <w:r>
        <w:t>: Remove the fields of mIAB CG configuration, keep the fields of NTN CG configuration and remove “NTN” prefix of the field names.</w:t>
      </w:r>
    </w:p>
    <w:p w14:paraId="1F8A1583" w14:textId="77777777" w:rsidR="006E0038" w:rsidRDefault="006E0038" w:rsidP="00731D42">
      <w:pPr>
        <w:pStyle w:val="CommentText"/>
      </w:pPr>
      <w:r>
        <w:t xml:space="preserve">[Comments]: </w:t>
      </w:r>
    </w:p>
    <w:p w14:paraId="7EA26542" w14:textId="77777777" w:rsidR="006E0038" w:rsidRDefault="006E0038" w:rsidP="00731D42">
      <w:pPr>
        <w:pStyle w:val="CommentText"/>
      </w:pPr>
    </w:p>
  </w:comment>
  <w:comment w:id="2616" w:author="Samsung (Sangyeob Jung)" w:date="2024-02-02T16:07:00Z" w:initials="S">
    <w:p w14:paraId="23757115"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6E0038" w:rsidRDefault="006E0038" w:rsidP="00731D42">
      <w:pPr>
        <w:pStyle w:val="CommentText"/>
      </w:pPr>
      <w:r>
        <w:rPr>
          <w:b/>
        </w:rPr>
        <w:t>[Description]</w:t>
      </w:r>
      <w:r>
        <w:t>: cg-RACH-Less-RetransmissionTimer is missing for mIAB, despite this being agreed in RAN2#124  or unify the RACH-less for IAB/LTM/NTN framework under one IE.</w:t>
      </w:r>
    </w:p>
    <w:p w14:paraId="437B51C1" w14:textId="77777777" w:rsidR="006E0038" w:rsidRDefault="006E0038" w:rsidP="00731D42">
      <w:pPr>
        <w:pStyle w:val="CommentText"/>
      </w:pPr>
      <w:r>
        <w:rPr>
          <w:b/>
        </w:rPr>
        <w:t>[Proposed Change]</w:t>
      </w:r>
      <w:r>
        <w:t>: Introduce cg-RACH-Less-RetransmissionTimer in cg-mIAB-Configuration-r18</w:t>
      </w:r>
    </w:p>
    <w:p w14:paraId="53B365EA" w14:textId="77777777" w:rsidR="006E0038" w:rsidRDefault="006E0038" w:rsidP="00731D42">
      <w:pPr>
        <w:pStyle w:val="CommentText"/>
      </w:pPr>
      <w:r>
        <w:t>[Comments]:</w:t>
      </w:r>
    </w:p>
    <w:p w14:paraId="41281749" w14:textId="77777777" w:rsidR="006E0038" w:rsidRDefault="006E0038" w:rsidP="00731D42">
      <w:pPr>
        <w:pStyle w:val="CommentText"/>
      </w:pPr>
    </w:p>
  </w:comment>
  <w:comment w:id="2617" w:author="Intel (Sudeep)" w:date="2024-02-02T16:07:00Z" w:initials="I1">
    <w:p w14:paraId="643F535B" w14:textId="77777777" w:rsidR="006E0038" w:rsidRDefault="006E0038" w:rsidP="00731D42">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6E0038" w:rsidRDefault="006E0038" w:rsidP="00731D42">
      <w:pPr>
        <w:pStyle w:val="CommentText"/>
      </w:pPr>
      <w:r>
        <w:rPr>
          <w:b/>
        </w:rPr>
        <w:t>[Description]</w:t>
      </w:r>
      <w:r>
        <w:t>: The parent field is Need N.  All the child fields should also be Need N.</w:t>
      </w:r>
    </w:p>
    <w:p w14:paraId="5BE335DF" w14:textId="77777777" w:rsidR="006E0038" w:rsidRDefault="006E0038" w:rsidP="00731D42">
      <w:pPr>
        <w:pStyle w:val="CommentText"/>
      </w:pPr>
      <w:r>
        <w:rPr>
          <w:b/>
        </w:rPr>
        <w:t>[Proposed Change]</w:t>
      </w:r>
      <w:r>
        <w:t>: Change this and next field, mIAB-NrofDMRS-Sequences-r18 to Need N.</w:t>
      </w:r>
    </w:p>
    <w:p w14:paraId="6D375114" w14:textId="77777777" w:rsidR="006E0038" w:rsidRDefault="006E0038" w:rsidP="00731D42">
      <w:pPr>
        <w:pStyle w:val="CommentText"/>
      </w:pPr>
      <w:r>
        <w:t xml:space="preserve">[Comments]: </w:t>
      </w:r>
    </w:p>
    <w:p w14:paraId="38475158" w14:textId="77777777" w:rsidR="006E0038" w:rsidRDefault="006E0038" w:rsidP="00731D42">
      <w:pPr>
        <w:pStyle w:val="CommentText"/>
      </w:pPr>
    </w:p>
  </w:comment>
  <w:comment w:id="2618" w:author="Intel (Sudeep)" w:date="2024-02-02T16:07:00Z" w:initials="I1">
    <w:p w14:paraId="3A1752B9" w14:textId="77777777" w:rsidR="006E0038" w:rsidRDefault="006E0038" w:rsidP="00731D42">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6E0038" w:rsidRDefault="006E0038" w:rsidP="00731D42">
      <w:pPr>
        <w:pStyle w:val="CommentText"/>
      </w:pPr>
      <w:r>
        <w:rPr>
          <w:b/>
        </w:rPr>
        <w:t>[Description]</w:t>
      </w:r>
      <w:r>
        <w:t>: Cant find a behaviour on absence.  Change to Need M</w:t>
      </w:r>
    </w:p>
    <w:p w14:paraId="7C5D4064" w14:textId="77777777" w:rsidR="006E0038" w:rsidRDefault="006E0038" w:rsidP="00731D42">
      <w:pPr>
        <w:pStyle w:val="CommentText"/>
      </w:pPr>
      <w:r>
        <w:rPr>
          <w:b/>
        </w:rPr>
        <w:t>[Proposed Change]</w:t>
      </w:r>
      <w:r>
        <w:t>: Change Need code from S to M</w:t>
      </w:r>
    </w:p>
    <w:p w14:paraId="399D2B26" w14:textId="77777777" w:rsidR="006E0038" w:rsidRDefault="006E0038" w:rsidP="00731D42">
      <w:pPr>
        <w:pStyle w:val="CommentText"/>
      </w:pPr>
      <w:r>
        <w:t xml:space="preserve">[Comments]: </w:t>
      </w:r>
    </w:p>
    <w:p w14:paraId="295434EC" w14:textId="77777777" w:rsidR="006E0038" w:rsidRDefault="006E0038" w:rsidP="00731D42">
      <w:pPr>
        <w:pStyle w:val="CommentText"/>
      </w:pPr>
    </w:p>
  </w:comment>
  <w:comment w:id="2619" w:author="vivo-Chenli" w:date="2024-02-02T16:07:00Z" w:initials="v">
    <w:p w14:paraId="1D3649CF" w14:textId="77777777" w:rsidR="006E0038" w:rsidRDefault="006E0038" w:rsidP="00731D42">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6E0038" w:rsidRDefault="006E0038" w:rsidP="00731D42">
      <w:pPr>
        <w:pStyle w:val="CommentText"/>
      </w:pPr>
      <w:r>
        <w:rPr>
          <w:b/>
        </w:rPr>
        <w:t>[Description]</w:t>
      </w:r>
      <w:r>
        <w:t>: FFS whether optional or mandatory for power control related parameters</w:t>
      </w:r>
    </w:p>
    <w:p w14:paraId="40E322BC" w14:textId="77777777" w:rsidR="006E0038" w:rsidRDefault="006E0038"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6E0038" w:rsidRDefault="006E0038" w:rsidP="00DB3D2A">
      <w:r>
        <w:rPr>
          <w:rFonts w:hint="eastAsia"/>
        </w:rPr>
        <w:t>T</w:t>
      </w:r>
      <w:r>
        <w:t xml:space="preserve">hus, we suggest either to remove this parameter if RAN1 has no further agreements after this meeting, or keep it as mandatory similar as in legacy. </w:t>
      </w:r>
    </w:p>
    <w:p w14:paraId="47B97C57" w14:textId="77777777" w:rsidR="006E0038" w:rsidRDefault="006E0038" w:rsidP="00731D42">
      <w:pPr>
        <w:pStyle w:val="CommentText"/>
      </w:pPr>
      <w:r>
        <w:t xml:space="preserve">[Comments]: </w:t>
      </w:r>
    </w:p>
    <w:p w14:paraId="1E975F58" w14:textId="77777777" w:rsidR="006E0038" w:rsidRDefault="006E0038" w:rsidP="00731D42">
      <w:pPr>
        <w:pStyle w:val="CommentText"/>
      </w:pPr>
    </w:p>
  </w:comment>
  <w:comment w:id="2620" w:author="vivo-Chenli" w:date="2024-02-02T16:07:00Z" w:initials="v">
    <w:p w14:paraId="084B3432" w14:textId="77777777" w:rsidR="006E0038" w:rsidRDefault="006E0038" w:rsidP="00731D42">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6E0038" w:rsidRDefault="006E0038" w:rsidP="00DB3D2A">
      <w:r>
        <w:rPr>
          <w:b/>
        </w:rPr>
        <w:t>[Description]</w:t>
      </w:r>
      <w:r>
        <w:t>: FFS whether optional or mandatory for power control related parameters</w:t>
      </w:r>
    </w:p>
    <w:p w14:paraId="49167041" w14:textId="77777777" w:rsidR="006E0038" w:rsidRDefault="006E0038" w:rsidP="00DB3D2A">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6E0038" w:rsidRDefault="006E0038" w:rsidP="00DB3D2A">
      <w:r>
        <w:rPr>
          <w:rFonts w:hint="eastAsia"/>
        </w:rPr>
        <w:t>T</w:t>
      </w:r>
      <w:r>
        <w:t xml:space="preserve">hus, we suggest either to remove this parameter if RAN1 has no further agreements after this meeting, or keep it as mandatory similar as in legacy. </w:t>
      </w:r>
    </w:p>
    <w:p w14:paraId="1C1D7047" w14:textId="77777777" w:rsidR="006E0038" w:rsidRDefault="006E0038" w:rsidP="00731D42">
      <w:pPr>
        <w:pStyle w:val="CommentText"/>
      </w:pPr>
      <w:r>
        <w:t xml:space="preserve">[Comments]: </w:t>
      </w:r>
    </w:p>
    <w:p w14:paraId="4E0B0F4F" w14:textId="77777777" w:rsidR="006E0038" w:rsidRDefault="006E0038" w:rsidP="00731D42">
      <w:pPr>
        <w:pStyle w:val="CommentText"/>
      </w:pPr>
    </w:p>
  </w:comment>
  <w:comment w:id="2621" w:author="CATT (Xiao)" w:date="2024-02-02T16:07:00Z" w:initials="C">
    <w:p w14:paraId="1DD0138E"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6E0038" w:rsidRDefault="006E0038" w:rsidP="00731D4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6E0038" w:rsidRDefault="006E0038" w:rsidP="00DB3D2A">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6E0038" w:rsidRDefault="006E0038" w:rsidP="00DB3D2A">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6E0038" w:rsidRDefault="006E0038" w:rsidP="00731D42">
      <w:pPr>
        <w:pStyle w:val="CommentText"/>
      </w:pPr>
      <w:r>
        <w:t>We will bring a contribution to address this issue.</w:t>
      </w:r>
    </w:p>
    <w:p w14:paraId="4590752B" w14:textId="77777777" w:rsidR="006E0038" w:rsidRDefault="006E0038" w:rsidP="00731D4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6E0038" w:rsidRDefault="006E0038" w:rsidP="00731D42">
      <w:pPr>
        <w:pStyle w:val="CommentText"/>
      </w:pPr>
    </w:p>
  </w:comment>
  <w:comment w:id="2622" w:author="CATT (Xiao)" w:date="2024-02-02T16:07:00Z" w:initials="C">
    <w:p w14:paraId="63C70577"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6E0038" w:rsidRDefault="006E0038" w:rsidP="00731D42">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6E0038" w:rsidRDefault="006E0038" w:rsidP="00731D42">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6E0038" w:rsidRDefault="006E0038" w:rsidP="00731D42">
      <w:pPr>
        <w:pStyle w:val="CommentText"/>
      </w:pPr>
      <w:r>
        <w:rPr>
          <w:rFonts w:hint="eastAsia"/>
        </w:rPr>
        <w:t xml:space="preserve">We will bring a contribution to address this issue. </w:t>
      </w:r>
    </w:p>
    <w:p w14:paraId="39A34F68" w14:textId="77777777" w:rsidR="006E0038" w:rsidRDefault="006E0038" w:rsidP="00731D42">
      <w:pPr>
        <w:pStyle w:val="CommentText"/>
      </w:pPr>
      <w:r>
        <w:rPr>
          <w:b/>
        </w:rPr>
        <w:t>[Comments]</w:t>
      </w:r>
      <w:r>
        <w:t>: [Ericsson - Ignacio] We disagree the value needs to be extended. Given it is provided in multiples of periodicity, network can configure appropiate values.</w:t>
      </w:r>
    </w:p>
    <w:p w14:paraId="7C9F309C" w14:textId="77777777" w:rsidR="006E0038" w:rsidRDefault="006E0038" w:rsidP="00731D42">
      <w:pPr>
        <w:pStyle w:val="CommentText"/>
      </w:pPr>
    </w:p>
  </w:comment>
  <w:comment w:id="2623" w:author="Intel (Sudeep)" w:date="2024-02-02T16:07:00Z" w:initials="I1">
    <w:p w14:paraId="110C5001" w14:textId="77777777" w:rsidR="006E0038" w:rsidRDefault="006E0038" w:rsidP="00731D42">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6E0038" w:rsidRDefault="006E0038" w:rsidP="00731D42">
      <w:pPr>
        <w:pStyle w:val="CommentText"/>
      </w:pPr>
      <w:r>
        <w:rPr>
          <w:b/>
        </w:rPr>
        <w:t>[Description]</w:t>
      </w:r>
      <w:r>
        <w:t>: Parent field is Need N.  All these fields should be Need N</w:t>
      </w:r>
    </w:p>
    <w:p w14:paraId="7F0431A4" w14:textId="77777777" w:rsidR="006E0038" w:rsidRDefault="006E0038" w:rsidP="00731D42">
      <w:pPr>
        <w:pStyle w:val="CommentText"/>
      </w:pPr>
      <w:r>
        <w:rPr>
          <w:b/>
        </w:rPr>
        <w:t>[Proposed Change]</w:t>
      </w:r>
      <w:r>
        <w:t>: Change all these Need M fields to Need N.</w:t>
      </w:r>
    </w:p>
    <w:p w14:paraId="3BE532C0" w14:textId="77777777" w:rsidR="006E0038" w:rsidRDefault="006E0038" w:rsidP="00731D42">
      <w:pPr>
        <w:pStyle w:val="CommentText"/>
      </w:pPr>
      <w:r>
        <w:rPr>
          <w:b/>
        </w:rPr>
        <w:t>[Comments]</w:t>
      </w:r>
      <w:r>
        <w:t>: [Ericsson - Ignacio] Not necessarily, please refer to other parts of the specification.</w:t>
      </w:r>
    </w:p>
    <w:p w14:paraId="126F0B9D" w14:textId="77777777" w:rsidR="006E0038" w:rsidRDefault="006E0038" w:rsidP="00731D42">
      <w:pPr>
        <w:pStyle w:val="CommentText"/>
      </w:pPr>
    </w:p>
  </w:comment>
  <w:comment w:id="2624" w:author="Huawei-YinghaoGuo" w:date="2024-02-02T16:07:00Z" w:initials="YG">
    <w:p w14:paraId="178F35B8" w14:textId="77777777" w:rsidR="006E0038" w:rsidRDefault="006E0038" w:rsidP="00731D42">
      <w:pPr>
        <w:pStyle w:val="CommentText"/>
      </w:pPr>
      <w:r>
        <w:t>[RIL]: H507 [Delegate]: Huawei (YinghaoGuo) [WI]: IAB, Mob, NTN, MULTI [Class]: 2 [Status]: ToDo [TDoc]: R2-24xxxxx [Proposed Conclusion]:v015</w:t>
      </w:r>
    </w:p>
    <w:p w14:paraId="586C7629" w14:textId="77777777" w:rsidR="006E0038" w:rsidRDefault="006E0038" w:rsidP="00731D42">
      <w:pPr>
        <w:pStyle w:val="CommentText"/>
      </w:pPr>
      <w:r>
        <w:t>[Description]: Almost exactly the same as cg-sdt-Configuration for the NTN, IAB, LTM configuration</w:t>
      </w:r>
    </w:p>
    <w:p w14:paraId="43795820" w14:textId="77777777" w:rsidR="006E0038" w:rsidRDefault="006E0038" w:rsidP="00731D42">
      <w:pPr>
        <w:pStyle w:val="CommentText"/>
      </w:pPr>
      <w:r>
        <w:t>[Proposed Change]: Maybe can reuse the legacy CG-SDT type. can consider how to handle the field name in R17 and handle it also correspondingly in MAC specification.</w:t>
      </w:r>
    </w:p>
    <w:p w14:paraId="12D86842" w14:textId="77777777" w:rsidR="006E0038" w:rsidRDefault="006E0038" w:rsidP="00731D42">
      <w:pPr>
        <w:pStyle w:val="CommentText"/>
      </w:pPr>
    </w:p>
    <w:p w14:paraId="0B0D1FF0" w14:textId="77777777" w:rsidR="006E0038" w:rsidRDefault="006E0038" w:rsidP="00731D42">
      <w:pPr>
        <w:pStyle w:val="CommentText"/>
      </w:pPr>
      <w:r>
        <w:t>At the very minimum, for SSB-PerCG-PUSC, P0-PUSCH, DMRS-Ports and NrofDMRS-Sequences, ranges shoudl be defined that are used by all CG-xxx-Configuration-rX types.</w:t>
      </w:r>
    </w:p>
    <w:p w14:paraId="381527BA" w14:textId="77777777" w:rsidR="006E0038" w:rsidRDefault="006E0038" w:rsidP="00731D42">
      <w:pPr>
        <w:pStyle w:val="CommentText"/>
      </w:pPr>
      <w:r>
        <w:t>[Comments]:</w:t>
      </w:r>
    </w:p>
  </w:comment>
  <w:comment w:id="2626" w:author="CATT(Hao)" w:date="2024-02-02T16:07:00Z" w:initials="C">
    <w:p w14:paraId="64541294" w14:textId="6762EB4C" w:rsidR="006E0038" w:rsidRDefault="006E0038" w:rsidP="00731D42">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6E0038" w:rsidRDefault="006E0038" w:rsidP="00731D42">
      <w:pPr>
        <w:pStyle w:val="CommentText"/>
      </w:pPr>
      <w:r>
        <w:rPr>
          <w:b/>
        </w:rPr>
        <w:t>[Description]</w:t>
      </w:r>
      <w:r>
        <w:t>: Using wrong paramter</w:t>
      </w:r>
    </w:p>
    <w:p w14:paraId="25173DE5" w14:textId="77777777" w:rsidR="006E0038" w:rsidRDefault="006E0038" w:rsidP="00731D42">
      <w:pPr>
        <w:pStyle w:val="CommentText"/>
      </w:pPr>
      <w:r>
        <w:rPr>
          <w:b/>
        </w:rPr>
        <w:t>[Proposed Change]</w:t>
      </w:r>
      <w:r>
        <w:t>: Change “uto-UCI-BetaOffset” to “betaOffsetUTO-UCI”.</w:t>
      </w:r>
    </w:p>
    <w:p w14:paraId="0269305E" w14:textId="77777777" w:rsidR="006E0038" w:rsidRDefault="006E0038" w:rsidP="00731D42">
      <w:pPr>
        <w:pStyle w:val="CommentText"/>
      </w:pPr>
      <w:r>
        <w:t xml:space="preserve">[Comments]: </w:t>
      </w:r>
    </w:p>
    <w:p w14:paraId="13444D59" w14:textId="77777777" w:rsidR="006E0038" w:rsidRDefault="006E0038" w:rsidP="00731D42">
      <w:pPr>
        <w:pStyle w:val="CommentText"/>
      </w:pPr>
    </w:p>
  </w:comment>
  <w:comment w:id="2627" w:author="NEC (Hisashi)" w:date="2024-02-02T16:07:00Z" w:initials="w">
    <w:p w14:paraId="2A374F83" w14:textId="77777777" w:rsidR="006E0038" w:rsidRDefault="006E0038" w:rsidP="00731D42">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6E0038" w:rsidRDefault="006E0038" w:rsidP="00731D42">
      <w:pPr>
        <w:pStyle w:val="CommentText"/>
      </w:pPr>
      <w:r>
        <w:rPr>
          <w:b/>
        </w:rPr>
        <w:t>[Description]</w:t>
      </w:r>
      <w:r>
        <w:t>: Since the extended CG periodicity is used for CG-SDT, while CG-SDT only uses CG type 1, “and type 2” in this field description should be removed.</w:t>
      </w:r>
    </w:p>
    <w:p w14:paraId="028907DF" w14:textId="77777777" w:rsidR="006E0038" w:rsidRDefault="006E0038" w:rsidP="00731D42">
      <w:pPr>
        <w:pStyle w:val="CommentText"/>
      </w:pPr>
      <w:r>
        <w:rPr>
          <w:b/>
        </w:rPr>
        <w:t>[Proposed Change]</w:t>
      </w:r>
      <w:r>
        <w:t>: Remove “ and type2”</w:t>
      </w:r>
    </w:p>
    <w:p w14:paraId="01680F8D" w14:textId="77777777" w:rsidR="006E0038" w:rsidRDefault="006E0038" w:rsidP="00731D42">
      <w:pPr>
        <w:pStyle w:val="CommentText"/>
      </w:pPr>
      <w:r>
        <w:rPr>
          <w:b/>
        </w:rPr>
        <w:t>[Comments]</w:t>
      </w:r>
      <w:r>
        <w:t xml:space="preserve">: ZTE(Eswar): Good catch! Agree! </w:t>
      </w:r>
    </w:p>
    <w:p w14:paraId="608D7153" w14:textId="77777777" w:rsidR="006E0038" w:rsidRDefault="006E0038" w:rsidP="00731D42">
      <w:pPr>
        <w:pStyle w:val="CommentText"/>
      </w:pPr>
    </w:p>
  </w:comment>
  <w:comment w:id="2628" w:author="vivo-Stephen" w:date="2024-02-02T16:07:00Z" w:initials="vivo">
    <w:p w14:paraId="5EFC67A4"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6E0038" w:rsidRDefault="006E0038" w:rsidP="00731D42">
      <w:pPr>
        <w:pStyle w:val="CommentText"/>
      </w:pPr>
      <w:r>
        <w:rPr>
          <w:b/>
        </w:rPr>
        <w:t>[Description]</w:t>
      </w:r>
      <w:r>
        <w:t>: The periodicity that can be used for RACH-less should be clarified</w:t>
      </w:r>
    </w:p>
    <w:p w14:paraId="04B82EB4" w14:textId="77777777" w:rsidR="006E0038" w:rsidRDefault="006E0038" w:rsidP="00731D42">
      <w:pPr>
        <w:pStyle w:val="CommentText"/>
      </w:pPr>
      <w:r>
        <w:rPr>
          <w:b/>
        </w:rPr>
        <w:t>[Proposed Change]</w:t>
      </w:r>
      <w:r>
        <w:t>: Clarify only 1, 2, 4, 5, 8, 10, 16, 20, 32, 40, 64, 80, 128, 160, 320, 640 can be used for RACH-less CG.</w:t>
      </w:r>
    </w:p>
    <w:p w14:paraId="5DA85F97" w14:textId="77777777" w:rsidR="006E0038" w:rsidRDefault="006E0038" w:rsidP="00731D42">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6E0038" w:rsidRDefault="006E0038" w:rsidP="00731D42">
      <w:pPr>
        <w:pStyle w:val="CommentText"/>
      </w:pPr>
    </w:p>
  </w:comment>
  <w:comment w:id="2629" w:author="Samsung (Seung-Beom)" w:date="2024-02-02T16:07:00Z" w:initials="SS">
    <w:p w14:paraId="3D334E77" w14:textId="77777777" w:rsidR="006E0038" w:rsidRDefault="006E0038" w:rsidP="00731D42">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6E0038" w:rsidRDefault="006E0038" w:rsidP="00731D42">
      <w:pPr>
        <w:pStyle w:val="CommentText"/>
      </w:pPr>
      <w:r>
        <w:rPr>
          <w:b/>
        </w:rPr>
        <w:t>[Description]</w:t>
      </w:r>
      <w:r>
        <w:t>: pre-allocated guplink grant is not used any more</w:t>
      </w:r>
    </w:p>
    <w:p w14:paraId="241C4CF5" w14:textId="77777777" w:rsidR="006E0038" w:rsidRDefault="006E0038" w:rsidP="00731D42">
      <w:pPr>
        <w:pStyle w:val="CommentText"/>
      </w:pPr>
      <w:r>
        <w:rPr>
          <w:b/>
        </w:rPr>
        <w:t>[Proposed Change]</w:t>
      </w:r>
      <w:r>
        <w:t xml:space="preserve">: replace by “configured grant” </w:t>
      </w:r>
    </w:p>
    <w:p w14:paraId="7E660691" w14:textId="77777777" w:rsidR="006E0038" w:rsidRDefault="006E0038" w:rsidP="00731D42">
      <w:pPr>
        <w:pStyle w:val="CommentText"/>
      </w:pPr>
      <w:r>
        <w:t>[Comments]:</w:t>
      </w:r>
    </w:p>
    <w:p w14:paraId="08007478" w14:textId="77777777" w:rsidR="006E0038" w:rsidRDefault="006E0038" w:rsidP="00731D42">
      <w:pPr>
        <w:pStyle w:val="CommentText"/>
      </w:pPr>
    </w:p>
  </w:comment>
  <w:comment w:id="2630" w:author="Samsung (Seung-Beom)" w:date="2024-02-02T16:07:00Z" w:initials="SS">
    <w:p w14:paraId="7DCE00DE"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6E0038" w:rsidRDefault="006E0038" w:rsidP="00731D42">
      <w:pPr>
        <w:pStyle w:val="CommentText"/>
      </w:pPr>
      <w:r>
        <w:rPr>
          <w:b/>
        </w:rPr>
        <w:t>[Description]</w:t>
      </w:r>
      <w:r>
        <w:t>: pre-allocated guplink grant is not used any more</w:t>
      </w:r>
    </w:p>
    <w:p w14:paraId="73C24187" w14:textId="77777777" w:rsidR="006E0038" w:rsidRDefault="006E0038" w:rsidP="00731D42">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6E0038" w:rsidRDefault="006E0038" w:rsidP="00731D42">
      <w:pPr>
        <w:pStyle w:val="CommentText"/>
      </w:pPr>
      <w:r>
        <w:t>[Comments]:</w:t>
      </w:r>
    </w:p>
    <w:p w14:paraId="64230D5D" w14:textId="77777777" w:rsidR="006E0038" w:rsidRDefault="006E0038" w:rsidP="00731D42">
      <w:pPr>
        <w:pStyle w:val="CommentText"/>
      </w:pPr>
    </w:p>
  </w:comment>
  <w:comment w:id="2631" w:author="Samsung (Seung-Beom)" w:date="2024-02-02T16:07:00Z" w:initials="SS">
    <w:p w14:paraId="3A177EA4"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6E0038" w:rsidRDefault="006E0038" w:rsidP="00731D42">
      <w:pPr>
        <w:pStyle w:val="CommentText"/>
      </w:pPr>
      <w:r>
        <w:rPr>
          <w:b/>
        </w:rPr>
        <w:t>[Description]</w:t>
      </w:r>
      <w:r>
        <w:t>: Same content as in sdt-SSB-Subset should be copied here for ntn-SSB-Subset</w:t>
      </w:r>
    </w:p>
    <w:p w14:paraId="7BBE03A7" w14:textId="77777777" w:rsidR="006E0038" w:rsidRDefault="006E0038" w:rsidP="00731D42">
      <w:pPr>
        <w:pStyle w:val="CommentText"/>
      </w:pPr>
      <w:r>
        <w:rPr>
          <w:b/>
        </w:rPr>
        <w:t>[Proposed Change]</w:t>
      </w:r>
      <w:r>
        <w:t xml:space="preserve">: Add sentences: </w:t>
      </w:r>
    </w:p>
    <w:p w14:paraId="41BF7EC5" w14:textId="77777777" w:rsidR="006E0038" w:rsidRDefault="006E0038" w:rsidP="00731D42">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6E0038" w:rsidRDefault="006E0038" w:rsidP="00731D42">
      <w:pPr>
        <w:pStyle w:val="CommentText"/>
      </w:pPr>
      <w:r>
        <w:t>[Comments]:</w:t>
      </w:r>
    </w:p>
    <w:p w14:paraId="723F63CC" w14:textId="77777777" w:rsidR="006E0038" w:rsidRDefault="006E0038" w:rsidP="00731D42">
      <w:pPr>
        <w:pStyle w:val="CommentText"/>
      </w:pPr>
    </w:p>
  </w:comment>
  <w:comment w:id="2632" w:author="vivo-Chenli" w:date="2024-02-02T16:07:00Z" w:initials="v">
    <w:p w14:paraId="76AA2DD7" w14:textId="77777777" w:rsidR="006E0038" w:rsidRDefault="006E0038" w:rsidP="00731D42">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6E0038" w:rsidRDefault="006E0038" w:rsidP="00DB3D2A">
      <w:r>
        <w:rPr>
          <w:b/>
        </w:rPr>
        <w:t>[Description]</w:t>
      </w:r>
      <w:r>
        <w:t>: The field description for power control related parameter is missed</w:t>
      </w:r>
    </w:p>
    <w:p w14:paraId="012042D3" w14:textId="77777777" w:rsidR="006E0038" w:rsidRDefault="006E0038" w:rsidP="00DB3D2A">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6E0038" w:rsidRDefault="006E0038" w:rsidP="00731D42">
      <w:pPr>
        <w:pStyle w:val="CommentText"/>
      </w:pPr>
      <w:r>
        <w:t xml:space="preserve">[Comments]: </w:t>
      </w:r>
    </w:p>
    <w:p w14:paraId="4AF250DF" w14:textId="77777777" w:rsidR="006E0038" w:rsidRDefault="006E0038" w:rsidP="00731D42">
      <w:pPr>
        <w:pStyle w:val="CommentText"/>
      </w:pPr>
    </w:p>
  </w:comment>
  <w:comment w:id="2633" w:author="ZTE(Wenting)" w:date="2024-02-02T16:07:00Z" w:initials="ZTE">
    <w:p w14:paraId="01046995" w14:textId="77777777" w:rsidR="006E0038" w:rsidRDefault="006E0038" w:rsidP="00DB3D2A">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6E0038" w:rsidRDefault="006E0038" w:rsidP="00731D42">
      <w:pPr>
        <w:pStyle w:val="CommentText"/>
      </w:pPr>
      <w:r>
        <w:t xml:space="preserve">[Proposed Conclusion]: </w:t>
      </w:r>
    </w:p>
    <w:p w14:paraId="12A01D1E" w14:textId="77777777" w:rsidR="006E0038" w:rsidRDefault="006E0038" w:rsidP="00DB3D2A">
      <w:r>
        <w:t>[Description]:</w:t>
      </w:r>
    </w:p>
    <w:p w14:paraId="5B585CA9" w14:textId="77777777" w:rsidR="006E0038" w:rsidRDefault="006E0038" w:rsidP="00DB3D2A">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6E0038" w:rsidRDefault="006E0038">
      <w:pPr>
        <w:pStyle w:val="PL"/>
        <w:rPr>
          <w:szCs w:val="16"/>
        </w:rPr>
      </w:pPr>
      <w:r>
        <w:t xml:space="preserve">CG-LTM-Configuration-r18 ::=     </w:t>
      </w:r>
      <w:r>
        <w:rPr>
          <w:color w:val="993366"/>
        </w:rPr>
        <w:t>SEQUENCE</w:t>
      </w:r>
      <w:r>
        <w:t xml:space="preserve"> {</w:t>
      </w:r>
    </w:p>
    <w:p w14:paraId="77177639" w14:textId="77777777" w:rsidR="006E0038" w:rsidRDefault="006E003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6E0038" w:rsidRDefault="006E0038">
      <w:pPr>
        <w:pStyle w:val="PL"/>
      </w:pPr>
      <w:r>
        <w:t xml:space="preserve">    ltm-SSB-Subset-r18               </w:t>
      </w:r>
      <w:r>
        <w:rPr>
          <w:color w:val="993366"/>
        </w:rPr>
        <w:t>CHOICE</w:t>
      </w:r>
      <w:r>
        <w:t xml:space="preserve"> {</w:t>
      </w:r>
    </w:p>
    <w:p w14:paraId="19D04163" w14:textId="77777777" w:rsidR="006E0038" w:rsidRDefault="006E0038">
      <w:pPr>
        <w:pStyle w:val="PL"/>
      </w:pPr>
      <w:r>
        <w:t xml:space="preserve">        shortBitmap-r18                  </w:t>
      </w:r>
      <w:r>
        <w:rPr>
          <w:color w:val="993366"/>
        </w:rPr>
        <w:t>BIT STRING</w:t>
      </w:r>
      <w:r>
        <w:t xml:space="preserve"> (</w:t>
      </w:r>
      <w:r>
        <w:rPr>
          <w:color w:val="993366"/>
        </w:rPr>
        <w:t>SIZE</w:t>
      </w:r>
      <w:r>
        <w:t xml:space="preserve"> (4)),</w:t>
      </w:r>
    </w:p>
    <w:p w14:paraId="695758BB" w14:textId="77777777" w:rsidR="006E0038" w:rsidRDefault="006E0038">
      <w:pPr>
        <w:pStyle w:val="PL"/>
      </w:pPr>
      <w:r>
        <w:t xml:space="preserve">        mediumBitmap-r18                 </w:t>
      </w:r>
      <w:r>
        <w:rPr>
          <w:color w:val="993366"/>
        </w:rPr>
        <w:t>BIT STRING</w:t>
      </w:r>
      <w:r>
        <w:t xml:space="preserve"> (</w:t>
      </w:r>
      <w:r>
        <w:rPr>
          <w:color w:val="993366"/>
        </w:rPr>
        <w:t>SIZE</w:t>
      </w:r>
      <w:r>
        <w:t xml:space="preserve"> (8)),</w:t>
      </w:r>
    </w:p>
    <w:p w14:paraId="23FE1D9A" w14:textId="77777777" w:rsidR="006E0038" w:rsidRDefault="006E0038">
      <w:pPr>
        <w:pStyle w:val="PL"/>
      </w:pPr>
      <w:r>
        <w:t xml:space="preserve">        longBitmap-r18                   </w:t>
      </w:r>
      <w:r>
        <w:rPr>
          <w:color w:val="993366"/>
        </w:rPr>
        <w:t>BIT STRING</w:t>
      </w:r>
      <w:r>
        <w:t xml:space="preserve"> (</w:t>
      </w:r>
      <w:r>
        <w:rPr>
          <w:color w:val="993366"/>
        </w:rPr>
        <w:t>SIZE</w:t>
      </w:r>
      <w:r>
        <w:t xml:space="preserve"> (64))</w:t>
      </w:r>
    </w:p>
    <w:p w14:paraId="1C6E66FD" w14:textId="77777777" w:rsidR="006E0038" w:rsidRDefault="006E0038">
      <w:pPr>
        <w:pStyle w:val="PL"/>
      </w:pPr>
      <w:r>
        <w:t xml:space="preserve">    }                                                                                            </w:t>
      </w:r>
      <w:r>
        <w:rPr>
          <w:color w:val="993366"/>
        </w:rPr>
        <w:t>OPTIONAL</w:t>
      </w:r>
      <w:r>
        <w:t xml:space="preserve">,   </w:t>
      </w:r>
      <w:r>
        <w:rPr>
          <w:color w:val="808080"/>
          <w:highlight w:val="yellow"/>
        </w:rPr>
        <w:t>-- Need S</w:t>
      </w:r>
    </w:p>
    <w:p w14:paraId="1C003E02" w14:textId="77777777" w:rsidR="006E0038" w:rsidRDefault="006E0038" w:rsidP="00DB3D2A">
      <w:r>
        <w:t>[Proposed Change]:</w:t>
      </w:r>
    </w:p>
    <w:p w14:paraId="435F6086" w14:textId="77777777" w:rsidR="006E0038" w:rsidRDefault="006E0038" w:rsidP="00DB3D2A">
      <w:pPr>
        <w:pStyle w:val="TAL"/>
      </w:pPr>
      <w:r>
        <w:t>ltm-SSB-Subset</w:t>
      </w:r>
    </w:p>
    <w:p w14:paraId="491E65C9" w14:textId="77777777" w:rsidR="006E0038" w:rsidRDefault="006E0038" w:rsidP="00DB3D2A">
      <w:r>
        <w:t>Indicates SSB subset for SSB to CG PUSCH mapping within one CG configuration. If the field is absent, UE assumes the SSB set includes all actually transmitted SSBs</w:t>
      </w:r>
    </w:p>
    <w:p w14:paraId="4E407D15" w14:textId="77777777" w:rsidR="006E0038" w:rsidRDefault="006E0038" w:rsidP="00DB3D2A">
      <w:r>
        <w:t>[Comments]:</w:t>
      </w:r>
    </w:p>
    <w:p w14:paraId="7FC73EBA" w14:textId="77777777" w:rsidR="006E0038" w:rsidRDefault="006E0038" w:rsidP="00731D42">
      <w:pPr>
        <w:pStyle w:val="CommentText"/>
      </w:pPr>
    </w:p>
  </w:comment>
  <w:comment w:id="2634" w:author="Huawei (David L)" w:date="2024-02-02T16:07:00Z" w:initials="DL">
    <w:p w14:paraId="35B009E4" w14:textId="77777777" w:rsidR="006E0038" w:rsidRDefault="006E0038" w:rsidP="00731D42">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6E0038" w:rsidRDefault="006E0038" w:rsidP="00731D42">
      <w:pPr>
        <w:pStyle w:val="CommentText"/>
      </w:pPr>
      <w:r>
        <w:rPr>
          <w:b/>
        </w:rPr>
        <w:t>[Description]</w:t>
      </w:r>
      <w:r>
        <w:t>: Strange condition.</w:t>
      </w:r>
    </w:p>
    <w:p w14:paraId="08735523" w14:textId="77777777" w:rsidR="006E0038" w:rsidRDefault="006E0038" w:rsidP="00731D42">
      <w:pPr>
        <w:pStyle w:val="CommentText"/>
      </w:pPr>
    </w:p>
    <w:p w14:paraId="1FB34B87" w14:textId="77777777" w:rsidR="006E0038" w:rsidRDefault="006E0038" w:rsidP="00731D42">
      <w:pPr>
        <w:pStyle w:val="CommentText"/>
      </w:pPr>
      <w:r>
        <w:rPr>
          <w:b/>
        </w:rPr>
        <w:t>[Proposed Change]</w:t>
      </w:r>
      <w:r>
        <w:t>: This condition seems to say that the UE can be reconfigured with this field, as part of a normal configuration, if it is configured with LTM.</w:t>
      </w:r>
    </w:p>
    <w:p w14:paraId="7C5C6DA6" w14:textId="77777777" w:rsidR="006E0038" w:rsidRDefault="006E0038" w:rsidP="00731D42">
      <w:pPr>
        <w:pStyle w:val="CommentText"/>
      </w:pPr>
    </w:p>
    <w:p w14:paraId="63941EB9" w14:textId="77777777" w:rsidR="006E0038" w:rsidRDefault="006E0038" w:rsidP="00731D42">
      <w:pPr>
        <w:pStyle w:val="CommentText"/>
      </w:pPr>
      <w:r>
        <w:t>However, this field can only be used for intial transmission at LTM execution, i.e. it can only be in an RRCReconfiguration message contained in ltm-CandidateConfig.</w:t>
      </w:r>
    </w:p>
    <w:p w14:paraId="06700ADB" w14:textId="77777777" w:rsidR="006E0038" w:rsidRDefault="006E0038" w:rsidP="00731D42">
      <w:pPr>
        <w:pStyle w:val="CommentText"/>
      </w:pPr>
    </w:p>
    <w:p w14:paraId="178806A8" w14:textId="77777777" w:rsidR="006E0038" w:rsidRDefault="006E0038" w:rsidP="00731D42">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6E0038" w:rsidRDefault="006E0038" w:rsidP="00731D42">
      <w:pPr>
        <w:pStyle w:val="CommentText"/>
      </w:pPr>
    </w:p>
    <w:p w14:paraId="5D940F97" w14:textId="77777777" w:rsidR="006E0038" w:rsidRDefault="006E0038" w:rsidP="00731D42">
      <w:pPr>
        <w:pStyle w:val="CommentText"/>
      </w:pPr>
      <w:r>
        <w:t xml:space="preserve">[Comments]: </w:t>
      </w:r>
    </w:p>
    <w:p w14:paraId="10B76590" w14:textId="0ADE3DE2" w:rsidR="006E0038" w:rsidRDefault="006E0038" w:rsidP="00731D42">
      <w:pPr>
        <w:pStyle w:val="CommentText"/>
      </w:pPr>
      <w:r w:rsidRPr="00B52F6E">
        <w:t>[MediaTek] (Li-Chuan Tseng) – v193:</w:t>
      </w:r>
      <w:r>
        <w:t xml:space="preserve"> </w:t>
      </w:r>
      <w:r w:rsidRPr="00B52F6E">
        <w:t xml:space="preserve">Other parts of the spec say the same thing as: "... </w:t>
      </w:r>
      <w:r w:rsidRPr="00B52F6E">
        <w:rPr>
          <w:i/>
          <w:iCs/>
        </w:rPr>
        <w:t>RRCReconfiguration</w:t>
      </w:r>
      <w:r w:rsidRPr="00B52F6E">
        <w:t xml:space="preserve"> message is part of an </w:t>
      </w:r>
      <w:r w:rsidRPr="00B52F6E">
        <w:rPr>
          <w:i/>
          <w:iCs/>
        </w:rPr>
        <w:t>LTM-Candidate</w:t>
      </w:r>
      <w:r w:rsidRPr="00B52F6E">
        <w:t xml:space="preserve"> IE". Suggest using this wording for consistency.</w:t>
      </w:r>
    </w:p>
  </w:comment>
  <w:comment w:id="2644" w:author="Samsung (Seungri Jin)" w:date="2024-02-02T16:07:00Z" w:initials="S">
    <w:p w14:paraId="18C03B1F"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6E0038" w:rsidRDefault="006E0038" w:rsidP="00731D42">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6E0038" w:rsidRDefault="006E0038" w:rsidP="00731D42">
      <w:pPr>
        <w:pStyle w:val="CommentText"/>
      </w:pPr>
      <w:r>
        <w:rPr>
          <w:b/>
        </w:rPr>
        <w:t>[Proposed Change]</w:t>
      </w:r>
      <w:r>
        <w:t>: “if only value 1 or more than one value for coresetPoolIndex are configured for the BWP”</w:t>
      </w:r>
    </w:p>
    <w:p w14:paraId="1D5B22BD" w14:textId="77777777" w:rsidR="006E0038" w:rsidRDefault="006E0038" w:rsidP="00731D42">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6E0038" w:rsidRDefault="006E0038" w:rsidP="00731D42">
      <w:pPr>
        <w:pStyle w:val="CommentText"/>
      </w:pPr>
    </w:p>
  </w:comment>
  <w:comment w:id="2653" w:author="C" w:date="2024-02-02T16:07:00Z" w:initials="C">
    <w:p w14:paraId="08984835"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6E0038" w:rsidRDefault="006E0038" w:rsidP="00731D42">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6E0038" w:rsidRDefault="006E0038" w:rsidP="00731D42">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6E0038" w:rsidRDefault="006E0038" w:rsidP="00731D42">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6E0038" w:rsidRDefault="006E0038" w:rsidP="00731D42">
      <w:pPr>
        <w:pStyle w:val="CommentText"/>
      </w:pPr>
    </w:p>
  </w:comment>
  <w:comment w:id="2655" w:author="vivo-Chenli" w:date="2024-02-02T16:07:00Z" w:initials="v">
    <w:p w14:paraId="3F9742CD" w14:textId="77777777" w:rsidR="006E0038" w:rsidRDefault="006E0038" w:rsidP="00731D42">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6E0038" w:rsidRDefault="006E0038" w:rsidP="00DB3D2A">
      <w:r>
        <w:rPr>
          <w:b/>
        </w:rPr>
        <w:t>[Description]</w:t>
      </w:r>
      <w:r>
        <w:t xml:space="preserve">: </w:t>
      </w:r>
      <w:r>
        <w:rPr>
          <w:i/>
          <w:iCs/>
        </w:rPr>
        <w:t>ltm-AssociatedReportConfigInfo</w:t>
      </w:r>
      <w:r>
        <w:t xml:space="preserve"> configures the semi-persistent report</w:t>
      </w:r>
    </w:p>
    <w:p w14:paraId="376F729D" w14:textId="77777777" w:rsidR="006E0038" w:rsidRDefault="006E0038" w:rsidP="00DB3D2A">
      <w:r>
        <w:rPr>
          <w:b/>
        </w:rPr>
        <w:t>[Proposed Change]</w:t>
      </w:r>
      <w:r>
        <w:t>: According to RRC parameter from RAN1, this field configures the semi-persistent CSI report of LTM candidate cells.</w:t>
      </w:r>
    </w:p>
    <w:p w14:paraId="575A5FF6" w14:textId="77777777" w:rsidR="006E0038" w:rsidRDefault="006E0038" w:rsidP="00DB3D2A">
      <w:r>
        <w:rPr>
          <w:rFonts w:hint="eastAsia"/>
        </w:rPr>
        <w:t>T</w:t>
      </w:r>
      <w:r>
        <w:t>hus, the proposed change is to change “aperiodic” to “semi-persistent”</w:t>
      </w:r>
    </w:p>
    <w:p w14:paraId="10D15C72" w14:textId="77777777" w:rsidR="006E0038" w:rsidRDefault="006E0038" w:rsidP="00731D42">
      <w:pPr>
        <w:pStyle w:val="CommentText"/>
      </w:pPr>
      <w:r>
        <w:t xml:space="preserve">[Comments]: </w:t>
      </w:r>
    </w:p>
    <w:p w14:paraId="0462586D" w14:textId="77777777" w:rsidR="006E0038" w:rsidRDefault="006E0038" w:rsidP="00731D42">
      <w:pPr>
        <w:pStyle w:val="CommentText"/>
      </w:pPr>
    </w:p>
  </w:comment>
  <w:comment w:id="2656" w:author="Samsung (Seungri Jin)" w:date="2024-02-02T16:07:00Z" w:initials="S">
    <w:p w14:paraId="0C6F2556"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6E0038" w:rsidRDefault="006E0038" w:rsidP="00731D42">
      <w:pPr>
        <w:pStyle w:val="CommentText"/>
      </w:pPr>
      <w:r>
        <w:rPr>
          <w:b/>
        </w:rPr>
        <w:t>[Description]</w:t>
      </w:r>
      <w:r>
        <w:t xml:space="preserve">: </w:t>
      </w:r>
      <w:r>
        <w:rPr>
          <w:b/>
        </w:rPr>
        <w:t>]</w:t>
      </w:r>
      <w:r>
        <w:t>: Need to use more consistent definition of mDCI-mTRP.</w:t>
      </w:r>
    </w:p>
    <w:p w14:paraId="2625599B" w14:textId="77777777" w:rsidR="006E0038" w:rsidRDefault="006E0038" w:rsidP="00731D42">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6E0038" w:rsidRDefault="006E0038" w:rsidP="00731D42">
      <w:pPr>
        <w:pStyle w:val="CommentText"/>
      </w:pPr>
      <w:r>
        <w:rPr>
          <w:b/>
        </w:rPr>
        <w:t>[Proposed Change]</w:t>
      </w:r>
      <w:r>
        <w:t>: “if only value 1 or more than one value for coresetPoolIndex are configured for the BWP”</w:t>
      </w:r>
    </w:p>
    <w:p w14:paraId="1536076F" w14:textId="77777777" w:rsidR="006E0038" w:rsidRDefault="006E0038" w:rsidP="00731D42">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6E0038" w:rsidRDefault="006E0038" w:rsidP="00731D42">
      <w:pPr>
        <w:pStyle w:val="CommentText"/>
      </w:pPr>
    </w:p>
  </w:comment>
  <w:comment w:id="2657" w:author="Samsung (Seungri Jin)" w:date="2024-02-02T16:07:00Z" w:initials="S">
    <w:p w14:paraId="21D967B0"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6E0038" w:rsidRDefault="006E0038" w:rsidP="00731D42">
      <w:pPr>
        <w:pStyle w:val="CommentText"/>
      </w:pPr>
      <w:r>
        <w:rPr>
          <w:b/>
        </w:rPr>
        <w:t>[Description]</w:t>
      </w:r>
      <w:r>
        <w:t>: applyIndiatedTCI-State2 is missing</w:t>
      </w:r>
    </w:p>
    <w:p w14:paraId="73F40901" w14:textId="77777777" w:rsidR="006E0038" w:rsidRDefault="006E0038" w:rsidP="00731D42">
      <w:pPr>
        <w:pStyle w:val="CommentText"/>
      </w:pPr>
      <w:r>
        <w:rPr>
          <w:b/>
        </w:rPr>
        <w:t>[Proposed Change]</w:t>
      </w:r>
      <w:r>
        <w:t>: add applyIndiatedTCI-State2</w:t>
      </w:r>
    </w:p>
    <w:p w14:paraId="42D03EDC" w14:textId="77777777" w:rsidR="006E0038" w:rsidRDefault="006E0038" w:rsidP="00731D42">
      <w:pPr>
        <w:pStyle w:val="CommentText"/>
      </w:pPr>
      <w:r>
        <w:t xml:space="preserve">[Comments]: </w:t>
      </w:r>
    </w:p>
    <w:p w14:paraId="3F27311D" w14:textId="77777777" w:rsidR="006E0038" w:rsidRDefault="006E0038" w:rsidP="00731D42">
      <w:pPr>
        <w:pStyle w:val="CommentText"/>
      </w:pPr>
    </w:p>
  </w:comment>
  <w:comment w:id="2658" w:author="Intel (Sudeep)" w:date="2024-02-02T16:07:00Z" w:initials="I1">
    <w:p w14:paraId="3BDF73ED" w14:textId="77777777" w:rsidR="006E0038" w:rsidRDefault="006E0038" w:rsidP="00731D42">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6E0038" w:rsidRDefault="006E0038" w:rsidP="00731D42">
      <w:pPr>
        <w:pStyle w:val="CommentText"/>
      </w:pPr>
      <w:r>
        <w:rPr>
          <w:b/>
        </w:rPr>
        <w:t>[Description]</w:t>
      </w:r>
      <w:r>
        <w:t>: We don’t normally use “shall” for network configuration.  Use “always share” instead</w:t>
      </w:r>
    </w:p>
    <w:p w14:paraId="1F54220C" w14:textId="77777777" w:rsidR="006E0038" w:rsidRDefault="006E0038" w:rsidP="00731D42">
      <w:pPr>
        <w:pStyle w:val="CommentText"/>
      </w:pPr>
      <w:r>
        <w:rPr>
          <w:b/>
        </w:rPr>
        <w:t>[Proposed Change]</w:t>
      </w:r>
      <w:r>
        <w:t>: Change “shall share the same” to “always share the same”</w:t>
      </w:r>
    </w:p>
    <w:p w14:paraId="3EBD63D3" w14:textId="77777777" w:rsidR="006E0038" w:rsidRDefault="006E0038" w:rsidP="00731D42">
      <w:pPr>
        <w:pStyle w:val="CommentText"/>
      </w:pPr>
      <w:r>
        <w:t xml:space="preserve">[Comments]: </w:t>
      </w:r>
    </w:p>
    <w:p w14:paraId="40B75C7C" w14:textId="77777777" w:rsidR="006E0038" w:rsidRDefault="006E0038" w:rsidP="00731D42">
      <w:pPr>
        <w:pStyle w:val="CommentText"/>
      </w:pPr>
    </w:p>
  </w:comment>
  <w:comment w:id="2659" w:author="C" w:date="2024-02-02T16:07:00Z" w:initials="C">
    <w:p w14:paraId="4A9740D1"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6E0038" w:rsidRDefault="006E0038" w:rsidP="00731D42">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6E0038" w:rsidRDefault="006E0038" w:rsidP="00731D42">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6E0038" w:rsidRDefault="006E0038" w:rsidP="00731D42">
      <w:pPr>
        <w:pStyle w:val="CommentText"/>
      </w:pPr>
      <w:r>
        <w:t xml:space="preserve">[Comments]: </w:t>
      </w:r>
    </w:p>
    <w:p w14:paraId="62E12898" w14:textId="77777777" w:rsidR="006E0038" w:rsidRDefault="006E0038" w:rsidP="00731D42">
      <w:pPr>
        <w:pStyle w:val="CommentText"/>
      </w:pPr>
    </w:p>
  </w:comment>
  <w:comment w:id="2660" w:author="Intel (Sudeep)" w:date="2024-02-02T16:07:00Z" w:initials="I1">
    <w:p w14:paraId="60402C7A" w14:textId="77777777" w:rsidR="006E0038" w:rsidRDefault="006E0038" w:rsidP="00731D42">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6E0038" w:rsidRDefault="006E0038" w:rsidP="00731D42">
      <w:pPr>
        <w:pStyle w:val="CommentText"/>
      </w:pPr>
      <w:r>
        <w:rPr>
          <w:b/>
        </w:rPr>
        <w:t>[Description]</w:t>
      </w:r>
      <w:r>
        <w:t>: Missing Need code.  Should be Need R</w:t>
      </w:r>
    </w:p>
    <w:p w14:paraId="087F60D7" w14:textId="77777777" w:rsidR="006E0038" w:rsidRDefault="006E0038" w:rsidP="00731D42">
      <w:pPr>
        <w:pStyle w:val="CommentText"/>
      </w:pPr>
      <w:r>
        <w:t>[Proposed Change]: Add Need R.</w:t>
      </w:r>
    </w:p>
    <w:p w14:paraId="2AEB5FEB" w14:textId="77777777" w:rsidR="006E0038" w:rsidRDefault="006E0038" w:rsidP="00731D42">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6E0038" w:rsidRDefault="006E0038" w:rsidP="00731D42">
      <w:pPr>
        <w:pStyle w:val="CommentText"/>
      </w:pPr>
    </w:p>
  </w:comment>
  <w:comment w:id="2661" w:author="Intel (Sudeep)" w:date="2024-02-02T16:07:00Z" w:initials="I1">
    <w:p w14:paraId="0A4C3C50" w14:textId="77777777" w:rsidR="006E0038" w:rsidRDefault="006E0038" w:rsidP="00731D42">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6E0038" w:rsidRDefault="006E0038" w:rsidP="00731D42">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6E0038" w:rsidRDefault="006E0038" w:rsidP="00731D42">
      <w:pPr>
        <w:pStyle w:val="CommentText"/>
      </w:pPr>
      <w:r>
        <w:rPr>
          <w:b/>
        </w:rPr>
        <w:t>[Proposed Change]</w:t>
      </w:r>
      <w:r>
        <w:t>: Delete the Need code for absence.</w:t>
      </w:r>
    </w:p>
    <w:p w14:paraId="550017A6" w14:textId="77777777" w:rsidR="006E0038" w:rsidRDefault="006E0038" w:rsidP="00731D42">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6E0038" w:rsidRDefault="006E0038" w:rsidP="00731D42">
      <w:pPr>
        <w:pStyle w:val="CommentText"/>
      </w:pPr>
    </w:p>
  </w:comment>
  <w:comment w:id="2676" w:author="Intel (Sudeep)" w:date="2024-02-02T16:07:00Z" w:initials="I1">
    <w:p w14:paraId="22FD32A6" w14:textId="77777777" w:rsidR="006E0038" w:rsidRDefault="006E0038" w:rsidP="00731D42">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6E0038" w:rsidRDefault="006E0038" w:rsidP="00731D42">
      <w:pPr>
        <w:pStyle w:val="CommentText"/>
      </w:pPr>
      <w:r>
        <w:rPr>
          <w:b/>
        </w:rPr>
        <w:t>[Description]</w:t>
      </w:r>
      <w:r>
        <w:t xml:space="preserve">: There is only one child inside.  No need for the parent field can both can be merged.  </w:t>
      </w:r>
    </w:p>
    <w:p w14:paraId="39693ABB" w14:textId="77777777" w:rsidR="006E0038" w:rsidRDefault="006E0038" w:rsidP="00731D42">
      <w:pPr>
        <w:pStyle w:val="CommentText"/>
      </w:pPr>
      <w:r>
        <w:t xml:space="preserve">[Proposed Change]: </w:t>
      </w:r>
    </w:p>
    <w:p w14:paraId="5B711DAB" w14:textId="77777777" w:rsidR="006E0038" w:rsidRDefault="006E003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6E0038" w:rsidRDefault="006E0038">
      <w:pPr>
        <w:pStyle w:val="PL"/>
      </w:pPr>
      <w:r>
        <w:t xml:space="preserve">        reportingMode-r18                  </w:t>
      </w:r>
      <w:r>
        <w:rPr>
          <w:color w:val="993366"/>
        </w:rPr>
        <w:t>ENUMERATED</w:t>
      </w:r>
      <w:r>
        <w:t xml:space="preserve"> {jointULDL, onlyUL}</w:t>
      </w:r>
    </w:p>
    <w:p w14:paraId="7C8F67D5" w14:textId="77777777" w:rsidR="006E0038" w:rsidRDefault="006E003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6E0038" w:rsidRDefault="006E0038" w:rsidP="00731D42">
      <w:pPr>
        <w:pStyle w:val="CommentText"/>
      </w:pPr>
    </w:p>
    <w:p w14:paraId="4F6244B6" w14:textId="77777777" w:rsidR="006E0038" w:rsidRDefault="006E0038" w:rsidP="00731D42">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6E0038" w:rsidRDefault="006E0038" w:rsidP="00731D42">
      <w:pPr>
        <w:pStyle w:val="CommentText"/>
      </w:pPr>
    </w:p>
  </w:comment>
  <w:comment w:id="2677" w:author="Intel (Sudeep)" w:date="2024-02-02T16:07:00Z" w:initials="I1">
    <w:p w14:paraId="5B267DD4" w14:textId="77777777" w:rsidR="006E0038" w:rsidRDefault="006E0038" w:rsidP="00731D42">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6E0038" w:rsidRDefault="006E0038" w:rsidP="00731D42">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6E0038" w:rsidRDefault="006E0038" w:rsidP="00731D42">
      <w:pPr>
        <w:pStyle w:val="CommentText"/>
      </w:pPr>
      <w:r>
        <w:t xml:space="preserve">[Proposed Change]: </w:t>
      </w:r>
    </w:p>
    <w:p w14:paraId="484E5AFF" w14:textId="77777777" w:rsidR="006E0038" w:rsidRDefault="006E003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6E0038" w:rsidRDefault="006E0038">
      <w:pPr>
        <w:pStyle w:val="PL"/>
        <w:rPr>
          <w:color w:val="808080"/>
        </w:rPr>
      </w:pPr>
      <w:r>
        <w:t xml:space="preserve">                                                                                                                </w:t>
      </w:r>
      <w:r>
        <w:rPr>
          <w:color w:val="993366"/>
        </w:rPr>
        <w:t>OPTIONAL</w:t>
      </w:r>
      <w:r>
        <w:t xml:space="preserve">,   </w:t>
      </w:r>
      <w:r>
        <w:rPr>
          <w:color w:val="808080"/>
        </w:rPr>
        <w:t>-- Need N</w:t>
      </w:r>
    </w:p>
    <w:p w14:paraId="0B24452E" w14:textId="77777777" w:rsidR="006E0038" w:rsidRDefault="006E0038">
      <w:pPr>
        <w:pStyle w:val="PL"/>
      </w:pPr>
      <w:r>
        <w:t xml:space="preserve">    csi-ReportSubConfigToReleaseList-r18 SEQUENCE (SIZE (2..maxNrofCSI-ReportSubconfigPerCSI-ReportConfig-r18)) OF CSI-ReportSubConfigId-r18</w:t>
      </w:r>
    </w:p>
    <w:p w14:paraId="52C434C5" w14:textId="77777777" w:rsidR="006E0038" w:rsidRDefault="006E0038">
      <w:pPr>
        <w:pStyle w:val="PL"/>
      </w:pPr>
      <w:r>
        <w:t xml:space="preserve">                                                                                                                OPTIONAL    -- Need N</w:t>
      </w:r>
    </w:p>
    <w:p w14:paraId="1C7E3FD1" w14:textId="77777777" w:rsidR="006E0038" w:rsidRDefault="006E0038" w:rsidP="00731D42">
      <w:pPr>
        <w:pStyle w:val="CommentText"/>
      </w:pPr>
    </w:p>
    <w:p w14:paraId="7870702D" w14:textId="77777777" w:rsidR="006E0038" w:rsidRDefault="006E0038" w:rsidP="00731D42">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6E0038" w:rsidRDefault="006E0038" w:rsidP="00731D42">
      <w:pPr>
        <w:pStyle w:val="CommentText"/>
      </w:pPr>
    </w:p>
  </w:comment>
  <w:comment w:id="2678" w:author="CATT (Haocheng)" w:date="2024-02-02T16:07:00Z" w:initials="C">
    <w:p w14:paraId="24C573E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6E0038" w:rsidRDefault="006E0038" w:rsidP="00731D42">
      <w:pPr>
        <w:pStyle w:val="CommentText"/>
      </w:pPr>
      <w:r>
        <w:rPr>
          <w:b/>
        </w:rPr>
        <w:t>[Description]</w:t>
      </w:r>
      <w:r>
        <w:t xml:space="preserve">: </w:t>
      </w:r>
      <w:r>
        <w:rPr>
          <w:sz w:val="21"/>
          <w:szCs w:val="21"/>
        </w:rPr>
        <w:t>It is possible to release one </w:t>
      </w:r>
      <w:r>
        <w:t>CSI-ReportSubConfiguration.</w:t>
      </w:r>
    </w:p>
    <w:p w14:paraId="1AC71250" w14:textId="77777777" w:rsidR="006E0038" w:rsidRDefault="006E0038" w:rsidP="00731D42">
      <w:pPr>
        <w:pStyle w:val="CommentText"/>
        <w:rPr>
          <w:rFonts w:eastAsiaTheme="minorEastAsia"/>
          <w:lang w:eastAsia="zh-CN"/>
        </w:rPr>
      </w:pPr>
      <w:r>
        <w:t xml:space="preserve">[Proposed Change]: </w:t>
      </w:r>
    </w:p>
    <w:p w14:paraId="7E3A19A3" w14:textId="77777777" w:rsidR="006E0038" w:rsidRDefault="006E0038" w:rsidP="00731D42">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6E0038" w:rsidRDefault="006E0038" w:rsidP="00731D42">
      <w:pPr>
        <w:pStyle w:val="CommentText"/>
      </w:pPr>
      <w:r>
        <w:rPr>
          <w:b/>
        </w:rPr>
        <w:t>[Comments]</w:t>
      </w:r>
      <w:r>
        <w:t>: Rapporteur: also toAddMod should be from 1.</w:t>
      </w:r>
    </w:p>
    <w:p w14:paraId="54D25568" w14:textId="77777777" w:rsidR="006E0038" w:rsidRDefault="006E0038" w:rsidP="00731D42">
      <w:pPr>
        <w:pStyle w:val="CommentText"/>
      </w:pPr>
    </w:p>
  </w:comment>
  <w:comment w:id="2682" w:author="ZTE(Zhihong)" w:date="2024-02-02T16:07:00Z" w:initials="Z">
    <w:p w14:paraId="5A2E50E4" w14:textId="77777777" w:rsidR="006E0038" w:rsidRDefault="006E0038" w:rsidP="00731D42">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6E0038" w:rsidRDefault="006E0038" w:rsidP="00731D42">
      <w:pPr>
        <w:pStyle w:val="CommentText"/>
      </w:pPr>
      <w:r>
        <w:rPr>
          <w:b/>
        </w:rPr>
        <w:t>[Description]</w:t>
      </w:r>
      <w:r>
        <w:t xml:space="preserve">: </w:t>
      </w:r>
      <w:r>
        <w:rPr>
          <w:rFonts w:hint="eastAsia"/>
          <w:iCs/>
          <w:lang w:eastAsia="zh-CN"/>
        </w:rPr>
        <w:t xml:space="preserve">the value </w:t>
      </w:r>
      <w:r>
        <w:rPr>
          <w:rFonts w:hint="eastAsia"/>
          <w:i/>
          <w:lang w:eastAsia="zh-CN"/>
        </w:rPr>
        <w:t xml:space="preserve">of </w:t>
      </w:r>
      <w:r>
        <w:t>nzp-CSI-RS-ResourceList-r18</w:t>
      </w:r>
      <w:r>
        <w:rPr>
          <w:rFonts w:hint="eastAsia"/>
          <w:lang w:eastAsia="zh-CN"/>
        </w:rPr>
        <w:t xml:space="preserve"> is incorrect</w:t>
      </w:r>
    </w:p>
    <w:p w14:paraId="67760801" w14:textId="77777777" w:rsidR="006E0038" w:rsidRDefault="006E0038" w:rsidP="00731D42">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6E0038" w:rsidRDefault="006E0038" w:rsidP="00731D42">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6E0038" w:rsidRDefault="006E0038" w:rsidP="00731D42">
      <w:pPr>
        <w:pStyle w:val="CommentText"/>
      </w:pPr>
      <w:r>
        <w:t>Rapporteur: agree with Samsung's explanation.</w:t>
      </w:r>
    </w:p>
  </w:comment>
  <w:comment w:id="2683" w:author="ZTE(Eswar)" w:date="2024-02-02T16:07:00Z" w:initials="Z">
    <w:p w14:paraId="2889130A" w14:textId="77777777" w:rsidR="006E0038" w:rsidRDefault="006E0038" w:rsidP="00731D42">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6E0038" w:rsidRDefault="006E0038" w:rsidP="00731D42">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6E0038" w:rsidRDefault="006E0038" w:rsidP="00731D42">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6E0038" w:rsidRDefault="006E0038" w:rsidP="00731D42">
      <w:pPr>
        <w:pStyle w:val="CommentText"/>
      </w:pPr>
      <w:r>
        <w:t xml:space="preserve">[Comments]: </w:t>
      </w:r>
    </w:p>
    <w:p w14:paraId="590F3C20" w14:textId="77777777" w:rsidR="006E0038" w:rsidRDefault="006E0038" w:rsidP="00731D42">
      <w:pPr>
        <w:pStyle w:val="CommentText"/>
      </w:pPr>
    </w:p>
  </w:comment>
  <w:comment w:id="2698" w:author="Huawei (David L)" w:date="2024-02-02T16:07:00Z" w:initials="DL">
    <w:p w14:paraId="4943673A" w14:textId="77777777" w:rsidR="006E0038" w:rsidRDefault="006E0038" w:rsidP="00731D42">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6E0038" w:rsidRDefault="006E0038" w:rsidP="00731D42">
      <w:pPr>
        <w:pStyle w:val="CommentText"/>
      </w:pPr>
      <w:r>
        <w:rPr>
          <w:b/>
        </w:rPr>
        <w:t>[Description]</w:t>
      </w:r>
      <w:r>
        <w:t>: Should be semi-persistent.</w:t>
      </w:r>
    </w:p>
    <w:p w14:paraId="2A11392E" w14:textId="77777777" w:rsidR="006E0038" w:rsidRDefault="006E0038" w:rsidP="00731D42">
      <w:pPr>
        <w:pStyle w:val="CommentText"/>
      </w:pPr>
      <w:r>
        <w:rPr>
          <w:b/>
        </w:rPr>
        <w:t>[Proposed Change]</w:t>
      </w:r>
      <w:r>
        <w:t>: change "aperiodic" so "semi-persistent"</w:t>
      </w:r>
    </w:p>
    <w:p w14:paraId="440A1A11" w14:textId="77777777" w:rsidR="006E0038" w:rsidRDefault="006E0038" w:rsidP="00731D42">
      <w:pPr>
        <w:pStyle w:val="CommentText"/>
      </w:pPr>
      <w:r>
        <w:t xml:space="preserve">[Comments]: </w:t>
      </w:r>
    </w:p>
    <w:p w14:paraId="53F95263" w14:textId="77777777" w:rsidR="006E0038" w:rsidRDefault="006E0038" w:rsidP="00731D42">
      <w:pPr>
        <w:pStyle w:val="CommentText"/>
      </w:pPr>
    </w:p>
  </w:comment>
  <w:comment w:id="2699" w:author="CATT (Rui)" w:date="2024-02-02T16:07:00Z" w:initials="C">
    <w:p w14:paraId="5D501509"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6E0038" w:rsidRDefault="006E0038" w:rsidP="00731D42">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lang w:eastAsia="sv-SE"/>
        </w:rPr>
        <w:t>aperiodic CSI reports of LTM candidate cells</w:t>
      </w:r>
      <w:r>
        <w:rPr>
          <w:rFonts w:hint="eastAsia"/>
          <w:bCs/>
          <w:iCs/>
        </w:rPr>
        <w:t xml:space="preserve">. It </w:t>
      </w:r>
      <w:r>
        <w:rPr>
          <w:bCs/>
          <w:iCs/>
        </w:rPr>
        <w:t>should</w:t>
      </w:r>
      <w:r>
        <w:rPr>
          <w:rFonts w:hint="eastAsia"/>
          <w:bCs/>
          <w:iCs/>
        </w:rPr>
        <w:t xml:space="preserve"> be </w:t>
      </w:r>
      <w:r>
        <w:rPr>
          <w:bCs/>
          <w:iCs/>
        </w:rPr>
        <w:t>“</w:t>
      </w:r>
      <w:r>
        <w:rPr>
          <w:bCs/>
          <w:iCs/>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rPr>
        <w:t>”</w:t>
      </w:r>
      <w:r>
        <w:rPr>
          <w:rFonts w:hint="eastAsia"/>
          <w:bCs/>
          <w:iCs/>
        </w:rPr>
        <w:t xml:space="preserve"> </w:t>
      </w:r>
      <w:r>
        <w:rPr>
          <w:bCs/>
          <w:iCs/>
        </w:rPr>
        <w:t>A</w:t>
      </w:r>
      <w:r>
        <w:rPr>
          <w:rFonts w:hint="eastAsia"/>
          <w:bCs/>
          <w:iCs/>
        </w:rPr>
        <w:t xml:space="preserve">ccording to </w:t>
      </w:r>
      <w:r>
        <w:rPr>
          <w:bCs/>
          <w:iCs/>
        </w:rPr>
        <w:t>Rel-18 higher layers parameter list</w:t>
      </w:r>
      <w:r>
        <w:rPr>
          <w:rFonts w:hint="eastAsia"/>
          <w:bCs/>
          <w:iCs/>
        </w:rPr>
        <w:t xml:space="preserve"> (R1-2312708).</w:t>
      </w:r>
    </w:p>
    <w:p w14:paraId="136B210B" w14:textId="77777777" w:rsidR="006E0038" w:rsidRDefault="006E0038" w:rsidP="00731D42">
      <w:pPr>
        <w:pStyle w:val="CommentText"/>
        <w:rPr>
          <w:rFonts w:eastAsiaTheme="minorEastAsia"/>
          <w:lang w:eastAsia="zh-CN"/>
        </w:rPr>
      </w:pPr>
      <w:r>
        <w:t xml:space="preserve">[Proposed Change]: </w:t>
      </w:r>
    </w:p>
    <w:p w14:paraId="0D8B01CF" w14:textId="77777777" w:rsidR="006E0038" w:rsidRDefault="006E0038" w:rsidP="00731D42">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6E0038" w:rsidRDefault="006E0038" w:rsidP="00731D42">
      <w:pPr>
        <w:pStyle w:val="CommentText"/>
      </w:pPr>
      <w:r>
        <w:t>[Comments]:</w:t>
      </w:r>
    </w:p>
    <w:p w14:paraId="283F2D38" w14:textId="77777777" w:rsidR="006E0038" w:rsidRDefault="006E0038" w:rsidP="00731D42">
      <w:pPr>
        <w:pStyle w:val="CommentText"/>
      </w:pPr>
    </w:p>
    <w:p w14:paraId="67F74DA4" w14:textId="77777777" w:rsidR="006E0038" w:rsidRDefault="006E0038" w:rsidP="00731D42">
      <w:pPr>
        <w:pStyle w:val="CommentText"/>
      </w:pPr>
    </w:p>
  </w:comment>
  <w:comment w:id="2723" w:author="Fujitsu" w:date="2024-02-02T16:07:00Z" w:initials="Fujitsu">
    <w:p w14:paraId="31E84FAD" w14:textId="77777777" w:rsidR="006E0038" w:rsidRDefault="006E0038" w:rsidP="00731D42">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6E0038" w:rsidRDefault="006E0038" w:rsidP="00731D42">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6E0038" w:rsidRDefault="006E0038" w:rsidP="00731D42">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6E0038" w:rsidRDefault="006E0038" w:rsidP="00731D42">
      <w:pPr>
        <w:pStyle w:val="CommentText"/>
      </w:pPr>
      <w:r>
        <w:t>[Comments]:</w:t>
      </w:r>
    </w:p>
    <w:p w14:paraId="51C72751" w14:textId="24A75497" w:rsidR="006E0038" w:rsidRDefault="006E0038" w:rsidP="00731D42">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4" w:author="Huawei-YinghaoGuo" w:date="2024-02-02T16:07:00Z" w:initials="YG">
    <w:p w14:paraId="06F11834" w14:textId="7421E10D" w:rsidR="006E0038" w:rsidRDefault="006E0038" w:rsidP="00731D42">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10347A59" w14:textId="77777777" w:rsidR="006E0038" w:rsidRDefault="006E0038" w:rsidP="00731D42">
      <w:pPr>
        <w:pStyle w:val="CommentText"/>
      </w:pPr>
      <w:r>
        <w:rPr>
          <w:b/>
        </w:rPr>
        <w:t>[Description]</w:t>
      </w:r>
      <w:r>
        <w:t xml:space="preserve">: </w:t>
      </w:r>
      <w:r>
        <w:rPr>
          <w:rFonts w:eastAsia="DengXian"/>
          <w:lang w:eastAsia="zh-CN"/>
        </w:rPr>
        <w:t xml:space="preserve">Extension marker for </w:t>
      </w:r>
      <w:r>
        <w:t>DRX-ConfigExt2</w:t>
      </w:r>
    </w:p>
    <w:p w14:paraId="4AF5319A" w14:textId="77777777" w:rsidR="006E0038" w:rsidRDefault="006E0038" w:rsidP="00731D42">
      <w:pPr>
        <w:pStyle w:val="CommentText"/>
      </w:pPr>
      <w:r>
        <w:rPr>
          <w:b/>
        </w:rPr>
        <w:t>[Proposed Change]</w:t>
      </w:r>
      <w:r>
        <w:t>: For easier extensibility of DRX-ConfigExt2 field, it is suggested to add an extension marker “…”</w:t>
      </w:r>
    </w:p>
    <w:p w14:paraId="18C852F0" w14:textId="77777777" w:rsidR="006E0038" w:rsidRDefault="006E0038" w:rsidP="00731D42">
      <w:pPr>
        <w:pStyle w:val="CommentText"/>
      </w:pPr>
      <w:r>
        <w:t>[Comments]:</w:t>
      </w:r>
    </w:p>
  </w:comment>
  <w:comment w:id="2725" w:author="Huawei-YinghaoGuo" w:date="2024-02-02T16:07:00Z" w:initials="YG">
    <w:p w14:paraId="68FD601C" w14:textId="45126D6A" w:rsidR="006E0038" w:rsidRDefault="006E0038" w:rsidP="00731D42">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PropAgree </w:t>
      </w:r>
      <w:r>
        <w:t xml:space="preserve">[TDoc]: </w:t>
      </w:r>
      <w:r>
        <w:rPr>
          <w:color w:val="FF0000"/>
        </w:rPr>
        <w:t>[Proposed Conclusion]: v014</w:t>
      </w:r>
    </w:p>
    <w:p w14:paraId="4FBC7571" w14:textId="77777777" w:rsidR="006E0038" w:rsidRDefault="006E0038" w:rsidP="00731D42">
      <w:pPr>
        <w:pStyle w:val="CommentText"/>
      </w:pPr>
      <w:r>
        <w:rPr>
          <w:b/>
        </w:rPr>
        <w:t>[Description]</w:t>
      </w:r>
      <w:r>
        <w:t>: ShortDRX-r18 and shortDRX should not be configured at the same time.</w:t>
      </w:r>
    </w:p>
    <w:p w14:paraId="1EC22317" w14:textId="77777777" w:rsidR="006E0038" w:rsidRDefault="006E0038" w:rsidP="00731D42">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6E0038" w:rsidRDefault="006E0038" w:rsidP="00731D42">
      <w:pPr>
        <w:pStyle w:val="CommentText"/>
      </w:pPr>
      <w:r>
        <w:t>[Comments]:</w:t>
      </w:r>
    </w:p>
  </w:comment>
  <w:comment w:id="2726" w:author="Huawei-YinghaoGuo" w:date="2024-02-02T16:07:00Z" w:initials="YG">
    <w:p w14:paraId="27560B20" w14:textId="0D02BB61" w:rsidR="006E0038" w:rsidRDefault="006E0038" w:rsidP="00731D42">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14</w:t>
      </w:r>
    </w:p>
    <w:p w14:paraId="237E5AB6" w14:textId="77777777" w:rsidR="006E0038" w:rsidRDefault="006E0038" w:rsidP="00731D42">
      <w:pPr>
        <w:pStyle w:val="CommentText"/>
      </w:pPr>
      <w:r>
        <w:rPr>
          <w:b/>
        </w:rPr>
        <w:t>[Description]</w:t>
      </w:r>
      <w:r>
        <w:t>: The value sfn512 is not used. Can just be a Boolean field and does not need to be optional.</w:t>
      </w:r>
    </w:p>
    <w:p w14:paraId="6A646F99" w14:textId="77777777" w:rsidR="006E0038" w:rsidRDefault="006E0038" w:rsidP="00731D42">
      <w:pPr>
        <w:pStyle w:val="CommentText"/>
      </w:pPr>
      <w:r>
        <w:rPr>
          <w:b/>
        </w:rPr>
        <w:t>[Proposed Change]</w:t>
      </w:r>
      <w:r>
        <w:t>: Change the field to Boolean and mandatory, also the field description can be updated</w:t>
      </w:r>
    </w:p>
    <w:p w14:paraId="58362562" w14:textId="77777777" w:rsidR="006E0038" w:rsidRDefault="006E0038" w:rsidP="00731D42">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6E0038" w:rsidRDefault="006E0038" w:rsidP="00731D42">
      <w:pPr>
        <w:pStyle w:val="CommentText"/>
      </w:pPr>
    </w:p>
    <w:p w14:paraId="30B92282" w14:textId="7EBA6535" w:rsidR="006E0038" w:rsidRDefault="006E0038" w:rsidP="00731D42">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ease contact Yinghao or me.</w:t>
      </w:r>
    </w:p>
    <w:p w14:paraId="4FC9AC59" w14:textId="5C5B4561" w:rsidR="006E0038" w:rsidRDefault="006E0038" w:rsidP="00731D42">
      <w:pPr>
        <w:pStyle w:val="CommentText"/>
      </w:pPr>
    </w:p>
    <w:p w14:paraId="34818DC7" w14:textId="7A29841B" w:rsidR="006E0038" w:rsidRDefault="006E0038" w:rsidP="00731D42">
      <w:pPr>
        <w:pStyle w:val="CommentText"/>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27" w:author="ZTE(Eswar)" w:date="2024-02-02T16:07:00Z" w:initials="Z">
    <w:p w14:paraId="2D2A3E6F" w14:textId="32C3B63B" w:rsidR="006E0038" w:rsidRDefault="006E0038" w:rsidP="00731D42">
      <w:pPr>
        <w:pStyle w:val="CommentText"/>
      </w:pPr>
      <w:r>
        <w:t>[RIL]: Z390 [Delegate]: ZTE(Eswar) [WI]: XR [Class]: 1</w:t>
      </w:r>
      <w:r>
        <w:rPr>
          <w:color w:val="FF0000"/>
        </w:rPr>
        <w:t xml:space="preserve">[Status]: PropReject </w:t>
      </w:r>
      <w:r>
        <w:t xml:space="preserve">[TDoc]: None </w:t>
      </w:r>
      <w:r>
        <w:rPr>
          <w:color w:val="FF0000"/>
        </w:rPr>
        <w:t xml:space="preserve">[Proposed Conclusion]: </w:t>
      </w:r>
    </w:p>
    <w:p w14:paraId="02031692" w14:textId="77777777" w:rsidR="006E0038" w:rsidRDefault="006E0038" w:rsidP="00731D42">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6E0038" w:rsidRDefault="006E0038" w:rsidP="00731D42">
      <w:pPr>
        <w:pStyle w:val="CommentText"/>
      </w:pPr>
      <w:r>
        <w:rPr>
          <w:b/>
        </w:rPr>
        <w:t>[Proposed Change]</w:t>
      </w:r>
      <w:r>
        <w:t xml:space="preserve">: Add that drx-ShortCycle should also be ignored in case the NonIntegerLongCycleStartOffset-r18 is configured. </w:t>
      </w:r>
    </w:p>
    <w:p w14:paraId="0FD92B86" w14:textId="77777777" w:rsidR="006E0038" w:rsidRDefault="006E0038" w:rsidP="00731D42">
      <w:pPr>
        <w:pStyle w:val="CommentText"/>
      </w:pPr>
      <w:r>
        <w:t xml:space="preserve">[Comments]: </w:t>
      </w:r>
    </w:p>
    <w:p w14:paraId="2A023106" w14:textId="33359DC7" w:rsidR="006E0038" w:rsidRDefault="006E0038" w:rsidP="00731D42">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28" w:author="Fujitsu" w:date="2024-02-02T16:07:00Z" w:initials="Fujitsu">
    <w:p w14:paraId="51FC14BA" w14:textId="3B6B7AA7" w:rsidR="006E0038" w:rsidRDefault="006E0038" w:rsidP="00731D42">
      <w:pPr>
        <w:pStyle w:val="CommentText"/>
      </w:pPr>
      <w:r>
        <w:t xml:space="preserve">[RIL]: F010 [Delegate]: &lt;Fujitsu (Sue)&gt; [WI]: XR [Class]: 1 </w:t>
      </w:r>
      <w:r>
        <w:rPr>
          <w:color w:val="FF0000"/>
        </w:rPr>
        <w:t xml:space="preserve">[Status]: PropAgree </w:t>
      </w:r>
      <w:r>
        <w:t xml:space="preserve">[TDoc]: None </w:t>
      </w:r>
      <w:r>
        <w:rPr>
          <w:color w:val="FF0000"/>
        </w:rPr>
        <w:t>[Proposed Conclusion]: v118</w:t>
      </w:r>
    </w:p>
    <w:p w14:paraId="353A66A8" w14:textId="77777777" w:rsidR="006E0038" w:rsidRDefault="006E0038" w:rsidP="00731D42">
      <w:pPr>
        <w:pStyle w:val="CommentText"/>
      </w:pPr>
      <w:r>
        <w:rPr>
          <w:b/>
          <w:bCs/>
        </w:rPr>
        <w:t>[Description]</w:t>
      </w:r>
      <w:r>
        <w:t>: drx-ShortCycleTimer is applicable to the non-integer short DRX cycle as well.</w:t>
      </w:r>
    </w:p>
    <w:p w14:paraId="37DD0DF6" w14:textId="77777777" w:rsidR="006E0038" w:rsidRDefault="006E0038" w:rsidP="00731D42">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6E0038" w:rsidRDefault="006E0038" w:rsidP="00731D42">
      <w:pPr>
        <w:pStyle w:val="CommentText"/>
      </w:pPr>
      <w:r>
        <w:t>[Comments]:</w:t>
      </w:r>
    </w:p>
    <w:p w14:paraId="235E5986" w14:textId="7A706444" w:rsidR="006E0038" w:rsidRDefault="006E0038" w:rsidP="00731D42">
      <w:pPr>
        <w:pStyle w:val="CommentText"/>
      </w:pPr>
      <w:r w:rsidRPr="00370637">
        <w:t>Huawei (Dawid</w:t>
      </w:r>
      <w:r>
        <w:t>-v184</w:t>
      </w:r>
      <w:r w:rsidRPr="00370637">
        <w:t>): Agree this should be clarified in the field description.</w:t>
      </w:r>
    </w:p>
  </w:comment>
  <w:comment w:id="2729" w:author="CATT(Hao)" w:date="2024-02-02T16:07:00Z" w:initials="C">
    <w:p w14:paraId="135F528A" w14:textId="23E08226" w:rsidR="006E0038" w:rsidRDefault="006E0038" w:rsidP="00731D42">
      <w:pPr>
        <w:pStyle w:val="CommentText"/>
      </w:pPr>
      <w:r>
        <w:t xml:space="preserve">[RIL]: C241 [Delegate]: CATT(Hao)  [WI]: XR[Class]:1 </w:t>
      </w:r>
      <w:r>
        <w:rPr>
          <w:color w:val="FF0000"/>
        </w:rPr>
        <w:t xml:space="preserve">[Status]: PropReject </w:t>
      </w:r>
      <w:r>
        <w:t xml:space="preserve">[TDoc]: None </w:t>
      </w:r>
      <w:r>
        <w:rPr>
          <w:color w:val="FF0000"/>
        </w:rPr>
        <w:t>[Proposed Conclusion]:</w:t>
      </w:r>
      <w:r>
        <w:t xml:space="preserve"> </w:t>
      </w:r>
      <w:r>
        <w:rPr>
          <w:color w:val="FF0000"/>
        </w:rPr>
        <w:t xml:space="preserve">v003 </w:t>
      </w:r>
    </w:p>
    <w:p w14:paraId="5A114886" w14:textId="77777777" w:rsidR="006E0038" w:rsidRDefault="006E0038" w:rsidP="00731D42">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6E0038" w:rsidRDefault="006E0038" w:rsidP="00731D42">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6E0038" w:rsidRDefault="006E0038" w:rsidP="00731D42">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6E0038" w:rsidRDefault="006E0038" w:rsidP="00731D42">
      <w:pPr>
        <w:pStyle w:val="CommentText"/>
      </w:pPr>
    </w:p>
    <w:p w14:paraId="506F22C2" w14:textId="5EFA2D80" w:rsidR="006E0038" w:rsidRDefault="006E0038" w:rsidP="00731D42">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37" w:author="Huawei-YinghaoGuo" w:date="2024-02-02T16:07:00Z" w:initials="YG">
    <w:p w14:paraId="5C0D2EAE" w14:textId="77777777" w:rsidR="006E0038" w:rsidRDefault="006E0038" w:rsidP="00731D42">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6E0038" w:rsidRDefault="006E0038" w:rsidP="00731D42">
      <w:pPr>
        <w:pStyle w:val="CommentText"/>
      </w:pPr>
      <w:r>
        <w:rPr>
          <w:b/>
        </w:rPr>
        <w:t>[Description]</w:t>
      </w:r>
      <w:r>
        <w:t>: Configuration may not be sufficient to share RACH time-frequency resources, e.g. with cell-specific RACH resources</w:t>
      </w:r>
    </w:p>
    <w:p w14:paraId="006168B3" w14:textId="77777777" w:rsidR="006E0038" w:rsidRDefault="006E0038" w:rsidP="00731D42">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6E0038" w:rsidRDefault="006E0038" w:rsidP="00731D42">
      <w:pPr>
        <w:pStyle w:val="CommentText"/>
      </w:pPr>
    </w:p>
    <w:p w14:paraId="37E651B9" w14:textId="77777777" w:rsidR="006E0038" w:rsidRDefault="006E0038" w:rsidP="00731D42">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6E0038" w:rsidRDefault="006E0038" w:rsidP="00731D42">
      <w:pPr>
        <w:pStyle w:val="CommentText"/>
      </w:pPr>
    </w:p>
    <w:p w14:paraId="079B5D2E" w14:textId="77777777" w:rsidR="006E0038" w:rsidRDefault="006E0038" w:rsidP="00731D42">
      <w:pPr>
        <w:pStyle w:val="CommentText"/>
      </w:pPr>
      <w:r>
        <w:t>Proposal: either add more information to EarlyUL-SyncConfig for the DU (not useful for the UE) or define some information in an inter-node message so that the target DU knows.</w:t>
      </w:r>
    </w:p>
    <w:p w14:paraId="47AD3FB6" w14:textId="77777777" w:rsidR="006E0038" w:rsidRDefault="006E0038" w:rsidP="00731D42">
      <w:pPr>
        <w:pStyle w:val="CommentText"/>
      </w:pPr>
      <w:r>
        <w:t>[Comments]:</w:t>
      </w:r>
    </w:p>
    <w:p w14:paraId="26295BA1" w14:textId="77777777" w:rsidR="006E0038" w:rsidRDefault="006E0038" w:rsidP="00731D42">
      <w:pPr>
        <w:pStyle w:val="CommentText"/>
      </w:pPr>
    </w:p>
  </w:comment>
  <w:comment w:id="2738" w:author="Ericsson (Tony)" w:date="2024-02-02T16:07:00Z" w:initials="E">
    <w:p w14:paraId="73A0559A" w14:textId="77777777" w:rsidR="006E0038" w:rsidRDefault="006E0038" w:rsidP="00731D42">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6E0038" w:rsidRDefault="006E0038" w:rsidP="00731D42">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6E0038" w:rsidRDefault="006E0038" w:rsidP="00731D42">
      <w:pPr>
        <w:pStyle w:val="CommentText"/>
      </w:pPr>
      <w:r>
        <w:rPr>
          <w:b/>
        </w:rPr>
        <w:t>[Proposed Change]</w:t>
      </w:r>
      <w:r>
        <w:t>: Change need code from Need M to Need R.</w:t>
      </w:r>
    </w:p>
    <w:p w14:paraId="33B70A47" w14:textId="77777777" w:rsidR="006E0038" w:rsidRDefault="006E0038" w:rsidP="00731D42">
      <w:pPr>
        <w:pStyle w:val="CommentText"/>
      </w:pPr>
      <w:r>
        <w:rPr>
          <w:b/>
        </w:rPr>
        <w:t>[Comments]</w:t>
      </w:r>
      <w:r>
        <w:t>: Intel (Sudeep): Agree with the comment</w:t>
      </w:r>
    </w:p>
    <w:p w14:paraId="5A2A6AED" w14:textId="77777777" w:rsidR="006E0038" w:rsidRDefault="006E0038" w:rsidP="00731D42">
      <w:pPr>
        <w:pStyle w:val="CommentText"/>
      </w:pPr>
    </w:p>
  </w:comment>
  <w:comment w:id="2739" w:author="Ericsson (Tony)" w:date="2024-02-02T16:07:00Z" w:initials="E">
    <w:p w14:paraId="61437F81" w14:textId="77777777" w:rsidR="006E0038" w:rsidRDefault="006E0038" w:rsidP="00731D42">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6E0038" w:rsidRDefault="006E0038" w:rsidP="00731D42">
      <w:pPr>
        <w:pStyle w:val="CommentText"/>
      </w:pPr>
      <w:r>
        <w:rPr>
          <w:b/>
        </w:rPr>
        <w:t>[Description]</w:t>
      </w:r>
      <w:r>
        <w:t>: In case more root sequence indexes will be added in the future, would be good to make this field as OPTIONAL with Need R code.</w:t>
      </w:r>
    </w:p>
    <w:p w14:paraId="2A4561EF" w14:textId="77777777" w:rsidR="006E0038" w:rsidRDefault="006E0038" w:rsidP="00731D42">
      <w:pPr>
        <w:pStyle w:val="CommentText"/>
      </w:pPr>
      <w:r>
        <w:rPr>
          <w:b/>
        </w:rPr>
        <w:t>[Proposed Change]</w:t>
      </w:r>
      <w:r>
        <w:t>: Make this field OPTIONAL with Need R code.</w:t>
      </w:r>
    </w:p>
    <w:p w14:paraId="6A012934" w14:textId="77777777" w:rsidR="006E0038" w:rsidRDefault="006E0038" w:rsidP="00731D42">
      <w:pPr>
        <w:pStyle w:val="CommentText"/>
      </w:pPr>
      <w:r>
        <w:t xml:space="preserve">[Comments]: </w:t>
      </w:r>
    </w:p>
    <w:p w14:paraId="4D3B5E81" w14:textId="77777777" w:rsidR="006E0038" w:rsidRDefault="006E0038" w:rsidP="00731D42">
      <w:pPr>
        <w:pStyle w:val="CommentText"/>
      </w:pPr>
    </w:p>
  </w:comment>
  <w:comment w:id="2740" w:author="ZTE(Wenting)" w:date="2024-02-02T16:07:00Z" w:initials="ZTE">
    <w:p w14:paraId="33770990" w14:textId="77777777" w:rsidR="006E0038" w:rsidRDefault="006E0038" w:rsidP="00DB3D2A">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6E0038" w:rsidRDefault="006E0038" w:rsidP="00731D42">
      <w:pPr>
        <w:pStyle w:val="CommentText"/>
      </w:pPr>
      <w:r>
        <w:t xml:space="preserve">[Proposed Conclusion]: </w:t>
      </w:r>
    </w:p>
    <w:p w14:paraId="0F751FD1" w14:textId="77777777" w:rsidR="006E0038" w:rsidRDefault="006E0038" w:rsidP="00DB3D2A">
      <w:r>
        <w:t>[Description]:</w:t>
      </w:r>
    </w:p>
    <w:p w14:paraId="534850BA" w14:textId="77777777" w:rsidR="006E0038" w:rsidRDefault="006E0038" w:rsidP="00DB3D2A">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6E0038" w:rsidRDefault="006E0038">
      <w:pPr>
        <w:pStyle w:val="20"/>
        <w:rPr>
          <w:lang w:val="en-GB"/>
        </w:rPr>
      </w:pPr>
    </w:p>
    <w:p w14:paraId="4C5C1C43" w14:textId="77777777" w:rsidR="006E0038" w:rsidRDefault="006E0038">
      <w:pPr>
        <w:pStyle w:val="20"/>
      </w:pPr>
    </w:p>
    <w:p w14:paraId="434E34AF" w14:textId="77777777" w:rsidR="006E0038" w:rsidRDefault="006E0038" w:rsidP="00DB3D2A">
      <w:r>
        <w:t>[Proposed Change]:</w:t>
      </w:r>
    </w:p>
    <w:p w14:paraId="2F636C5C" w14:textId="77777777" w:rsidR="006E0038" w:rsidRDefault="006E0038">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6E0038" w:rsidRDefault="006E0038">
      <w:pPr>
        <w:pStyle w:val="20"/>
      </w:pPr>
    </w:p>
    <w:p w14:paraId="47F30DEC" w14:textId="77777777" w:rsidR="006E0038" w:rsidRDefault="006E0038">
      <w:pPr>
        <w:pStyle w:val="PL"/>
        <w:rPr>
          <w:szCs w:val="16"/>
        </w:rPr>
      </w:pPr>
      <w:r>
        <w:t>ltm-prach-SubcarrierSpacing-r18      SubcarrierSpacing,                        OPTIONAL, -- COND LTM-L139</w:t>
      </w:r>
    </w:p>
    <w:p w14:paraId="27451AB9" w14:textId="77777777" w:rsidR="006E0038" w:rsidRDefault="006E0038" w:rsidP="00DB3D2A">
      <w:pPr>
        <w:pStyle w:val="TAL"/>
      </w:pPr>
      <w:r>
        <w:t>ltm-prach-SubcarrierSpacing</w:t>
      </w:r>
    </w:p>
    <w:p w14:paraId="2E151CB7" w14:textId="77777777" w:rsidR="006E0038" w:rsidRDefault="006E0038" w:rsidP="00DB3D2A">
      <w:pPr>
        <w:pStyle w:val="TAL"/>
      </w:pPr>
      <w:r>
        <w:t>Indicates subcarrier spacing of PRACH for LTM (see TS 38.211 [16], clause 5.3.2).</w:t>
      </w:r>
    </w:p>
    <w:p w14:paraId="46581C0E" w14:textId="77777777" w:rsidR="006E0038" w:rsidRDefault="006E0038" w:rsidP="00DB3D2A">
      <w:pPr>
        <w:pStyle w:val="TAL"/>
      </w:pPr>
      <w:r>
        <w:t>Only the following values are applicable depending on the used frequency:</w:t>
      </w:r>
    </w:p>
    <w:p w14:paraId="4DA61B8C" w14:textId="77777777" w:rsidR="006E0038" w:rsidRDefault="006E0038" w:rsidP="00DB3D2A">
      <w:pPr>
        <w:pStyle w:val="TAL"/>
      </w:pPr>
      <w:r>
        <w:t>FR1:    15 or 30 kHz</w:t>
      </w:r>
    </w:p>
    <w:p w14:paraId="72885861" w14:textId="77777777" w:rsidR="006E0038" w:rsidRDefault="006E0038" w:rsidP="00DB3D2A">
      <w:pPr>
        <w:pStyle w:val="TAL"/>
      </w:pPr>
      <w:r>
        <w:t>FR2-1:  60 or 120 kHz</w:t>
      </w:r>
    </w:p>
    <w:p w14:paraId="7CFE5CC0" w14:textId="77777777" w:rsidR="006E0038" w:rsidRDefault="006E0038" w:rsidP="00DB3D2A">
      <w:pPr>
        <w:pStyle w:val="TAL"/>
      </w:pPr>
      <w:r>
        <w:t>FR2-2:  120, 480, or 960 kHz</w:t>
      </w:r>
    </w:p>
    <w:p w14:paraId="648224BE" w14:textId="77777777" w:rsidR="006E0038" w:rsidRDefault="006E0038">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6E0038" w:rsidRDefault="006E0038" w:rsidP="00DB3D2A">
      <w:r>
        <w:t xml:space="preserve">(2)Add Explanation to the Cond  </w:t>
      </w:r>
      <w:r>
        <w:rPr>
          <w:i/>
          <w:iCs/>
        </w:rPr>
        <w:t>LTM- L139</w:t>
      </w:r>
      <w:r>
        <w:rPr>
          <w:rFonts w:ascii="SimSun" w:eastAsia="SimSun" w:hAnsi="SimSun" w:cs="SimSun"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6E0038" w:rsidRDefault="006E0038" w:rsidP="00DB3D2A">
      <w:r>
        <w:t>[Comments]:</w:t>
      </w:r>
    </w:p>
    <w:p w14:paraId="4B510193" w14:textId="77777777" w:rsidR="006E0038" w:rsidRDefault="006E0038" w:rsidP="00731D42">
      <w:pPr>
        <w:pStyle w:val="CommentText"/>
      </w:pPr>
    </w:p>
  </w:comment>
  <w:comment w:id="2741" w:author="Ericsson (Tony)" w:date="2024-02-02T16:07:00Z" w:initials="E">
    <w:p w14:paraId="252E35E5" w14:textId="77777777" w:rsidR="006E0038" w:rsidRDefault="006E0038" w:rsidP="00731D42">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6E0038" w:rsidRDefault="006E0038" w:rsidP="00731D42">
      <w:pPr>
        <w:pStyle w:val="CommentText"/>
      </w:pPr>
      <w:r>
        <w:rPr>
          <w:b/>
        </w:rPr>
        <w:t>[Description]</w:t>
      </w:r>
      <w:r>
        <w:t>: The field has a missing spare value that can be used for future extensions.</w:t>
      </w:r>
    </w:p>
    <w:p w14:paraId="41F02CDE" w14:textId="77777777" w:rsidR="006E0038" w:rsidRDefault="006E0038" w:rsidP="00731D42">
      <w:pPr>
        <w:pStyle w:val="CommentText"/>
      </w:pPr>
      <w:r>
        <w:rPr>
          <w:b/>
        </w:rPr>
        <w:t>[Proposed Change]</w:t>
      </w:r>
      <w:r>
        <w:t>: Implement the following change:</w:t>
      </w:r>
    </w:p>
    <w:p w14:paraId="3A5614EC" w14:textId="77777777" w:rsidR="006E0038" w:rsidRDefault="006E0038" w:rsidP="00731D42">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6E0038" w:rsidRDefault="006E0038" w:rsidP="00731D42">
      <w:pPr>
        <w:pStyle w:val="CommentText"/>
      </w:pPr>
      <w:r>
        <w:t xml:space="preserve">[Comments]: </w:t>
      </w:r>
    </w:p>
    <w:p w14:paraId="508E4ADC" w14:textId="77777777" w:rsidR="006E0038" w:rsidRDefault="006E0038" w:rsidP="00731D42">
      <w:pPr>
        <w:pStyle w:val="CommentText"/>
      </w:pPr>
    </w:p>
  </w:comment>
  <w:comment w:id="2742" w:author="Fujitsu" w:date="2024-02-02T16:07:00Z" w:initials="Fujitsu">
    <w:p w14:paraId="50340CA9" w14:textId="77777777" w:rsidR="006E0038" w:rsidRDefault="006E0038" w:rsidP="00731D42">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6E0038" w:rsidRDefault="006E0038" w:rsidP="00731D42">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6E0038" w:rsidRDefault="006E0038" w:rsidP="00731D42">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6E0038" w:rsidRDefault="006E0038" w:rsidP="00731D42">
      <w:pPr>
        <w:pStyle w:val="CommentText"/>
      </w:pPr>
      <w:r>
        <w:t>[Comments]:</w:t>
      </w:r>
    </w:p>
  </w:comment>
  <w:comment w:id="2759" w:author="Ericsson (Tony)" w:date="2024-02-02T16:07:00Z" w:initials="E">
    <w:p w14:paraId="630652FC" w14:textId="411DFBA1" w:rsidR="006E0038" w:rsidRDefault="006E0038" w:rsidP="00731D42">
      <w:pPr>
        <w:pStyle w:val="CommentText"/>
      </w:pPr>
      <w:r>
        <w:t xml:space="preserve">[RIL]: E061 [Delegate]: Ericsson (Tony)  [WI]: CovEnh [Class]: 1 </w:t>
      </w:r>
      <w:r>
        <w:rPr>
          <w:color w:val="FF0000"/>
        </w:rPr>
        <w:t xml:space="preserve">[Status]: PropAgree </w:t>
      </w:r>
      <w:r>
        <w:t xml:space="preserve">[TDoc]: None </w:t>
      </w:r>
      <w:r>
        <w:rPr>
          <w:color w:val="FF0000"/>
        </w:rPr>
        <w:t>[Proposed Conclusion]: v27</w:t>
      </w:r>
    </w:p>
    <w:p w14:paraId="0CF3445A" w14:textId="77777777" w:rsidR="006E0038" w:rsidRDefault="006E0038" w:rsidP="00731D42">
      <w:pPr>
        <w:pStyle w:val="CommentText"/>
      </w:pPr>
      <w:r>
        <w:rPr>
          <w:b/>
        </w:rPr>
        <w:t>[Description]</w:t>
      </w:r>
      <w:r>
        <w:t>: Add the missing spare value for future extensions</w:t>
      </w:r>
    </w:p>
    <w:p w14:paraId="73CC4A98" w14:textId="77777777" w:rsidR="006E0038" w:rsidRDefault="006E0038" w:rsidP="00731D42">
      <w:pPr>
        <w:pStyle w:val="CommentText"/>
      </w:pPr>
      <w:r>
        <w:rPr>
          <w:b/>
        </w:rPr>
        <w:t>[Proposed Change]</w:t>
      </w:r>
      <w:r>
        <w:t>: Implement the following change:</w:t>
      </w:r>
    </w:p>
    <w:p w14:paraId="35851878" w14:textId="77777777" w:rsidR="006E0038" w:rsidRDefault="006E0038" w:rsidP="00731D42">
      <w:pPr>
        <w:pStyle w:val="CommentText"/>
      </w:pPr>
      <w:r>
        <w:t>msg1-RepetitionNum-r18                ENUMERATED {n2, n4, n8</w:t>
      </w:r>
      <w:r>
        <w:rPr>
          <w:color w:val="FF0000"/>
        </w:rPr>
        <w:t>, spare1</w:t>
      </w:r>
      <w:r>
        <w:t>}                                   OPTIONAL, -- Cond Msg1Rep2</w:t>
      </w:r>
    </w:p>
    <w:p w14:paraId="6857395B" w14:textId="77777777" w:rsidR="006E0038" w:rsidRDefault="006E0038" w:rsidP="00731D42">
      <w:pPr>
        <w:pStyle w:val="CommentText"/>
      </w:pPr>
      <w:r>
        <w:t xml:space="preserve">[Comments]: </w:t>
      </w:r>
    </w:p>
    <w:p w14:paraId="41FE099F" w14:textId="77777777" w:rsidR="006E0038" w:rsidRDefault="006E0038" w:rsidP="00731D42">
      <w:pPr>
        <w:pStyle w:val="CommentText"/>
      </w:pPr>
    </w:p>
  </w:comment>
  <w:comment w:id="2760" w:author="Huawei (David L)" w:date="2024-02-02T16:07:00Z" w:initials="DL">
    <w:p w14:paraId="220F0F67" w14:textId="18DB5B0E" w:rsidR="006E0038" w:rsidRDefault="006E0038" w:rsidP="00731D42">
      <w:pPr>
        <w:pStyle w:val="CommentText"/>
      </w:pPr>
      <w:r>
        <w:t xml:space="preserve">[RIL]: H060 [Delegate]: Huawei (Chong) [WI]: CovEnh [Class]: 1 </w:t>
      </w:r>
      <w:r>
        <w:rPr>
          <w:color w:val="000000" w:themeColor="text1"/>
        </w:rPr>
        <w:t xml:space="preserve">[Status]: </w:t>
      </w:r>
      <w:r>
        <w:rPr>
          <w:color w:val="FF0000"/>
        </w:rPr>
        <w:t xml:space="preserve">PropAgree </w:t>
      </w:r>
      <w:r>
        <w:rPr>
          <w:color w:val="000000" w:themeColor="text1"/>
        </w:rPr>
        <w:t>[TDoc]: [Proposed Conclusion]: v066</w:t>
      </w:r>
    </w:p>
    <w:p w14:paraId="5FB21E23" w14:textId="77777777" w:rsidR="006E0038" w:rsidRDefault="006E0038" w:rsidP="00731D42">
      <w:pPr>
        <w:pStyle w:val="CommentText"/>
      </w:pPr>
      <w:r>
        <w:rPr>
          <w:b/>
        </w:rPr>
        <w:t>[Description]</w:t>
      </w:r>
      <w:r>
        <w:t>: n32 should be removed according to RAN1 agreements in R1-2312543</w:t>
      </w:r>
    </w:p>
    <w:p w14:paraId="7E8C43CF" w14:textId="77777777" w:rsidR="006E0038" w:rsidRDefault="006E0038" w:rsidP="00731D42">
      <w:pPr>
        <w:pStyle w:val="CommentText"/>
      </w:pPr>
      <w:r>
        <w:rPr>
          <w:b/>
        </w:rPr>
        <w:t>[Proposed Change]</w:t>
      </w:r>
      <w:r>
        <w:t>: change n32 to spare1</w:t>
      </w:r>
    </w:p>
    <w:p w14:paraId="4B9F34C9" w14:textId="77777777" w:rsidR="006E0038" w:rsidRDefault="006E0038" w:rsidP="00731D42">
      <w:pPr>
        <w:pStyle w:val="CommentText"/>
      </w:pPr>
      <w:r>
        <w:rPr>
          <w:b/>
        </w:rPr>
        <w:t>[Comments]</w:t>
      </w:r>
      <w:r>
        <w:t>: ZTE (LiuJing): Agree with the proposal.</w:t>
      </w:r>
    </w:p>
    <w:p w14:paraId="2A5C53A9" w14:textId="77777777" w:rsidR="006E0038" w:rsidRDefault="006E0038" w:rsidP="00731D42">
      <w:pPr>
        <w:pStyle w:val="CommentText"/>
      </w:pPr>
    </w:p>
  </w:comment>
  <w:comment w:id="2771" w:author="Xiaomi-Shukun" w:date="2024-02-02T16:07:00Z" w:initials="S">
    <w:p w14:paraId="5B501C7F" w14:textId="77777777" w:rsidR="006E0038" w:rsidRDefault="006E0038" w:rsidP="00731D42">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6E0038" w:rsidRDefault="006E0038" w:rsidP="00731D42">
      <w:pPr>
        <w:pStyle w:val="CommentText"/>
      </w:pPr>
      <w:r>
        <w:t>[Description]:</w:t>
      </w:r>
    </w:p>
    <w:p w14:paraId="0D01544A" w14:textId="77777777" w:rsidR="006E0038" w:rsidRDefault="006E0038" w:rsidP="00731D42">
      <w:pPr>
        <w:pStyle w:val="CommentText"/>
      </w:pPr>
      <w:r>
        <w:t>This field description is not clear. And there are many open issues.</w:t>
      </w:r>
    </w:p>
    <w:p w14:paraId="0E3A425C" w14:textId="77777777" w:rsidR="006E0038" w:rsidRDefault="006E0038" w:rsidP="00731D42">
      <w:pPr>
        <w:pStyle w:val="CommentText"/>
      </w:pPr>
      <w:r>
        <w:t xml:space="preserve">[Proposed Change]: </w:t>
      </w:r>
    </w:p>
    <w:p w14:paraId="6303077F" w14:textId="77777777" w:rsidR="006E0038" w:rsidRDefault="006E0038" w:rsidP="00731D42">
      <w:pPr>
        <w:pStyle w:val="CommentText"/>
      </w:pPr>
      <w:r>
        <w:t>Details are provided in Tdoc.</w:t>
      </w:r>
    </w:p>
    <w:p w14:paraId="448420AC" w14:textId="77777777" w:rsidR="006E0038" w:rsidRDefault="006E0038" w:rsidP="00731D42">
      <w:pPr>
        <w:pStyle w:val="CommentText"/>
      </w:pPr>
      <w:r>
        <w:t>[Comments]:</w:t>
      </w:r>
    </w:p>
  </w:comment>
  <w:comment w:id="2776" w:author="Ericsson (Helka-Liina)" w:date="2024-02-02T16:07:00Z" w:initials="HLM">
    <w:p w14:paraId="0E621A36" w14:textId="77777777" w:rsidR="006E0038" w:rsidRDefault="006E0038" w:rsidP="00731D42">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6E0038" w:rsidRDefault="006E0038" w:rsidP="00731D42">
      <w:pPr>
        <w:pStyle w:val="CommentText"/>
      </w:pPr>
      <w:r>
        <w:rPr>
          <w:b/>
          <w:bCs/>
        </w:rPr>
        <w:t>[Description]</w:t>
      </w:r>
      <w:r>
        <w:t>: See RIL E047 in definition sections.</w:t>
      </w:r>
    </w:p>
    <w:p w14:paraId="2CC659FC" w14:textId="77777777" w:rsidR="006E0038" w:rsidRDefault="006E0038" w:rsidP="00731D42">
      <w:pPr>
        <w:pStyle w:val="CommentText"/>
      </w:pPr>
    </w:p>
    <w:p w14:paraId="33D56A3B" w14:textId="77777777" w:rsidR="006E0038" w:rsidRDefault="006E0038" w:rsidP="00731D42">
      <w:pPr>
        <w:pStyle w:val="CommentText"/>
      </w:pPr>
    </w:p>
    <w:p w14:paraId="1D9726C8" w14:textId="77777777" w:rsidR="006E0038" w:rsidRDefault="006E0038" w:rsidP="00731D42">
      <w:pPr>
        <w:pStyle w:val="CommentText"/>
      </w:pPr>
      <w:r>
        <w:rPr>
          <w:b/>
          <w:bCs/>
        </w:rPr>
        <w:t>[Proposed Change]</w:t>
      </w:r>
      <w:r>
        <w:t>: Remove " aerial UE" and only say "UE capable of A2x communication". Applies twice in this filed desciption.</w:t>
      </w:r>
    </w:p>
    <w:p w14:paraId="37B94D66" w14:textId="77777777" w:rsidR="006E0038" w:rsidRDefault="006E0038" w:rsidP="00731D42">
      <w:pPr>
        <w:pStyle w:val="CommentText"/>
      </w:pPr>
      <w:r>
        <w:t>[Comments]:</w:t>
      </w:r>
    </w:p>
  </w:comment>
  <w:comment w:id="2779" w:author="Ericsson (Helka-Liina)" w:date="2024-02-02T16:07:00Z" w:initials="HLM">
    <w:p w14:paraId="32642831" w14:textId="77777777" w:rsidR="006E0038" w:rsidRDefault="006E0038" w:rsidP="00731D42">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6E0038" w:rsidRDefault="006E0038" w:rsidP="00731D42">
      <w:pPr>
        <w:pStyle w:val="CommentText"/>
      </w:pPr>
      <w:r>
        <w:rPr>
          <w:b/>
          <w:bCs/>
        </w:rPr>
        <w:t>[Description]</w:t>
      </w:r>
      <w:r>
        <w:t>: See RIL E047 in definition sections.</w:t>
      </w:r>
    </w:p>
    <w:p w14:paraId="3E8662DD" w14:textId="77777777" w:rsidR="006E0038" w:rsidRDefault="006E0038" w:rsidP="00731D42">
      <w:pPr>
        <w:pStyle w:val="CommentText"/>
      </w:pPr>
    </w:p>
    <w:p w14:paraId="06E62D8D" w14:textId="77777777" w:rsidR="006E0038" w:rsidRDefault="006E0038" w:rsidP="00731D42">
      <w:pPr>
        <w:pStyle w:val="CommentText"/>
      </w:pPr>
    </w:p>
    <w:p w14:paraId="4A00423D" w14:textId="77777777" w:rsidR="006E0038" w:rsidRDefault="006E0038" w:rsidP="00731D42">
      <w:pPr>
        <w:pStyle w:val="CommentText"/>
      </w:pPr>
      <w:r>
        <w:rPr>
          <w:b/>
          <w:bCs/>
        </w:rPr>
        <w:t>[Proposed Change]</w:t>
      </w:r>
      <w:r>
        <w:t xml:space="preserve">: Remove " aerial UE" and only say "UE capable of A2x communication". </w:t>
      </w:r>
    </w:p>
    <w:p w14:paraId="19B41593" w14:textId="77777777" w:rsidR="006E0038" w:rsidRDefault="006E0038" w:rsidP="00731D42">
      <w:pPr>
        <w:pStyle w:val="CommentText"/>
      </w:pPr>
      <w:r>
        <w:t>[Comments]:</w:t>
      </w:r>
    </w:p>
  </w:comment>
  <w:comment w:id="2803" w:author="Google (Frank Wu)" w:date="2024-02-08T10:26:00Z" w:initials="FW">
    <w:p w14:paraId="38AA318C" w14:textId="2ED75A2D" w:rsidR="006E0038" w:rsidRDefault="006E0038" w:rsidP="00731D42">
      <w:pPr>
        <w:pStyle w:val="CommentText"/>
        <w:rPr>
          <w:lang w:eastAsia="en-GB"/>
        </w:rPr>
      </w:pPr>
      <w:r>
        <w:rPr>
          <w:rStyle w:val="CommentReference"/>
        </w:rPr>
        <w:annotationRef/>
      </w:r>
      <w:r>
        <w:t xml:space="preserve">[RIL]: G001 [Delegate]: Google (Frank Wu)  [WI]: Mob [Class]: 1 </w:t>
      </w:r>
      <w:r>
        <w:rPr>
          <w:color w:val="FF0000"/>
        </w:rPr>
        <w:t xml:space="preserve">[Status]: ToDo </w:t>
      </w:r>
      <w:r>
        <w:t xml:space="preserve">[TDoc]: None </w:t>
      </w:r>
      <w:r>
        <w:rPr>
          <w:color w:val="FF0000"/>
        </w:rPr>
        <w:t xml:space="preserve">[Proposed Conclusion]: </w:t>
      </w:r>
    </w:p>
    <w:p w14:paraId="743BAA3D" w14:textId="113813BA" w:rsidR="006E0038" w:rsidRDefault="006E0038" w:rsidP="00731D42">
      <w:pPr>
        <w:pStyle w:val="CommentText"/>
      </w:pPr>
      <w:r>
        <w:rPr>
          <w:b/>
        </w:rPr>
        <w:t>[Description]</w:t>
      </w:r>
      <w:r>
        <w:t>: The value range should be 0..maxNrofLTM-Configs-1-r18 so that the MAC does not need do</w:t>
      </w:r>
      <w:r w:rsidR="008D4524">
        <w:t xml:space="preserve"> the</w:t>
      </w:r>
      <w:r>
        <w:t xml:space="preserve"> “minus one” operation</w:t>
      </w:r>
      <w:r w:rsidR="002C1856">
        <w:t xml:space="preserve"> in the LTM Cell Switch Command</w:t>
      </w:r>
      <w:r>
        <w:t>.</w:t>
      </w:r>
      <w:r w:rsidR="002C1856">
        <w:t xml:space="preserve"> Note, we never have this “minus one’ operation in the MAC specification.</w:t>
      </w:r>
    </w:p>
    <w:p w14:paraId="5DEFD0F3" w14:textId="600F8098" w:rsidR="006E0038" w:rsidRDefault="006E0038" w:rsidP="00731D42">
      <w:pPr>
        <w:pStyle w:val="CommentText"/>
      </w:pPr>
      <w:r>
        <w:rPr>
          <w:b/>
        </w:rPr>
        <w:t>[Proposed Change]</w:t>
      </w:r>
      <w:r>
        <w:t xml:space="preserve">: </w:t>
      </w:r>
      <w:r w:rsidR="002C1856">
        <w:t>Change the value range:</w:t>
      </w:r>
    </w:p>
    <w:p w14:paraId="11BBA984" w14:textId="75A00FDC" w:rsidR="002C1856" w:rsidRDefault="002C1856" w:rsidP="00731D42">
      <w:pPr>
        <w:pStyle w:val="CommentText"/>
      </w:pPr>
      <w:r w:rsidRPr="0095250E">
        <w:t xml:space="preserve">LTM-CandidateId-r18 ::=                             </w:t>
      </w:r>
      <w:r w:rsidRPr="0095250E">
        <w:rPr>
          <w:color w:val="993366"/>
        </w:rPr>
        <w:t>INTEGER</w:t>
      </w:r>
      <w:r w:rsidRPr="0095250E">
        <w:t xml:space="preserve"> (</w:t>
      </w:r>
      <w:r>
        <w:t>0</w:t>
      </w:r>
      <w:r w:rsidRPr="0095250E">
        <w:t>..maxNrofLTM-Configs-</w:t>
      </w:r>
      <w:r>
        <w:t>1-</w:t>
      </w:r>
      <w:r w:rsidRPr="0095250E">
        <w:t>r18)</w:t>
      </w:r>
      <w:r w:rsidR="008D4524">
        <w:t>.</w:t>
      </w:r>
    </w:p>
    <w:p w14:paraId="6143099D" w14:textId="542FF336" w:rsidR="006E0038" w:rsidRDefault="006E0038" w:rsidP="00731D42">
      <w:pPr>
        <w:pStyle w:val="CommentText"/>
      </w:pPr>
      <w:r>
        <w:t>[Comments]:</w:t>
      </w:r>
    </w:p>
  </w:comment>
  <w:comment w:id="2805" w:author="Ericsson (Tony)" w:date="2024-02-02T16:07:00Z" w:initials="E">
    <w:p w14:paraId="6BAA6A77" w14:textId="77777777" w:rsidR="006E0038" w:rsidRDefault="006E0038" w:rsidP="00731D42">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6E0038" w:rsidRDefault="006E0038" w:rsidP="00731D42">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6E0038" w:rsidRDefault="006E0038" w:rsidP="00731D42">
      <w:pPr>
        <w:pStyle w:val="CommentText"/>
      </w:pPr>
      <w:r>
        <w:rPr>
          <w:b/>
        </w:rPr>
        <w:t>[Proposed Change]</w:t>
      </w:r>
      <w:r>
        <w:t>: Change all the need codes of the fields which are not list or setupRelease structure as Need R</w:t>
      </w:r>
    </w:p>
    <w:p w14:paraId="14084D1A" w14:textId="77777777" w:rsidR="006E0038" w:rsidRDefault="006E0038" w:rsidP="00731D42">
      <w:pPr>
        <w:pStyle w:val="CommentText"/>
      </w:pPr>
      <w:r>
        <w:t xml:space="preserve">[Comments]: </w:t>
      </w:r>
    </w:p>
    <w:p w14:paraId="2693073C" w14:textId="77777777" w:rsidR="006E0038" w:rsidRDefault="006E0038" w:rsidP="00731D42">
      <w:pPr>
        <w:pStyle w:val="CommentText"/>
      </w:pPr>
    </w:p>
  </w:comment>
  <w:comment w:id="2806" w:author="CATT (Rui)" w:date="2024-02-02T16:07:00Z" w:initials="C">
    <w:p w14:paraId="4F432AEA"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6E0038" w:rsidRDefault="006E0038" w:rsidP="00731D42">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6E0038" w:rsidRDefault="006E0038" w:rsidP="00731D42">
      <w:pPr>
        <w:pStyle w:val="CommentText"/>
        <w:rPr>
          <w:rFonts w:eastAsiaTheme="minorEastAsia"/>
          <w:lang w:eastAsia="zh-CN"/>
        </w:rPr>
      </w:pPr>
      <w:r>
        <w:t xml:space="preserve">[Proposed Change]: </w:t>
      </w:r>
    </w:p>
    <w:p w14:paraId="58633AF5" w14:textId="77777777" w:rsidR="006E0038" w:rsidRDefault="006E0038">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6E0038" w:rsidRDefault="006E0038" w:rsidP="00731D42">
      <w:pPr>
        <w:pStyle w:val="CommentText"/>
      </w:pPr>
    </w:p>
    <w:p w14:paraId="057B0F87" w14:textId="77777777" w:rsidR="006E0038" w:rsidRDefault="006E0038" w:rsidP="00731D42">
      <w:pPr>
        <w:pStyle w:val="CommentText"/>
      </w:pPr>
      <w:r>
        <w:t>[Comments]:</w:t>
      </w:r>
    </w:p>
    <w:p w14:paraId="31D87894" w14:textId="77777777" w:rsidR="006E0038" w:rsidRDefault="006E0038" w:rsidP="00731D42">
      <w:pPr>
        <w:pStyle w:val="CommentText"/>
      </w:pPr>
    </w:p>
  </w:comment>
  <w:comment w:id="2807" w:author="ZTE(Wenting)" w:date="2024-02-02T16:07:00Z" w:initials="ZTE">
    <w:p w14:paraId="02525A0F" w14:textId="77777777" w:rsidR="006E0038" w:rsidRDefault="006E0038" w:rsidP="00DB3D2A">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6E0038" w:rsidRDefault="006E0038" w:rsidP="00731D42">
      <w:pPr>
        <w:pStyle w:val="CommentText"/>
      </w:pPr>
      <w:r>
        <w:t xml:space="preserve">[Proposed Conclusion]: </w:t>
      </w:r>
    </w:p>
    <w:p w14:paraId="52685F7E" w14:textId="77777777" w:rsidR="006E0038" w:rsidRDefault="006E0038" w:rsidP="00DB3D2A">
      <w:pPr>
        <w:rPr>
          <w:lang w:val="en-US"/>
        </w:rPr>
      </w:pPr>
      <w:r>
        <w:t>[Description]:</w:t>
      </w:r>
    </w:p>
    <w:p w14:paraId="0E5325DD" w14:textId="77777777" w:rsidR="006E0038" w:rsidRDefault="006E0038" w:rsidP="00DB3D2A">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6E0038" w:rsidRDefault="006E0038" w:rsidP="00DB3D2A"/>
    <w:p w14:paraId="6C557EED" w14:textId="77777777" w:rsidR="006E0038" w:rsidRDefault="006E0038" w:rsidP="00DB3D2A">
      <w:r>
        <w:t>[Proposed Change]:</w:t>
      </w:r>
    </w:p>
    <w:p w14:paraId="026325C6" w14:textId="77777777" w:rsidR="006E0038" w:rsidRDefault="006E0038" w:rsidP="00DB3D2A">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6E0038" w:rsidRDefault="006E0038" w:rsidP="00DB3D2A">
      <w:pPr>
        <w:pStyle w:val="TAL"/>
        <w:rPr>
          <w:szCs w:val="18"/>
        </w:rPr>
      </w:pPr>
      <w:r>
        <w:t>ltm-NoResetID</w:t>
      </w:r>
    </w:p>
    <w:p w14:paraId="0ECD5854" w14:textId="77777777" w:rsidR="006E0038" w:rsidRDefault="006E0038" w:rsidP="00DB3D2A">
      <w:r>
        <w:t>This field indicates whether the UE should perform RLC entity re-establishment and PDCP recovery for the data radio bearer, please see the subclause 5.3.5.18.6</w:t>
      </w:r>
    </w:p>
    <w:p w14:paraId="6E7E09B3" w14:textId="77777777" w:rsidR="006E0038" w:rsidRDefault="006E0038" w:rsidP="00DB3D2A">
      <w:r>
        <w:t>[Comments]:</w:t>
      </w:r>
    </w:p>
    <w:p w14:paraId="18066E58" w14:textId="77777777" w:rsidR="006E0038" w:rsidRDefault="006E0038" w:rsidP="00731D42">
      <w:pPr>
        <w:pStyle w:val="CommentText"/>
      </w:pPr>
    </w:p>
  </w:comment>
  <w:comment w:id="2808" w:author="Apple - Naveen Palle" w:date="2024-02-02T16:07:00Z" w:initials="AAPL">
    <w:p w14:paraId="1B174379" w14:textId="77777777" w:rsidR="006E0038" w:rsidRDefault="006E0038" w:rsidP="00DB3D2A">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6E0038" w:rsidRDefault="006E0038" w:rsidP="00DB3D2A">
      <w:r>
        <w:rPr>
          <w:b/>
          <w:bCs/>
        </w:rPr>
        <w:t>[Description]</w:t>
      </w:r>
      <w:r>
        <w:t>: Field description is missing for this.</w:t>
      </w:r>
    </w:p>
    <w:p w14:paraId="138C7F79" w14:textId="77777777" w:rsidR="006E0038" w:rsidRDefault="006E0038" w:rsidP="00DB3D2A">
      <w:r>
        <w:t xml:space="preserve">[Proposed Change]: </w:t>
      </w:r>
    </w:p>
    <w:p w14:paraId="5DBF328F" w14:textId="77777777" w:rsidR="006E0038" w:rsidRDefault="006E0038" w:rsidP="00731D42">
      <w:pPr>
        <w:pStyle w:val="CommentText"/>
      </w:pPr>
      <w:r>
        <w:t>[Comments]: Need to add how this resetID needs to be interpreted. We understand it is already in procedural text, but atleast the description should be captured here with reference.</w:t>
      </w:r>
    </w:p>
  </w:comment>
  <w:comment w:id="2809" w:author="Ericsson (Tony)" w:date="2024-02-02T16:07:00Z" w:initials="E">
    <w:p w14:paraId="0A9735BA" w14:textId="77777777" w:rsidR="006E0038" w:rsidRDefault="006E0038" w:rsidP="00731D42">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6E0038" w:rsidRDefault="006E0038" w:rsidP="00731D42">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6E0038" w:rsidRDefault="006E0038" w:rsidP="00731D42">
      <w:pPr>
        <w:pStyle w:val="CommentText"/>
      </w:pPr>
      <w:r>
        <w:rPr>
          <w:b/>
        </w:rPr>
        <w:t>[Proposed Change]</w:t>
      </w:r>
      <w:r>
        <w:t>: Group all L1 measurements related configurations under one new IE. We are planning to submit a contribution about this.</w:t>
      </w:r>
    </w:p>
    <w:p w14:paraId="7E4E7BAA" w14:textId="77777777" w:rsidR="006E0038" w:rsidRDefault="006E0038" w:rsidP="00731D42">
      <w:pPr>
        <w:pStyle w:val="CommentText"/>
      </w:pPr>
      <w:r>
        <w:t xml:space="preserve">[Comments]: </w:t>
      </w:r>
    </w:p>
    <w:p w14:paraId="06E86AEB" w14:textId="77777777" w:rsidR="006E0038" w:rsidRDefault="006E0038" w:rsidP="00731D42">
      <w:pPr>
        <w:pStyle w:val="CommentText"/>
      </w:pPr>
    </w:p>
  </w:comment>
  <w:comment w:id="2810" w:author="Huawei (David L)" w:date="2024-02-02T16:07:00Z" w:initials="DL">
    <w:p w14:paraId="1CCC0F23" w14:textId="77777777" w:rsidR="006E0038" w:rsidRDefault="006E0038" w:rsidP="00731D42">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6E0038" w:rsidRDefault="006E0038" w:rsidP="00731D42">
      <w:pPr>
        <w:pStyle w:val="CommentText"/>
      </w:pPr>
      <w:r>
        <w:rPr>
          <w:b/>
        </w:rPr>
        <w:t>[Description]</w:t>
      </w:r>
      <w:r>
        <w:t>: Whether to use joint or separate TCI states for candidate TCI states is unclear</w:t>
      </w:r>
    </w:p>
    <w:p w14:paraId="6D48154D" w14:textId="77777777" w:rsidR="006E0038" w:rsidRDefault="006E0038" w:rsidP="00731D42">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6E0038" w:rsidRDefault="006E0038" w:rsidP="00731D42">
      <w:pPr>
        <w:pStyle w:val="CommentText"/>
      </w:pPr>
      <w:r>
        <w:t xml:space="preserve">[Comments]: </w:t>
      </w:r>
    </w:p>
    <w:p w14:paraId="145A7E66" w14:textId="77777777" w:rsidR="006E0038" w:rsidRDefault="006E0038" w:rsidP="00731D42">
      <w:pPr>
        <w:pStyle w:val="CommentText"/>
      </w:pPr>
    </w:p>
  </w:comment>
  <w:comment w:id="2811" w:author="vivo-Chenli" w:date="2024-02-02T16:07:00Z" w:initials="v">
    <w:p w14:paraId="121A3BC6" w14:textId="77777777" w:rsidR="006E0038" w:rsidRDefault="006E0038" w:rsidP="00731D42">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6E0038" w:rsidRDefault="006E0038" w:rsidP="00DB3D2A">
      <w:r>
        <w:rPr>
          <w:b/>
        </w:rPr>
        <w:t>[Description]</w:t>
      </w:r>
      <w:r>
        <w:t>: The IE in ToAddModList is different with the one in ToReleaseList</w:t>
      </w:r>
    </w:p>
    <w:p w14:paraId="66E97128" w14:textId="77777777" w:rsidR="006E0038" w:rsidRDefault="006E0038" w:rsidP="00DB3D2A">
      <w:r>
        <w:rPr>
          <w:b/>
        </w:rPr>
        <w:t>[Proposed Change]</w:t>
      </w:r>
      <w:r>
        <w:t>: “TCI-StateId” should be “CandidateTCI-State-r18”</w:t>
      </w:r>
    </w:p>
    <w:p w14:paraId="38B703FA" w14:textId="77777777" w:rsidR="006E0038" w:rsidRDefault="006E0038" w:rsidP="00731D42">
      <w:pPr>
        <w:pStyle w:val="CommentText"/>
      </w:pPr>
      <w:r>
        <w:t xml:space="preserve">[Comments]: </w:t>
      </w:r>
    </w:p>
    <w:p w14:paraId="0EC621DD" w14:textId="0780F681" w:rsidR="006E0038" w:rsidRDefault="006E0038" w:rsidP="00731D42">
      <w:pPr>
        <w:pStyle w:val="CommentText"/>
      </w:pPr>
      <w:r w:rsidRPr="00B52F6E">
        <w:t>[MediaTek] (Li-Chuan Tseng) – v193:</w:t>
      </w:r>
      <w:r>
        <w:t xml:space="preserve"> </w:t>
      </w:r>
      <w:r w:rsidRPr="00B52F6E">
        <w:t>Not agree. The ReleaseList element should be an ID only, refer to Annex A.3.9. The ASN.1 type of the ID in the ReleaseList should be the same which is used for the ID field within the elements of the ToAddModList. In this case, the definitions are exactly like that.</w:t>
      </w:r>
    </w:p>
  </w:comment>
  <w:comment w:id="2812" w:author="vivo-Chenli" w:date="2024-02-02T16:07:00Z" w:initials="v">
    <w:p w14:paraId="13F853AF" w14:textId="77777777" w:rsidR="006E0038" w:rsidRDefault="006E0038" w:rsidP="00731D42">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6E0038" w:rsidRDefault="006E0038" w:rsidP="00DB3D2A">
      <w:r>
        <w:rPr>
          <w:b/>
        </w:rPr>
        <w:t>[Description]</w:t>
      </w:r>
      <w:r>
        <w:t>: The IE in ToAddModList is different with the one in ToReleaseList</w:t>
      </w:r>
    </w:p>
    <w:p w14:paraId="1DBD436D" w14:textId="77777777" w:rsidR="006E0038" w:rsidRDefault="006E0038" w:rsidP="00DB3D2A">
      <w:r>
        <w:rPr>
          <w:b/>
        </w:rPr>
        <w:t>[Proposed Change]</w:t>
      </w:r>
      <w:r>
        <w:t>: “TCI-UL-StateId-r17” should be “CandidateTCI-UL-State-r18”</w:t>
      </w:r>
    </w:p>
    <w:p w14:paraId="021F0B31" w14:textId="77777777" w:rsidR="006E0038" w:rsidRDefault="006E0038" w:rsidP="00731D42">
      <w:pPr>
        <w:pStyle w:val="CommentText"/>
      </w:pPr>
      <w:r>
        <w:t xml:space="preserve">[Comments]: </w:t>
      </w:r>
    </w:p>
    <w:p w14:paraId="2B7B0229" w14:textId="74A70CD1" w:rsidR="006E0038" w:rsidRDefault="006E0038" w:rsidP="00731D42">
      <w:pPr>
        <w:pStyle w:val="CommentText"/>
      </w:pPr>
      <w:r>
        <w:t>[MediaTek] (Li-Chuan Tseng) – v193: Not agree. See comments on V128.</w:t>
      </w:r>
    </w:p>
  </w:comment>
  <w:comment w:id="2813" w:author="CATT (Rui)" w:date="2024-02-02T16:07:00Z" w:initials="C">
    <w:p w14:paraId="0F7A6B6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6E0038" w:rsidRDefault="006E0038" w:rsidP="00731D42">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6E0038" w:rsidRDefault="006E0038">
      <w:pPr>
        <w:pStyle w:val="PL"/>
      </w:pPr>
      <w:r>
        <w:t xml:space="preserve">    ltm-nzp-CSI-RS-ResourceSetToAddModList-r18     SEQUENCE (SIZE (1..maxNrofNZP-CSI-RS-ResourceSets)) OF NZP-CSI-RS-ResourceSet</w:t>
      </w:r>
    </w:p>
    <w:p w14:paraId="45133B65" w14:textId="77777777" w:rsidR="006E0038" w:rsidRDefault="006E0038">
      <w:pPr>
        <w:pStyle w:val="PL"/>
      </w:pPr>
      <w:r>
        <w:t xml:space="preserve">                                                                                                         OPTIONAL,    -- Need N</w:t>
      </w:r>
    </w:p>
    <w:p w14:paraId="18800E5A" w14:textId="77777777" w:rsidR="006E0038" w:rsidRDefault="006E0038">
      <w:pPr>
        <w:pStyle w:val="PL"/>
      </w:pPr>
      <w:r>
        <w:t xml:space="preserve">    ltm-nzp-CSI-RS-ResourceSetToReleaseList-r18    SEQUENCE (SIZE (1..maxNrofNZP-CSI-RS-ResourceSets)) OF NZP-CSI-RS-ResourceSetId</w:t>
      </w:r>
    </w:p>
    <w:p w14:paraId="659F3D4C" w14:textId="77777777" w:rsidR="006E0038" w:rsidRDefault="006E0038">
      <w:pPr>
        <w:pStyle w:val="PL"/>
      </w:pPr>
      <w:r>
        <w:t xml:space="preserve">                                                                                                         OPTIONAL,    -- Need N</w:t>
      </w:r>
    </w:p>
    <w:p w14:paraId="76D24730" w14:textId="77777777" w:rsidR="006E0038" w:rsidRDefault="006E0038" w:rsidP="00731D42">
      <w:pPr>
        <w:pStyle w:val="CommentText"/>
      </w:pPr>
    </w:p>
    <w:p w14:paraId="243D7F16" w14:textId="77777777" w:rsidR="006E0038" w:rsidRDefault="006E0038" w:rsidP="00731D42">
      <w:pPr>
        <w:pStyle w:val="CommentText"/>
      </w:pPr>
      <w:r>
        <w:t>[Comments]:</w:t>
      </w:r>
    </w:p>
    <w:p w14:paraId="36CF30A3" w14:textId="77777777" w:rsidR="006E0038" w:rsidRDefault="006E0038" w:rsidP="00731D42">
      <w:pPr>
        <w:pStyle w:val="CommentText"/>
      </w:pPr>
    </w:p>
  </w:comment>
  <w:comment w:id="2814" w:author="Ericsson (Tony)" w:date="2024-02-02T16:07:00Z" w:initials="E">
    <w:p w14:paraId="0CE9055E" w14:textId="77777777" w:rsidR="006E0038" w:rsidRDefault="006E0038" w:rsidP="00731D42">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6E0038" w:rsidRDefault="006E0038" w:rsidP="00731D42">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6E0038" w:rsidRDefault="006E0038" w:rsidP="00731D42">
      <w:pPr>
        <w:pStyle w:val="CommentText"/>
      </w:pPr>
      <w:r>
        <w:rPr>
          <w:b/>
        </w:rPr>
        <w:t>[Proposed Change]</w:t>
      </w:r>
      <w:r>
        <w:t>: Create a new separate IE for the SSB-PositionsInBust. We are planning to submit a contribution about this.</w:t>
      </w:r>
    </w:p>
    <w:p w14:paraId="37EB5F6A" w14:textId="77777777" w:rsidR="006E0038" w:rsidRDefault="006E0038" w:rsidP="00731D42">
      <w:pPr>
        <w:pStyle w:val="CommentText"/>
      </w:pPr>
      <w:r>
        <w:t xml:space="preserve">[Comments]: </w:t>
      </w:r>
    </w:p>
    <w:p w14:paraId="322A1C3F" w14:textId="77777777" w:rsidR="006E0038" w:rsidRDefault="006E0038" w:rsidP="00731D42">
      <w:pPr>
        <w:pStyle w:val="CommentText"/>
      </w:pPr>
    </w:p>
  </w:comment>
  <w:comment w:id="2815" w:author="Huawei (David L)" w:date="2024-02-02T16:07:00Z" w:initials="DL">
    <w:p w14:paraId="0BB74263" w14:textId="77777777" w:rsidR="006E0038" w:rsidRDefault="006E0038" w:rsidP="00731D42">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6E0038" w:rsidRDefault="006E0038" w:rsidP="00731D42">
      <w:pPr>
        <w:pStyle w:val="CommentText"/>
      </w:pPr>
      <w:r>
        <w:rPr>
          <w:b/>
        </w:rPr>
        <w:t>[Description]</w:t>
      </w:r>
      <w:r>
        <w:t>: Useless field description</w:t>
      </w:r>
    </w:p>
    <w:p w14:paraId="438E7CEF" w14:textId="77777777" w:rsidR="006E0038" w:rsidRDefault="006E0038" w:rsidP="00731D42">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6E0038" w:rsidRDefault="006E0038" w:rsidP="00731D42">
      <w:pPr>
        <w:pStyle w:val="CommentText"/>
      </w:pPr>
    </w:p>
    <w:p w14:paraId="07653B2B" w14:textId="77777777" w:rsidR="006E0038" w:rsidRDefault="006E0038" w:rsidP="00731D42">
      <w:pPr>
        <w:pStyle w:val="CommentText"/>
      </w:pPr>
      <w:r>
        <w:t>This is not harmless because the field descriptions that do contain useful information are drawn into useless text and don't get proper attention for maintenance work.</w:t>
      </w:r>
    </w:p>
    <w:p w14:paraId="3F052759" w14:textId="77777777" w:rsidR="006E0038" w:rsidRDefault="006E0038" w:rsidP="00731D42">
      <w:pPr>
        <w:pStyle w:val="CommentText"/>
      </w:pPr>
    </w:p>
    <w:p w14:paraId="10884118" w14:textId="77777777" w:rsidR="006E0038" w:rsidRDefault="006E0038" w:rsidP="00731D42">
      <w:pPr>
        <w:pStyle w:val="CommentText"/>
      </w:pPr>
      <w:r>
        <w:t>We will submit a Tdoc with examples and come with a TP for guidelines to avoid this.</w:t>
      </w:r>
    </w:p>
    <w:p w14:paraId="48934E6D" w14:textId="77777777" w:rsidR="006E0038" w:rsidRDefault="006E0038" w:rsidP="00731D42">
      <w:pPr>
        <w:pStyle w:val="CommentText"/>
      </w:pPr>
      <w:r>
        <w:t xml:space="preserve">[Comments]: </w:t>
      </w:r>
    </w:p>
    <w:p w14:paraId="3981554F" w14:textId="77777777" w:rsidR="006E0038" w:rsidRDefault="006E0038" w:rsidP="00731D42">
      <w:pPr>
        <w:pStyle w:val="CommentText"/>
      </w:pPr>
    </w:p>
    <w:p w14:paraId="0D1A39EC" w14:textId="77777777" w:rsidR="006E0038" w:rsidRDefault="006E0038" w:rsidP="00731D42">
      <w:pPr>
        <w:pStyle w:val="CommentText"/>
      </w:pPr>
    </w:p>
  </w:comment>
  <w:comment w:id="2816" w:author="ZTE(Wenting)" w:date="2024-02-02T16:07:00Z" w:initials="ZTE">
    <w:p w14:paraId="453B43F0" w14:textId="77777777" w:rsidR="006E0038" w:rsidRDefault="006E0038" w:rsidP="00DB3D2A">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6E0038" w:rsidRDefault="006E0038" w:rsidP="00731D42">
      <w:pPr>
        <w:pStyle w:val="CommentText"/>
      </w:pPr>
      <w:r>
        <w:t xml:space="preserve">[Proposed Conclusion]: </w:t>
      </w:r>
    </w:p>
    <w:p w14:paraId="21670DDC" w14:textId="77777777" w:rsidR="006E0038" w:rsidRDefault="006E0038" w:rsidP="00DB3D2A">
      <w:r>
        <w:t>[Description]:</w:t>
      </w:r>
    </w:p>
    <w:p w14:paraId="61970813" w14:textId="77777777" w:rsidR="006E0038" w:rsidRDefault="006E0038" w:rsidP="00DB3D2A">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6E0038" w:rsidRDefault="006E0038" w:rsidP="00DB3D2A">
      <w:r>
        <w:t>[Proposed Change]:</w:t>
      </w:r>
    </w:p>
    <w:p w14:paraId="04EA267C" w14:textId="77777777" w:rsidR="006E0038" w:rsidRDefault="006E0038" w:rsidP="00DB3D2A">
      <w:pPr>
        <w:pStyle w:val="TAL"/>
      </w:pPr>
      <w:r>
        <w:t>ltm-NoResetID</w:t>
      </w:r>
    </w:p>
    <w:p w14:paraId="24C96FC1" w14:textId="77777777" w:rsidR="006E0038" w:rsidRDefault="006E0038" w:rsidP="00DB3D2A">
      <w:r>
        <w:t>This field indicates whether the UE should perform the RLC re-establishment and/or PDCP recovery towards an LTM candidate.when performing the LTM Cell switch,</w:t>
      </w:r>
    </w:p>
    <w:p w14:paraId="44B74D3A" w14:textId="77777777" w:rsidR="006E0038" w:rsidRDefault="006E0038" w:rsidP="00DB3D2A">
      <w:r>
        <w:rPr>
          <w:b/>
        </w:rPr>
        <w:t>[Comments]</w:t>
      </w:r>
      <w:r>
        <w:t xml:space="preserve">: [MediaTek] (Li-Chuan Tseng) – v133 (M003): </w:t>
      </w:r>
    </w:p>
    <w:p w14:paraId="203F7585" w14:textId="77777777" w:rsidR="006E0038" w:rsidRDefault="006E0038" w:rsidP="00DB3D2A">
      <w:r>
        <w:t>ltm-NoResetID</w:t>
      </w:r>
    </w:p>
    <w:p w14:paraId="3C381FD5" w14:textId="77777777" w:rsidR="006E0038" w:rsidRDefault="006E0038" w:rsidP="00DB3D2A">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6E0038" w:rsidRDefault="006E0038" w:rsidP="00731D42">
      <w:pPr>
        <w:pStyle w:val="CommentText"/>
      </w:pPr>
    </w:p>
  </w:comment>
  <w:comment w:id="2817" w:author="Huawei (David L)" w:date="2024-02-02T16:07:00Z" w:initials="DL">
    <w:p w14:paraId="64266853" w14:textId="77777777" w:rsidR="006E0038" w:rsidRDefault="006E0038" w:rsidP="00731D42">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6E0038" w:rsidRDefault="006E0038" w:rsidP="00731D42">
      <w:pPr>
        <w:pStyle w:val="CommentText"/>
      </w:pPr>
      <w:r>
        <w:rPr>
          <w:b/>
        </w:rPr>
        <w:t>[Description]</w:t>
      </w:r>
      <w:r>
        <w:t>: Not the right place for this description.</w:t>
      </w:r>
    </w:p>
    <w:p w14:paraId="4E807350" w14:textId="77777777" w:rsidR="006E0038" w:rsidRDefault="006E0038" w:rsidP="00731D42">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6E0038" w:rsidRDefault="006E0038" w:rsidP="00731D42">
      <w:pPr>
        <w:pStyle w:val="CommentText"/>
      </w:pPr>
    </w:p>
    <w:p w14:paraId="4F897251" w14:textId="77777777" w:rsidR="006E0038" w:rsidRDefault="006E0038" w:rsidP="00731D42">
      <w:pPr>
        <w:pStyle w:val="CommentText"/>
      </w:pPr>
      <w:r>
        <w:t>Proposal: remove this (actually, the whole field description brings no information, see H031).</w:t>
      </w:r>
    </w:p>
    <w:p w14:paraId="424253C9" w14:textId="77777777" w:rsidR="006E0038" w:rsidRDefault="006E0038" w:rsidP="00731D42">
      <w:pPr>
        <w:pStyle w:val="CommentText"/>
      </w:pPr>
      <w:r>
        <w:t xml:space="preserve">[Comments]: </w:t>
      </w:r>
    </w:p>
    <w:p w14:paraId="38105856" w14:textId="77777777" w:rsidR="006E0038" w:rsidRDefault="006E0038" w:rsidP="00731D42">
      <w:pPr>
        <w:pStyle w:val="CommentText"/>
      </w:pPr>
    </w:p>
  </w:comment>
  <w:comment w:id="2818" w:author="CATT (Rui)" w:date="2024-02-02T16:07:00Z" w:initials="C">
    <w:p w14:paraId="4E2E1FB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6E0038" w:rsidRDefault="006E0038" w:rsidP="00731D42">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6E0038" w:rsidRDefault="006E0038" w:rsidP="00731D42">
      <w:pPr>
        <w:pStyle w:val="CommentText"/>
        <w:rPr>
          <w:rFonts w:eastAsiaTheme="minorEastAsia"/>
          <w:lang w:eastAsia="zh-CN"/>
        </w:rPr>
      </w:pPr>
      <w:r>
        <w:t xml:space="preserve">[Proposed Change]: </w:t>
      </w:r>
    </w:p>
    <w:p w14:paraId="27E6500F" w14:textId="77777777" w:rsidR="006E0038" w:rsidRDefault="006E0038" w:rsidP="00731D42">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6E0038" w:rsidRDefault="006E0038" w:rsidP="00731D42">
      <w:pPr>
        <w:pStyle w:val="CommentText"/>
      </w:pPr>
      <w:r>
        <w:t>[Comments]:</w:t>
      </w:r>
    </w:p>
    <w:p w14:paraId="4D714FE6" w14:textId="77777777" w:rsidR="006E0038" w:rsidRDefault="006E0038" w:rsidP="00731D42">
      <w:pPr>
        <w:pStyle w:val="CommentText"/>
      </w:pPr>
    </w:p>
  </w:comment>
  <w:comment w:id="2820" w:author="Ericsson (Tony)" w:date="2024-02-02T16:07:00Z" w:initials="E">
    <w:p w14:paraId="322F431B" w14:textId="77777777" w:rsidR="006E0038" w:rsidRDefault="006E0038" w:rsidP="00731D42">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6E0038" w:rsidRDefault="006E0038" w:rsidP="00731D42">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6E0038" w:rsidRDefault="006E0038" w:rsidP="00731D42">
      <w:pPr>
        <w:pStyle w:val="CommentText"/>
      </w:pPr>
      <w:r>
        <w:rPr>
          <w:b/>
        </w:rPr>
        <w:t>[Proposed Change]</w:t>
      </w:r>
      <w:r>
        <w:t>: Change all the need codes of the fields which are not list or setupRelease structure as Need R</w:t>
      </w:r>
    </w:p>
    <w:p w14:paraId="697F21FA" w14:textId="36841344" w:rsidR="006E0038" w:rsidRDefault="006E0038" w:rsidP="00731D42">
      <w:pPr>
        <w:pStyle w:val="CommentText"/>
      </w:pPr>
      <w:r>
        <w:t xml:space="preserve">[Comments]: </w:t>
      </w:r>
      <w:r w:rsidRPr="00B52F6E">
        <w:t xml:space="preserve">[MediaTek] (Li-Chuan Tseng) – v193: </w:t>
      </w:r>
      <w:r>
        <w:t xml:space="preserve">We may want to check if 7it’s true that “these fields are stored anyway in a UE variable.” For example, </w:t>
      </w:r>
      <w:r w:rsidRPr="00B52F6E">
        <w:rPr>
          <w:i/>
          <w:iCs/>
        </w:rPr>
        <w:t>attemptLTM-Switch</w:t>
      </w:r>
      <w:r>
        <w:t xml:space="preserve"> seems not </w:t>
      </w:r>
      <w:r w:rsidRPr="00B52F6E">
        <w:t>stored to UE variable</w:t>
      </w:r>
      <w:r>
        <w:t xml:space="preserve"> (but anyway it’s Need R already)</w:t>
      </w:r>
    </w:p>
    <w:p w14:paraId="155D2693" w14:textId="77777777" w:rsidR="006E0038" w:rsidRDefault="006E0038" w:rsidP="00731D42">
      <w:pPr>
        <w:pStyle w:val="CommentText"/>
      </w:pPr>
    </w:p>
  </w:comment>
  <w:comment w:id="2821" w:author="Samsung (Seungri Jin)" w:date="2024-02-02T16:07:00Z" w:initials="S">
    <w:p w14:paraId="3EED741E"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6E0038" w:rsidRDefault="006E0038" w:rsidP="00731D42">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6E0038" w:rsidRDefault="006E0038" w:rsidP="00731D42">
      <w:pPr>
        <w:pStyle w:val="CommentText"/>
      </w:pPr>
      <w:r>
        <w:rPr>
          <w:b/>
        </w:rPr>
        <w:t>[Proposed Change]</w:t>
      </w:r>
      <w:r>
        <w:t>: Change the presence of ltm-ServingCellNoResetID-r18 to optional (delete "Cond FirstLTM-Only")</w:t>
      </w:r>
    </w:p>
    <w:p w14:paraId="202E1A16" w14:textId="77777777" w:rsidR="006E0038" w:rsidRDefault="006E0038" w:rsidP="00731D42">
      <w:pPr>
        <w:pStyle w:val="CommentText"/>
      </w:pPr>
      <w:r>
        <w:t xml:space="preserve">[Comments]: </w:t>
      </w:r>
    </w:p>
    <w:p w14:paraId="040A214C" w14:textId="0F8BA771" w:rsidR="006E0038" w:rsidRDefault="006E0038" w:rsidP="00731D42">
      <w:pPr>
        <w:pStyle w:val="CommentText"/>
      </w:pPr>
      <w:r>
        <w:t>We observe similar issue. But i</w:t>
      </w:r>
      <w:r w:rsidRPr="007A43EB">
        <w:t>nstead of deleting the Cond, it would be better to change the Cond to "...Otherwise, the field is optionally present</w:t>
      </w:r>
      <w:r w:rsidRPr="007A43EB">
        <w:rPr>
          <w:strike/>
        </w:rPr>
        <w:t>absent</w:t>
      </w:r>
      <w:r w:rsidRPr="007A43EB">
        <w:t>, need M.", since the Cond also defines that the field is configured at least once. That aspect should not be lost.</w:t>
      </w:r>
    </w:p>
  </w:comment>
  <w:comment w:id="2823" w:author="Apple - Naveen Palle" w:date="2024-02-02T16:07:00Z" w:initials="AAPL">
    <w:p w14:paraId="2E8B1D4B" w14:textId="77777777" w:rsidR="006E0038" w:rsidRDefault="006E0038" w:rsidP="00DB3D2A">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6E0038" w:rsidRDefault="006E0038" w:rsidP="00DB3D2A">
      <w:r>
        <w:rPr>
          <w:b/>
          <w:bCs/>
        </w:rPr>
        <w:t>[Description]</w:t>
      </w:r>
      <w:r>
        <w:t xml:space="preserve">: Wondering why a special cond tag is needed. </w:t>
      </w:r>
    </w:p>
    <w:p w14:paraId="7CA60321" w14:textId="77777777" w:rsidR="006E0038" w:rsidRDefault="006E0038" w:rsidP="00DB3D2A">
      <w:r>
        <w:t xml:space="preserve">[Proposed Change]: </w:t>
      </w:r>
    </w:p>
    <w:p w14:paraId="3C935384" w14:textId="77777777" w:rsidR="006E0038" w:rsidRDefault="006E0038" w:rsidP="00DB3D2A">
      <w:r>
        <w:t>[Comments]: We can use the same framework as NoReset ID as the logic is the same here as well.</w:t>
      </w:r>
    </w:p>
    <w:p w14:paraId="1E48509E" w14:textId="77777777" w:rsidR="006E0038" w:rsidRDefault="006E0038" w:rsidP="00731D42">
      <w:pPr>
        <w:pStyle w:val="CommentText"/>
      </w:pPr>
    </w:p>
  </w:comment>
  <w:comment w:id="2824" w:author="ZTE(Wenting)" w:date="2024-02-02T16:07:00Z" w:initials="ZTE">
    <w:p w14:paraId="75A77199" w14:textId="77777777" w:rsidR="006E0038" w:rsidRDefault="006E0038" w:rsidP="00DB3D2A">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6E0038" w:rsidRDefault="006E0038" w:rsidP="00731D42">
      <w:pPr>
        <w:pStyle w:val="CommentText"/>
      </w:pPr>
      <w:r>
        <w:t xml:space="preserve">[Proposed Conclusion]: </w:t>
      </w:r>
    </w:p>
    <w:p w14:paraId="5B166F15" w14:textId="77777777" w:rsidR="006E0038" w:rsidRDefault="006E0038" w:rsidP="00DB3D2A">
      <w:r>
        <w:t>[Description]:</w:t>
      </w:r>
    </w:p>
    <w:p w14:paraId="78177BF7" w14:textId="77777777" w:rsidR="006E0038" w:rsidRDefault="006E0038" w:rsidP="00DB3D2A">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6E0038"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6E0038" w:rsidRDefault="006E0038" w:rsidP="00DB3D2A">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6E0038" w:rsidRDefault="006E0038" w:rsidP="00DB3D2A">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6E0038" w:rsidRDefault="006E0038" w:rsidP="00DB3D2A">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6E0038" w:rsidRDefault="006E0038" w:rsidP="00DB3D2A"/>
    <w:p w14:paraId="654574BF" w14:textId="77777777" w:rsidR="006E0038" w:rsidRDefault="006E0038" w:rsidP="00DB3D2A">
      <w:r>
        <w:t>[Proposed Change]:</w:t>
      </w:r>
    </w:p>
    <w:p w14:paraId="693F319F" w14:textId="77777777" w:rsidR="006E0038" w:rsidRDefault="006E0038" w:rsidP="00DB3D2A">
      <w:r>
        <w:rPr>
          <w:rFonts w:hint="eastAsia"/>
        </w:rPr>
        <w:t>Change</w:t>
      </w:r>
      <w:r>
        <w:t xml:space="preserve"> LTM to Need M</w:t>
      </w:r>
      <w:r>
        <w:rPr>
          <w:rFonts w:hint="eastAsia"/>
        </w:rPr>
        <w:t>,</w:t>
      </w:r>
      <w:r>
        <w:t xml:space="preserve"> and delete the corresponding explanation.</w:t>
      </w:r>
    </w:p>
    <w:p w14:paraId="3FC34902" w14:textId="77777777" w:rsidR="006E0038" w:rsidRDefault="006E0038" w:rsidP="00DB3D2A">
      <w:r>
        <w:rPr>
          <w:b/>
        </w:rPr>
        <w:t>[Comments]</w:t>
      </w:r>
      <w:r>
        <w:t>: [Huawei] Agree with the reasoning but this field is not stored as part of the UE configuration, it is stored in a UE variable and it is not maintained, so should be Need N.</w:t>
      </w:r>
    </w:p>
    <w:p w14:paraId="01655B92" w14:textId="77777777" w:rsidR="006E0038" w:rsidRDefault="006E0038" w:rsidP="00DB3D2A"/>
  </w:comment>
  <w:comment w:id="2825" w:author="Huawei (David L)" w:date="2024-02-02T16:07:00Z" w:initials="DL">
    <w:p w14:paraId="21AD77D7" w14:textId="77777777" w:rsidR="006E0038" w:rsidRDefault="006E0038" w:rsidP="00731D42">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6E0038" w:rsidRDefault="006E0038" w:rsidP="00731D42">
      <w:pPr>
        <w:pStyle w:val="CommentText"/>
      </w:pPr>
      <w:r>
        <w:rPr>
          <w:b/>
        </w:rPr>
        <w:t>[Description]</w:t>
      </w:r>
      <w:r>
        <w:t>: Redundant/unnecessary field descritpion</w:t>
      </w:r>
    </w:p>
    <w:p w14:paraId="6ADA64BB" w14:textId="77777777" w:rsidR="006E0038" w:rsidRDefault="006E0038" w:rsidP="00731D42">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6E0038" w:rsidRDefault="006E0038" w:rsidP="00731D42">
      <w:pPr>
        <w:pStyle w:val="CommentText"/>
      </w:pPr>
    </w:p>
    <w:p w14:paraId="7AEF30E7" w14:textId="77777777" w:rsidR="006E0038" w:rsidRDefault="006E0038" w:rsidP="00731D42">
      <w:pPr>
        <w:pStyle w:val="CommentText"/>
      </w:pPr>
      <w:r>
        <w:t>Remove the whole table, none of the descriptions actually gives any information not already covered in procedure text.</w:t>
      </w:r>
    </w:p>
    <w:p w14:paraId="2594273C" w14:textId="77777777" w:rsidR="006E0038" w:rsidRDefault="006E0038" w:rsidP="00731D42">
      <w:pPr>
        <w:pStyle w:val="CommentText"/>
      </w:pPr>
      <w:r>
        <w:t xml:space="preserve">[Comments]: </w:t>
      </w:r>
    </w:p>
    <w:p w14:paraId="46C87982" w14:textId="77777777" w:rsidR="006E0038" w:rsidRDefault="006E0038" w:rsidP="00731D42">
      <w:pPr>
        <w:pStyle w:val="CommentText"/>
      </w:pPr>
    </w:p>
  </w:comment>
  <w:comment w:id="2826" w:author="MediaTek (Mutai Lin)" w:date="2024-02-02T16:07:00Z" w:initials="MTLin">
    <w:p w14:paraId="2CF721F1" w14:textId="77777777" w:rsidR="006E0038" w:rsidRDefault="006E0038" w:rsidP="00731D42">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6E0038" w:rsidRDefault="006E0038" w:rsidP="00731D42">
      <w:pPr>
        <w:pStyle w:val="CommentText"/>
      </w:pPr>
      <w:r>
        <w:rPr>
          <w:b/>
        </w:rPr>
        <w:t>[Description]</w:t>
      </w:r>
      <w:r>
        <w:t>: The field description of ltm-ServingCellNoResetID should better explain how this ID is used.</w:t>
      </w:r>
    </w:p>
    <w:p w14:paraId="01697E19" w14:textId="77777777" w:rsidR="006E0038" w:rsidRDefault="006E0038" w:rsidP="00731D42">
      <w:pPr>
        <w:pStyle w:val="CommentText"/>
      </w:pPr>
      <w:r>
        <w:t xml:space="preserve">[Proposed Change]: </w:t>
      </w:r>
    </w:p>
    <w:p w14:paraId="1E563B41" w14:textId="77777777" w:rsidR="006E0038" w:rsidRDefault="006E0038" w:rsidP="00731D42">
      <w:pPr>
        <w:pStyle w:val="CommentText"/>
      </w:pPr>
      <w:r>
        <w:t>ltm-ServingCellNoResetID</w:t>
      </w:r>
    </w:p>
    <w:p w14:paraId="488C6F6F" w14:textId="77777777" w:rsidR="006E0038" w:rsidRDefault="006E0038" w:rsidP="00731D42">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6E0038" w:rsidRDefault="006E0038" w:rsidP="00DB3D2A">
      <w:r>
        <w:t>[Comments]:</w:t>
      </w:r>
    </w:p>
    <w:p w14:paraId="71EE7C07" w14:textId="77777777" w:rsidR="006E0038" w:rsidRDefault="006E0038" w:rsidP="00731D42">
      <w:pPr>
        <w:pStyle w:val="CommentText"/>
      </w:pPr>
    </w:p>
  </w:comment>
  <w:comment w:id="2827" w:author="Huawei (David L)" w:date="2024-02-02T16:07:00Z" w:initials="DL">
    <w:p w14:paraId="52203141" w14:textId="77777777" w:rsidR="006E0038" w:rsidRDefault="006E0038" w:rsidP="00731D42">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6E0038" w:rsidRDefault="006E0038" w:rsidP="00731D42">
      <w:pPr>
        <w:pStyle w:val="CommentText"/>
      </w:pPr>
      <w:r>
        <w:rPr>
          <w:b/>
        </w:rPr>
        <w:t>[Description]</w:t>
      </w:r>
      <w:r>
        <w:t>: Meaning is unclear.</w:t>
      </w:r>
    </w:p>
    <w:p w14:paraId="72C86099" w14:textId="77777777" w:rsidR="006E0038" w:rsidRDefault="006E0038" w:rsidP="00731D42">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6E0038" w:rsidRDefault="006E0038" w:rsidP="00731D42">
      <w:pPr>
        <w:pStyle w:val="CommentText"/>
      </w:pPr>
      <w:r>
        <w:rPr>
          <w:b/>
        </w:rPr>
        <w:t>[Comments]</w:t>
      </w:r>
      <w:r>
        <w:t>: Intel (Sudeep): Agree that it is currently unclear.  Suggestion:</w:t>
      </w:r>
    </w:p>
    <w:p w14:paraId="311818B4" w14:textId="77777777" w:rsidR="006E0038" w:rsidRDefault="006E0038" w:rsidP="00731D42">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6E0038" w:rsidRDefault="006E0038" w:rsidP="00731D42">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28" w:author="MediaTek (Mutai Lin)" w:date="2024-02-02T16:07:00Z" w:initials="MTLin">
    <w:p w14:paraId="664F54ED" w14:textId="77777777" w:rsidR="006E0038" w:rsidRDefault="006E0038" w:rsidP="00731D42">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6E0038" w:rsidRDefault="006E0038" w:rsidP="00731D42">
      <w:pPr>
        <w:pStyle w:val="CommentText"/>
      </w:pPr>
      <w:r>
        <w:rPr>
          <w:b/>
        </w:rPr>
        <w:t>[Description]</w:t>
      </w:r>
      <w:r>
        <w:t xml:space="preserve">: The meaning of condition LTM is unclear. It seems that all fields here can be absent if no LTM candidate is configured?  </w:t>
      </w:r>
    </w:p>
    <w:p w14:paraId="2103572D" w14:textId="77777777" w:rsidR="006E0038" w:rsidRDefault="006E0038" w:rsidP="00731D42">
      <w:pPr>
        <w:pStyle w:val="CommentText"/>
      </w:pPr>
      <w:r>
        <w:rPr>
          <w:b/>
        </w:rPr>
        <w:t>[Proposed Change]</w:t>
      </w:r>
      <w:r>
        <w:t>: Remove the condition LTM. Simply make corresponding field Optional Need M.</w:t>
      </w:r>
    </w:p>
    <w:p w14:paraId="19254391" w14:textId="77777777" w:rsidR="006E0038" w:rsidRDefault="006E0038" w:rsidP="00DB3D2A">
      <w:r>
        <w:t>[Comments]:</w:t>
      </w:r>
    </w:p>
    <w:p w14:paraId="33C3685E" w14:textId="77777777" w:rsidR="006E0038" w:rsidRDefault="006E0038" w:rsidP="00731D42">
      <w:pPr>
        <w:pStyle w:val="CommentText"/>
      </w:pPr>
    </w:p>
  </w:comment>
  <w:comment w:id="2829" w:author="Intel (Sudeep)" w:date="2024-02-02T16:07:00Z" w:initials="I1">
    <w:p w14:paraId="66876B97" w14:textId="77777777" w:rsidR="006E0038" w:rsidRDefault="006E0038" w:rsidP="00731D42">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6E0038" w:rsidRDefault="006E0038" w:rsidP="00731D42">
      <w:pPr>
        <w:pStyle w:val="CommentText"/>
      </w:pPr>
      <w:r>
        <w:rPr>
          <w:b/>
        </w:rPr>
        <w:t>[Description]</w:t>
      </w:r>
      <w:r>
        <w:t>: A Need R code is rquired here on absence to release the configuration when the last LTM candidate is released.</w:t>
      </w:r>
    </w:p>
    <w:p w14:paraId="4D9014A2" w14:textId="77777777" w:rsidR="006E0038" w:rsidRDefault="006E0038" w:rsidP="00731D42">
      <w:pPr>
        <w:pStyle w:val="CommentText"/>
      </w:pPr>
      <w:r>
        <w:rPr>
          <w:b/>
        </w:rPr>
        <w:t>[Proposed Change]</w:t>
      </w:r>
      <w:r>
        <w:t>: Add Need R for absence for this and the previous condition.</w:t>
      </w:r>
    </w:p>
    <w:p w14:paraId="221612C6" w14:textId="77777777" w:rsidR="006E0038" w:rsidRDefault="006E0038" w:rsidP="00731D42">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6E0038" w:rsidRDefault="006E0038" w:rsidP="00731D42">
      <w:pPr>
        <w:pStyle w:val="CommentText"/>
      </w:pPr>
    </w:p>
  </w:comment>
  <w:comment w:id="2834" w:author="ZTE(Wenting)" w:date="2024-02-02T16:07:00Z" w:initials="ZTE">
    <w:p w14:paraId="5FEA5872" w14:textId="77777777" w:rsidR="006E0038" w:rsidRDefault="006E0038" w:rsidP="00DB3D2A">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6E0038" w:rsidRDefault="006E0038" w:rsidP="00731D42">
      <w:pPr>
        <w:pStyle w:val="CommentText"/>
      </w:pPr>
      <w:r>
        <w:t xml:space="preserve">[Proposed Conclusion]: </w:t>
      </w:r>
    </w:p>
    <w:p w14:paraId="025178A2" w14:textId="77777777" w:rsidR="006E0038" w:rsidRDefault="006E0038" w:rsidP="00DB3D2A">
      <w:r>
        <w:t>[Description]:</w:t>
      </w:r>
    </w:p>
    <w:p w14:paraId="00D176DF" w14:textId="77777777" w:rsidR="006E0038" w:rsidRDefault="006E0038" w:rsidP="00DB3D2A">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6E0038" w:rsidRDefault="006E0038" w:rsidP="00DB3D2A">
      <w:r>
        <w:t>[Proposed Change]:</w:t>
      </w:r>
    </w:p>
    <w:p w14:paraId="25CF659A" w14:textId="77777777" w:rsidR="006E0038" w:rsidRDefault="006E0038" w:rsidP="00DB3D2A">
      <w:pPr>
        <w:pStyle w:val="TAL"/>
      </w:pPr>
      <w:r>
        <w:t>ltm-CandidateIdList</w:t>
      </w:r>
    </w:p>
    <w:p w14:paraId="700F5594" w14:textId="77777777" w:rsidR="006E0038" w:rsidRDefault="006E0038" w:rsidP="00DB3D2A">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6E0038" w:rsidRDefault="006E0038" w:rsidP="00DB3D2A">
      <w:r>
        <w:t>[Comments]:</w:t>
      </w:r>
    </w:p>
    <w:p w14:paraId="388F787C" w14:textId="77777777" w:rsidR="006E0038" w:rsidRDefault="006E0038" w:rsidP="00731D42">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6E0038" w:rsidRDefault="006E0038" w:rsidP="00731D42">
      <w:pPr>
        <w:pStyle w:val="CommentText"/>
      </w:pPr>
      <w:r>
        <w:t>ltm-CandidateIdList</w:t>
      </w:r>
    </w:p>
    <w:p w14:paraId="61FE76E1" w14:textId="77777777" w:rsidR="006E0038" w:rsidRDefault="006E0038" w:rsidP="00731D42">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6" w:author="CATT (Rui)" w:date="2024-02-02T16:07:00Z" w:initials="C">
    <w:p w14:paraId="46233625" w14:textId="77777777" w:rsidR="006E0038" w:rsidRDefault="006E0038" w:rsidP="00731D42">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6E0038" w:rsidRDefault="006E0038" w:rsidP="00731D42">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6E0038" w:rsidRDefault="006E0038" w:rsidP="00731D42">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6E0038" w:rsidRDefault="006E0038" w:rsidP="00DB3D2A">
      <w:pPr>
        <w:pStyle w:val="TAL"/>
        <w:rPr>
          <w:rFonts w:eastAsiaTheme="minorEastAsia"/>
          <w:lang w:eastAsia="zh-CN"/>
        </w:rPr>
      </w:pPr>
      <w:r>
        <w:t>ltm-CSI-SSB-ResourceSetId</w:t>
      </w:r>
    </w:p>
    <w:p w14:paraId="7BF3457B" w14:textId="77777777" w:rsidR="006E0038" w:rsidRDefault="006E0038" w:rsidP="00731D42">
      <w:pPr>
        <w:pStyle w:val="CommentText"/>
        <w:rPr>
          <w:rFonts w:eastAsiaTheme="minorEastAsia"/>
          <w:lang w:eastAsia="zh-CN"/>
        </w:rPr>
      </w:pPr>
      <w:r>
        <w:t>This field is used to idenfity on SS/PBCH block resource set.</w:t>
      </w:r>
    </w:p>
    <w:p w14:paraId="00986A91" w14:textId="77777777" w:rsidR="006E0038" w:rsidRDefault="006E0038" w:rsidP="00731D42">
      <w:pPr>
        <w:pStyle w:val="CommentText"/>
      </w:pPr>
      <w:r>
        <w:t>[Comments]:</w:t>
      </w:r>
    </w:p>
    <w:p w14:paraId="3F6B1110" w14:textId="77777777" w:rsidR="006E0038" w:rsidRDefault="006E0038" w:rsidP="00731D42">
      <w:pPr>
        <w:pStyle w:val="CommentText"/>
      </w:pPr>
    </w:p>
  </w:comment>
  <w:comment w:id="2835" w:author="Apple - Naveen Palle" w:date="2024-02-02T16:07:00Z" w:initials="AAPL">
    <w:p w14:paraId="5C457D9F" w14:textId="77777777" w:rsidR="006E0038" w:rsidRDefault="006E0038" w:rsidP="00DB3D2A">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6E0038" w:rsidRDefault="006E0038" w:rsidP="00DB3D2A">
      <w:r>
        <w:rPr>
          <w:b/>
          <w:bCs/>
        </w:rPr>
        <w:t>[Description]</w:t>
      </w:r>
      <w:r>
        <w:t>: this field is not present in ASN.1</w:t>
      </w:r>
    </w:p>
    <w:p w14:paraId="5E4D06AD" w14:textId="77777777" w:rsidR="006E0038" w:rsidRDefault="006E0038" w:rsidP="00DB3D2A">
      <w:r>
        <w:t xml:space="preserve">[Proposed Change]: </w:t>
      </w:r>
    </w:p>
    <w:p w14:paraId="0A6145F3" w14:textId="77777777" w:rsidR="006E0038" w:rsidRDefault="006E0038" w:rsidP="00731D42">
      <w:pPr>
        <w:pStyle w:val="CommentText"/>
      </w:pPr>
      <w:r>
        <w:t>[Comments]: remove it.</w:t>
      </w:r>
    </w:p>
  </w:comment>
  <w:comment w:id="2841" w:author="NEC (Hisashi)" w:date="2024-02-02T16:07:00Z" w:initials="w">
    <w:p w14:paraId="64764EC2" w14:textId="13DA6176" w:rsidR="006E0038" w:rsidRDefault="006E0038" w:rsidP="00731D42">
      <w:pPr>
        <w:pStyle w:val="CommentText"/>
      </w:pPr>
      <w:r>
        <w:t xml:space="preserve">[RIL]: W009 [Delegate]: NEC (Yuhua)  [WI]:XR [Class]:2 </w:t>
      </w:r>
      <w:r>
        <w:rPr>
          <w:color w:val="FF0000"/>
        </w:rPr>
        <w:t xml:space="preserve">[Status]: PropReject </w:t>
      </w:r>
      <w:r>
        <w:t xml:space="preserve">[TDoc]: None </w:t>
      </w:r>
      <w:r>
        <w:rPr>
          <w:color w:val="FF0000"/>
        </w:rPr>
        <w:t xml:space="preserve">[Proposed Conclusion]: </w:t>
      </w:r>
    </w:p>
    <w:p w14:paraId="64F95F61" w14:textId="77777777" w:rsidR="006E0038" w:rsidRDefault="006E0038" w:rsidP="00731D42">
      <w:pPr>
        <w:pStyle w:val="CommentText"/>
      </w:pPr>
      <w:r>
        <w:rPr>
          <w:b/>
        </w:rPr>
        <w:t>[Description]</w:t>
      </w:r>
      <w:r>
        <w:t>: it is enough to enable additional BS table per UE (MAC) instead of per LCG, to save bits</w:t>
      </w:r>
    </w:p>
    <w:p w14:paraId="303331D9" w14:textId="77777777" w:rsidR="006E0038" w:rsidRDefault="006E0038" w:rsidP="00731D42">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6E0038" w:rsidRDefault="006E0038" w:rsidP="00731D42">
      <w:pPr>
        <w:pStyle w:val="CommentText"/>
      </w:pPr>
      <w:r>
        <w:t>Propose to Change “additionalBSR-TableAllowed-r18      BIT STRING (SIZE (maxNrofLCGs-r18))” into “additionalBSR-TableAllowed-r18     ENUMERATED {enabled}”.</w:t>
      </w:r>
    </w:p>
    <w:p w14:paraId="69122685" w14:textId="77777777" w:rsidR="006E0038" w:rsidRDefault="006E0038" w:rsidP="00731D42">
      <w:pPr>
        <w:pStyle w:val="CommentText"/>
      </w:pPr>
      <w:r>
        <w:t>NOTE: Field description and MAC spec will need to update if the principle is agreed.</w:t>
      </w:r>
    </w:p>
    <w:p w14:paraId="2E2C5059" w14:textId="77777777" w:rsidR="006E0038" w:rsidRDefault="006E0038" w:rsidP="00731D42">
      <w:pPr>
        <w:pStyle w:val="CommentText"/>
      </w:pPr>
      <w:r>
        <w:t xml:space="preserve">[Comments]: </w:t>
      </w:r>
    </w:p>
    <w:p w14:paraId="5273386C" w14:textId="74EBDC55" w:rsidR="006E0038" w:rsidRDefault="006E0038" w:rsidP="00731D42">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42" w:author="Huawei-YinghaoGuo" w:date="2024-02-02T16:07:00Z" w:initials="YG">
    <w:p w14:paraId="60CB2E38" w14:textId="4F40E8F2" w:rsidR="006E0038" w:rsidRDefault="006E0038" w:rsidP="00731D42">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PropAgree </w:t>
      </w:r>
      <w:r>
        <w:t xml:space="preserve">[TDoc]: No </w:t>
      </w:r>
      <w:r>
        <w:rPr>
          <w:color w:val="FF0000"/>
        </w:rPr>
        <w:t>[Proposed Conclusion]:</w:t>
      </w:r>
    </w:p>
    <w:p w14:paraId="3AF76D1D" w14:textId="77777777" w:rsidR="006E0038" w:rsidRDefault="006E0038" w:rsidP="00731D42">
      <w:pPr>
        <w:pStyle w:val="CommentText"/>
      </w:pPr>
      <w:r>
        <w:rPr>
          <w:b/>
        </w:rPr>
        <w:t>[Description]</w:t>
      </w:r>
      <w:r>
        <w:t xml:space="preserve">: </w:t>
      </w:r>
      <w:r>
        <w:rPr>
          <w:rFonts w:eastAsia="DengXian"/>
          <w:lang w:eastAsia="zh-CN"/>
        </w:rPr>
        <w:t xml:space="preserve">Not possible to extend </w:t>
      </w:r>
      <w:r>
        <w:t>LCG-DSR-Config</w:t>
      </w:r>
    </w:p>
    <w:p w14:paraId="6EB91C2A" w14:textId="77777777" w:rsidR="006E0038" w:rsidRDefault="006E0038" w:rsidP="00731D42">
      <w:pPr>
        <w:pStyle w:val="CommentText"/>
      </w:pPr>
      <w:r>
        <w:rPr>
          <w:b/>
        </w:rPr>
        <w:t>[Proposed Change]</w:t>
      </w:r>
      <w:r>
        <w:t>: Add an extension marker “…”</w:t>
      </w:r>
    </w:p>
    <w:p w14:paraId="24E55145" w14:textId="77777777" w:rsidR="006E0038" w:rsidRDefault="006E0038" w:rsidP="00731D42">
      <w:pPr>
        <w:pStyle w:val="CommentText"/>
      </w:pPr>
      <w:r>
        <w:t>[Comments]:</w:t>
      </w:r>
    </w:p>
  </w:comment>
  <w:comment w:id="2847" w:author="MediaTek (Mutai Lin)" w:date="2024-02-02T16:07:00Z" w:initials="MTLin">
    <w:p w14:paraId="02115A6C" w14:textId="4F12F5DC" w:rsidR="006E0038" w:rsidRDefault="006E0038" w:rsidP="00731D42">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3</w:t>
      </w:r>
    </w:p>
    <w:p w14:paraId="4DCD6625" w14:textId="77777777" w:rsidR="006E0038" w:rsidRDefault="006E0038" w:rsidP="00731D42">
      <w:pPr>
        <w:pStyle w:val="CommentText"/>
      </w:pPr>
      <w:r>
        <w:rPr>
          <w:b/>
        </w:rPr>
        <w:t>[Description]</w:t>
      </w:r>
      <w:r>
        <w:t>: The field description of gapToAddModList prevents configuration of concurrent pre-MG/NCSG, which is part of this WI.</w:t>
      </w:r>
    </w:p>
    <w:p w14:paraId="1C812C5E" w14:textId="77777777" w:rsidR="006E0038" w:rsidRDefault="006E0038" w:rsidP="00731D42">
      <w:pPr>
        <w:pStyle w:val="CommentText"/>
      </w:pPr>
      <w:r>
        <w:rPr>
          <w:b/>
        </w:rPr>
        <w:t>[Proposed Change]</w:t>
      </w:r>
      <w:r>
        <w:t>: Remove the whole sentence “The network configures at most one NCSG or pre-configured measurement gap for a given gap type.”</w:t>
      </w:r>
    </w:p>
    <w:p w14:paraId="596B0343" w14:textId="77777777" w:rsidR="006E0038" w:rsidRDefault="006E0038" w:rsidP="00DB3D2A">
      <w:r>
        <w:t>[Comments]:</w:t>
      </w:r>
    </w:p>
    <w:p w14:paraId="10AC7A63" w14:textId="77777777" w:rsidR="006E0038" w:rsidRDefault="006E0038" w:rsidP="00731D42">
      <w:pPr>
        <w:pStyle w:val="CommentText"/>
      </w:pPr>
      <w:r>
        <w:t>MediaTek (Felix, as Rapporteur): Could be further discussed in the CR if company has alternative proposal.</w:t>
      </w:r>
    </w:p>
    <w:p w14:paraId="394D67DA" w14:textId="77777777" w:rsidR="006E0038" w:rsidRDefault="006E0038" w:rsidP="00731D42">
      <w:pPr>
        <w:pStyle w:val="CommentText"/>
      </w:pPr>
    </w:p>
  </w:comment>
  <w:comment w:id="2861" w:author="Intel (Sudeep)" w:date="2024-02-02T16:07:00Z" w:initials="I1">
    <w:p w14:paraId="23CD0060" w14:textId="77777777" w:rsidR="006E0038" w:rsidRDefault="006E0038" w:rsidP="00731D42">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6E0038" w:rsidRDefault="006E0038" w:rsidP="00731D42">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6E0038" w:rsidRDefault="006E0038" w:rsidP="00731D42">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6E0038" w:rsidRDefault="006E0038" w:rsidP="00731D42">
      <w:pPr>
        <w:pStyle w:val="CommentText"/>
      </w:pPr>
      <w:r>
        <w:t xml:space="preserve">[Comments]: </w:t>
      </w:r>
    </w:p>
    <w:p w14:paraId="5E495034" w14:textId="77777777" w:rsidR="006E0038" w:rsidRDefault="006E0038" w:rsidP="00731D42">
      <w:pPr>
        <w:pStyle w:val="CommentText"/>
      </w:pPr>
    </w:p>
  </w:comment>
  <w:comment w:id="2866" w:author="Huawei-YinghaoGuo" w:date="2024-02-02T16:07:00Z" w:initials="YG">
    <w:p w14:paraId="5BC343EE" w14:textId="77777777" w:rsidR="006E0038" w:rsidRDefault="006E0038" w:rsidP="00731D42">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6E0038" w:rsidRDefault="006E0038" w:rsidP="00731D42">
      <w:pPr>
        <w:pStyle w:val="CommentText"/>
      </w:pPr>
      <w:r>
        <w:rPr>
          <w:b/>
        </w:rPr>
        <w:t>[Description]</w:t>
      </w:r>
      <w:r>
        <w:t>: Serving cell PCI may appear twice in SMTC in unchanged PCI mechanism</w:t>
      </w:r>
    </w:p>
    <w:p w14:paraId="2F1377EA" w14:textId="77777777" w:rsidR="006E0038" w:rsidRDefault="006E0038" w:rsidP="00731D42">
      <w:pPr>
        <w:pStyle w:val="CommentText"/>
      </w:pPr>
      <w:r>
        <w:t xml:space="preserve">[Proposed Change]: </w:t>
      </w:r>
    </w:p>
    <w:p w14:paraId="1E211A2A" w14:textId="77777777" w:rsidR="006E0038" w:rsidRDefault="006E0038" w:rsidP="00731D42">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6E0038" w:rsidRDefault="006E0038" w:rsidP="00731D42">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6E0038" w:rsidRDefault="006E0038" w:rsidP="00731D42">
      <w:pPr>
        <w:pStyle w:val="CommentText"/>
      </w:pPr>
    </w:p>
    <w:p w14:paraId="0CB531DA" w14:textId="77777777" w:rsidR="006E0038" w:rsidRDefault="006E0038" w:rsidP="00731D42">
      <w:pPr>
        <w:pStyle w:val="CommentText"/>
        <w:rPr>
          <w:rFonts w:eastAsiaTheme="minorEastAsia"/>
        </w:rPr>
      </w:pPr>
      <w:r>
        <w:t>Solution:</w:t>
      </w:r>
    </w:p>
    <w:p w14:paraId="344F6D70" w14:textId="77777777" w:rsidR="006E0038" w:rsidRDefault="006E0038" w:rsidP="00731D42">
      <w:pPr>
        <w:pStyle w:val="CommentText"/>
      </w:pPr>
      <w:r>
        <w:t>Use an identifier to indicate which SMTC of the SMTC4List is for the unchanged PCI cell served by the incoming satellite</w:t>
      </w:r>
    </w:p>
    <w:p w14:paraId="7C032DAF" w14:textId="77777777" w:rsidR="006E0038" w:rsidRDefault="006E0038" w:rsidP="00731D42">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6E0038" w:rsidRDefault="006E0038" w:rsidP="00731D42">
      <w:pPr>
        <w:pStyle w:val="CommentText"/>
      </w:pPr>
    </w:p>
    <w:p w14:paraId="277D189F" w14:textId="77777777" w:rsidR="006E0038" w:rsidRDefault="006E0038" w:rsidP="00731D42">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6E0038" w:rsidRDefault="006E0038" w:rsidP="00731D42">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6E0038" w:rsidRDefault="006E0038" w:rsidP="00731D42">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68" w:author="Xiaomi (Xiaolong)" w:date="2024-02-02T16:07:00Z" w:initials="XM">
    <w:p w14:paraId="6EE7325A" w14:textId="77777777" w:rsidR="006E0038" w:rsidRDefault="006E0038" w:rsidP="00731D42">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6E0038" w:rsidRDefault="006E0038" w:rsidP="00731D42">
      <w:pPr>
        <w:pStyle w:val="CommentText"/>
      </w:pPr>
      <w:r>
        <w:rPr>
          <w:b/>
        </w:rPr>
        <w:t>[Description]</w:t>
      </w:r>
      <w:r>
        <w:t>: It is not clear how to associate the satellite information with the neighbour cell.</w:t>
      </w:r>
    </w:p>
    <w:p w14:paraId="6AE970D5" w14:textId="77777777" w:rsidR="006E0038" w:rsidRDefault="006E0038" w:rsidP="00731D42">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6E0038" w:rsidRDefault="006E0038" w:rsidP="00731D42">
      <w:pPr>
        <w:pStyle w:val="CommentText"/>
      </w:pPr>
    </w:p>
    <w:p w14:paraId="48B72072" w14:textId="77777777" w:rsidR="006E0038" w:rsidRDefault="006E0038" w:rsidP="00731D42">
      <w:pPr>
        <w:pStyle w:val="CommentText"/>
      </w:pPr>
      <w:r>
        <w:rPr>
          <w:b/>
        </w:rPr>
        <w:t>[Comments]</w:t>
      </w:r>
      <w:r>
        <w:t>: [Ericsson - Ignacio] No description was added to the Release 17 list extension. If it is needed, it needs to be agreed for Rel-17 first.</w:t>
      </w:r>
    </w:p>
    <w:p w14:paraId="172C546C" w14:textId="77777777" w:rsidR="006E0038" w:rsidRDefault="006E0038" w:rsidP="00731D42">
      <w:pPr>
        <w:pStyle w:val="CommentText"/>
      </w:pPr>
    </w:p>
  </w:comment>
  <w:comment w:id="2869" w:author="vivo-Stephen" w:date="2024-02-02T16:07:00Z" w:initials="vivo">
    <w:p w14:paraId="32270304"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6E0038" w:rsidRDefault="006E0038" w:rsidP="00731D42">
      <w:pPr>
        <w:pStyle w:val="CommentText"/>
      </w:pPr>
      <w:r>
        <w:rPr>
          <w:b/>
        </w:rPr>
        <w:t>[Description]</w:t>
      </w:r>
      <w:r>
        <w:t xml:space="preserve">: The naming is confusing as this field is used for neighbour cell. </w:t>
      </w:r>
    </w:p>
    <w:p w14:paraId="44F376BC" w14:textId="77777777" w:rsidR="006E0038" w:rsidRDefault="006E0038" w:rsidP="00731D42">
      <w:pPr>
        <w:pStyle w:val="CommentText"/>
      </w:pPr>
      <w:r>
        <w:rPr>
          <w:b/>
        </w:rPr>
        <w:t>[Proposed Change]</w:t>
      </w:r>
      <w:r>
        <w:t>: Change as NeighbourCell.</w:t>
      </w:r>
    </w:p>
    <w:p w14:paraId="16CB5CE2" w14:textId="77777777" w:rsidR="006E0038" w:rsidRDefault="006E0038" w:rsidP="00731D42">
      <w:pPr>
        <w:pStyle w:val="CommentText"/>
      </w:pPr>
      <w:r>
        <w:rPr>
          <w:b/>
        </w:rPr>
        <w:t>[Comments]</w:t>
      </w:r>
      <w:r>
        <w:t>: [Ericsson - Ignacio] Ericsson agrees. It will be addressed in WI Rapp CR.</w:t>
      </w:r>
    </w:p>
    <w:p w14:paraId="2E5F07A1" w14:textId="77777777" w:rsidR="006E0038" w:rsidRDefault="006E0038" w:rsidP="00731D42">
      <w:pPr>
        <w:pStyle w:val="CommentText"/>
      </w:pPr>
    </w:p>
  </w:comment>
  <w:comment w:id="2870" w:author="Huawei (David L)" w:date="2024-02-02T16:07:00Z" w:initials="DL">
    <w:p w14:paraId="68020F97" w14:textId="77777777" w:rsidR="006E0038" w:rsidRDefault="006E0038" w:rsidP="00731D42">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6E0038" w:rsidRDefault="006E0038" w:rsidP="00731D42">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6E0038" w:rsidRDefault="006E0038" w:rsidP="00731D42">
      <w:pPr>
        <w:pStyle w:val="CommentText"/>
      </w:pPr>
      <w:r>
        <w:t xml:space="preserve">[Proposed Change]: </w:t>
      </w:r>
    </w:p>
    <w:p w14:paraId="686B408D" w14:textId="77777777" w:rsidR="006E0038" w:rsidRDefault="006E0038" w:rsidP="00731D42">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6E0038" w:rsidRDefault="006E0038" w:rsidP="00731D42">
      <w:pPr>
        <w:pStyle w:val="CommentText"/>
        <w:rPr>
          <w:rFonts w:eastAsia="DengXian"/>
          <w:lang w:eastAsia="zh-CN"/>
        </w:rPr>
      </w:pPr>
      <w:r>
        <w:t>However, if put in a list in MO, it is unclear which ephmeris corresponds to which candidate cell.</w:t>
      </w:r>
    </w:p>
    <w:p w14:paraId="1F86164E" w14:textId="77777777" w:rsidR="006E0038" w:rsidRDefault="006E0038" w:rsidP="00731D42">
      <w:pPr>
        <w:pStyle w:val="CommentText"/>
      </w:pPr>
    </w:p>
    <w:p w14:paraId="7FCC465C" w14:textId="77777777" w:rsidR="006E0038" w:rsidRDefault="006E0038" w:rsidP="00731D42">
      <w:pPr>
        <w:pStyle w:val="CommentText"/>
      </w:pPr>
      <w:r>
        <w:t>Solution:</w:t>
      </w:r>
    </w:p>
    <w:p w14:paraId="4C3B2950" w14:textId="77777777" w:rsidR="006E0038" w:rsidRDefault="006E0038" w:rsidP="00731D42">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6E0038" w:rsidRDefault="006E0038" w:rsidP="00731D42">
      <w:pPr>
        <w:pStyle w:val="CommentText"/>
      </w:pPr>
    </w:p>
    <w:p w14:paraId="65DA513F" w14:textId="77777777" w:rsidR="006E0038" w:rsidRDefault="006E0038" w:rsidP="00731D42">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6E0038" w:rsidRDefault="006E0038" w:rsidP="00731D42">
      <w:pPr>
        <w:pStyle w:val="CommentText"/>
      </w:pPr>
    </w:p>
  </w:comment>
  <w:comment w:id="2871" w:author="CATT (Xiao)" w:date="2024-02-04T15:14:00Z" w:initials="C">
    <w:p w14:paraId="09510191"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6E0038" w:rsidRDefault="006E0038" w:rsidP="00731D42">
      <w:pPr>
        <w:pStyle w:val="CommentText"/>
      </w:pPr>
      <w:r>
        <w:rPr>
          <w:b/>
        </w:rPr>
        <w:t>[Description]</w:t>
      </w:r>
      <w:r>
        <w:t>: Missing serving cell ephemeris and epochTime information for condEventD2</w:t>
      </w:r>
    </w:p>
    <w:p w14:paraId="5F966CBA" w14:textId="77777777" w:rsidR="006E0038" w:rsidRDefault="006E0038" w:rsidP="00DB3D2A">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6E0038" w:rsidRDefault="006E0038" w:rsidP="00DB3D2A">
      <w:pPr>
        <w:pStyle w:val="BodyText"/>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6E0038" w:rsidRDefault="006E0038" w:rsidP="00DB3D2A">
      <w:pPr>
        <w:pStyle w:val="BodyText"/>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6E0038" w:rsidRDefault="006E0038" w:rsidP="00731D42">
      <w:pPr>
        <w:pStyle w:val="CommentText"/>
      </w:pPr>
      <w:r>
        <w:t>W</w:t>
      </w:r>
      <w:r>
        <w:rPr>
          <w:rFonts w:hint="eastAsia"/>
        </w:rPr>
        <w:t>e will bring a contribution to address this issue.</w:t>
      </w:r>
    </w:p>
    <w:p w14:paraId="698B214E" w14:textId="77777777" w:rsidR="006E0038" w:rsidRDefault="006E0038" w:rsidP="00731D42">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6E0038" w:rsidRDefault="006E0038" w:rsidP="00731D42">
      <w:pPr>
        <w:pStyle w:val="CommentText"/>
      </w:pPr>
    </w:p>
  </w:comment>
  <w:comment w:id="2872" w:author="CATT (Xiao)" w:date="2024-02-02T16:07:00Z" w:initials="C">
    <w:p w14:paraId="124202EC"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6E0038" w:rsidRDefault="006E0038" w:rsidP="00731D42">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6E0038" w:rsidRDefault="006E0038" w:rsidP="00731D42">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6E0038" w:rsidRDefault="006E0038" w:rsidP="00731D42">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6E0038" w:rsidRDefault="006E0038" w:rsidP="00731D42">
      <w:pPr>
        <w:pStyle w:val="CommentText"/>
      </w:pPr>
      <w:r>
        <w:rPr>
          <w:b/>
        </w:rPr>
        <w:t>[Comments]</w:t>
      </w:r>
      <w:r>
        <w:t>: [Ericsson - Ignacio] Ericsson agrees. It will be addressed in WI Rapp CR.</w:t>
      </w:r>
    </w:p>
    <w:p w14:paraId="11FA215D" w14:textId="77777777" w:rsidR="006E0038" w:rsidRDefault="006E0038" w:rsidP="00731D42">
      <w:pPr>
        <w:pStyle w:val="CommentText"/>
      </w:pPr>
    </w:p>
  </w:comment>
  <w:comment w:id="2874" w:author="Ericsson (Helka-Liina)" w:date="2024-02-02T16:07:00Z" w:initials="HLM">
    <w:p w14:paraId="48077073" w14:textId="77777777" w:rsidR="006E0038" w:rsidRDefault="006E0038" w:rsidP="00731D42">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6E0038" w:rsidRDefault="006E0038" w:rsidP="00731D42">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6E0038" w:rsidRDefault="006E0038" w:rsidP="00731D42">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6E0038" w:rsidRDefault="006E0038" w:rsidP="00731D42">
      <w:pPr>
        <w:pStyle w:val="CommentText"/>
      </w:pPr>
      <w:r>
        <w:t>[Comments]:</w:t>
      </w:r>
    </w:p>
  </w:comment>
  <w:comment w:id="2875" w:author="ZTE(Wenting)" w:date="2024-02-02T16:07:00Z" w:initials="ZTE">
    <w:p w14:paraId="36554C18" w14:textId="77777777" w:rsidR="006E0038" w:rsidRDefault="006E0038" w:rsidP="00DB3D2A">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972485F" w14:textId="77777777" w:rsidR="006E0038" w:rsidRDefault="006E0038" w:rsidP="00DB3D2A">
      <w:pPr>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6E0038" w:rsidRDefault="006E0038" w:rsidP="00DB3D2A">
      <w:pPr>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6E0038" w:rsidRDefault="006E0038" w:rsidP="00DB3D2A">
      <w:pPr>
        <w:rPr>
          <w:rFonts w:eastAsia="SimSun"/>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6E0038" w:rsidRDefault="006E0038" w:rsidP="00DB3D2A">
      <w:pPr>
        <w:rPr>
          <w:rFonts w:eastAsia="Malgun Gothic"/>
          <w:lang w:eastAsia="en-GB"/>
        </w:rPr>
      </w:pPr>
      <w:r>
        <w:rPr>
          <w:rFonts w:eastAsia="Malgun Gothic"/>
          <w:lang w:eastAsia="en-GB"/>
        </w:rPr>
        <w:t>[Comments]:</w:t>
      </w:r>
    </w:p>
    <w:p w14:paraId="402B5563" w14:textId="77777777" w:rsidR="006E0038" w:rsidRDefault="006E0038" w:rsidP="00731D42">
      <w:pPr>
        <w:pStyle w:val="CommentText"/>
      </w:pPr>
    </w:p>
  </w:comment>
  <w:comment w:id="2876" w:author="Ericsson (Helka-Liina)" w:date="2024-02-02T16:07:00Z" w:initials="HLM">
    <w:p w14:paraId="5029655B" w14:textId="13807A73" w:rsidR="006E0038" w:rsidRDefault="006E0038" w:rsidP="00731D42">
      <w:pPr>
        <w:pStyle w:val="CommentText"/>
      </w:pPr>
      <w:r>
        <w:t xml:space="preserve">[RIL]: E094 [Delegate]: Ericsson (Helka-Liina) [WI]:UAV [Class]:1 </w:t>
      </w:r>
      <w:r>
        <w:rPr>
          <w:color w:val="FF0000"/>
        </w:rPr>
        <w:t xml:space="preserve">[Status]: PropAgree </w:t>
      </w:r>
      <w:r>
        <w:t xml:space="preserve">[TDoc]: None </w:t>
      </w:r>
      <w:r>
        <w:rPr>
          <w:color w:val="FF0000"/>
        </w:rPr>
        <w:t>[Proposed Conclusion]: v188</w:t>
      </w:r>
    </w:p>
    <w:p w14:paraId="62FF1FD5" w14:textId="77777777" w:rsidR="006E0038" w:rsidRDefault="006E0038" w:rsidP="00731D42">
      <w:pPr>
        <w:pStyle w:val="CommentText"/>
      </w:pPr>
      <w:r>
        <w:rPr>
          <w:b/>
          <w:bCs/>
        </w:rPr>
        <w:t xml:space="preserve">[Description]: </w:t>
      </w:r>
      <w:r>
        <w:t>Clarify both max and min are above sea level</w:t>
      </w:r>
    </w:p>
    <w:p w14:paraId="61361BA4" w14:textId="77777777" w:rsidR="006E0038" w:rsidRDefault="006E0038" w:rsidP="00731D42">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6E0038" w:rsidRDefault="006E0038" w:rsidP="00731D42">
      <w:pPr>
        <w:pStyle w:val="CommentText"/>
      </w:pPr>
      <w:r>
        <w:t>[Comments]:</w:t>
      </w:r>
      <w:r w:rsidRPr="00C56C78">
        <w:t xml:space="preserve"> [QC v188 as CR rapp] ok. Will capture in the CR</w:t>
      </w:r>
      <w:r>
        <w:t>.</w:t>
      </w:r>
    </w:p>
    <w:p w14:paraId="59B9202C" w14:textId="6909B902" w:rsidR="006E0038" w:rsidRDefault="006E0038" w:rsidP="00731D42">
      <w:pPr>
        <w:pStyle w:val="CommentText"/>
      </w:pPr>
    </w:p>
  </w:comment>
  <w:comment w:id="2878" w:author="CATT (Tangxun)" w:date="2024-02-02T16:07:00Z" w:initials="C">
    <w:p w14:paraId="66151973" w14:textId="06F2CF3B" w:rsidR="006E0038" w:rsidRDefault="006E0038" w:rsidP="00731D42">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88</w:t>
      </w:r>
    </w:p>
    <w:p w14:paraId="39A329ED" w14:textId="77777777" w:rsidR="006E0038" w:rsidRDefault="006E0038" w:rsidP="00731D42">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6E0038" w:rsidRDefault="006E0038" w:rsidP="00731D42">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F5D3D22" w:rsidR="006E0038" w:rsidRDefault="006E0038" w:rsidP="00731D42">
      <w:pPr>
        <w:pStyle w:val="CommentText"/>
      </w:pPr>
      <w:r>
        <w:t>[Comments]:</w:t>
      </w:r>
      <w:r w:rsidRPr="00C56C78">
        <w:t xml:space="preserve"> [QC v188 as CR rapp] We already have </w:t>
      </w:r>
      <w:r>
        <w:t>these</w:t>
      </w:r>
      <w:r w:rsidRPr="00C56C78">
        <w:t xml:space="preserve"> "</w:t>
      </w:r>
      <w:r w:rsidRPr="00C56C78">
        <w:rPr>
          <w:b/>
          <w:bCs/>
        </w:rPr>
        <w:t>if included,</w:t>
      </w:r>
      <w:r w:rsidRPr="00C56C78">
        <w:t xml:space="preserve"> altitudeHyst indicates hysteresis in meters for determination of the altitude range. I.e., </w:t>
      </w:r>
      <w:r w:rsidRPr="0079510A">
        <w:rPr>
          <w:b/>
          <w:bCs/>
        </w:rPr>
        <w:t>when altitudeHyst is configured for an altitude range</w:t>
      </w:r>
      <w:r w:rsidRPr="00C56C78">
        <w:t>, the UE considers itself to have entered the range if altitudeMin ≤ UE altitude ≤ altitudeMax and after entering the range considers itself to be in the range while (altitudeMin – altitudeHyst) ≤ UE altitude ≤ (altitudeMax + altitudeHyst)."</w:t>
      </w:r>
    </w:p>
  </w:comment>
  <w:comment w:id="2877" w:author="LGE (Soo Kim)" w:date="2024-02-02T16:07:00Z" w:initials="SooKim">
    <w:p w14:paraId="2E305B68" w14:textId="77777777" w:rsidR="006E0038" w:rsidRDefault="006E0038" w:rsidP="00731D42">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6E0038" w:rsidRDefault="006E0038" w:rsidP="00731D42">
      <w:pPr>
        <w:pStyle w:val="CommentText"/>
      </w:pPr>
      <w:r>
        <w:rPr>
          <w:b/>
        </w:rPr>
        <w:t>[Description]</w:t>
      </w:r>
      <w:r>
        <w:t>: The Need Code is S, but the UE behaviour when the field is absent is not described in field description.</w:t>
      </w:r>
    </w:p>
    <w:p w14:paraId="39F94F40" w14:textId="77777777" w:rsidR="006E0038" w:rsidRDefault="006E0038" w:rsidP="00731D42">
      <w:pPr>
        <w:pStyle w:val="CommentText"/>
      </w:pPr>
      <w:r>
        <w:rPr>
          <w:b/>
        </w:rPr>
        <w:t>[Proposed Change]</w:t>
      </w:r>
      <w:r>
        <w:t xml:space="preserve">: Add UE’s behaviour when the field is absent. </w:t>
      </w:r>
    </w:p>
    <w:p w14:paraId="0C132023" w14:textId="77777777" w:rsidR="006E0038" w:rsidRDefault="006E0038" w:rsidP="00DB3D2A">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6E0038" w:rsidRDefault="006E0038" w:rsidP="00731D42">
      <w:pPr>
        <w:pStyle w:val="CommentText"/>
      </w:pPr>
    </w:p>
    <w:p w14:paraId="0A373267" w14:textId="77777777" w:rsidR="006E0038" w:rsidRDefault="006E0038" w:rsidP="00731D42">
      <w:pPr>
        <w:pStyle w:val="CommentText"/>
      </w:pPr>
      <w:r>
        <w:t xml:space="preserve">[Comments]: </w:t>
      </w:r>
    </w:p>
    <w:p w14:paraId="3F7D1CAF" w14:textId="77777777" w:rsidR="006E0038" w:rsidRDefault="006E0038" w:rsidP="00731D42">
      <w:pPr>
        <w:pStyle w:val="CommentText"/>
      </w:pPr>
    </w:p>
  </w:comment>
  <w:comment w:id="2879" w:author="Intel (Sudeep)" w:date="2024-02-02T16:07:00Z" w:initials="I1">
    <w:p w14:paraId="57DF10A7" w14:textId="77777777" w:rsidR="006E0038" w:rsidRDefault="006E0038" w:rsidP="00731D42">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6E0038" w:rsidRDefault="006E0038" w:rsidP="00731D42">
      <w:pPr>
        <w:pStyle w:val="CommentText"/>
      </w:pPr>
      <w:r>
        <w:rPr>
          <w:b/>
        </w:rPr>
        <w:t>[Description]</w:t>
      </w:r>
      <w:r>
        <w:t>: CHO related configurations are not considered oneshot and hence cannot be Need N.  Need R could be OK</w:t>
      </w:r>
    </w:p>
    <w:p w14:paraId="7B3D5AC2" w14:textId="77777777" w:rsidR="006E0038" w:rsidRDefault="006E0038" w:rsidP="00731D42">
      <w:pPr>
        <w:pStyle w:val="CommentText"/>
      </w:pPr>
      <w:r>
        <w:rPr>
          <w:b/>
        </w:rPr>
        <w:t>[Proposed Change]</w:t>
      </w:r>
      <w:r>
        <w:t>: Change Need N to Need R.</w:t>
      </w:r>
    </w:p>
    <w:p w14:paraId="53D731D8" w14:textId="77777777" w:rsidR="006E0038" w:rsidRDefault="006E0038" w:rsidP="00731D42">
      <w:pPr>
        <w:pStyle w:val="CommentText"/>
      </w:pPr>
      <w:r>
        <w:t xml:space="preserve">[Comments]: </w:t>
      </w:r>
    </w:p>
    <w:p w14:paraId="45823299" w14:textId="77777777" w:rsidR="006E0038" w:rsidRDefault="006E0038" w:rsidP="00731D42">
      <w:pPr>
        <w:pStyle w:val="CommentText"/>
      </w:pPr>
    </w:p>
  </w:comment>
  <w:comment w:id="2882" w:author="Huawei-YinghaoGuo" w:date="2024-02-02T16:07:00Z" w:initials="YG">
    <w:p w14:paraId="7D2C46EC" w14:textId="7C53BF88" w:rsidR="006E0038" w:rsidRDefault="006E0038" w:rsidP="00731D42">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46A3301F" w14:textId="77777777" w:rsidR="006E0038" w:rsidRDefault="006E0038" w:rsidP="00731D42">
      <w:pPr>
        <w:pStyle w:val="CommentText"/>
      </w:pPr>
      <w:r>
        <w:rPr>
          <w:b/>
        </w:rPr>
        <w:t>[Description]</w:t>
      </w:r>
      <w:r>
        <w:t>: This is a critical extension of the legacy field and should be r18 rather than v18xy</w:t>
      </w:r>
    </w:p>
    <w:p w14:paraId="5EA223B2" w14:textId="77777777" w:rsidR="006E0038" w:rsidRDefault="006E0038" w:rsidP="00731D42">
      <w:pPr>
        <w:pStyle w:val="CommentText"/>
      </w:pPr>
      <w:r>
        <w:t>[Proposed Change]: Change to r18</w:t>
      </w:r>
    </w:p>
    <w:p w14:paraId="2E5D5BAF" w14:textId="77777777" w:rsidR="006E0038" w:rsidRDefault="006E0038" w:rsidP="00731D42">
      <w:pPr>
        <w:pStyle w:val="CommentText"/>
      </w:pPr>
      <w:r>
        <w:t>[Comments]:</w:t>
      </w:r>
    </w:p>
  </w:comment>
  <w:comment w:id="2894" w:author="Huawei-YinghaoGuo" w:date="2024-02-02T16:07:00Z" w:initials="YG">
    <w:p w14:paraId="04751E82" w14:textId="77777777" w:rsidR="006E0038" w:rsidRDefault="006E0038" w:rsidP="00731D42">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6E0038" w:rsidRDefault="006E0038" w:rsidP="00731D42">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6E0038" w:rsidRDefault="006E0038" w:rsidP="00731D42">
      <w:pPr>
        <w:pStyle w:val="CommentText"/>
        <w:rPr>
          <w:rFonts w:eastAsiaTheme="minorEastAsia"/>
        </w:rPr>
      </w:pPr>
      <w:r>
        <w:t xml:space="preserve">[Proposed Change]: </w:t>
      </w:r>
    </w:p>
    <w:p w14:paraId="32477A22" w14:textId="77777777" w:rsidR="006E0038" w:rsidRDefault="006E0038" w:rsidP="00731D42">
      <w:pPr>
        <w:pStyle w:val="CommentText"/>
      </w:pPr>
      <w:r>
        <w:rPr>
          <w:rFonts w:hint="eastAsia"/>
        </w:rPr>
        <w:t>T</w:t>
      </w:r>
      <w:r>
        <w:t>here are different options:</w:t>
      </w:r>
    </w:p>
    <w:p w14:paraId="17CA4380" w14:textId="77777777" w:rsidR="006E0038" w:rsidRDefault="006E0038" w:rsidP="00731D42">
      <w:pPr>
        <w:pStyle w:val="CommentText"/>
      </w:pPr>
      <w:r>
        <w:t xml:space="preserve">Option1: Included in neighbour cell measurement result list. </w:t>
      </w:r>
    </w:p>
    <w:p w14:paraId="3F772439" w14:textId="77777777" w:rsidR="006E0038" w:rsidRDefault="006E0038" w:rsidP="00731D42">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6E0038" w:rsidRDefault="006E0038" w:rsidP="00731D42">
      <w:pPr>
        <w:pStyle w:val="CommentText"/>
      </w:pPr>
    </w:p>
    <w:p w14:paraId="14094B2D" w14:textId="77777777" w:rsidR="006E0038" w:rsidRDefault="006E0038" w:rsidP="00731D42">
      <w:pPr>
        <w:pStyle w:val="CommentText"/>
      </w:pPr>
      <w:r>
        <w:rPr>
          <w:rFonts w:eastAsia="DengXian"/>
        </w:rPr>
        <w:t xml:space="preserve">Option 2: Add a new IE for reporting </w:t>
      </w:r>
      <w:r>
        <w:t>unchanged PCI cell served by the incoming satellite.</w:t>
      </w:r>
    </w:p>
    <w:p w14:paraId="2D457E08" w14:textId="77777777" w:rsidR="006E0038" w:rsidRDefault="006E0038" w:rsidP="00731D42">
      <w:pPr>
        <w:pStyle w:val="CommentText"/>
      </w:pPr>
    </w:p>
    <w:p w14:paraId="75996710" w14:textId="77777777" w:rsidR="006E0038" w:rsidRDefault="006E0038" w:rsidP="00731D42">
      <w:pPr>
        <w:pStyle w:val="CommentText"/>
      </w:pPr>
      <w:r>
        <w:t>Option 2 is cleaner.</w:t>
      </w:r>
    </w:p>
    <w:p w14:paraId="4A091EF0" w14:textId="77777777" w:rsidR="006E0038" w:rsidRDefault="006E0038" w:rsidP="00731D42">
      <w:pPr>
        <w:pStyle w:val="CommentText"/>
      </w:pPr>
    </w:p>
    <w:p w14:paraId="65E22193" w14:textId="77777777" w:rsidR="006E0038" w:rsidRDefault="006E0038" w:rsidP="00731D42">
      <w:pPr>
        <w:pStyle w:val="CommentText"/>
        <w:rPr>
          <w:rFonts w:eastAsia="DengXian"/>
        </w:rPr>
      </w:pPr>
      <w:r>
        <w:t>The text proposals will be provided in a separate paper.</w:t>
      </w:r>
    </w:p>
    <w:p w14:paraId="261577E0" w14:textId="77777777" w:rsidR="006E0038" w:rsidRDefault="006E0038" w:rsidP="00731D42">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6E0038" w:rsidRDefault="006E0038" w:rsidP="00731D42">
      <w:pPr>
        <w:pStyle w:val="CommentText"/>
      </w:pPr>
      <w:r>
        <w:t>[QC v125] We agree this should be discussed, similar issue we have raised for serving satellite change for PDD report configuration.</w:t>
      </w:r>
    </w:p>
    <w:p w14:paraId="269F468B" w14:textId="77777777" w:rsidR="006E0038" w:rsidRDefault="006E0038" w:rsidP="00731D42">
      <w:pPr>
        <w:pStyle w:val="CommentText"/>
      </w:pPr>
    </w:p>
  </w:comment>
  <w:comment w:id="2919" w:author="Huawei-YinghaoGuo" w:date="2024-02-02T16:07:00Z" w:initials="YG">
    <w:p w14:paraId="06053C17" w14:textId="77777777" w:rsidR="006E0038" w:rsidRDefault="006E0038" w:rsidP="00731D42">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6E0038" w:rsidRDefault="006E0038" w:rsidP="00731D42">
      <w:pPr>
        <w:pStyle w:val="CommentText"/>
      </w:pPr>
      <w:r>
        <w:rPr>
          <w:b/>
        </w:rPr>
        <w:t>[Description]</w:t>
      </w:r>
      <w:r>
        <w:t>: How to avoid the eRedCap with BB bandwidth reduction to use 2-step RACH PUSCH larger than 5MHz is not captured/clarified.</w:t>
      </w:r>
    </w:p>
    <w:p w14:paraId="08152190" w14:textId="77777777" w:rsidR="006E0038" w:rsidRDefault="006E0038" w:rsidP="00731D42">
      <w:pPr>
        <w:pStyle w:val="CommentText"/>
      </w:pPr>
      <w:r>
        <w:rPr>
          <w:b/>
        </w:rPr>
        <w:t>[Proposed Change]</w:t>
      </w:r>
      <w:r>
        <w:t>: Change need code to Need R</w:t>
      </w:r>
    </w:p>
    <w:p w14:paraId="2F0F1E8A" w14:textId="77777777" w:rsidR="006E0038" w:rsidRDefault="006E0038" w:rsidP="00731D42">
      <w:pPr>
        <w:pStyle w:val="CommentText"/>
      </w:pPr>
      <w:r>
        <w:rPr>
          <w:b/>
        </w:rPr>
        <w:t>[Comments]</w:t>
      </w:r>
      <w:r>
        <w:t xml:space="preserve">: Add following to the filed description of msgA-PUSCH-Config </w:t>
      </w:r>
    </w:p>
    <w:p w14:paraId="6B162C01" w14:textId="77777777" w:rsidR="006E0038" w:rsidRDefault="006E0038" w:rsidP="00731D42">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6E0038" w:rsidRDefault="006E0038" w:rsidP="00731D42">
      <w:pPr>
        <w:pStyle w:val="CommentText"/>
      </w:pPr>
    </w:p>
    <w:p w14:paraId="10DB516A" w14:textId="77777777" w:rsidR="006E0038" w:rsidRDefault="006E0038" w:rsidP="00731D42">
      <w:pPr>
        <w:pStyle w:val="CommentText"/>
      </w:pPr>
      <w:r>
        <w:t>[Comments]:</w:t>
      </w:r>
    </w:p>
    <w:p w14:paraId="696A51BC" w14:textId="77777777" w:rsidR="006E0038" w:rsidRDefault="006E0038" w:rsidP="00731D42">
      <w:pPr>
        <w:pStyle w:val="CommentText"/>
      </w:pPr>
      <w:r>
        <w:rPr>
          <w:rFonts w:hint="eastAsia"/>
        </w:rPr>
        <w:t xml:space="preserve"> [</w:t>
      </w:r>
      <w:r>
        <w:t>Xiaomi]:</w:t>
      </w:r>
    </w:p>
    <w:p w14:paraId="40B04BA0" w14:textId="77777777" w:rsidR="006E0038" w:rsidRDefault="006E0038" w:rsidP="00731D42">
      <w:pPr>
        <w:pStyle w:val="CommentText"/>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22" w:author="Xiaomi" w:date="2024-02-02T16:07:00Z" w:initials="L">
    <w:p w14:paraId="110B0817" w14:textId="77777777" w:rsidR="006E0038" w:rsidRDefault="006E0038" w:rsidP="00731D42">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6E0038" w:rsidRDefault="006E0038" w:rsidP="00731D42">
      <w:pPr>
        <w:pStyle w:val="CommentText"/>
      </w:pPr>
      <w:r>
        <w:t xml:space="preserve">[Description]: </w:t>
      </w:r>
    </w:p>
    <w:p w14:paraId="06945755" w14:textId="77777777" w:rsidR="006E0038" w:rsidRDefault="006E0038" w:rsidP="00731D42">
      <w:pPr>
        <w:pStyle w:val="CommentText"/>
        <w:rPr>
          <w:rFonts w:eastAsiaTheme="minorEastAsia"/>
        </w:rPr>
      </w:pPr>
      <w:r>
        <w:t>Clarification on MsgA PUSCH resource for eRedcap UE</w:t>
      </w:r>
    </w:p>
    <w:p w14:paraId="53E244C2" w14:textId="77777777" w:rsidR="006E0038" w:rsidRDefault="006E0038" w:rsidP="00731D42">
      <w:pPr>
        <w:pStyle w:val="CommentText"/>
      </w:pPr>
      <w:r>
        <w:t xml:space="preserve">[Proposed Change]: </w:t>
      </w:r>
    </w:p>
    <w:p w14:paraId="02190135" w14:textId="77777777" w:rsidR="006E0038" w:rsidRDefault="006E0038" w:rsidP="00DB3D2A">
      <w:r>
        <w:t xml:space="preserve">RAN1 also has agreed that for a eRedcap UE, it is not expected to perform 2-step RACH with a MsgA PUSCH resource spanning a bandwidth of more than ~5 MHz per slot or per hop. </w:t>
      </w:r>
    </w:p>
    <w:p w14:paraId="22CD5A0A" w14:textId="77777777" w:rsidR="006E0038" w:rsidRDefault="006E0038" w:rsidP="00DB3D2A">
      <w:pPr>
        <w:rPr>
          <w:rFonts w:eastAsia="DengXian"/>
          <w:lang w:eastAsia="zh-CN"/>
        </w:rPr>
      </w:pPr>
      <w:r>
        <w:rPr>
          <w:rFonts w:eastAsia="DengXian" w:hint="eastAsia"/>
          <w:lang w:eastAsia="zh-CN"/>
        </w:rPr>
        <w:t>A</w:t>
      </w:r>
      <w:r>
        <w:rPr>
          <w:rFonts w:eastAsia="DengXian"/>
          <w:lang w:eastAsia="zh-CN"/>
        </w:rPr>
        <w:t xml:space="preserve">nd in previous email disucssion, people agreed that eRedcap UE ignores the </w:t>
      </w:r>
      <w:r>
        <w:t>MsgA PUSCH resource larger than its capacity.</w:t>
      </w:r>
    </w:p>
    <w:p w14:paraId="5AC8756C" w14:textId="77777777" w:rsidR="006E0038" w:rsidRDefault="006E0038" w:rsidP="00DB3D2A">
      <w:pPr>
        <w:rPr>
          <w:rFonts w:eastAsiaTheme="minorEastAsia"/>
        </w:rPr>
      </w:pPr>
    </w:p>
    <w:p w14:paraId="4FAD273E" w14:textId="77777777" w:rsidR="006E0038" w:rsidRDefault="006E0038" w:rsidP="00DB3D2A">
      <w:r>
        <w:t xml:space="preserve">Currently in TS38.331, a set of 2-step RACH RACH resources is defined below with Msg.A PUSCH resource configured separately for Random Access Preambles group A and optionally with Random Access Preambles group B. </w:t>
      </w:r>
      <w:r>
        <w:rPr>
          <w:rFonts w:hint="eastAsia"/>
        </w:rPr>
        <w:t>C</w:t>
      </w:r>
      <w: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6E0038" w:rsidRDefault="006E0038" w:rsidP="00DB3D2A">
      <w:pPr>
        <w:rPr>
          <w:lang w:val="en-US"/>
        </w:rPr>
      </w:pPr>
      <w:r>
        <w:t>However, UE will consider the whole set of RACH resources as not available if the configured the msgA PUSCH occasion (PO) for Preambles group A is larger than the eRedcap bandwidth.</w:t>
      </w:r>
    </w:p>
    <w:p w14:paraId="7D1D541A" w14:textId="77777777" w:rsidR="006E0038" w:rsidRDefault="006E0038" w:rsidP="00731D42">
      <w:pPr>
        <w:pStyle w:val="CommentText"/>
      </w:pPr>
    </w:p>
    <w:p w14:paraId="2612537D" w14:textId="77777777" w:rsidR="006E0038" w:rsidRDefault="006E0038" w:rsidP="00731D42">
      <w:pPr>
        <w:pStyle w:val="CommentText"/>
      </w:pPr>
      <w:r>
        <w:rPr>
          <w:rFonts w:hint="eastAsia"/>
        </w:rPr>
        <w:t>S</w:t>
      </w:r>
      <w:r>
        <w:t>uggeste to change to:</w:t>
      </w:r>
    </w:p>
    <w:p w14:paraId="49880F6B" w14:textId="77777777" w:rsidR="006E0038" w:rsidRDefault="006E0038" w:rsidP="00DB3D2A">
      <w:pPr>
        <w:pStyle w:val="TAL"/>
        <w:rPr>
          <w:lang w:eastAsia="sv-SE"/>
        </w:rPr>
      </w:pPr>
      <w:r>
        <w:rPr>
          <w:lang w:eastAsia="sv-SE"/>
        </w:rPr>
        <w:t>nrofPRBs-PerMsgA-PO</w:t>
      </w:r>
    </w:p>
    <w:p w14:paraId="35222C64" w14:textId="77777777" w:rsidR="006E0038" w:rsidRDefault="006E0038" w:rsidP="00731D42">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6E0038" w:rsidRDefault="006E0038" w:rsidP="00731D42">
      <w:pPr>
        <w:pStyle w:val="CommentText"/>
      </w:pPr>
    </w:p>
    <w:p w14:paraId="2CD31CE7" w14:textId="77777777" w:rsidR="006E0038" w:rsidRDefault="006E0038" w:rsidP="00731D42">
      <w:pPr>
        <w:pStyle w:val="CommentText"/>
      </w:pPr>
    </w:p>
    <w:p w14:paraId="1DDD5CA6" w14:textId="77777777" w:rsidR="006E0038" w:rsidRDefault="006E0038" w:rsidP="00731D42">
      <w:pPr>
        <w:pStyle w:val="CommentText"/>
      </w:pPr>
      <w:r>
        <w:t>[Comments]:</w:t>
      </w:r>
    </w:p>
  </w:comment>
  <w:comment w:id="2928" w:author="Intel (Sudeep)" w:date="2024-02-02T16:07:00Z" w:initials="I1">
    <w:p w14:paraId="120159D6" w14:textId="77777777" w:rsidR="006E0038" w:rsidRDefault="006E0038" w:rsidP="00731D42">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6E0038" w:rsidRDefault="006E0038" w:rsidP="00731D42">
      <w:pPr>
        <w:pStyle w:val="CommentText"/>
      </w:pPr>
      <w:r>
        <w:rPr>
          <w:b/>
          <w:bCs/>
        </w:rPr>
        <w:t>[Description]</w:t>
      </w:r>
      <w:r>
        <w:t>: This is a list extension.  Strictly, this should follow the naming convention in Annex A.4.3.6:</w:t>
      </w:r>
    </w:p>
    <w:p w14:paraId="2040336F" w14:textId="77777777" w:rsidR="006E0038" w:rsidRDefault="006E0038" w:rsidP="00731D42">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6E0038" w:rsidRDefault="006E0038" w:rsidP="00731D42">
      <w:pPr>
        <w:pStyle w:val="CommentText"/>
      </w:pPr>
      <w:r>
        <w:rPr>
          <w:b/>
          <w:bCs/>
        </w:rPr>
        <w:t>[Proposed Change]</w:t>
      </w:r>
      <w:r>
        <w:t>: Update field and IE name according to the Annex recommendation.</w:t>
      </w:r>
    </w:p>
    <w:p w14:paraId="467E5BD4" w14:textId="77777777" w:rsidR="006E0038" w:rsidRDefault="006E0038" w:rsidP="00731D42">
      <w:pPr>
        <w:pStyle w:val="CommentText"/>
      </w:pPr>
      <w:r>
        <w:t xml:space="preserve">[Comments]: </w:t>
      </w:r>
    </w:p>
  </w:comment>
  <w:comment w:id="2929" w:author="Huawei (David L)" w:date="2024-02-02T16:07:00Z" w:initials="DL">
    <w:p w14:paraId="7D073A14"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6E0038" w:rsidRDefault="006E0038" w:rsidP="00731D42">
      <w:pPr>
        <w:pStyle w:val="CommentText"/>
      </w:pPr>
      <w:r>
        <w:rPr>
          <w:b/>
        </w:rPr>
        <w:t>[Description]</w:t>
      </w:r>
      <w:r>
        <w:t>: The name "Priority based solution" is not used in RAN4 specifications.</w:t>
      </w:r>
    </w:p>
    <w:p w14:paraId="056029CD" w14:textId="77777777" w:rsidR="006E0038" w:rsidRDefault="006E0038" w:rsidP="00731D42">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6E0038" w:rsidRDefault="006E0038" w:rsidP="00731D42">
      <w:pPr>
        <w:pStyle w:val="CommentText"/>
      </w:pPr>
    </w:p>
    <w:p w14:paraId="3A183B69" w14:textId="77777777" w:rsidR="006E0038" w:rsidRDefault="006E0038" w:rsidP="00731D42">
      <w:pPr>
        <w:pStyle w:val="CommentText"/>
      </w:pPr>
      <w:r>
        <w:t>Change:</w:t>
      </w:r>
    </w:p>
    <w:p w14:paraId="55197DD9" w14:textId="77777777" w:rsidR="006E0038" w:rsidRDefault="006E0038" w:rsidP="00731D42">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6E0038" w:rsidRDefault="006E0038" w:rsidP="00731D42">
      <w:pPr>
        <w:pStyle w:val="CommentText"/>
      </w:pPr>
      <w:r>
        <w:t xml:space="preserve">[Comments]: </w:t>
      </w:r>
    </w:p>
    <w:p w14:paraId="63F33C40" w14:textId="77777777" w:rsidR="006E0038" w:rsidRDefault="006E0038" w:rsidP="00731D42">
      <w:pPr>
        <w:pStyle w:val="CommentText"/>
      </w:pPr>
    </w:p>
  </w:comment>
  <w:comment w:id="2933" w:author="Intel (Sudeep)" w:date="2024-02-02T16:07:00Z" w:initials="I1">
    <w:p w14:paraId="52301A87" w14:textId="77777777" w:rsidR="006E0038" w:rsidRDefault="006E0038" w:rsidP="00731D42">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6E0038" w:rsidRDefault="006E0038" w:rsidP="00731D42">
      <w:pPr>
        <w:pStyle w:val="CommentText"/>
      </w:pPr>
      <w:r>
        <w:rPr>
          <w:b/>
        </w:rPr>
        <w:t>[Description]</w:t>
      </w:r>
      <w:r>
        <w:t>: We don’t normally use “ToAddMod” in the IE name.</w:t>
      </w:r>
    </w:p>
    <w:p w14:paraId="5F974CE7" w14:textId="77777777" w:rsidR="006E0038" w:rsidRDefault="006E0038" w:rsidP="00731D42">
      <w:pPr>
        <w:pStyle w:val="CommentText"/>
      </w:pPr>
      <w:r>
        <w:rPr>
          <w:b/>
        </w:rPr>
        <w:t>[Proposed Change]</w:t>
      </w:r>
      <w:r>
        <w:t>: Update the IE name to something that is appropriate without “ToAddMod”</w:t>
      </w:r>
    </w:p>
    <w:p w14:paraId="446E772D" w14:textId="77777777" w:rsidR="006E0038" w:rsidRDefault="006E0038" w:rsidP="00731D42">
      <w:pPr>
        <w:pStyle w:val="CommentText"/>
      </w:pPr>
      <w:r>
        <w:t xml:space="preserve">[Comments]: </w:t>
      </w:r>
    </w:p>
    <w:p w14:paraId="46B357CE" w14:textId="77777777" w:rsidR="006E0038" w:rsidRDefault="006E0038" w:rsidP="00731D42">
      <w:pPr>
        <w:pStyle w:val="CommentText"/>
      </w:pPr>
    </w:p>
  </w:comment>
  <w:comment w:id="2934" w:author="Intel (Sudeep)" w:date="2024-02-02T16:07:00Z" w:initials="I1">
    <w:p w14:paraId="01D56FA6" w14:textId="77777777" w:rsidR="006E0038" w:rsidRDefault="006E0038" w:rsidP="00731D42">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6E0038" w:rsidRDefault="006E0038" w:rsidP="00731D42">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6E0038" w:rsidRDefault="006E0038" w:rsidP="00731D42">
      <w:pPr>
        <w:pStyle w:val="CommentText"/>
      </w:pPr>
      <w:r>
        <w:rPr>
          <w:b/>
        </w:rPr>
        <w:t>[Proposed Change]</w:t>
      </w:r>
      <w:r>
        <w:t>: Chagne to mandatory unless there is a reason to keep this optional.  Add a field description.</w:t>
      </w:r>
    </w:p>
    <w:p w14:paraId="52B91060" w14:textId="77777777" w:rsidR="006E0038" w:rsidRDefault="006E0038" w:rsidP="00731D42">
      <w:pPr>
        <w:pStyle w:val="CommentText"/>
      </w:pPr>
      <w:r>
        <w:t xml:space="preserve">[Comments]: </w:t>
      </w:r>
    </w:p>
    <w:p w14:paraId="4AB960E2" w14:textId="77777777" w:rsidR="006E0038" w:rsidRDefault="006E0038" w:rsidP="00731D42">
      <w:pPr>
        <w:pStyle w:val="CommentText"/>
      </w:pPr>
    </w:p>
  </w:comment>
  <w:comment w:id="2935" w:author="CATT(Hao)" w:date="2024-02-02T16:07:00Z" w:initials="C">
    <w:p w14:paraId="1523546B" w14:textId="77777777" w:rsidR="006E0038" w:rsidRDefault="006E0038" w:rsidP="00731D42">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6E0038" w:rsidRDefault="006E0038" w:rsidP="00731D42">
      <w:pPr>
        <w:pStyle w:val="CommentText"/>
      </w:pPr>
      <w:r>
        <w:rPr>
          <w:b/>
          <w:bCs/>
        </w:rPr>
        <w:t>[Description]</w:t>
      </w:r>
      <w:r>
        <w:t>: For MP scenario2, there is no default configuration for Uu RLC channel.</w:t>
      </w:r>
    </w:p>
    <w:p w14:paraId="0F8E1CA4" w14:textId="77777777" w:rsidR="006E0038" w:rsidRDefault="006E0038" w:rsidP="00731D42">
      <w:pPr>
        <w:pStyle w:val="CommentText"/>
      </w:pPr>
      <w:r>
        <w:rPr>
          <w:b/>
          <w:bCs/>
        </w:rPr>
        <w:t>[Proposed Change]</w:t>
      </w:r>
      <w:r>
        <w:t>: delete “OPTIONAL,  -- Need M”</w:t>
      </w:r>
    </w:p>
    <w:p w14:paraId="50ED4C05" w14:textId="77777777" w:rsidR="006E0038" w:rsidRDefault="006E0038" w:rsidP="00731D42">
      <w:pPr>
        <w:pStyle w:val="CommentText"/>
      </w:pPr>
      <w:r>
        <w:t xml:space="preserve">[Comments]: </w:t>
      </w:r>
    </w:p>
  </w:comment>
  <w:comment w:id="2937" w:author="MediaTek (Mutai Lin)" w:date="2024-02-02T16:07:00Z" w:initials="MTLin">
    <w:p w14:paraId="0777657A" w14:textId="77777777" w:rsidR="006E0038" w:rsidRDefault="006E0038" w:rsidP="00731D42">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6E0038" w:rsidRDefault="006E0038" w:rsidP="00731D42">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6E0038" w:rsidRDefault="006E0038" w:rsidP="00731D42">
      <w:pPr>
        <w:pStyle w:val="CommentText"/>
      </w:pPr>
      <w:r>
        <w:rPr>
          <w:b/>
        </w:rPr>
        <w:t>[Proposed Change]</w:t>
      </w:r>
      <w:r>
        <w:t>: Remove OPTIONAL on n3c-RelayIdentification-r18.</w:t>
      </w:r>
    </w:p>
    <w:p w14:paraId="6D71558F" w14:textId="77777777" w:rsidR="006E0038" w:rsidRDefault="006E0038" w:rsidP="00DB3D2A">
      <w:r>
        <w:t>[Comments]:</w:t>
      </w:r>
    </w:p>
    <w:p w14:paraId="2DE66F0D" w14:textId="77777777" w:rsidR="006E0038" w:rsidRDefault="006E0038" w:rsidP="00731D42">
      <w:pPr>
        <w:pStyle w:val="CommentText"/>
      </w:pPr>
    </w:p>
  </w:comment>
  <w:comment w:id="2939" w:author="Ericsson (Tony)" w:date="2024-02-02T16:07:00Z" w:initials="E">
    <w:p w14:paraId="509C0804" w14:textId="77777777" w:rsidR="006E0038" w:rsidRDefault="006E0038"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6E0038" w:rsidRDefault="006E0038"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6E0038" w:rsidRDefault="006E0038" w:rsidP="00731D42">
      <w:pPr>
        <w:pStyle w:val="CommentText"/>
      </w:pPr>
      <w:r>
        <w:rPr>
          <w:b/>
        </w:rPr>
        <w:t>[Proposed Change]</w:t>
      </w:r>
      <w:r>
        <w:t>: Add extension marker (…) at the end of NCR-AperiodicFwdTimeResource-r18, NCR-PeriodicFwdTimeResource-r18, and NCR-SemiPersistentFwdResource</w:t>
      </w:r>
    </w:p>
    <w:p w14:paraId="35ED1023" w14:textId="77777777" w:rsidR="006E0038" w:rsidRDefault="006E0038" w:rsidP="00731D42">
      <w:pPr>
        <w:pStyle w:val="CommentText"/>
      </w:pPr>
      <w:r>
        <w:rPr>
          <w:b/>
        </w:rPr>
        <w:t>[Comments]</w:t>
      </w:r>
      <w:r>
        <w:t>: ZTE(LiuJing): Agree, will be corrected in the Rapp CR.</w:t>
      </w:r>
    </w:p>
    <w:p w14:paraId="418D1C90" w14:textId="77777777" w:rsidR="006E0038" w:rsidRDefault="006E0038" w:rsidP="00731D42">
      <w:pPr>
        <w:pStyle w:val="CommentText"/>
      </w:pPr>
    </w:p>
  </w:comment>
  <w:comment w:id="2941" w:author="Samsung (Seung-Beom)" w:date="2024-02-02T16:07:00Z" w:initials="SS">
    <w:p w14:paraId="2B6B6517"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6E0038" w:rsidRDefault="006E0038" w:rsidP="00731D42">
      <w:pPr>
        <w:pStyle w:val="CommentText"/>
      </w:pPr>
      <w:r>
        <w:rPr>
          <w:b/>
        </w:rPr>
        <w:t>[Description]</w:t>
      </w:r>
      <w:r>
        <w:t>: The needcode is Need N, but it is not a toAddModList. It should probably be maintained if the field is not present.</w:t>
      </w:r>
    </w:p>
    <w:p w14:paraId="61003BC1" w14:textId="77777777" w:rsidR="006E0038" w:rsidRDefault="006E0038" w:rsidP="00731D42">
      <w:pPr>
        <w:pStyle w:val="CommentText"/>
      </w:pPr>
      <w:r>
        <w:rPr>
          <w:b/>
        </w:rPr>
        <w:t>[Proposed Change]</w:t>
      </w:r>
      <w:r>
        <w:t>: Change the needcode to Need M</w:t>
      </w:r>
    </w:p>
    <w:p w14:paraId="0D691010" w14:textId="77777777" w:rsidR="006E0038" w:rsidRDefault="006E0038" w:rsidP="00731D42">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6E0038" w:rsidRDefault="006E0038" w:rsidP="00731D42">
      <w:pPr>
        <w:pStyle w:val="CommentText"/>
      </w:pPr>
    </w:p>
  </w:comment>
  <w:comment w:id="2944" w:author="Ericsson (Tony)" w:date="2024-02-02T16:07:00Z" w:initials="E">
    <w:p w14:paraId="0256506B" w14:textId="77777777" w:rsidR="006E0038" w:rsidRDefault="006E0038"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6E0038" w:rsidRDefault="006E0038"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6E0038" w:rsidRDefault="006E0038" w:rsidP="00731D42">
      <w:pPr>
        <w:pStyle w:val="CommentText"/>
      </w:pPr>
      <w:r>
        <w:rPr>
          <w:b/>
        </w:rPr>
        <w:t>[Proposed Change]</w:t>
      </w:r>
      <w:r>
        <w:t>: Add extension marker (…) at the end of NCR-AperiodicFwdTimeResource-r18, NCR-PeriodicFwdTimeResource-r18, and NCR-SemiPersistentFwdResource</w:t>
      </w:r>
    </w:p>
    <w:p w14:paraId="6A772EFF" w14:textId="77777777" w:rsidR="006E0038" w:rsidRDefault="006E0038" w:rsidP="00731D42">
      <w:pPr>
        <w:pStyle w:val="CommentText"/>
      </w:pPr>
      <w:r>
        <w:t xml:space="preserve">[Comments]: </w:t>
      </w:r>
    </w:p>
    <w:p w14:paraId="723655DB" w14:textId="77777777" w:rsidR="006E0038" w:rsidRDefault="006E0038" w:rsidP="00731D42">
      <w:pPr>
        <w:pStyle w:val="CommentText"/>
      </w:pPr>
      <w:r>
        <w:t>ZTE(LiuJing): Agree, will be corrected in the Rapp CR.</w:t>
      </w:r>
    </w:p>
  </w:comment>
  <w:comment w:id="2946" w:author="Ericsson (Tony)" w:date="2024-02-02T16:07:00Z" w:initials="E">
    <w:p w14:paraId="24D219BD" w14:textId="77777777" w:rsidR="006E0038" w:rsidRDefault="006E0038" w:rsidP="00731D42">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6E0038" w:rsidRDefault="006E0038" w:rsidP="00731D42">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6E0038" w:rsidRDefault="006E0038" w:rsidP="00731D42">
      <w:pPr>
        <w:pStyle w:val="CommentText"/>
      </w:pPr>
      <w:r>
        <w:rPr>
          <w:b/>
        </w:rPr>
        <w:t>[Proposed Change]</w:t>
      </w:r>
      <w:r>
        <w:t>: Add extension marker (…) at the end of NCR-AperiodicFwdTimeResource-r18, NCR-PeriodicFwdTimeResource-r18, and NCR-SemiPersistentFwdResource</w:t>
      </w:r>
    </w:p>
    <w:p w14:paraId="6BD86E0C" w14:textId="77777777" w:rsidR="006E0038" w:rsidRDefault="006E0038" w:rsidP="00731D42">
      <w:pPr>
        <w:pStyle w:val="CommentText"/>
      </w:pPr>
      <w:r>
        <w:rPr>
          <w:b/>
        </w:rPr>
        <w:t>[Comments]</w:t>
      </w:r>
      <w:r>
        <w:t>: ZTE(LiuJing): Agree, will be corrected in the Rapp CR.</w:t>
      </w:r>
    </w:p>
    <w:p w14:paraId="64BA40B8" w14:textId="77777777" w:rsidR="006E0038" w:rsidRDefault="006E0038" w:rsidP="00731D42">
      <w:pPr>
        <w:pStyle w:val="CommentText"/>
      </w:pPr>
    </w:p>
  </w:comment>
  <w:comment w:id="2950" w:author="vivo-Chenli" w:date="2024-02-02T16:07:00Z" w:initials="v">
    <w:p w14:paraId="46C7287E" w14:textId="6E309A01" w:rsidR="006E0038" w:rsidRDefault="006E0038" w:rsidP="00731D42">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6E0038" w:rsidRDefault="006E0038" w:rsidP="00731D42">
      <w:pPr>
        <w:pStyle w:val="CommentText"/>
      </w:pPr>
      <w:r>
        <w:rPr>
          <w:b/>
        </w:rPr>
        <w:t>[Description]</w:t>
      </w:r>
      <w:r>
        <w:t>: The description for UE supporting B-1-1 to indicate no gap needs some update</w:t>
      </w:r>
    </w:p>
    <w:p w14:paraId="7CB62155" w14:textId="77777777" w:rsidR="006E0038" w:rsidRDefault="006E0038" w:rsidP="00DB3D2A">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6E0038" w:rsidRDefault="006E0038" w:rsidP="00DB3D2A">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6E0038" w:rsidRDefault="006E0038" w:rsidP="00731D42">
      <w:pPr>
        <w:pStyle w:val="CommentText"/>
      </w:pPr>
      <w:r>
        <w:t xml:space="preserve">[Comments]: </w:t>
      </w:r>
    </w:p>
    <w:p w14:paraId="4A07357F" w14:textId="315C1FED" w:rsidR="006E0038" w:rsidRPr="00521DF1" w:rsidRDefault="006E0038" w:rsidP="00731D42">
      <w:pPr>
        <w:pStyle w:val="CommentText"/>
      </w:pPr>
      <w:r>
        <w:rPr>
          <w:rFonts w:hint="eastAsia"/>
        </w:rPr>
        <w:t>C</w:t>
      </w:r>
      <w:r>
        <w:t>henli-v180: The description should be updated. Detailed wording could be discussed in CR.</w:t>
      </w:r>
    </w:p>
  </w:comment>
  <w:comment w:id="2955" w:author="vivo-Chenli" w:date="2024-02-02T16:07:00Z" w:initials="v">
    <w:p w14:paraId="261B0172" w14:textId="3C722B20" w:rsidR="006E0038" w:rsidRDefault="006E0038" w:rsidP="00731D42">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6E0038" w:rsidRDefault="006E0038" w:rsidP="00DB3D2A">
      <w:r>
        <w:rPr>
          <w:b/>
        </w:rPr>
        <w:t>[Description]</w:t>
      </w:r>
      <w:r>
        <w:t>: similar as V990, the description for UE supporting B-1-1 to indicate no gap no ncsg needs some update</w:t>
      </w:r>
    </w:p>
    <w:p w14:paraId="14597856" w14:textId="77777777" w:rsidR="006E0038" w:rsidRDefault="006E0038" w:rsidP="00731D42">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6E0038" w:rsidRDefault="006E0038" w:rsidP="00731D42">
      <w:pPr>
        <w:pStyle w:val="CommentText"/>
      </w:pPr>
      <w:r>
        <w:t xml:space="preserve">[Comments]: </w:t>
      </w:r>
    </w:p>
    <w:p w14:paraId="75AA4C03" w14:textId="0D9321E3" w:rsidR="006E0038" w:rsidRDefault="006E0038" w:rsidP="00731D42">
      <w:pPr>
        <w:pStyle w:val="CommentText"/>
      </w:pPr>
      <w:r>
        <w:rPr>
          <w:rFonts w:hint="eastAsia"/>
        </w:rPr>
        <w:t>C</w:t>
      </w:r>
      <w:r>
        <w:t>henli-v180: The description should be updated. Detailed wording could be discussed in CR.</w:t>
      </w:r>
    </w:p>
  </w:comment>
  <w:comment w:id="2957" w:author="Ericsson (Tony)" w:date="2024-02-02T16:07:00Z" w:initials="E">
    <w:p w14:paraId="546427A1" w14:textId="0CA5E24D" w:rsidR="006E0038" w:rsidRDefault="006E0038" w:rsidP="00731D42">
      <w:pPr>
        <w:pStyle w:val="CommentText"/>
      </w:pPr>
      <w:r>
        <w:t xml:space="preserve">[RIL]: E115 [Delegate]: Ericsson (Tony)  [WI]: GAP [Class]: 2 </w:t>
      </w:r>
      <w:r>
        <w:rPr>
          <w:color w:val="FF0000"/>
        </w:rPr>
        <w:t xml:space="preserve">[Status]: PropAgree </w:t>
      </w:r>
      <w:r>
        <w:t xml:space="preserve">[TDoc]: None </w:t>
      </w:r>
      <w:r>
        <w:rPr>
          <w:color w:val="FF0000"/>
        </w:rPr>
        <w:t>[Proposed Conclusion]: v70</w:t>
      </w:r>
    </w:p>
    <w:p w14:paraId="7B5657D2" w14:textId="77777777" w:rsidR="006E0038" w:rsidRDefault="006E0038" w:rsidP="00731D42">
      <w:pPr>
        <w:pStyle w:val="CommentText"/>
      </w:pPr>
      <w:r>
        <w:rPr>
          <w:b/>
        </w:rPr>
        <w:t>[Description]</w:t>
      </w:r>
      <w:r>
        <w:t>: Good to add an extension marker within NeedForInterruptionInfoNR just in case we need to extend this IE in the future.</w:t>
      </w:r>
    </w:p>
    <w:p w14:paraId="45FE6691" w14:textId="77777777" w:rsidR="006E0038" w:rsidRDefault="006E0038" w:rsidP="00731D42">
      <w:pPr>
        <w:pStyle w:val="CommentText"/>
      </w:pPr>
      <w:r>
        <w:rPr>
          <w:b/>
        </w:rPr>
        <w:t>[Proposed Change]</w:t>
      </w:r>
      <w:r>
        <w:t>: Add an extension marker within NeedForInterruptionInfoNR</w:t>
      </w:r>
    </w:p>
    <w:p w14:paraId="6DD71D0B" w14:textId="77777777" w:rsidR="006E0038" w:rsidRDefault="006E0038" w:rsidP="00731D42">
      <w:pPr>
        <w:pStyle w:val="CommentText"/>
      </w:pPr>
      <w:r>
        <w:t xml:space="preserve">[Comments]: </w:t>
      </w:r>
    </w:p>
    <w:p w14:paraId="782E32E6" w14:textId="77777777" w:rsidR="006E0038" w:rsidRDefault="006E0038" w:rsidP="00731D42">
      <w:pPr>
        <w:pStyle w:val="CommentText"/>
      </w:pPr>
      <w:r>
        <w:t xml:space="preserve">MediaTek (Felix, as Rapporteur): Agree </w:t>
      </w:r>
    </w:p>
    <w:p w14:paraId="2A4F17CC" w14:textId="77777777" w:rsidR="006E0038" w:rsidRDefault="006E0038" w:rsidP="00731D42">
      <w:pPr>
        <w:pStyle w:val="CommentText"/>
      </w:pPr>
    </w:p>
  </w:comment>
  <w:comment w:id="2959" w:author="vivo-Chenli" w:date="2024-02-02T16:07:00Z" w:initials="v">
    <w:p w14:paraId="51835155" w14:textId="47022DB9" w:rsidR="006E0038" w:rsidRDefault="006E0038" w:rsidP="00731D42">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6E0038" w:rsidRDefault="006E0038" w:rsidP="00731D42">
      <w:pPr>
        <w:pStyle w:val="CommentText"/>
      </w:pPr>
      <w:r>
        <w:rPr>
          <w:b/>
        </w:rPr>
        <w:t>[Description]</w:t>
      </w:r>
      <w:r>
        <w:t>: similar as V990, the description for UE supporting B-1-1 to indicate no-gap-no-interruption needs some update</w:t>
      </w:r>
    </w:p>
    <w:p w14:paraId="3E6C3171" w14:textId="77777777" w:rsidR="006E0038" w:rsidRDefault="006E0038" w:rsidP="00DB3D2A">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6E0038" w:rsidRDefault="006E0038" w:rsidP="00731D42">
      <w:pPr>
        <w:pStyle w:val="CommentText"/>
      </w:pPr>
      <w:r>
        <w:t xml:space="preserve">[Comments]: </w:t>
      </w:r>
    </w:p>
    <w:p w14:paraId="6F856C28" w14:textId="02ED43F2" w:rsidR="006E0038" w:rsidRDefault="006E0038" w:rsidP="00731D42">
      <w:pPr>
        <w:pStyle w:val="CommentText"/>
      </w:pPr>
      <w:r>
        <w:rPr>
          <w:rFonts w:hint="eastAsia"/>
        </w:rPr>
        <w:t>C</w:t>
      </w:r>
      <w:r>
        <w:t>henli-v180: The description should be updated. Detailed wording could be discussed in CR.</w:t>
      </w:r>
    </w:p>
  </w:comment>
  <w:comment w:id="2965" w:author="ZTE(Eswar)" w:date="2024-02-02T16:07:00Z" w:initials="Z">
    <w:p w14:paraId="541B4B70" w14:textId="77777777" w:rsidR="006E0038" w:rsidRDefault="006E0038" w:rsidP="00731D42">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6E0038" w:rsidRDefault="006E0038" w:rsidP="00731D42">
      <w:pPr>
        <w:pStyle w:val="CommentText"/>
      </w:pPr>
      <w:r>
        <w:t>[Description]: See Z420</w:t>
      </w:r>
    </w:p>
    <w:p w14:paraId="286E4181" w14:textId="77777777" w:rsidR="006E0038" w:rsidRDefault="006E0038" w:rsidP="00731D42">
      <w:pPr>
        <w:pStyle w:val="CommentText"/>
      </w:pPr>
      <w:r>
        <w:rPr>
          <w:b/>
        </w:rPr>
        <w:t>[Proposed Change]</w:t>
      </w:r>
      <w:r>
        <w:t xml:space="preserve">: Add “(e)” infront of RedCap. </w:t>
      </w:r>
    </w:p>
    <w:p w14:paraId="76117239" w14:textId="77777777" w:rsidR="006E0038" w:rsidRDefault="006E0038" w:rsidP="00731D42">
      <w:pPr>
        <w:pStyle w:val="CommentText"/>
      </w:pPr>
      <w:r>
        <w:t xml:space="preserve">[Comments]: </w:t>
      </w:r>
    </w:p>
    <w:p w14:paraId="35EE7010" w14:textId="77777777" w:rsidR="006E0038" w:rsidRDefault="006E0038" w:rsidP="00731D42">
      <w:pPr>
        <w:pStyle w:val="CommentText"/>
      </w:pPr>
    </w:p>
  </w:comment>
  <w:comment w:id="2966" w:author="vivo-Chenli" w:date="2024-02-02T16:07:00Z" w:initials="v">
    <w:p w14:paraId="0D953B6D" w14:textId="4FD986AD" w:rsidR="006E0038" w:rsidRDefault="006E0038" w:rsidP="00731D42">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6E0038" w:rsidRDefault="006E0038" w:rsidP="00731D42">
      <w:pPr>
        <w:pStyle w:val="CommentText"/>
      </w:pPr>
      <w:r>
        <w:rPr>
          <w:b/>
        </w:rPr>
        <w:t>[Description]</w:t>
      </w:r>
      <w:r>
        <w:t>: Correction on NCD-SSB time offset for non-RedCap UEs in TDD</w:t>
      </w:r>
    </w:p>
    <w:p w14:paraId="4E731A99" w14:textId="77777777" w:rsidR="006E0038" w:rsidRDefault="006E0038" w:rsidP="00DB3D2A">
      <w:r>
        <w:rPr>
          <w:b/>
        </w:rPr>
        <w:t>[Proposed Change]</w:t>
      </w:r>
      <w:r>
        <w:t>: In RAN2#123bis, RAN2 has received an LS from RAN1 (R2-2311712) on NCD-SSB time offset for RedCap UEs in TDD. RAN1 has made the following agreement:</w:t>
      </w:r>
    </w:p>
    <w:p w14:paraId="660F04E3" w14:textId="77777777" w:rsidR="006E0038" w:rsidRDefault="006E0038" w:rsidP="00DB3D2A">
      <w:r>
        <w:t>“For RedCap UE in TDD, the NW ensures that the NCD-SSB time domain location is a subset of the time domain location of CD-SSB”</w:t>
      </w:r>
    </w:p>
    <w:p w14:paraId="2ADF05C6" w14:textId="77777777" w:rsidR="006E0038" w:rsidRDefault="006E0038" w:rsidP="00DB3D2A">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6E0038" w:rsidRDefault="006E0038" w:rsidP="00DB3D2A">
      <w:r>
        <w:rPr>
          <w:rFonts w:hint="eastAsia"/>
        </w:rPr>
        <w:t>Th</w:t>
      </w:r>
      <w:r>
        <w:t xml:space="preserve">e similar restriction should also be naturally applicable for non-RedCap UEs in case NCD-SSB is configured in TDD. </w:t>
      </w:r>
    </w:p>
    <w:p w14:paraId="7B0943FF" w14:textId="77777777" w:rsidR="006E0038" w:rsidRDefault="006E0038" w:rsidP="00DB3D2A">
      <w:r>
        <w:rPr>
          <w:rFonts w:hint="eastAsia"/>
        </w:rPr>
        <w:t>T</w:t>
      </w:r>
      <w:r>
        <w:t>hus, the field description should be updated as:</w:t>
      </w:r>
    </w:p>
    <w:p w14:paraId="1ED4274A" w14:textId="77777777" w:rsidR="006E0038" w:rsidRDefault="006E0038" w:rsidP="00DB3D2A">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6E0038" w:rsidRDefault="006E0038" w:rsidP="00731D42">
      <w:pPr>
        <w:pStyle w:val="CommentText"/>
      </w:pPr>
      <w:r>
        <w:t xml:space="preserve">[Comments]: </w:t>
      </w:r>
    </w:p>
    <w:p w14:paraId="4D7E68A0" w14:textId="1C4323DB" w:rsidR="006E0038" w:rsidRDefault="006E0038" w:rsidP="00731D42">
      <w:pPr>
        <w:pStyle w:val="CommentText"/>
      </w:pPr>
      <w:r>
        <w:rPr>
          <w:rFonts w:hint="eastAsia"/>
        </w:rPr>
        <w:t>C</w:t>
      </w:r>
      <w:r>
        <w:t>henli-v180: It is correct. The description should be updated. Detailed wording could be discussed in CR.</w:t>
      </w:r>
    </w:p>
  </w:comment>
  <w:comment w:id="2971" w:author="Huawei-YinghaoGuo" w:date="2024-02-02T16:07:00Z" w:initials="YG">
    <w:p w14:paraId="37C83F43" w14:textId="77777777" w:rsidR="006E0038" w:rsidRDefault="006E0038" w:rsidP="00731D42">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6E0038" w:rsidRDefault="006E0038"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t xml:space="preserve">This field is absent if the </w:t>
      </w:r>
      <w:r>
        <w:rPr>
          <w:i/>
          <w:iCs/>
        </w:rPr>
        <w:t>mobileIAB-Support</w:t>
      </w:r>
      <w:r>
        <w:t xml:space="preserve"> is broadcasted in a cell.”</w:t>
      </w:r>
    </w:p>
    <w:p w14:paraId="585C08EC" w14:textId="77777777" w:rsidR="006E0038" w:rsidRDefault="006E0038" w:rsidP="00DB3D2A">
      <w:pPr>
        <w:pStyle w:val="TAL"/>
        <w:rPr>
          <w:rFonts w:eastAsiaTheme="minorEastAsia"/>
          <w:lang w:val="en-US" w:eastAsia="zh-CN"/>
        </w:rPr>
      </w:pPr>
      <w:r>
        <w:rPr>
          <w:rFonts w:ascii="Calibri" w:eastAsiaTheme="minorEastAsia" w:hAnsi="Calibri" w:cs="Calibri"/>
          <w:b/>
          <w:sz w:val="22"/>
          <w:lang w:eastAsia="en-GB"/>
        </w:rPr>
        <w:t>[Comments]</w:t>
      </w:r>
      <w:r>
        <w:rPr>
          <w:rFonts w:ascii="Calibri" w:eastAsiaTheme="minorEastAsia" w:hAnsi="Calibri" w:cs="Calibri"/>
          <w:sz w:val="22"/>
          <w:lang w:eastAsia="en-GB"/>
        </w:rPr>
        <w:t>:</w:t>
      </w:r>
      <w:r>
        <w:rPr>
          <w:rFonts w:ascii="Calibri" w:eastAsia="SimSun" w:hAnsi="Calibri" w:cs="Calibri" w:hint="eastAsia"/>
          <w:sz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6E0038" w:rsidRDefault="006E0038" w:rsidP="00DB3D2A">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6E0038" w:rsidRDefault="006E0038" w:rsidP="00731D42">
      <w:pPr>
        <w:pStyle w:val="CommentText"/>
      </w:pPr>
    </w:p>
  </w:comment>
  <w:comment w:id="2972" w:author="ZTE - Ying Huang" w:date="2024-02-02T16:07:00Z" w:initials="ZTE">
    <w:p w14:paraId="23BF0B83" w14:textId="77777777" w:rsidR="006E0038" w:rsidRDefault="006E0038" w:rsidP="00731D42">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6E0038" w:rsidRDefault="006E0038" w:rsidP="00DB3D2A">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6E0038" w:rsidRDefault="006E0038" w:rsidP="00731D42">
      <w:pPr>
        <w:pStyle w:val="CommentText"/>
      </w:pPr>
      <w:r>
        <w:t>[Comments]:</w:t>
      </w:r>
      <w:r>
        <w:rPr>
          <w:rFonts w:eastAsia="SimSun" w:hint="eastAsia"/>
          <w:lang w:eastAsia="zh-CN"/>
        </w:rPr>
        <w:t xml:space="preserve"> </w:t>
      </w:r>
    </w:p>
  </w:comment>
  <w:comment w:id="2983" w:author="CATT (Xiao)" w:date="2024-02-02T16:07:00Z" w:initials="C">
    <w:p w14:paraId="31B858A7"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6E0038" w:rsidRDefault="006E0038" w:rsidP="00731D42">
      <w:pPr>
        <w:pStyle w:val="CommentText"/>
      </w:pPr>
      <w:r>
        <w:rPr>
          <w:b/>
        </w:rPr>
        <w:t>[Description]</w:t>
      </w:r>
      <w:r>
        <w:t xml:space="preserve">: </w:t>
      </w:r>
      <w:r>
        <w:rPr>
          <w:rFonts w:hint="eastAsia"/>
        </w:rPr>
        <w:t xml:space="preserve">Ambiguity on epochTime included in the </w:t>
      </w:r>
      <w:r>
        <w:t>satSwitchWithReSync</w:t>
      </w:r>
    </w:p>
    <w:p w14:paraId="70A15162" w14:textId="77777777" w:rsidR="006E0038" w:rsidRDefault="006E0038" w:rsidP="00731D42">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6E0038" w:rsidRDefault="006E0038" w:rsidP="00731D42">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6E0038" w:rsidRDefault="006E0038" w:rsidP="00731D42">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6E0038" w:rsidRDefault="006E0038" w:rsidP="00731D42">
      <w:pPr>
        <w:pStyle w:val="CommentText"/>
      </w:pPr>
    </w:p>
  </w:comment>
  <w:comment w:id="2984" w:author="OPPO (Haitao)" w:date="2024-02-02T16:07:00Z" w:initials="OPPO">
    <w:p w14:paraId="369056F1" w14:textId="77777777" w:rsidR="006E0038" w:rsidRDefault="006E0038" w:rsidP="00731D4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6E0038" w:rsidRDefault="006E0038" w:rsidP="00731D42">
      <w:pPr>
        <w:pStyle w:val="CommentText"/>
      </w:pPr>
      <w:r>
        <w:rPr>
          <w:b/>
        </w:rPr>
        <w:t>[Description]</w:t>
      </w:r>
      <w:r>
        <w:t>: this is not correct for TN serving cell as there is no epoch time for a TN cell</w:t>
      </w:r>
    </w:p>
    <w:p w14:paraId="0B691C5D" w14:textId="77777777" w:rsidR="006E0038" w:rsidRDefault="006E0038" w:rsidP="00731D42">
      <w:pPr>
        <w:pStyle w:val="CommentText"/>
      </w:pPr>
      <w:r>
        <w:rPr>
          <w:b/>
        </w:rPr>
        <w:t>[Proposed Change]</w:t>
      </w:r>
      <w:r>
        <w:t>: change the field description to differentiate cases of the TN serving cell and NTN serving cell. We will bring a contribution on this.</w:t>
      </w:r>
    </w:p>
    <w:p w14:paraId="63266578" w14:textId="77777777" w:rsidR="006E0038" w:rsidRDefault="006E0038" w:rsidP="00731D4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85" w:author="vivo-Stephen" w:date="2024-02-02T16:07:00Z" w:initials="vivo">
    <w:p w14:paraId="6992023A"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6E0038" w:rsidRDefault="006E0038" w:rsidP="00731D4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6E0038" w:rsidRDefault="006E0038" w:rsidP="00731D42">
      <w:pPr>
        <w:pStyle w:val="CommentText"/>
      </w:pPr>
      <w:r>
        <w:rPr>
          <w:b/>
        </w:rPr>
        <w:t>[Proposed Change]</w:t>
      </w:r>
      <w:r>
        <w:t>: Clarify that the UE uses the value from Rel-17 field before unchanged PCI and uses the value from Rel-18 field after unchanged PCI.</w:t>
      </w:r>
    </w:p>
    <w:p w14:paraId="23496B14" w14:textId="77777777" w:rsidR="006E0038" w:rsidRDefault="006E0038" w:rsidP="00731D42">
      <w:pPr>
        <w:pStyle w:val="CommentText"/>
      </w:pPr>
      <w:r>
        <w:rPr>
          <w:b/>
        </w:rPr>
        <w:t>[Comments]</w:t>
      </w:r>
      <w:r>
        <w:t>: [Ericsson - Ignacio] Ericsson agrees. It will be addressed in WI Rapp CR.</w:t>
      </w:r>
    </w:p>
    <w:p w14:paraId="49946D70" w14:textId="77777777" w:rsidR="006E0038" w:rsidRDefault="006E0038" w:rsidP="00731D42">
      <w:pPr>
        <w:pStyle w:val="CommentText"/>
      </w:pPr>
    </w:p>
  </w:comment>
  <w:comment w:id="2986" w:author="QC (Umesh)" w:date="2024-02-02T16:07:00Z" w:initials="QC">
    <w:p w14:paraId="67D20C91" w14:textId="77777777" w:rsidR="006E0038" w:rsidRDefault="006E0038" w:rsidP="00731D42">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6E0038" w:rsidRDefault="006E0038" w:rsidP="00731D42">
      <w:pPr>
        <w:pStyle w:val="CommentText"/>
      </w:pPr>
      <w:r>
        <w:rPr>
          <w:b/>
        </w:rPr>
        <w:t>[Description]</w:t>
      </w:r>
      <w:r>
        <w:t xml:space="preserve">: FR2 is introduced in Rel-18 NTN. </w:t>
      </w:r>
    </w:p>
    <w:p w14:paraId="72087487" w14:textId="77777777" w:rsidR="006E0038" w:rsidRDefault="006E0038" w:rsidP="00731D42">
      <w:pPr>
        <w:pStyle w:val="CommentText"/>
      </w:pPr>
      <w:r>
        <w:rPr>
          <w:b/>
        </w:rPr>
        <w:t>[Proposed Change]</w:t>
      </w:r>
      <w:r>
        <w:t>: Remove the FR1 restriction for the value of Kmac.</w:t>
      </w:r>
    </w:p>
    <w:p w14:paraId="73936E68" w14:textId="77777777" w:rsidR="006E0038" w:rsidRDefault="006E0038" w:rsidP="00DB3D2A">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kmac is number of slots for a given subcarrier spacing of 15 kHz.</w:t>
      </w:r>
    </w:p>
    <w:p w14:paraId="53832A5F" w14:textId="77777777" w:rsidR="006E0038" w:rsidRDefault="006E0038" w:rsidP="00731D42">
      <w:pPr>
        <w:pStyle w:val="CommentText"/>
      </w:pPr>
    </w:p>
    <w:p w14:paraId="1FD14E30" w14:textId="77777777" w:rsidR="006E0038" w:rsidRDefault="006E0038" w:rsidP="00731D42">
      <w:pPr>
        <w:pStyle w:val="CommentText"/>
      </w:pPr>
      <w:r>
        <w:t xml:space="preserve">[Comments]: </w:t>
      </w:r>
    </w:p>
    <w:p w14:paraId="00E43A28" w14:textId="77777777" w:rsidR="006E0038" w:rsidRDefault="006E0038" w:rsidP="00731D42">
      <w:pPr>
        <w:pStyle w:val="CommentText"/>
      </w:pPr>
    </w:p>
  </w:comment>
  <w:comment w:id="2987" w:author="CATT (Xiao)" w:date="2024-02-02T16:07:00Z" w:initials="C">
    <w:p w14:paraId="0223611B"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6E0038" w:rsidRDefault="006E0038" w:rsidP="00731D42">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6E0038" w:rsidRDefault="006E0038" w:rsidP="00731D42">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6E0038" w:rsidRDefault="006E0038" w:rsidP="00731D42">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6E0038" w:rsidRDefault="006E0038" w:rsidP="00731D42">
      <w:pPr>
        <w:pStyle w:val="CommentText"/>
      </w:pPr>
      <w:r>
        <w:rPr>
          <w:b/>
        </w:rPr>
        <w:t>[Comments]</w:t>
      </w:r>
      <w:r>
        <w:t>: [Ericsson - Ignacio] Ericsson agrees. It will be addressed in WI Rapp CR.</w:t>
      </w:r>
    </w:p>
    <w:p w14:paraId="786A2F88" w14:textId="77777777" w:rsidR="006E0038" w:rsidRDefault="006E0038" w:rsidP="00731D42">
      <w:pPr>
        <w:pStyle w:val="CommentText"/>
      </w:pPr>
    </w:p>
  </w:comment>
  <w:comment w:id="2988" w:author="vivo-Stephen" w:date="2024-02-02T16:07:00Z" w:initials="vivo">
    <w:p w14:paraId="15EF5F4F"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6E0038" w:rsidRDefault="006E0038" w:rsidP="00731D4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6E0038" w:rsidRDefault="006E0038" w:rsidP="00731D42">
      <w:pPr>
        <w:pStyle w:val="CommentText"/>
      </w:pPr>
      <w:r>
        <w:rPr>
          <w:b/>
        </w:rPr>
        <w:t>[Proposed Change]</w:t>
      </w:r>
      <w:r>
        <w:t>: Clarify that the UE uses the value from Rel-17 field before unchanged PCI and uses the value from Rel-18 field after unchanged PCI.</w:t>
      </w:r>
    </w:p>
    <w:p w14:paraId="5A95303C" w14:textId="77777777" w:rsidR="006E0038" w:rsidRDefault="006E0038" w:rsidP="00731D4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6E0038" w:rsidRDefault="006E0038" w:rsidP="00731D42">
      <w:pPr>
        <w:pStyle w:val="CommentText"/>
      </w:pPr>
    </w:p>
  </w:comment>
  <w:comment w:id="2991" w:author="Huawei (David L)" w:date="2024-02-02T16:07:00Z" w:initials="DL">
    <w:p w14:paraId="45096A21" w14:textId="77777777" w:rsidR="006E0038" w:rsidRDefault="006E0038" w:rsidP="00731D42">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6E0038" w:rsidRDefault="006E0038" w:rsidP="00731D42">
      <w:pPr>
        <w:pStyle w:val="CommentText"/>
      </w:pPr>
      <w:r>
        <w:rPr>
          <w:b/>
        </w:rPr>
        <w:t>[Description]</w:t>
      </w:r>
      <w:r>
        <w:t>: Useless Need code</w:t>
      </w:r>
    </w:p>
    <w:p w14:paraId="3C5F00DD" w14:textId="77777777" w:rsidR="006E0038" w:rsidRDefault="006E0038" w:rsidP="00731D42">
      <w:pPr>
        <w:pStyle w:val="CommentText"/>
      </w:pPr>
      <w:r>
        <w:rPr>
          <w:b/>
        </w:rPr>
        <w:t>[Proposed Change]</w:t>
      </w:r>
      <w:r>
        <w:t>: "in case xxx is part of an" cannot change, so no need for the final Need R.</w:t>
      </w:r>
    </w:p>
    <w:p w14:paraId="23A24898" w14:textId="77777777" w:rsidR="006E0038" w:rsidRDefault="006E0038" w:rsidP="00731D42">
      <w:pPr>
        <w:pStyle w:val="CommentText"/>
      </w:pPr>
    </w:p>
    <w:p w14:paraId="20001F93" w14:textId="77777777" w:rsidR="006E0038" w:rsidRDefault="006E0038" w:rsidP="00731D42">
      <w:pPr>
        <w:pStyle w:val="CommentText"/>
      </w:pPr>
      <w:r>
        <w:t>Also "in case xxx is part of an" is a should be simplified e.g. "in an".</w:t>
      </w:r>
    </w:p>
    <w:p w14:paraId="44CA2FAA" w14:textId="77777777" w:rsidR="006E0038" w:rsidRDefault="006E0038" w:rsidP="00731D42">
      <w:pPr>
        <w:pStyle w:val="CommentText"/>
      </w:pPr>
    </w:p>
    <w:p w14:paraId="27C31441" w14:textId="77777777" w:rsidR="006E0038" w:rsidRDefault="006E0038" w:rsidP="00731D42">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6E0038" w:rsidRDefault="006E0038" w:rsidP="00731D42">
      <w:pPr>
        <w:pStyle w:val="CommentText"/>
      </w:pPr>
      <w:r>
        <w:t xml:space="preserve">[Comments]: </w:t>
      </w:r>
    </w:p>
    <w:p w14:paraId="496B4895" w14:textId="77777777" w:rsidR="006E0038" w:rsidRDefault="006E0038" w:rsidP="00731D42">
      <w:pPr>
        <w:pStyle w:val="CommentText"/>
      </w:pPr>
    </w:p>
  </w:comment>
  <w:comment w:id="2998" w:author="Samsung (Seungri Jin)" w:date="2024-02-02T16:07:00Z" w:initials="S">
    <w:p w14:paraId="470B5494"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6E0038" w:rsidRDefault="006E0038" w:rsidP="00731D42">
      <w:pPr>
        <w:pStyle w:val="CommentText"/>
      </w:pPr>
      <w:r>
        <w:rPr>
          <w:b/>
        </w:rPr>
        <w:t>[Description]</w:t>
      </w:r>
      <w:r>
        <w:t>: It is better to use the exact terminology.</w:t>
      </w:r>
    </w:p>
    <w:p w14:paraId="698525D6" w14:textId="77777777" w:rsidR="006E0038" w:rsidRDefault="006E0038" w:rsidP="00731D42">
      <w:pPr>
        <w:pStyle w:val="CommentText"/>
      </w:pPr>
      <w:r>
        <w:t>if codebookType is configured with typeII-Doppler-r18 or typeII-DopplerPortSelection-r18,</w:t>
      </w:r>
    </w:p>
    <w:p w14:paraId="7D053A14" w14:textId="77777777" w:rsidR="006E0038" w:rsidRDefault="006E0038" w:rsidP="00731D42">
      <w:pPr>
        <w:pStyle w:val="CommentText"/>
      </w:pPr>
      <w:r>
        <w:rPr>
          <w:b/>
        </w:rPr>
        <w:t>[Proposed Change]</w:t>
      </w:r>
      <w:r>
        <w:t>: if codebookType is configured with typeII-Doppler-r18 or typeII-DopplerPortSelection-r18,</w:t>
      </w:r>
    </w:p>
    <w:p w14:paraId="16744007" w14:textId="77777777" w:rsidR="006E0038" w:rsidRDefault="006E0038" w:rsidP="00731D42">
      <w:pPr>
        <w:pStyle w:val="CommentText"/>
      </w:pPr>
      <w:r>
        <w:t xml:space="preserve">[Comments]: </w:t>
      </w:r>
    </w:p>
    <w:p w14:paraId="7B4F2C01" w14:textId="77777777" w:rsidR="006E0038" w:rsidRDefault="006E0038" w:rsidP="00731D42">
      <w:pPr>
        <w:pStyle w:val="CommentText"/>
      </w:pPr>
    </w:p>
  </w:comment>
  <w:comment w:id="2999" w:author="Samsung (Seungri Jin)" w:date="2024-02-02T16:07:00Z" w:initials="S">
    <w:p w14:paraId="00F70E37"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6E0038" w:rsidRDefault="006E0038" w:rsidP="00731D42">
      <w:pPr>
        <w:pStyle w:val="CommentText"/>
      </w:pPr>
      <w:r>
        <w:rPr>
          <w:b/>
        </w:rPr>
        <w:t>[Description]</w:t>
      </w:r>
      <w:r>
        <w:t xml:space="preserve">: It is better to use the exact terminology. </w:t>
      </w:r>
    </w:p>
    <w:p w14:paraId="0AA45EF9" w14:textId="77777777" w:rsidR="006E0038" w:rsidRDefault="006E0038" w:rsidP="00731D42">
      <w:pPr>
        <w:pStyle w:val="CommentText"/>
      </w:pPr>
      <w:r>
        <w:t>if codebookType is configured with typeII-CJT-r18 or typeII-CJT-PortSelection-r18,</w:t>
      </w:r>
    </w:p>
    <w:p w14:paraId="0CF37EDE" w14:textId="77777777" w:rsidR="006E0038" w:rsidRDefault="006E0038" w:rsidP="00731D42">
      <w:pPr>
        <w:pStyle w:val="CommentText"/>
      </w:pPr>
      <w:r>
        <w:rPr>
          <w:b/>
        </w:rPr>
        <w:t>[Proposed Change]</w:t>
      </w:r>
      <w:r>
        <w:t>: if codebookType is configured with typeII-CJT-r18 or typeII-CJT-PortSelection-r18,</w:t>
      </w:r>
    </w:p>
    <w:p w14:paraId="6D6F7117" w14:textId="77777777" w:rsidR="006E0038" w:rsidRDefault="006E0038" w:rsidP="00731D42">
      <w:pPr>
        <w:pStyle w:val="CommentText"/>
      </w:pPr>
      <w:r>
        <w:t xml:space="preserve">[Comments]: </w:t>
      </w:r>
    </w:p>
    <w:p w14:paraId="596E424E" w14:textId="77777777" w:rsidR="006E0038" w:rsidRDefault="006E0038" w:rsidP="00731D42">
      <w:pPr>
        <w:pStyle w:val="CommentText"/>
      </w:pPr>
    </w:p>
  </w:comment>
  <w:comment w:id="3000" w:author="Intel (Sudeep)" w:date="2024-02-02T16:07:00Z" w:initials="I1">
    <w:p w14:paraId="3CCD3884" w14:textId="77777777" w:rsidR="006E0038" w:rsidRDefault="006E0038" w:rsidP="00731D42">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6E0038" w:rsidRDefault="006E0038" w:rsidP="00731D42">
      <w:pPr>
        <w:pStyle w:val="CommentText"/>
      </w:pPr>
      <w:r>
        <w:rPr>
          <w:b/>
        </w:rPr>
        <w:t>[Description]</w:t>
      </w:r>
      <w:r>
        <w:t>: Missing Need code for optional presence.  And not essential need code for absence.</w:t>
      </w:r>
    </w:p>
    <w:p w14:paraId="021A6F92" w14:textId="77777777" w:rsidR="006E0038" w:rsidRDefault="006E0038" w:rsidP="00731D42">
      <w:pPr>
        <w:pStyle w:val="CommentText"/>
      </w:pPr>
      <w:r>
        <w:rPr>
          <w:b/>
        </w:rPr>
        <w:t>[Proposed Change]</w:t>
      </w:r>
      <w:r>
        <w:t>: Use Need R for optional presence and delete Need code for absence.</w:t>
      </w:r>
    </w:p>
    <w:p w14:paraId="66F74E76" w14:textId="77777777" w:rsidR="006E0038" w:rsidRDefault="006E0038" w:rsidP="00731D42">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6E0038" w:rsidRDefault="006E0038" w:rsidP="00731D42">
      <w:pPr>
        <w:pStyle w:val="CommentText"/>
      </w:pPr>
    </w:p>
  </w:comment>
  <w:comment w:id="3030" w:author="Xiaomi" w:date="2024-02-02T16:07:00Z" w:initials="L">
    <w:p w14:paraId="3B752D94" w14:textId="7DD63B7C" w:rsidR="006E0038" w:rsidRDefault="006E0038" w:rsidP="00731D42">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PropAgree </w:t>
      </w:r>
      <w:r>
        <w:t xml:space="preserve">[TDoc]:None </w:t>
      </w:r>
      <w:r>
        <w:rPr>
          <w:color w:val="FF0000"/>
        </w:rPr>
        <w:t>[Proposed Conclusion]: v056</w:t>
      </w:r>
    </w:p>
    <w:p w14:paraId="2A7A52A8" w14:textId="77777777" w:rsidR="006E0038" w:rsidRDefault="006E0038" w:rsidP="00731D42">
      <w:pPr>
        <w:pStyle w:val="CommentText"/>
      </w:pPr>
      <w:r>
        <w:rPr>
          <w:b/>
        </w:rPr>
        <w:t>[Description]</w:t>
      </w:r>
      <w:r>
        <w:t>: Need code correction for pdu-SetDiscard-r18.</w:t>
      </w:r>
    </w:p>
    <w:p w14:paraId="311E6AF6" w14:textId="77777777" w:rsidR="006E0038" w:rsidRDefault="006E0038" w:rsidP="00731D42">
      <w:pPr>
        <w:pStyle w:val="CommentText"/>
      </w:pPr>
    </w:p>
    <w:p w14:paraId="7AC0697E" w14:textId="77777777" w:rsidR="006E0038" w:rsidRDefault="006E0038" w:rsidP="00DB3D2A">
      <w:r>
        <w:t xml:space="preserve">[Proposed Change]: </w:t>
      </w:r>
    </w:p>
    <w:p w14:paraId="14874706" w14:textId="77777777" w:rsidR="006E0038" w:rsidRDefault="006E0038" w:rsidP="00DB3D2A">
      <w:pPr>
        <w:rPr>
          <w:lang w:eastAsia="en-GB"/>
        </w:rPr>
      </w:pPr>
      <w:r>
        <w:rPr>
          <w:lang w:eastAsia="en-GB"/>
        </w:rPr>
        <w:t>PDU set based discarding is only used for DRB.</w:t>
      </w:r>
    </w:p>
    <w:p w14:paraId="52E33DBC" w14:textId="77777777" w:rsidR="006E0038" w:rsidRDefault="006E0038" w:rsidP="00DB3D2A">
      <w:pPr>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6E0038" w:rsidRDefault="006E0038" w:rsidP="00DB3D2A">
      <w:pPr>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6E0038" w:rsidRDefault="006E0038" w:rsidP="00DB3D2A">
      <w:pPr>
        <w:rPr>
          <w:rFonts w:eastAsia="DengXian"/>
          <w:lang w:eastAsia="zh-CN"/>
        </w:rPr>
      </w:pPr>
    </w:p>
    <w:p w14:paraId="6CC84C89" w14:textId="77777777" w:rsidR="006E0038" w:rsidRDefault="006E0038" w:rsidP="00DB3D2A">
      <w:pPr>
        <w:rPr>
          <w:lang w:eastAsia="zh-CN"/>
        </w:rPr>
      </w:pPr>
    </w:p>
    <w:p w14:paraId="7858F521" w14:textId="77777777" w:rsidR="006E0038" w:rsidRDefault="006E0038" w:rsidP="00731D42">
      <w:pPr>
        <w:pStyle w:val="CommentText"/>
      </w:pPr>
      <w:r>
        <w:t>[Comments]:</w:t>
      </w:r>
    </w:p>
    <w:p w14:paraId="20FE7116" w14:textId="3864CD1E" w:rsidR="006E0038" w:rsidRDefault="006E0038" w:rsidP="00731D42">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31" w:author="Huawei-YinghaoGuo" w:date="2024-02-02T16:07:00Z" w:initials="YG">
    <w:p w14:paraId="2F365700" w14:textId="77777777" w:rsidR="006E0038" w:rsidRDefault="006E0038" w:rsidP="00731D42">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6E0038" w:rsidRDefault="006E0038" w:rsidP="00731D42">
      <w:pPr>
        <w:pStyle w:val="CommentText"/>
      </w:pPr>
      <w:r>
        <w:rPr>
          <w:b/>
        </w:rPr>
        <w:t>[Description]</w:t>
      </w:r>
      <w:r>
        <w:t>: Initial state of PSI discarding</w:t>
      </w:r>
    </w:p>
    <w:p w14:paraId="51D50515" w14:textId="77777777" w:rsidR="006E0038" w:rsidRDefault="006E0038" w:rsidP="00731D42">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6E0038" w:rsidRDefault="006E0038" w:rsidP="00731D42">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6E0038" w:rsidRDefault="006E0038" w:rsidP="00731D42">
      <w:pPr>
        <w:pStyle w:val="CommentText"/>
      </w:pPr>
      <w:r>
        <w:t>[Comments]:</w:t>
      </w:r>
    </w:p>
    <w:p w14:paraId="58BB5085" w14:textId="77777777" w:rsidR="006E0038" w:rsidRDefault="006E0038" w:rsidP="00731D42">
      <w:pPr>
        <w:pStyle w:val="CommentText"/>
      </w:pPr>
      <w:r>
        <w:rPr>
          <w:rFonts w:hint="eastAsia"/>
        </w:rPr>
        <w:t>[</w:t>
      </w:r>
      <w:r>
        <w:t>Xiaomi]</w:t>
      </w:r>
    </w:p>
    <w:p w14:paraId="25FD4B63" w14:textId="77777777" w:rsidR="006E0038" w:rsidRDefault="006E0038" w:rsidP="00731D42">
      <w:pPr>
        <w:pStyle w:val="CommentText"/>
      </w:pPr>
      <w:r>
        <w:t>It is not needed according to RAN2#124 meeting agreement:</w:t>
      </w:r>
    </w:p>
    <w:p w14:paraId="6695412D" w14:textId="77777777" w:rsidR="006E0038" w:rsidRDefault="006E0038" w:rsidP="00DB3D2A">
      <w:pPr>
        <w:pStyle w:val="Doc-text2"/>
      </w:pPr>
      <w:r>
        <w:t>Agreements</w:t>
      </w:r>
    </w:p>
    <w:p w14:paraId="3E1569A3" w14:textId="77777777" w:rsidR="006E0038" w:rsidRDefault="006E0038" w:rsidP="00DB3D2A">
      <w:pPr>
        <w:pStyle w:val="Doc-text2"/>
      </w:pPr>
      <w:r>
        <w:t>1</w:t>
      </w:r>
      <w:r>
        <w:tab/>
        <w:t>The initial state of the PSI-Based PDU Discard Activation/Deactivation MAC CE is deactivated.</w:t>
      </w:r>
    </w:p>
    <w:p w14:paraId="24C50C73" w14:textId="54588B9E" w:rsidR="006E0038" w:rsidRDefault="006E0038" w:rsidP="00731D42">
      <w:pPr>
        <w:pStyle w:val="CommentText"/>
      </w:pPr>
      <w:r>
        <w:t>Huawei (Dawid-v184): Indeed, this has been discussed, but we would like to chek whether there is a possibility to reconsider. I will trigger some offline discussion on this.</w:t>
      </w:r>
    </w:p>
  </w:comment>
  <w:comment w:id="3033" w:author="Apple - Naveen Palle" w:date="2024-02-02T16:07:00Z" w:initials="AAPL">
    <w:p w14:paraId="2487256E" w14:textId="559F8506" w:rsidR="006E0038" w:rsidRDefault="006E0038" w:rsidP="00731D42">
      <w:pPr>
        <w:pStyle w:val="CommentText"/>
        <w:rPr>
          <w:color w:val="FF0000"/>
        </w:rPr>
      </w:pPr>
      <w:r>
        <w:t xml:space="preserve">[RIL]: A500 [Delegate]: Apple (Wallace) [WI]: XR [Class]: 1 </w:t>
      </w:r>
      <w:r>
        <w:rPr>
          <w:color w:val="FF0000"/>
        </w:rPr>
        <w:t xml:space="preserve">[Status]: PropAgree </w:t>
      </w:r>
      <w:r>
        <w:t xml:space="preserve">[TDoc]: None </w:t>
      </w:r>
      <w:r>
        <w:rPr>
          <w:color w:val="FF0000"/>
        </w:rPr>
        <w:t xml:space="preserve">[Proposed Conclusion]: </w:t>
      </w:r>
    </w:p>
    <w:p w14:paraId="3DCA4A2F" w14:textId="77777777" w:rsidR="006E0038" w:rsidRDefault="006E0038" w:rsidP="00731D42">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6E0038" w:rsidRDefault="006E0038" w:rsidP="00731D42">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6E0038" w:rsidRDefault="006E0038" w:rsidP="00731D42">
      <w:pPr>
        <w:pStyle w:val="CommentText"/>
      </w:pPr>
      <w:r>
        <w:t>On summary, we suggest for RAN2 to discuss whether the specification needs to allow performing discard on all the following cases:</w:t>
      </w:r>
    </w:p>
    <w:p w14:paraId="361855FB" w14:textId="77777777" w:rsidR="006E0038" w:rsidRDefault="006E0038" w:rsidP="00731D42">
      <w:pPr>
        <w:pStyle w:val="CommentText"/>
      </w:pPr>
      <w:r>
        <w:t>• Case A) Discard only of low priority packets (i.e. independently of the PDU Set)</w:t>
      </w:r>
    </w:p>
    <w:p w14:paraId="175E1652" w14:textId="77777777" w:rsidR="006E0038" w:rsidRDefault="006E0038" w:rsidP="00731D42">
      <w:pPr>
        <w:pStyle w:val="CommentText"/>
      </w:pPr>
      <w:r>
        <w:t>• Case B) Discard only of low priority PDU Sets</w:t>
      </w:r>
    </w:p>
    <w:p w14:paraId="2A0704BD" w14:textId="77777777" w:rsidR="006E0038" w:rsidRDefault="006E0038" w:rsidP="00731D42">
      <w:pPr>
        <w:pStyle w:val="CommentText"/>
      </w:pPr>
      <w:r>
        <w:t xml:space="preserve">• Case C) Discard of any PDU Set </w:t>
      </w:r>
    </w:p>
    <w:p w14:paraId="344D3ADE" w14:textId="77777777" w:rsidR="006E0038" w:rsidRDefault="006E0038" w:rsidP="00731D42">
      <w:pPr>
        <w:pStyle w:val="CommentText"/>
      </w:pPr>
      <w:r>
        <w:t>With current 38.331 and  38.323, it is only allowed cases A) and C) while case B) is not possible.</w:t>
      </w:r>
    </w:p>
    <w:p w14:paraId="2DAC3E60" w14:textId="77777777" w:rsidR="006E0038" w:rsidRDefault="006E0038" w:rsidP="00731D42">
      <w:pPr>
        <w:pStyle w:val="CommentText"/>
      </w:pPr>
    </w:p>
    <w:p w14:paraId="19497525" w14:textId="018C5B0C" w:rsidR="006E0038" w:rsidRDefault="006E0038" w:rsidP="00731D42">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34" w:author="Fujitsu" w:date="2024-02-02T16:07:00Z" w:initials="Fujitsu">
    <w:p w14:paraId="1F163910" w14:textId="06D8977A" w:rsidR="006E0038" w:rsidRDefault="006E0038" w:rsidP="00731D42">
      <w:pPr>
        <w:pStyle w:val="CommentText"/>
      </w:pPr>
      <w:r>
        <w:t xml:space="preserve">[RIL]: F012 [Delegate]: &lt;Fujitsu (Sue)&gt; [WI]: XR [Class]: 1 </w:t>
      </w:r>
      <w:r>
        <w:rPr>
          <w:color w:val="FF0000"/>
        </w:rPr>
        <w:t xml:space="preserve">[Status]: PropAgree </w:t>
      </w:r>
      <w:r>
        <w:t xml:space="preserve">[TDoc]: None </w:t>
      </w:r>
      <w:r>
        <w:rPr>
          <w:color w:val="FF0000"/>
        </w:rPr>
        <w:t>[Proposed Conclusion]: v118</w:t>
      </w:r>
    </w:p>
    <w:p w14:paraId="42081F25" w14:textId="77777777" w:rsidR="006E0038" w:rsidRDefault="006E0038" w:rsidP="00731D42">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6E0038" w:rsidRDefault="006E0038" w:rsidP="00731D42">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6E0038" w:rsidRDefault="006E0038" w:rsidP="00731D42">
      <w:pPr>
        <w:pStyle w:val="CommentText"/>
      </w:pPr>
      <w:r>
        <w:t>[Comments]:</w:t>
      </w:r>
    </w:p>
    <w:p w14:paraId="4C912499" w14:textId="047C57DD" w:rsidR="006E0038" w:rsidRDefault="006E0038" w:rsidP="00731D42">
      <w:pPr>
        <w:pStyle w:val="CommentText"/>
      </w:pPr>
      <w:r w:rsidRPr="00A854F8">
        <w:t>Huawei (Dawid</w:t>
      </w:r>
      <w:r>
        <w:t>-v184</w:t>
      </w:r>
      <w:r w:rsidRPr="00A854F8">
        <w:t>): It seems OK to add such clarification</w:t>
      </w:r>
    </w:p>
  </w:comment>
  <w:comment w:id="3035" w:author="OPPO (Bingxue)" w:date="2024-02-02T16:07:00Z" w:initials="OPPO">
    <w:p w14:paraId="7FA030CD"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6E0038" w:rsidRDefault="006E0038" w:rsidP="00731D42">
      <w:pPr>
        <w:pStyle w:val="CommentText"/>
      </w:pPr>
      <w:r>
        <w:rPr>
          <w:b/>
        </w:rPr>
        <w:t>[Description]</w:t>
      </w:r>
      <w:r>
        <w:t>: The field description should be revised to add the MP Relay case.</w:t>
      </w:r>
    </w:p>
    <w:p w14:paraId="0C77584E" w14:textId="77777777" w:rsidR="006E0038" w:rsidRDefault="006E0038" w:rsidP="00731D42">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6E0038" w:rsidRDefault="006E0038" w:rsidP="00731D42">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6E0038" w:rsidRDefault="006E0038" w:rsidP="00731D42">
      <w:pPr>
        <w:pStyle w:val="CommentText"/>
      </w:pPr>
      <w:r>
        <w:t>[Comments]:</w:t>
      </w:r>
    </w:p>
    <w:p w14:paraId="2EB958CF" w14:textId="77777777" w:rsidR="006E0038" w:rsidRDefault="006E0038" w:rsidP="00731D42">
      <w:pPr>
        <w:pStyle w:val="CommentText"/>
      </w:pPr>
    </w:p>
  </w:comment>
  <w:comment w:id="3036" w:author="Huawei-YinghaoGuo" w:date="2024-02-02T16:07:00Z" w:initials="YG">
    <w:p w14:paraId="2F663DBB" w14:textId="77777777" w:rsidR="006E0038" w:rsidRDefault="006E0038" w:rsidP="00731D42">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6E0038" w:rsidRDefault="006E0038" w:rsidP="00731D42">
      <w:pPr>
        <w:pStyle w:val="CommentText"/>
      </w:pPr>
      <w:r>
        <w:rPr>
          <w:b/>
        </w:rPr>
        <w:t>[Description]</w:t>
      </w:r>
      <w:r>
        <w:t>: Currently the field description of primaryPathOnIndirectPath is not aligned with PDCP spec</w:t>
      </w:r>
    </w:p>
    <w:p w14:paraId="7885112F" w14:textId="77777777" w:rsidR="006E0038" w:rsidRDefault="006E0038" w:rsidP="00731D42">
      <w:pPr>
        <w:pStyle w:val="CommentText"/>
      </w:pPr>
      <w:r>
        <w:t>.</w:t>
      </w:r>
    </w:p>
    <w:p w14:paraId="7BF03CEC" w14:textId="77777777" w:rsidR="006E0038" w:rsidRDefault="006E0038" w:rsidP="00731D42">
      <w:pPr>
        <w:pStyle w:val="CommentText"/>
      </w:pPr>
      <w:r>
        <w:t xml:space="preserve">[Proposed Change]: </w:t>
      </w:r>
    </w:p>
    <w:p w14:paraId="7FCD67EC" w14:textId="77777777" w:rsidR="006E0038" w:rsidRDefault="006E0038" w:rsidP="00731D42">
      <w:pPr>
        <w:pStyle w:val="CommentText"/>
      </w:pPr>
      <w:r>
        <w:t>It is proposed to align the field description of primaryPathOnIndirectPath with PDCP spec,</w:t>
      </w:r>
    </w:p>
    <w:p w14:paraId="57105FDB" w14:textId="77777777" w:rsidR="006E0038" w:rsidRDefault="006E0038" w:rsidP="00731D42">
      <w:pPr>
        <w:pStyle w:val="CommentText"/>
      </w:pPr>
    </w:p>
    <w:p w14:paraId="1B464009" w14:textId="77777777" w:rsidR="006E0038" w:rsidRDefault="006E0038" w:rsidP="00731D42">
      <w:pPr>
        <w:pStyle w:val="CommentText"/>
      </w:pPr>
    </w:p>
    <w:p w14:paraId="799E0143" w14:textId="77777777" w:rsidR="006E0038" w:rsidRDefault="006E0038" w:rsidP="00DB3D2A">
      <w:pPr>
        <w:pStyle w:val="TAL"/>
        <w:rPr>
          <w:rFonts w:eastAsia="SimSun"/>
          <w:color w:val="FF0000"/>
          <w:lang w:eastAsia="sv-SE"/>
        </w:rPr>
      </w:pPr>
      <w:r>
        <w:rPr>
          <w:lang w:eastAsia="sv-SE"/>
        </w:rPr>
        <w:t>primaryPathOnIndirectPath</w:t>
      </w:r>
    </w:p>
    <w:p w14:paraId="28E31D4F" w14:textId="77777777" w:rsidR="006E0038" w:rsidRDefault="006E0038" w:rsidP="00731D42">
      <w:pPr>
        <w:pStyle w:val="CommentText"/>
        <w:rPr>
          <w:rFonts w:eastAsia="SimSun"/>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6E0038" w:rsidRDefault="006E0038" w:rsidP="00731D42">
      <w:pPr>
        <w:pStyle w:val="CommentText"/>
      </w:pPr>
    </w:p>
    <w:p w14:paraId="2B6144F0" w14:textId="77777777" w:rsidR="006E0038" w:rsidRDefault="006E0038" w:rsidP="00731D42">
      <w:pPr>
        <w:pStyle w:val="CommentText"/>
      </w:pPr>
      <w:r>
        <w:t>[Comments]:</w:t>
      </w:r>
    </w:p>
    <w:p w14:paraId="16BB3F00" w14:textId="77777777" w:rsidR="006E0038" w:rsidRDefault="006E0038" w:rsidP="00731D42">
      <w:pPr>
        <w:pStyle w:val="CommentText"/>
      </w:pPr>
    </w:p>
    <w:p w14:paraId="2E726175" w14:textId="77777777" w:rsidR="006E0038" w:rsidRDefault="006E0038" w:rsidP="00731D42">
      <w:pPr>
        <w:pStyle w:val="CommentText"/>
      </w:pPr>
    </w:p>
    <w:p w14:paraId="28741728" w14:textId="77777777" w:rsidR="006E0038" w:rsidRDefault="006E0038" w:rsidP="00731D42">
      <w:pPr>
        <w:pStyle w:val="CommentText"/>
      </w:pPr>
    </w:p>
  </w:comment>
  <w:comment w:id="3037" w:author="Ericsson (Tony)" w:date="2024-02-02T16:07:00Z" w:initials="E">
    <w:p w14:paraId="361B22F9" w14:textId="77777777" w:rsidR="006E0038" w:rsidRDefault="006E0038" w:rsidP="00731D42">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6E0038" w:rsidRDefault="006E0038" w:rsidP="00731D42">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6E0038" w:rsidRDefault="006E0038" w:rsidP="00731D42">
      <w:pPr>
        <w:pStyle w:val="CommentText"/>
      </w:pPr>
      <w:r>
        <w:rPr>
          <w:b/>
        </w:rPr>
        <w:t>[Proposed Change]</w:t>
      </w:r>
      <w:r>
        <w:t>: Change the need code within the field condition SplitBearerMP from Need M to Need R.</w:t>
      </w:r>
    </w:p>
    <w:p w14:paraId="7F18211A" w14:textId="77777777" w:rsidR="006E0038" w:rsidRDefault="006E0038" w:rsidP="00731D42">
      <w:pPr>
        <w:pStyle w:val="CommentText"/>
      </w:pPr>
      <w:r>
        <w:rPr>
          <w:b/>
        </w:rPr>
        <w:t>[Comments]</w:t>
      </w:r>
      <w:r>
        <w:t>: Intel (Sudeep): Agree with this comment.</w:t>
      </w:r>
    </w:p>
    <w:p w14:paraId="080D781B" w14:textId="77777777" w:rsidR="006E0038" w:rsidRDefault="006E0038" w:rsidP="00731D42">
      <w:pPr>
        <w:pStyle w:val="CommentText"/>
      </w:pPr>
    </w:p>
  </w:comment>
  <w:comment w:id="3041" w:author="Intel (Sudeep)" w:date="2024-02-02T16:07:00Z" w:initials="I1">
    <w:p w14:paraId="3AF30B75" w14:textId="77777777" w:rsidR="006E0038" w:rsidRDefault="006E0038" w:rsidP="00731D42">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6E0038" w:rsidRDefault="006E0038" w:rsidP="00731D42">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6E0038" w:rsidRDefault="006E0038" w:rsidP="00731D42">
      <w:pPr>
        <w:pStyle w:val="CommentText"/>
      </w:pPr>
      <w:r>
        <w:rPr>
          <w:b/>
        </w:rPr>
        <w:t>[Proposed Change]</w:t>
      </w:r>
      <w:r>
        <w:t>: Change Need M to Need R.</w:t>
      </w:r>
    </w:p>
    <w:p w14:paraId="75A40FB2" w14:textId="77777777" w:rsidR="006E0038" w:rsidRDefault="006E0038" w:rsidP="00731D42">
      <w:pPr>
        <w:pStyle w:val="CommentText"/>
      </w:pPr>
      <w:r>
        <w:t xml:space="preserve">[Comments]: </w:t>
      </w:r>
    </w:p>
    <w:p w14:paraId="7546201A" w14:textId="77777777" w:rsidR="006E0038" w:rsidRDefault="006E0038" w:rsidP="00731D42">
      <w:pPr>
        <w:pStyle w:val="CommentText"/>
      </w:pPr>
    </w:p>
  </w:comment>
  <w:comment w:id="3042" w:author="Ericsson (Tony)" w:date="2024-02-02T16:07:00Z" w:initials="E">
    <w:p w14:paraId="0B177BC9" w14:textId="77777777" w:rsidR="006E0038" w:rsidRDefault="006E0038" w:rsidP="00731D42">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6E0038" w:rsidRDefault="006E0038" w:rsidP="00731D42">
      <w:pPr>
        <w:pStyle w:val="CommentText"/>
      </w:pPr>
      <w:r>
        <w:rPr>
          <w:b/>
        </w:rPr>
        <w:t>[Description]</w:t>
      </w:r>
      <w:r>
        <w:t>: Add the missing spare value for future extensions of the field.</w:t>
      </w:r>
    </w:p>
    <w:p w14:paraId="73A204FE" w14:textId="77777777" w:rsidR="006E0038" w:rsidRDefault="006E0038" w:rsidP="00731D42">
      <w:pPr>
        <w:pStyle w:val="CommentText"/>
      </w:pPr>
      <w:r>
        <w:rPr>
          <w:b/>
        </w:rPr>
        <w:t>[Proposed Change]</w:t>
      </w:r>
      <w:r>
        <w:t>: Implement the following change:</w:t>
      </w:r>
    </w:p>
    <w:p w14:paraId="1E7A1700" w14:textId="77777777" w:rsidR="006E0038" w:rsidRDefault="006E0038" w:rsidP="00731D42">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6E0038" w:rsidRDefault="006E0038" w:rsidP="00731D42">
      <w:pPr>
        <w:pStyle w:val="CommentText"/>
      </w:pPr>
      <w:r>
        <w:t xml:space="preserve">[Comments]: </w:t>
      </w:r>
    </w:p>
    <w:p w14:paraId="1CF546BF" w14:textId="77777777" w:rsidR="006E0038" w:rsidRDefault="006E0038" w:rsidP="00731D42">
      <w:pPr>
        <w:pStyle w:val="CommentText"/>
      </w:pPr>
    </w:p>
  </w:comment>
  <w:comment w:id="3043" w:author="Intel (Sudeep)" w:date="2024-02-02T16:07:00Z" w:initials="I1">
    <w:p w14:paraId="7F9A75A2" w14:textId="77777777" w:rsidR="006E0038" w:rsidRDefault="006E0038" w:rsidP="00731D42">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6E0038" w:rsidRDefault="006E0038" w:rsidP="00731D42">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6E0038" w:rsidRDefault="006E0038" w:rsidP="00731D42">
      <w:pPr>
        <w:pStyle w:val="CommentText"/>
      </w:pPr>
      <w:r>
        <w:rPr>
          <w:b/>
        </w:rPr>
        <w:t>[Proposed Change]</w:t>
      </w:r>
      <w:r>
        <w:t>: Add Need R for absence.</w:t>
      </w:r>
    </w:p>
    <w:p w14:paraId="373E0F00" w14:textId="77777777" w:rsidR="006E0038" w:rsidRDefault="006E0038" w:rsidP="00731D42">
      <w:pPr>
        <w:pStyle w:val="CommentText"/>
      </w:pPr>
      <w:r>
        <w:t xml:space="preserve">[Comments]: </w:t>
      </w:r>
    </w:p>
    <w:p w14:paraId="58784426" w14:textId="77777777" w:rsidR="006E0038" w:rsidRDefault="006E0038" w:rsidP="00731D42">
      <w:pPr>
        <w:pStyle w:val="CommentText"/>
      </w:pPr>
    </w:p>
  </w:comment>
  <w:comment w:id="3057" w:author="Samsung (Seung-Beom)" w:date="2024-02-02T16:07:00Z" w:initials="SS">
    <w:p w14:paraId="2670469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6E0038" w:rsidRDefault="006E0038" w:rsidP="00731D42">
      <w:pPr>
        <w:pStyle w:val="CommentText"/>
      </w:pPr>
      <w:r>
        <w:rPr>
          <w:b/>
        </w:rPr>
        <w:t>[Description]</w:t>
      </w:r>
      <w:r>
        <w:t>: Instead of hard-coded number, define maxDCI-2-9-Size-r18 = 140</w:t>
      </w:r>
    </w:p>
    <w:p w14:paraId="6BB43DD3" w14:textId="77777777" w:rsidR="006E0038" w:rsidRDefault="006E0038" w:rsidP="00731D42">
      <w:pPr>
        <w:pStyle w:val="CommentText"/>
      </w:pPr>
      <w:r>
        <w:rPr>
          <w:b/>
        </w:rPr>
        <w:t>[Proposed Change]</w:t>
      </w:r>
      <w:r>
        <w:t>: CellDTRX-DCI-config-r18 ::=         SEQUENCE {</w:t>
      </w:r>
    </w:p>
    <w:p w14:paraId="06F76A75" w14:textId="77777777" w:rsidR="006E0038" w:rsidRDefault="006E0038" w:rsidP="00731D42">
      <w:pPr>
        <w:pStyle w:val="CommentText"/>
      </w:pPr>
      <w:r>
        <w:t xml:space="preserve">    cellDTRX-RNTI-r18                   RNTI-Value,</w:t>
      </w:r>
    </w:p>
    <w:p w14:paraId="140A1153" w14:textId="77777777" w:rsidR="006E0038" w:rsidRDefault="006E0038" w:rsidP="00731D42">
      <w:pPr>
        <w:pStyle w:val="CommentText"/>
      </w:pPr>
      <w:r>
        <w:t xml:space="preserve">    sizeDCI-2-9-r18                     INTEGER (1..</w:t>
      </w:r>
      <w:r>
        <w:rPr>
          <w:color w:val="FF0000"/>
        </w:rPr>
        <w:t>maxDCI-2-9-Size-r18</w:t>
      </w:r>
      <w:r>
        <w:t>)</w:t>
      </w:r>
    </w:p>
    <w:p w14:paraId="01C22231" w14:textId="77777777" w:rsidR="006E0038" w:rsidRDefault="006E0038" w:rsidP="00731D42">
      <w:pPr>
        <w:pStyle w:val="CommentText"/>
      </w:pPr>
      <w:r>
        <w:t>}</w:t>
      </w:r>
    </w:p>
    <w:p w14:paraId="4BE81E33" w14:textId="77777777" w:rsidR="006E0038" w:rsidRDefault="006E0038" w:rsidP="00731D42">
      <w:pPr>
        <w:pStyle w:val="CommentText"/>
      </w:pPr>
    </w:p>
  </w:comment>
  <w:comment w:id="3073" w:author="vivo-Chenli" w:date="2024-02-02T16:07:00Z" w:initials="v">
    <w:p w14:paraId="36295C5F" w14:textId="77777777" w:rsidR="006E0038" w:rsidRDefault="006E0038" w:rsidP="00731D42">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6E0038" w:rsidRDefault="006E0038"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6E0038" w:rsidRDefault="006E0038" w:rsidP="00DB3D2A">
      <w:r>
        <w:rPr>
          <w:b/>
        </w:rPr>
        <w:t>[Proposed Change]</w:t>
      </w:r>
      <w:r>
        <w:t xml:space="preserve">: </w:t>
      </w:r>
      <w:r>
        <w:rPr>
          <w:rFonts w:hint="eastAsia"/>
        </w:rPr>
        <w:t>A</w:t>
      </w:r>
      <w:r>
        <w:t>ccording to RAN1 agreement:</w:t>
      </w:r>
    </w:p>
    <w:p w14:paraId="0A9D755E" w14:textId="77777777" w:rsidR="006E0038" w:rsidRDefault="006E0038" w:rsidP="00DB3D2A">
      <w:r>
        <w:t>Agreement (RAN1#111)</w:t>
      </w:r>
    </w:p>
    <w:p w14:paraId="5BF27A18" w14:textId="77777777" w:rsidR="006E0038" w:rsidRDefault="006E0038" w:rsidP="00DB3D2A">
      <w:r>
        <w:t>On unified TCI framework extension for S-DCI based MTRP, use RRC configuration to inform that the UE shall apply the first one, the second one, or both of the indicated joint/UL TCI states to a PUCCH resource/group</w:t>
      </w:r>
    </w:p>
    <w:p w14:paraId="0A012BB0" w14:textId="77777777" w:rsidR="006E0038" w:rsidRPr="00616317" w:rsidRDefault="006E0038" w:rsidP="00DB3D2A">
      <w:pPr>
        <w:pStyle w:val="ListParagraph"/>
        <w:numPr>
          <w:ilvl w:val="0"/>
          <w:numId w:val="24"/>
        </w:numPr>
        <w:rPr>
          <w:iCs/>
        </w:rPr>
      </w:pPr>
      <w:r>
        <w:t>Note: Detail of the RRC configuration is left to RAN2 design</w:t>
      </w:r>
    </w:p>
    <w:p w14:paraId="4D813E1F" w14:textId="77777777" w:rsidR="006E0038" w:rsidRDefault="006E0038" w:rsidP="00DB3D2A">
      <w:r>
        <w:t>applyIndicatedTCI-State</w:t>
      </w:r>
      <w:r>
        <w:rPr>
          <w:rFonts w:eastAsia="SimSun"/>
        </w:rPr>
        <w:t xml:space="preserve"> can be configured per PUCCH resource group which can avoid same configuration for each PUCCH resource in the same PUCCH resource group. In this case,</w:t>
      </w:r>
      <w:r>
        <w:t xml:space="preserve"> </w:t>
      </w:r>
      <w:r>
        <w:rPr>
          <w:rFonts w:eastAsia="SimSun"/>
        </w:rPr>
        <w:t xml:space="preserve">there is no need to configure </w:t>
      </w:r>
      <w:r>
        <w:t>applyIndicatedTCI-State per PUCCH resource per PUCCH resource group.</w:t>
      </w:r>
    </w:p>
    <w:p w14:paraId="504C1158" w14:textId="77777777" w:rsidR="006E0038" w:rsidRDefault="006E0038" w:rsidP="00DB3D2A">
      <w:r>
        <w:rPr>
          <w:rFonts w:hint="eastAsia"/>
        </w:rPr>
        <w:t>T</w:t>
      </w:r>
      <w:r>
        <w:t>hus, the proposed change is to add the following field in this IE:</w:t>
      </w:r>
    </w:p>
    <w:p w14:paraId="318D12B7" w14:textId="77777777" w:rsidR="006E0038" w:rsidRDefault="006E0038" w:rsidP="00DB3D2A">
      <w:r>
        <w:rPr>
          <w:lang w:eastAsia="en-GB"/>
        </w:rPr>
        <w:t>applyIndicatedTCI-State-r18             ENUMERATED {first, second, both} OPTIONAL, -- Need R</w:t>
      </w:r>
    </w:p>
    <w:p w14:paraId="046E36F6" w14:textId="77777777" w:rsidR="006E0038" w:rsidRDefault="006E0038" w:rsidP="00DB3D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6E0038" w:rsidRDefault="006E0038" w:rsidP="00731D42">
      <w:pPr>
        <w:pStyle w:val="CommentText"/>
      </w:pPr>
    </w:p>
  </w:comment>
  <w:comment w:id="3074" w:author="vivo-Chenli" w:date="2024-02-02T16:07:00Z" w:initials="v">
    <w:p w14:paraId="5FA26766" w14:textId="77777777" w:rsidR="006E0038" w:rsidRDefault="006E0038" w:rsidP="00731D42">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6E0038" w:rsidRDefault="006E0038" w:rsidP="00DB3D2A">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6E0038" w:rsidRDefault="006E0038" w:rsidP="00DB3D2A">
      <w:r>
        <w:rPr>
          <w:b/>
        </w:rPr>
        <w:t>[Proposed Change]</w:t>
      </w:r>
      <w:r>
        <w:t>: As in RIL V100, if applyIndicatedTCI-State per PUCCH resource group is included in PUCCH-ResourceGroup-r16, the description needs to be updated as follows.</w:t>
      </w:r>
    </w:p>
    <w:p w14:paraId="382A376F" w14:textId="77777777" w:rsidR="006E0038" w:rsidRDefault="006E0038" w:rsidP="00DB3D2A">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6E0038" w:rsidRDefault="006E0038" w:rsidP="00731D42">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6E0038" w:rsidRDefault="006E0038" w:rsidP="00731D42">
      <w:pPr>
        <w:pStyle w:val="CommentText"/>
      </w:pPr>
    </w:p>
  </w:comment>
  <w:comment w:id="3092" w:author="Huawei (David L)" w:date="2024-02-02T16:07:00Z" w:initials="DL">
    <w:p w14:paraId="20F842EA" w14:textId="77777777" w:rsidR="006E0038" w:rsidRDefault="006E0038" w:rsidP="00731D42">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6E0038" w:rsidRDefault="006E0038" w:rsidP="00731D42">
      <w:pPr>
        <w:pStyle w:val="CommentText"/>
      </w:pPr>
      <w:r>
        <w:rPr>
          <w:b/>
        </w:rPr>
        <w:t>[Description]</w:t>
      </w:r>
      <w:r>
        <w:t>: CHOICE values should not be SetupRelease</w:t>
      </w:r>
    </w:p>
    <w:p w14:paraId="73F3022F" w14:textId="77777777" w:rsidR="006E0038" w:rsidRDefault="006E0038" w:rsidP="00731D42">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6E0038" w:rsidRDefault="006E0038" w:rsidP="00731D42">
      <w:pPr>
        <w:pStyle w:val="CommentText"/>
      </w:pPr>
    </w:p>
    <w:p w14:paraId="295D4DD6" w14:textId="77777777" w:rsidR="006E0038" w:rsidRDefault="006E0038" w:rsidP="00731D42">
      <w:pPr>
        <w:pStyle w:val="CommentText"/>
      </w:pPr>
      <w:r>
        <w:t>So it means that both can be configured together, but in one message, it is only possible to setup or to release one of them. It is very unlikely that this is the intention.</w:t>
      </w:r>
    </w:p>
    <w:p w14:paraId="2643289F" w14:textId="77777777" w:rsidR="006E0038" w:rsidRDefault="006E0038" w:rsidP="00731D42">
      <w:pPr>
        <w:pStyle w:val="CommentText"/>
      </w:pPr>
    </w:p>
    <w:p w14:paraId="29CB684A" w14:textId="77777777" w:rsidR="006E0038" w:rsidRDefault="006E0038" w:rsidP="00731D42">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6E0038" w:rsidRDefault="006E0038" w:rsidP="00731D42">
      <w:pPr>
        <w:pStyle w:val="CommentText"/>
      </w:pPr>
    </w:p>
    <w:p w14:paraId="0EF5293E" w14:textId="77777777" w:rsidR="006E0038" w:rsidRDefault="006E0038" w:rsidP="00731D42">
      <w:pPr>
        <w:pStyle w:val="CommentText"/>
      </w:pPr>
      <w:r>
        <w:t>Beyond this example, this should be a generic principle that might be captured in guidelines.</w:t>
      </w:r>
    </w:p>
    <w:p w14:paraId="328D0EF0" w14:textId="77777777" w:rsidR="006E0038" w:rsidRDefault="006E0038" w:rsidP="00731D42">
      <w:pPr>
        <w:pStyle w:val="CommentText"/>
      </w:pPr>
      <w:r>
        <w:rPr>
          <w:b/>
        </w:rPr>
        <w:t>[Comments]</w:t>
      </w:r>
      <w:r>
        <w:t xml:space="preserve">: [Samsung-S899] Agree. Do not need </w:t>
      </w:r>
    </w:p>
    <w:p w14:paraId="0401783D" w14:textId="77777777" w:rsidR="006E0038" w:rsidRDefault="006E0038" w:rsidP="00731D42">
      <w:pPr>
        <w:pStyle w:val="CommentText"/>
      </w:pPr>
      <w:r>
        <w:t>SetupRelease within CHOICE structure requires the redundant release operation. Just directly adding the fields in IE using SEQ structure is enough.</w:t>
      </w:r>
    </w:p>
    <w:p w14:paraId="559A3EE5" w14:textId="77777777" w:rsidR="006E0038" w:rsidRDefault="006E0038" w:rsidP="00731D42">
      <w:pPr>
        <w:pStyle w:val="CommentText"/>
      </w:pPr>
      <w:r>
        <w:t>Same comment for sfn-r18</w:t>
      </w:r>
    </w:p>
    <w:p w14:paraId="7B055589" w14:textId="77777777" w:rsidR="006E0038" w:rsidRDefault="006E0038" w:rsidP="00731D42">
      <w:pPr>
        <w:pStyle w:val="CommentText"/>
      </w:pPr>
    </w:p>
  </w:comment>
  <w:comment w:id="3093" w:author="Samsung (Seungri Jin)" w:date="2024-02-02T16:07:00Z" w:initials="S">
    <w:p w14:paraId="6D97066C" w14:textId="77777777" w:rsidR="006E0038" w:rsidRDefault="006E0038" w:rsidP="00731D42">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6E0038" w:rsidRDefault="006E0038" w:rsidP="00731D42">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6E0038" w:rsidRDefault="006E0038" w:rsidP="00731D42">
      <w:pPr>
        <w:pStyle w:val="CommentText"/>
      </w:pPr>
      <w:r>
        <w:rPr>
          <w:b/>
        </w:rPr>
        <w:t>[Proposed Change]</w:t>
      </w:r>
      <w:r>
        <w:t xml:space="preserve">: Description similar to sTx-2Panel can be added instead of using a condition, e.g. </w:t>
      </w:r>
    </w:p>
    <w:p w14:paraId="0FC73025" w14:textId="77777777" w:rsidR="006E0038" w:rsidRDefault="006E0038" w:rsidP="00731D42">
      <w:pPr>
        <w:pStyle w:val="CommentText"/>
        <w:rPr>
          <w:b/>
        </w:rPr>
      </w:pPr>
      <w:r>
        <w:t>When this paramater is configured, two SRS resource sets for CB or NCB are configured.</w:t>
      </w:r>
      <w:r>
        <w:rPr>
          <w:b/>
        </w:rPr>
        <w:t xml:space="preserve"> </w:t>
      </w:r>
    </w:p>
    <w:p w14:paraId="286E78E5" w14:textId="77777777" w:rsidR="006E0038" w:rsidRDefault="006E0038" w:rsidP="00731D42">
      <w:pPr>
        <w:pStyle w:val="CommentText"/>
      </w:pPr>
      <w:r>
        <w:t xml:space="preserve">[Comments]: </w:t>
      </w:r>
    </w:p>
    <w:p w14:paraId="0F7F1057" w14:textId="77777777" w:rsidR="006E0038" w:rsidRDefault="006E0038" w:rsidP="00731D42">
      <w:pPr>
        <w:pStyle w:val="CommentText"/>
      </w:pPr>
    </w:p>
    <w:p w14:paraId="7C4D5E0C" w14:textId="77777777" w:rsidR="006E0038" w:rsidRDefault="006E0038" w:rsidP="00731D42">
      <w:pPr>
        <w:pStyle w:val="CommentText"/>
      </w:pPr>
    </w:p>
    <w:p w14:paraId="54E97A02" w14:textId="77777777" w:rsidR="006E0038" w:rsidRDefault="006E0038" w:rsidP="00731D42">
      <w:pPr>
        <w:pStyle w:val="CommentText"/>
      </w:pPr>
    </w:p>
  </w:comment>
  <w:comment w:id="3095" w:author="Intel (Sudeep)" w:date="2024-02-02T16:07:00Z" w:initials="I1">
    <w:p w14:paraId="652F6FD1" w14:textId="77777777" w:rsidR="006E0038" w:rsidRDefault="006E0038" w:rsidP="00731D42">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6E0038" w:rsidRDefault="006E0038" w:rsidP="00731D42">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6E0038" w:rsidRDefault="006E0038" w:rsidP="00731D42">
      <w:pPr>
        <w:pStyle w:val="CommentText"/>
      </w:pPr>
      <w:r>
        <w:rPr>
          <w:b/>
        </w:rPr>
        <w:t>[Proposed Change]</w:t>
      </w:r>
      <w:r>
        <w:t>: Change Need M to Need R.</w:t>
      </w:r>
    </w:p>
    <w:p w14:paraId="740E6E15" w14:textId="77777777" w:rsidR="006E0038" w:rsidRDefault="006E0038" w:rsidP="00731D42">
      <w:pPr>
        <w:pStyle w:val="CommentText"/>
      </w:pPr>
      <w:r>
        <w:t xml:space="preserve">[Comments]: </w:t>
      </w:r>
    </w:p>
    <w:p w14:paraId="778E5ECB" w14:textId="77777777" w:rsidR="006E0038" w:rsidRDefault="006E0038" w:rsidP="00731D42">
      <w:pPr>
        <w:pStyle w:val="CommentText"/>
      </w:pPr>
    </w:p>
  </w:comment>
  <w:comment w:id="3096" w:author="C" w:date="2024-02-02T16:07:00Z" w:initials="C">
    <w:p w14:paraId="695C7582"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6E0038" w:rsidRDefault="006E0038" w:rsidP="00731D42">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6E0038" w:rsidRDefault="006E0038" w:rsidP="00731D42">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rPr>
        <w:t>applyIndicatedTCI-Stat</w:t>
      </w:r>
      <w:r>
        <w:rPr>
          <w:rFonts w:eastAsia="DengXian" w:hint="eastAsia"/>
          <w:i/>
          <w:lang w:eastAsia="zh-CN"/>
        </w:rPr>
        <w:t>e</w:t>
      </w:r>
      <w:r>
        <w:rPr>
          <w:rFonts w:eastAsia="DengXian" w:hint="eastAsia"/>
          <w:lang w:eastAsia="zh-CN"/>
        </w:rPr>
        <w:t>.</w:t>
      </w:r>
    </w:p>
    <w:p w14:paraId="75537E0E" w14:textId="77777777" w:rsidR="006E0038" w:rsidRDefault="006E0038" w:rsidP="00731D42">
      <w:pPr>
        <w:pStyle w:val="CommentText"/>
      </w:pPr>
      <w:r>
        <w:t xml:space="preserve">[Comments]: </w:t>
      </w:r>
    </w:p>
    <w:p w14:paraId="6ECD2C08" w14:textId="77777777" w:rsidR="006E0038" w:rsidRDefault="006E0038" w:rsidP="00731D42">
      <w:pPr>
        <w:pStyle w:val="CommentText"/>
      </w:pPr>
    </w:p>
  </w:comment>
  <w:comment w:id="3097" w:author="Samsung (Seungri Jin)" w:date="2024-02-02T16:07:00Z" w:initials="S">
    <w:p w14:paraId="71377C85"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6E0038" w:rsidRDefault="006E0038" w:rsidP="00731D42">
      <w:pPr>
        <w:pStyle w:val="CommentText"/>
      </w:pPr>
      <w:r>
        <w:rPr>
          <w:b/>
        </w:rPr>
        <w:t>[Description]</w:t>
      </w:r>
      <w:r>
        <w:t xml:space="preserve">: need to add description for codebook1 about supported combinations of a pair of parameter (N1, N2) ng1n4n1 is (4,1) and ng1n2n2 (2,2), </w:t>
      </w:r>
    </w:p>
    <w:p w14:paraId="76D834FD" w14:textId="77777777" w:rsidR="006E0038" w:rsidRDefault="006E0038" w:rsidP="00731D42">
      <w:pPr>
        <w:pStyle w:val="CommentText"/>
      </w:pPr>
      <w:r>
        <w:rPr>
          <w:b/>
        </w:rPr>
        <w:t>[Proposed Change]</w:t>
      </w:r>
      <w:r>
        <w:t>: codebook1 indicates the supported combinations of a pair of parameter for (N1, N2). ng1n4n1 indicates (4,1) and ng1n2n2 (2,2),</w:t>
      </w:r>
    </w:p>
    <w:p w14:paraId="47C90701" w14:textId="77777777" w:rsidR="006E0038" w:rsidRDefault="006E0038" w:rsidP="00731D42">
      <w:pPr>
        <w:pStyle w:val="CommentText"/>
      </w:pPr>
      <w:r>
        <w:t xml:space="preserve">[Comments]: </w:t>
      </w:r>
    </w:p>
    <w:p w14:paraId="69DF1A59" w14:textId="77777777" w:rsidR="006E0038" w:rsidRDefault="006E0038" w:rsidP="00731D42">
      <w:pPr>
        <w:pStyle w:val="CommentText"/>
      </w:pPr>
    </w:p>
  </w:comment>
  <w:comment w:id="3098" w:author="Samsung (Seungri Jin)" w:date="2024-02-02T16:07:00Z" w:initials="S">
    <w:p w14:paraId="41AC53DB"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6E0038" w:rsidRDefault="006E0038" w:rsidP="00731D42">
      <w:pPr>
        <w:pStyle w:val="CommentText"/>
      </w:pPr>
      <w:r>
        <w:rPr>
          <w:b/>
        </w:rPr>
        <w:t>[Description]</w:t>
      </w:r>
      <w:r>
        <w:t xml:space="preserve">: the sentence is not clear. </w:t>
      </w:r>
    </w:p>
    <w:p w14:paraId="2039689F" w14:textId="77777777" w:rsidR="006E0038" w:rsidRDefault="006E0038" w:rsidP="00731D42">
      <w:pPr>
        <w:pStyle w:val="CommentText"/>
      </w:pPr>
      <w:r>
        <w:rPr>
          <w:b/>
        </w:rPr>
        <w:t>[Proposed Change]</w:t>
      </w:r>
      <w:r>
        <w:t xml:space="preserve">: can be removed. </w:t>
      </w:r>
    </w:p>
    <w:p w14:paraId="2A9E0FA7" w14:textId="77777777" w:rsidR="006E0038" w:rsidRDefault="006E0038" w:rsidP="00731D42">
      <w:pPr>
        <w:pStyle w:val="CommentText"/>
      </w:pPr>
      <w:r>
        <w:t xml:space="preserve">[Comments]: </w:t>
      </w:r>
    </w:p>
    <w:p w14:paraId="55BF5A24" w14:textId="77777777" w:rsidR="006E0038" w:rsidRDefault="006E0038" w:rsidP="00731D42">
      <w:pPr>
        <w:pStyle w:val="CommentText"/>
      </w:pPr>
    </w:p>
  </w:comment>
  <w:comment w:id="3099" w:author="Samsung (Seungri Jin)" w:date="2024-02-02T16:07:00Z" w:initials="S">
    <w:p w14:paraId="2674621A"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6E0038" w:rsidRDefault="006E0038" w:rsidP="00731D42">
      <w:pPr>
        <w:pStyle w:val="CommentText"/>
      </w:pPr>
      <w:r>
        <w:rPr>
          <w:b/>
        </w:rPr>
        <w:t>[Description]</w:t>
      </w:r>
      <w:r>
        <w:t>: the parameter is configured in PUSCH-ServingCellConfig, not here</w:t>
      </w:r>
    </w:p>
    <w:p w14:paraId="5D71209A" w14:textId="77777777" w:rsidR="006E0038" w:rsidRDefault="006E0038" w:rsidP="00731D42">
      <w:pPr>
        <w:pStyle w:val="CommentText"/>
      </w:pPr>
      <w:r>
        <w:rPr>
          <w:b/>
        </w:rPr>
        <w:t>[Proposed Change]</w:t>
      </w:r>
      <w:r>
        <w:t xml:space="preserve">: remove the FD. </w:t>
      </w:r>
    </w:p>
    <w:p w14:paraId="36CC4B25" w14:textId="77777777" w:rsidR="006E0038" w:rsidRDefault="006E0038" w:rsidP="00731D42">
      <w:pPr>
        <w:pStyle w:val="CommentText"/>
      </w:pPr>
      <w:r>
        <w:t xml:space="preserve">[Comments]: </w:t>
      </w:r>
    </w:p>
    <w:p w14:paraId="36A5313E" w14:textId="77777777" w:rsidR="006E0038" w:rsidRDefault="006E0038" w:rsidP="00731D42">
      <w:pPr>
        <w:pStyle w:val="CommentText"/>
      </w:pPr>
    </w:p>
  </w:comment>
  <w:comment w:id="3100" w:author="Samsung (Seungri Jin)" w:date="2024-02-02T16:07:00Z" w:initials="S">
    <w:p w14:paraId="2497016C" w14:textId="77777777" w:rsidR="006E0038" w:rsidRDefault="006E0038" w:rsidP="00731D42">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6E0038" w:rsidRDefault="006E0038" w:rsidP="00731D42">
      <w:pPr>
        <w:pStyle w:val="CommentText"/>
      </w:pPr>
      <w:r>
        <w:rPr>
          <w:b/>
        </w:rPr>
        <w:t>[Description]</w:t>
      </w:r>
      <w:r>
        <w:t>: the parameter is configured in PUSCH-ServingCellConfig, not here</w:t>
      </w:r>
    </w:p>
    <w:p w14:paraId="50AC166D" w14:textId="77777777" w:rsidR="006E0038" w:rsidRDefault="006E0038" w:rsidP="00731D42">
      <w:pPr>
        <w:pStyle w:val="CommentText"/>
      </w:pPr>
      <w:r>
        <w:rPr>
          <w:b/>
        </w:rPr>
        <w:t>[Proposed Change]</w:t>
      </w:r>
      <w:r>
        <w:t xml:space="preserve">: remove the FD. </w:t>
      </w:r>
    </w:p>
    <w:p w14:paraId="3FCA0EFD" w14:textId="77777777" w:rsidR="006E0038" w:rsidRDefault="006E0038" w:rsidP="00731D42">
      <w:pPr>
        <w:pStyle w:val="CommentText"/>
      </w:pPr>
      <w:r>
        <w:t xml:space="preserve">[Comments]: </w:t>
      </w:r>
    </w:p>
    <w:p w14:paraId="3B5A1153" w14:textId="77777777" w:rsidR="006E0038" w:rsidRDefault="006E0038" w:rsidP="00731D42">
      <w:pPr>
        <w:pStyle w:val="CommentText"/>
      </w:pPr>
    </w:p>
  </w:comment>
  <w:comment w:id="3101" w:author="Huawei (David L)" w:date="2024-02-02T16:07:00Z" w:initials="DL">
    <w:p w14:paraId="3D6A4213" w14:textId="77777777" w:rsidR="006E0038" w:rsidRDefault="006E0038" w:rsidP="00731D42">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6E0038" w:rsidRDefault="006E0038" w:rsidP="00731D42">
      <w:pPr>
        <w:pStyle w:val="CommentText"/>
      </w:pPr>
      <w:r>
        <w:rPr>
          <w:b/>
        </w:rPr>
        <w:t>[Description]</w:t>
      </w:r>
      <w:r>
        <w:t>: SetupRelease fields should not have a presence condition whose truth value can change.</w:t>
      </w:r>
    </w:p>
    <w:p w14:paraId="1EA43BEC" w14:textId="77777777" w:rsidR="006E0038" w:rsidRDefault="006E0038" w:rsidP="00731D42">
      <w:pPr>
        <w:pStyle w:val="CommentText"/>
      </w:pPr>
    </w:p>
    <w:p w14:paraId="00386652" w14:textId="77777777" w:rsidR="006E0038" w:rsidRDefault="006E0038" w:rsidP="00731D42">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6E0038" w:rsidRDefault="006E0038" w:rsidP="00731D42">
      <w:pPr>
        <w:pStyle w:val="CommentText"/>
      </w:pPr>
    </w:p>
    <w:p w14:paraId="4A124612" w14:textId="77777777" w:rsidR="006E0038" w:rsidRDefault="006E0038" w:rsidP="00731D42">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6E0038" w:rsidRDefault="006E0038" w:rsidP="00731D42">
      <w:pPr>
        <w:pStyle w:val="CommentText"/>
      </w:pPr>
    </w:p>
    <w:p w14:paraId="3D1F1DEF" w14:textId="77777777" w:rsidR="006E0038" w:rsidRDefault="006E0038" w:rsidP="00731D42">
      <w:pPr>
        <w:pStyle w:val="CommentText"/>
      </w:pPr>
      <w:r>
        <w:t>Propose to remove the condition and provide field description. Suggest agreeing the principle and capturing something in guidelines.</w:t>
      </w:r>
    </w:p>
    <w:p w14:paraId="314442F2" w14:textId="77777777" w:rsidR="006E0038" w:rsidRDefault="006E0038" w:rsidP="00731D42">
      <w:pPr>
        <w:pStyle w:val="CommentText"/>
      </w:pPr>
      <w:r>
        <w:t xml:space="preserve">[Comments]: </w:t>
      </w:r>
    </w:p>
    <w:p w14:paraId="7291291E" w14:textId="77777777" w:rsidR="006E0038" w:rsidRDefault="006E0038" w:rsidP="00731D42">
      <w:pPr>
        <w:pStyle w:val="CommentText"/>
      </w:pPr>
    </w:p>
  </w:comment>
  <w:comment w:id="3108" w:author="Intel (Sudeep)" w:date="2024-02-02T16:07:00Z" w:initials="I1">
    <w:p w14:paraId="2CD456E5" w14:textId="77777777" w:rsidR="006E0038" w:rsidRDefault="006E0038" w:rsidP="00731D42">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6E0038" w:rsidRDefault="006E0038" w:rsidP="00731D42">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6E0038" w:rsidRDefault="006E0038" w:rsidP="00731D42">
      <w:pPr>
        <w:pStyle w:val="CommentText"/>
      </w:pPr>
      <w:r>
        <w:rPr>
          <w:b/>
        </w:rPr>
        <w:t>[Proposed Change]</w:t>
      </w:r>
      <w:r>
        <w:t>: Delete setupRelease and use Need R.</w:t>
      </w:r>
    </w:p>
    <w:p w14:paraId="4ED340CA" w14:textId="77777777" w:rsidR="006E0038" w:rsidRDefault="006E0038" w:rsidP="00731D42">
      <w:pPr>
        <w:pStyle w:val="CommentText"/>
      </w:pPr>
      <w:r>
        <w:t xml:space="preserve">[Comments]: </w:t>
      </w:r>
    </w:p>
    <w:p w14:paraId="138C36CD" w14:textId="77777777" w:rsidR="006E0038" w:rsidRDefault="006E0038" w:rsidP="00731D42">
      <w:pPr>
        <w:pStyle w:val="CommentText"/>
      </w:pPr>
    </w:p>
  </w:comment>
  <w:comment w:id="3109" w:author="Samsung (Seungri Jin)" w:date="2024-02-02T16:07:00Z" w:initials="S">
    <w:p w14:paraId="3CB91E75"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6E0038" w:rsidRDefault="006E0038" w:rsidP="00731D42">
      <w:pPr>
        <w:pStyle w:val="CommentText"/>
      </w:pPr>
      <w:r>
        <w:rPr>
          <w:b/>
        </w:rPr>
        <w:t>[Description]</w:t>
      </w:r>
      <w:r>
        <w:t xml:space="preserve">: need to add “maxRank-n8” for maxMIMO-Layers-n8, </w:t>
      </w:r>
    </w:p>
    <w:p w14:paraId="76F73336" w14:textId="77777777" w:rsidR="006E0038" w:rsidRDefault="006E0038" w:rsidP="00731D42">
      <w:pPr>
        <w:pStyle w:val="CommentText"/>
      </w:pPr>
      <w:r>
        <w:t>Both refer to DCI format 0_1</w:t>
      </w:r>
    </w:p>
    <w:p w14:paraId="0FBD2EA5" w14:textId="77777777" w:rsidR="006E0038" w:rsidRDefault="006E0038" w:rsidP="00731D42">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6E0038" w:rsidRDefault="006E0038" w:rsidP="00731D42">
      <w:pPr>
        <w:pStyle w:val="CommentText"/>
      </w:pPr>
      <w:r>
        <w:t xml:space="preserve">[Comments]: </w:t>
      </w:r>
    </w:p>
    <w:p w14:paraId="39531EB2" w14:textId="77777777" w:rsidR="006E0038" w:rsidRDefault="006E0038" w:rsidP="00731D42">
      <w:pPr>
        <w:pStyle w:val="CommentText"/>
      </w:pPr>
    </w:p>
  </w:comment>
  <w:comment w:id="3125" w:author="vivo-Chenli" w:date="2024-02-02T16:07:00Z" w:initials="v">
    <w:p w14:paraId="5B0F0E88" w14:textId="77777777" w:rsidR="006E0038" w:rsidRDefault="006E0038" w:rsidP="00731D42">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6E0038" w:rsidRDefault="006E0038" w:rsidP="00DB3D2A">
      <w:r>
        <w:rPr>
          <w:b/>
        </w:rPr>
        <w:t>[Description]</w:t>
      </w:r>
      <w:r>
        <w:t xml:space="preserve">: </w:t>
      </w:r>
      <w:r>
        <w:rPr>
          <w:rFonts w:hint="eastAsia"/>
          <w:lang w:eastAsia="zh-CN"/>
        </w:rPr>
        <w:t>The</w:t>
      </w:r>
      <w:r>
        <w:t xml:space="preserve"> missing case for only RedCap and only eRedCap.</w:t>
      </w:r>
    </w:p>
    <w:p w14:paraId="50982769" w14:textId="77777777" w:rsidR="006E0038" w:rsidRDefault="006E0038" w:rsidP="00DB3D2A">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6E0038" w:rsidRDefault="006E0038" w:rsidP="00DB3D2A">
      <w:r>
        <w:t xml:space="preserve">Thus, the proposed change is to add the corresponding text for the above case in the description: </w:t>
      </w:r>
    </w:p>
    <w:p w14:paraId="0FA12F68" w14:textId="77777777" w:rsidR="006E0038" w:rsidRDefault="006E0038" w:rsidP="00DB3D2A">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6E0038" w:rsidRDefault="006E0038" w:rsidP="00731D42">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6E0038" w:rsidRDefault="006E0038" w:rsidP="00731D42">
      <w:pPr>
        <w:pStyle w:val="CommentText"/>
      </w:pPr>
    </w:p>
  </w:comment>
  <w:comment w:id="3130" w:author="Ericsson (Tony)" w:date="2024-02-02T16:07:00Z" w:initials="E">
    <w:p w14:paraId="28E20936" w14:textId="6709B175" w:rsidR="006E0038" w:rsidRDefault="006E0038" w:rsidP="00731D42">
      <w:pPr>
        <w:pStyle w:val="CommentText"/>
      </w:pPr>
      <w:r>
        <w:t xml:space="preserve">[RIL]: E063 [Delegate]: Ericsson (Tony)  [WI]: CovEnh [Class]: 1 </w:t>
      </w:r>
      <w:r>
        <w:rPr>
          <w:color w:val="FF0000"/>
        </w:rPr>
        <w:t xml:space="preserve">[Status]: PropAgree </w:t>
      </w:r>
      <w:r>
        <w:t xml:space="preserve">[TDoc]: None </w:t>
      </w:r>
      <w:r>
        <w:rPr>
          <w:color w:val="FF0000"/>
        </w:rPr>
        <w:t>[Proposed Conclusion]: v27</w:t>
      </w:r>
    </w:p>
    <w:p w14:paraId="6A273783" w14:textId="77777777" w:rsidR="006E0038" w:rsidRDefault="006E0038" w:rsidP="00731D42">
      <w:pPr>
        <w:pStyle w:val="CommentText"/>
      </w:pPr>
      <w:r>
        <w:rPr>
          <w:b/>
        </w:rPr>
        <w:t>[Description]</w:t>
      </w:r>
      <w:r>
        <w:t>: Add the missing spare value for future extensions</w:t>
      </w:r>
    </w:p>
    <w:p w14:paraId="16660056" w14:textId="77777777" w:rsidR="006E0038" w:rsidRDefault="006E0038" w:rsidP="00731D42">
      <w:pPr>
        <w:pStyle w:val="CommentText"/>
      </w:pPr>
      <w:r>
        <w:rPr>
          <w:b/>
        </w:rPr>
        <w:t>[Proposed Change]</w:t>
      </w:r>
      <w:r>
        <w:t>: Implement the following change:</w:t>
      </w:r>
    </w:p>
    <w:p w14:paraId="526E6190" w14:textId="77777777" w:rsidR="006E0038" w:rsidRDefault="006E0038" w:rsidP="00731D42">
      <w:pPr>
        <w:pStyle w:val="CommentText"/>
      </w:pPr>
      <w:r>
        <w:t>msg1-RepetitionNum-r18          ENUMERATED {n2, n4, n8</w:t>
      </w:r>
      <w:r>
        <w:rPr>
          <w:color w:val="FF0000"/>
        </w:rPr>
        <w:t>, spare1</w:t>
      </w:r>
      <w:r>
        <w:t>}                                               OPTIONAL -- Cond 4StepCFRArep</w:t>
      </w:r>
    </w:p>
    <w:p w14:paraId="058B596F" w14:textId="77777777" w:rsidR="006E0038" w:rsidRDefault="006E0038" w:rsidP="00731D42">
      <w:pPr>
        <w:pStyle w:val="CommentText"/>
      </w:pPr>
      <w:r>
        <w:t xml:space="preserve">[Comments]: </w:t>
      </w:r>
    </w:p>
    <w:p w14:paraId="6D901408" w14:textId="77777777" w:rsidR="006E0038" w:rsidRDefault="006E0038" w:rsidP="00731D42">
      <w:pPr>
        <w:pStyle w:val="CommentText"/>
      </w:pPr>
    </w:p>
  </w:comment>
  <w:comment w:id="3134" w:author="ZTE(Wenting)" w:date="2024-02-02T16:07:00Z" w:initials="ZTE">
    <w:p w14:paraId="542059AF" w14:textId="77777777" w:rsidR="006E0038" w:rsidRDefault="006E0038" w:rsidP="00731D42">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6E0038" w:rsidRDefault="006E0038" w:rsidP="00731D42">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6E0038" w:rsidRDefault="006E0038" w:rsidP="00731D42">
      <w:pPr>
        <w:pStyle w:val="CommentText"/>
      </w:pPr>
      <w:r>
        <w:t xml:space="preserve">Note: </w:t>
      </w:r>
    </w:p>
    <w:p w14:paraId="06BD142E" w14:textId="77777777" w:rsidR="006E0038" w:rsidRDefault="006E0038" w:rsidP="00731D42">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6E0038" w:rsidRDefault="006E0038" w:rsidP="00731D42">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6E0038" w:rsidRDefault="006E0038" w:rsidP="00731D42">
      <w:pPr>
        <w:pStyle w:val="CommentText"/>
      </w:pPr>
      <w:r>
        <w:t xml:space="preserve">[Proposed Change]: </w:t>
      </w:r>
    </w:p>
    <w:p w14:paraId="0CA06EA5" w14:textId="77777777" w:rsidR="006E0038" w:rsidRDefault="006E0038" w:rsidP="00DB3D2A">
      <w:pPr>
        <w:rPr>
          <w:lang w:eastAsia="sv-SE"/>
        </w:rPr>
      </w:pPr>
      <w:r>
        <w:rPr>
          <w:lang w:eastAsia="sv-SE"/>
        </w:rPr>
        <w:t>preambleTransMax</w:t>
      </w:r>
    </w:p>
    <w:p w14:paraId="19040FAC" w14:textId="77777777" w:rsidR="006E0038" w:rsidRDefault="006E0038" w:rsidP="00731D42">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6E0038" w:rsidRDefault="006E0038" w:rsidP="00DB3D2A">
      <w:pPr>
        <w:rPr>
          <w:lang w:eastAsia="sv-SE"/>
        </w:rPr>
      </w:pPr>
      <w:r>
        <w:rPr>
          <w:lang w:eastAsia="sv-SE"/>
        </w:rPr>
        <w:t>ra-ResponseWindow</w:t>
      </w:r>
    </w:p>
    <w:p w14:paraId="71E07A1F" w14:textId="77777777" w:rsidR="006E0038" w:rsidRDefault="006E0038" w:rsidP="00731D42">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6E0038" w:rsidRDefault="006E0038" w:rsidP="00DB3D2A">
      <w:r>
        <w:t>[Comments]:</w:t>
      </w:r>
    </w:p>
    <w:p w14:paraId="5AB01D3F" w14:textId="77777777" w:rsidR="006E0038" w:rsidRDefault="006E0038" w:rsidP="00731D42">
      <w:pPr>
        <w:pStyle w:val="CommentText"/>
      </w:pPr>
    </w:p>
  </w:comment>
  <w:comment w:id="3138" w:author="Samsung (Seungri Jin)" w:date="2024-02-02T16:07:00Z" w:initials="S">
    <w:p w14:paraId="00A0637E" w14:textId="77777777" w:rsidR="006E0038" w:rsidRDefault="006E0038" w:rsidP="00731D42">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6E0038" w:rsidRDefault="006E0038" w:rsidP="00731D42">
      <w:pPr>
        <w:pStyle w:val="CommentText"/>
      </w:pPr>
      <w:r>
        <w:rPr>
          <w:b/>
        </w:rPr>
        <w:t>[Description]</w:t>
      </w:r>
      <w:r>
        <w:t>: FD is missing for this field</w:t>
      </w:r>
    </w:p>
    <w:p w14:paraId="43B145E1" w14:textId="77777777" w:rsidR="006E0038" w:rsidRDefault="006E0038" w:rsidP="00731D42">
      <w:pPr>
        <w:pStyle w:val="CommentText"/>
      </w:pPr>
      <w:r>
        <w:rPr>
          <w:b/>
        </w:rPr>
        <w:t>[Proposed Change]</w:t>
      </w:r>
      <w:r>
        <w:t>: add field desciprtion</w:t>
      </w:r>
    </w:p>
    <w:p w14:paraId="01805928" w14:textId="77777777" w:rsidR="006E0038" w:rsidRDefault="006E0038" w:rsidP="00731D42">
      <w:pPr>
        <w:pStyle w:val="CommentText"/>
      </w:pPr>
      <w:r>
        <w:t>[Comments]:</w:t>
      </w:r>
    </w:p>
    <w:p w14:paraId="59154DF4" w14:textId="77777777" w:rsidR="006E0038" w:rsidRDefault="006E0038" w:rsidP="00731D42">
      <w:pPr>
        <w:pStyle w:val="CommentText"/>
      </w:pPr>
    </w:p>
  </w:comment>
  <w:comment w:id="3139" w:author="C" w:date="2024-02-02T16:07:00Z" w:initials="C">
    <w:p w14:paraId="09B96368"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6E0038" w:rsidRDefault="006E0038" w:rsidP="00731D42">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6E0038" w:rsidRDefault="006E0038" w:rsidP="00731D42">
      <w:pPr>
        <w:pStyle w:val="CommentText"/>
        <w:rPr>
          <w:rFonts w:eastAsiaTheme="minorEastAsia"/>
          <w:lang w:eastAsia="zh-CN"/>
        </w:rPr>
      </w:pPr>
      <w:r>
        <w:t xml:space="preserve">[Proposed Change]: </w:t>
      </w:r>
    </w:p>
    <w:p w14:paraId="2E8F63FF" w14:textId="77777777" w:rsidR="006E0038" w:rsidRDefault="006E0038" w:rsidP="00731D42">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6E0038" w:rsidRDefault="006E0038" w:rsidP="00731D42">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6E0038" w:rsidRDefault="006E0038" w:rsidP="00731D42">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6E0038" w:rsidRDefault="006E0038" w:rsidP="00731D42">
      <w:pPr>
        <w:pStyle w:val="CommentText"/>
      </w:pPr>
      <w:r>
        <w:t>[Comments]:</w:t>
      </w:r>
    </w:p>
    <w:p w14:paraId="496537AC" w14:textId="77777777" w:rsidR="006E0038" w:rsidRDefault="006E0038" w:rsidP="00731D42">
      <w:pPr>
        <w:pStyle w:val="CommentText"/>
      </w:pPr>
    </w:p>
  </w:comment>
  <w:comment w:id="3140" w:author="C" w:date="2024-02-02T16:07:00Z" w:initials="C">
    <w:p w14:paraId="120C7F0E"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6E0038" w:rsidRDefault="006E0038" w:rsidP="00731D42">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6E0038" w:rsidRDefault="006E0038" w:rsidP="00731D42">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6E0038" w:rsidRDefault="006E0038" w:rsidP="00731D42">
      <w:pPr>
        <w:pStyle w:val="CommentText"/>
      </w:pPr>
      <w:r>
        <w:t xml:space="preserve">[Comments]: </w:t>
      </w:r>
    </w:p>
    <w:p w14:paraId="58FC2A50" w14:textId="77777777" w:rsidR="006E0038" w:rsidRDefault="006E0038" w:rsidP="00731D42">
      <w:pPr>
        <w:pStyle w:val="CommentText"/>
      </w:pPr>
    </w:p>
  </w:comment>
  <w:comment w:id="3141" w:author="ZTE(Wenting)" w:date="2024-02-02T16:07:00Z" w:initials="ZTE">
    <w:p w14:paraId="7AEF1760" w14:textId="77777777" w:rsidR="006E0038" w:rsidRDefault="006E0038" w:rsidP="00DB3D2A">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6E0038" w:rsidRDefault="006E0038" w:rsidP="00731D42">
      <w:pPr>
        <w:pStyle w:val="CommentText"/>
      </w:pPr>
      <w:r>
        <w:t xml:space="preserve">[Proposed Conclusion]: </w:t>
      </w:r>
    </w:p>
    <w:p w14:paraId="1FE4405A" w14:textId="77777777" w:rsidR="006E0038" w:rsidRDefault="006E0038" w:rsidP="00DB3D2A">
      <w:r>
        <w:rPr>
          <w:b/>
        </w:rPr>
        <w:t>[Description]</w:t>
      </w:r>
      <w:r>
        <w:t>: Similar to CATT</w:t>
      </w:r>
    </w:p>
    <w:p w14:paraId="292A5EF5" w14:textId="77777777" w:rsidR="006E0038" w:rsidRDefault="006E0038" w:rsidP="00DB3D2A">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6E0038" w:rsidRDefault="006E0038" w:rsidP="00DB3D2A">
      <w:r>
        <w:t xml:space="preserve">[Proposed Change]: </w:t>
      </w:r>
    </w:p>
    <w:p w14:paraId="6A4C6DA8" w14:textId="77777777" w:rsidR="006E0038" w:rsidRDefault="006E0038" w:rsidP="00DB3D2A">
      <w:r>
        <w:t>Change Need R to Need M</w:t>
      </w:r>
    </w:p>
    <w:p w14:paraId="5D1F392A" w14:textId="77777777" w:rsidR="006E0038" w:rsidRDefault="006E0038" w:rsidP="00DB3D2A">
      <w:r>
        <w:t>[Comments]:</w:t>
      </w:r>
    </w:p>
    <w:p w14:paraId="53C262C2" w14:textId="77777777" w:rsidR="006E0038" w:rsidRDefault="006E0038" w:rsidP="00731D42">
      <w:pPr>
        <w:pStyle w:val="CommentText"/>
      </w:pPr>
    </w:p>
  </w:comment>
  <w:comment w:id="3142" w:author="C" w:date="2024-02-02T16:07:00Z" w:initials="C">
    <w:p w14:paraId="70CF37BC"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6E0038" w:rsidRDefault="006E0038" w:rsidP="00731D42">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6E0038" w:rsidRDefault="006E0038" w:rsidP="00731D42">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6E0038" w:rsidRDefault="006E0038" w:rsidP="00731D42">
      <w:pPr>
        <w:pStyle w:val="CommentText"/>
      </w:pPr>
      <w:r>
        <w:t xml:space="preserve">[Comments]: </w:t>
      </w:r>
    </w:p>
    <w:p w14:paraId="69421E6B" w14:textId="77777777" w:rsidR="006E0038" w:rsidRDefault="006E0038" w:rsidP="00731D42">
      <w:pPr>
        <w:pStyle w:val="CommentText"/>
      </w:pPr>
    </w:p>
  </w:comment>
  <w:comment w:id="3143" w:author="C" w:date="2024-02-02T16:07:00Z" w:initials="C">
    <w:p w14:paraId="5F835462"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6E0038" w:rsidRDefault="006E0038" w:rsidP="00731D42">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6E0038" w:rsidRDefault="006E0038" w:rsidP="00731D42">
      <w:pPr>
        <w:pStyle w:val="CommentText"/>
      </w:pPr>
      <w:r>
        <w:rPr>
          <w:b/>
        </w:rPr>
        <w:t>[Proposed Change]</w:t>
      </w:r>
      <w:r>
        <w:t xml:space="preserve">: </w:t>
      </w:r>
      <w:r>
        <w:rPr>
          <w:rFonts w:hint="eastAsia"/>
        </w:rPr>
        <w:t>Delete the OPTIONAL and Need code.</w:t>
      </w:r>
    </w:p>
    <w:p w14:paraId="220F0653" w14:textId="77777777" w:rsidR="006E0038" w:rsidRDefault="006E0038" w:rsidP="00731D42">
      <w:pPr>
        <w:pStyle w:val="CommentText"/>
      </w:pPr>
      <w:r>
        <w:t xml:space="preserve">[Comments]: </w:t>
      </w:r>
    </w:p>
    <w:p w14:paraId="598572EF" w14:textId="77777777" w:rsidR="006E0038" w:rsidRDefault="006E0038" w:rsidP="00731D42">
      <w:pPr>
        <w:pStyle w:val="CommentText"/>
      </w:pPr>
    </w:p>
  </w:comment>
  <w:comment w:id="3144" w:author="ZTE(Wenting)" w:date="2024-02-02T16:07:00Z" w:initials="ZTE">
    <w:p w14:paraId="3DD409CB" w14:textId="77777777" w:rsidR="006E0038" w:rsidRDefault="006E0038" w:rsidP="00DB3D2A">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6E0038" w:rsidRDefault="006E0038" w:rsidP="00731D42">
      <w:pPr>
        <w:pStyle w:val="CommentText"/>
      </w:pPr>
      <w:r>
        <w:t xml:space="preserve">[Proposed Conclusion]: </w:t>
      </w:r>
    </w:p>
    <w:p w14:paraId="093D179C" w14:textId="77777777" w:rsidR="006E0038" w:rsidRDefault="006E0038" w:rsidP="00DB3D2A">
      <w:r>
        <w:rPr>
          <w:b/>
        </w:rPr>
        <w:t>[Description]</w:t>
      </w:r>
      <w:r>
        <w:t>:Similar to CATT</w:t>
      </w:r>
    </w:p>
    <w:p w14:paraId="623E16CC" w14:textId="77777777" w:rsidR="006E0038" w:rsidRDefault="006E0038" w:rsidP="00DB3D2A">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6E0038" w:rsidRDefault="006E0038" w:rsidP="00DB3D2A">
      <w:r>
        <w:rPr>
          <w:b/>
        </w:rPr>
        <w:t>[Proposed Change]</w:t>
      </w:r>
      <w:r>
        <w:t>: Change Need R to Need M</w:t>
      </w:r>
    </w:p>
    <w:p w14:paraId="5ED4375E" w14:textId="77777777" w:rsidR="006E0038" w:rsidRDefault="006E0038" w:rsidP="00DB3D2A">
      <w:r>
        <w:t>[Comments]:</w:t>
      </w:r>
    </w:p>
    <w:p w14:paraId="6AA935D2" w14:textId="77777777" w:rsidR="006E0038" w:rsidRDefault="006E0038" w:rsidP="00731D42">
      <w:pPr>
        <w:pStyle w:val="CommentText"/>
      </w:pPr>
    </w:p>
  </w:comment>
  <w:comment w:id="3145" w:author="ZTE(Wenting)" w:date="2024-02-02T16:07:00Z" w:initials="ZTE">
    <w:p w14:paraId="797278E0" w14:textId="77777777" w:rsidR="006E0038" w:rsidRDefault="006E0038" w:rsidP="00DB3D2A">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6E0038" w:rsidRDefault="006E0038" w:rsidP="00731D42">
      <w:pPr>
        <w:pStyle w:val="CommentText"/>
      </w:pPr>
      <w:r>
        <w:t xml:space="preserve">[Proposed Conclusion]: </w:t>
      </w:r>
    </w:p>
    <w:p w14:paraId="2F3062E6" w14:textId="77777777" w:rsidR="006E0038" w:rsidRDefault="006E0038" w:rsidP="00DB3D2A">
      <w:r>
        <w:t>[Description]:</w:t>
      </w:r>
    </w:p>
    <w:p w14:paraId="48866263" w14:textId="77777777" w:rsidR="006E0038" w:rsidRDefault="006E0038" w:rsidP="00DB3D2A">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6E0038" w:rsidRDefault="006E0038" w:rsidP="00DB3D2A">
      <w:r>
        <w:t>Above all, the need code shall be changed from need R to cond -L139, and define the meaning when the field is absent.</w:t>
      </w:r>
    </w:p>
    <w:p w14:paraId="0A5C71C7" w14:textId="77777777" w:rsidR="006E0038" w:rsidRDefault="006E0038" w:rsidP="00DB3D2A">
      <w:r>
        <w:t xml:space="preserve">[Proposed Change]: </w:t>
      </w:r>
    </w:p>
    <w:p w14:paraId="134354D2" w14:textId="77777777" w:rsidR="006E0038" w:rsidRDefault="006E0038" w:rsidP="00DB3D2A">
      <w:pPr>
        <w:pStyle w:val="ListParagraph"/>
        <w:numPr>
          <w:ilvl w:val="0"/>
          <w:numId w:val="26"/>
        </w:numPr>
        <w:rPr>
          <w:color w:val="808080"/>
        </w:rPr>
      </w:pPr>
      <w:r>
        <w:t>Change Need R to -- COND L139</w:t>
      </w:r>
    </w:p>
    <w:p w14:paraId="03D72F24" w14:textId="77777777" w:rsidR="006E0038" w:rsidRDefault="006E0038" w:rsidP="00DB3D2A">
      <w:pPr>
        <w:pStyle w:val="ListParagraph"/>
        <w:numPr>
          <w:ilvl w:val="0"/>
          <w:numId w:val="26"/>
        </w:numPr>
      </w:pPr>
      <w:r>
        <w:t>Add Below description to the field description of ssb-perRACH-Occasion</w:t>
      </w:r>
    </w:p>
    <w:p w14:paraId="6BAB42E8" w14:textId="77777777" w:rsidR="006E0038" w:rsidRDefault="006E0038" w:rsidP="00DB3D2A">
      <w:pPr>
        <w:pStyle w:val="TAL"/>
        <w:rPr>
          <w:szCs w:val="18"/>
        </w:rPr>
      </w:pPr>
      <w:r>
        <w:t>Only the following values are applicable depending on the used frequency:</w:t>
      </w:r>
    </w:p>
    <w:p w14:paraId="5C2E272E" w14:textId="77777777" w:rsidR="006E0038" w:rsidRDefault="006E0038" w:rsidP="00DB3D2A">
      <w:pPr>
        <w:pStyle w:val="TAL"/>
      </w:pPr>
      <w:r>
        <w:t>FR1:    15 or 30 kHz</w:t>
      </w:r>
    </w:p>
    <w:p w14:paraId="41A42BC6" w14:textId="77777777" w:rsidR="006E0038" w:rsidRDefault="006E0038" w:rsidP="00DB3D2A">
      <w:pPr>
        <w:pStyle w:val="TAL"/>
      </w:pPr>
      <w:r>
        <w:t>FR2-1:  60 or 120 kHz</w:t>
      </w:r>
    </w:p>
    <w:p w14:paraId="54F640CD" w14:textId="77777777" w:rsidR="006E0038" w:rsidRDefault="006E0038" w:rsidP="00DB3D2A">
      <w:pPr>
        <w:pStyle w:val="TAL"/>
      </w:pPr>
      <w:r>
        <w:t>FR2-2:  120, 480, or 960 kHz</w:t>
      </w:r>
    </w:p>
    <w:p w14:paraId="750127C0" w14:textId="77777777" w:rsidR="006E0038" w:rsidRDefault="006E0038" w:rsidP="00DB3D2A">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6E0038" w:rsidRDefault="006E0038" w:rsidP="00DB3D2A">
      <w:pPr>
        <w:pStyle w:val="ListParagraph"/>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6E0038" w:rsidRDefault="006E0038" w:rsidP="00731D42">
      <w:pPr>
        <w:pStyle w:val="CommentText"/>
      </w:pPr>
    </w:p>
  </w:comment>
  <w:comment w:id="3146" w:author="C" w:date="2024-02-02T16:07:00Z" w:initials="C">
    <w:p w14:paraId="14116178"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6E0038" w:rsidRDefault="006E0038" w:rsidP="00731D42">
      <w:pPr>
        <w:pStyle w:val="CommentText"/>
      </w:pPr>
      <w:r>
        <w:rPr>
          <w:b/>
        </w:rPr>
        <w:t>[Description]</w:t>
      </w:r>
      <w:r>
        <w:t xml:space="preserve">: </w:t>
      </w:r>
      <w:r>
        <w:rPr>
          <w:rFonts w:hint="eastAsia"/>
        </w:rPr>
        <w:t>According to the RIL C506, here L=571 and L=1151 should added.</w:t>
      </w:r>
    </w:p>
    <w:p w14:paraId="17E2573A" w14:textId="77777777" w:rsidR="006E0038" w:rsidRDefault="006E0038" w:rsidP="00731D42">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6E0038" w:rsidRDefault="006E0038" w:rsidP="00731D42">
      <w:pPr>
        <w:pStyle w:val="CommentText"/>
      </w:pPr>
      <w:r>
        <w:t xml:space="preserve">[Comments]: </w:t>
      </w:r>
    </w:p>
    <w:p w14:paraId="51A82326" w14:textId="77777777" w:rsidR="006E0038" w:rsidRDefault="006E0038" w:rsidP="00731D42">
      <w:pPr>
        <w:pStyle w:val="CommentText"/>
      </w:pPr>
    </w:p>
  </w:comment>
  <w:comment w:id="3148" w:author="ZTE(Wenting)" w:date="2024-02-02T16:07:00Z" w:initials="ZTE">
    <w:p w14:paraId="2D8B4B74" w14:textId="77777777" w:rsidR="006E0038" w:rsidRDefault="006E0038" w:rsidP="00DB3D2A">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6E0038" w:rsidRDefault="006E0038" w:rsidP="00731D42">
      <w:pPr>
        <w:pStyle w:val="CommentText"/>
      </w:pPr>
      <w:r>
        <w:t xml:space="preserve">[Proposed Conclusion]: </w:t>
      </w:r>
    </w:p>
    <w:p w14:paraId="0C9F7120" w14:textId="77777777" w:rsidR="006E0038" w:rsidRDefault="006E0038" w:rsidP="00DB3D2A">
      <w:r>
        <w:t>[Description]:</w:t>
      </w:r>
    </w:p>
    <w:p w14:paraId="3F10123A" w14:textId="77777777" w:rsidR="006E0038" w:rsidRDefault="006E0038" w:rsidP="00DB3D2A">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6E0038" w:rsidRDefault="006E0038" w:rsidP="00DB3D2A">
      <w:r>
        <w:rPr>
          <w:rFonts w:hint="eastAsia"/>
        </w:rPr>
        <w:t>In</w:t>
      </w:r>
      <w:r>
        <w:t xml:space="preserve"> addition, the value of prach-RootSequenceIndex-r18 does not include the l571, l1151, these shall be removed for FR2-2.</w:t>
      </w:r>
    </w:p>
    <w:p w14:paraId="383B396A" w14:textId="77777777" w:rsidR="006E0038" w:rsidRDefault="006E0038" w:rsidP="00DB3D2A">
      <w:r>
        <w:t>[Proposed Change]:</w:t>
      </w:r>
    </w:p>
    <w:p w14:paraId="55BE095A" w14:textId="77777777" w:rsidR="006E0038" w:rsidRDefault="006E0038" w:rsidP="00DB3D2A">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6E0038" w:rsidRDefault="006E0038" w:rsidP="00DB3D2A">
      <w:r>
        <w:t xml:space="preserve"> [Comments]:</w:t>
      </w:r>
    </w:p>
    <w:p w14:paraId="649D152B" w14:textId="77777777" w:rsidR="006E0038" w:rsidRDefault="006E0038" w:rsidP="00731D42">
      <w:pPr>
        <w:pStyle w:val="CommentText"/>
      </w:pPr>
    </w:p>
  </w:comment>
  <w:comment w:id="3147" w:author="C" w:date="2024-02-02T16:07:00Z" w:initials="C">
    <w:p w14:paraId="5B6745A4"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6E0038" w:rsidRDefault="006E0038" w:rsidP="00731D42">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6E0038" w:rsidRDefault="006E0038" w:rsidP="00731D42">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6E0038" w:rsidRDefault="006E0038" w:rsidP="00731D42">
      <w:pPr>
        <w:pStyle w:val="CommentText"/>
      </w:pPr>
      <w:r>
        <w:rPr>
          <w:b/>
        </w:rPr>
        <w:t>[Comments]</w:t>
      </w:r>
      <w:r>
        <w:t>: [Samsung-S896] Agree.</w:t>
      </w:r>
    </w:p>
    <w:p w14:paraId="0C026F7B" w14:textId="77777777" w:rsidR="006E0038" w:rsidRDefault="006E0038" w:rsidP="00731D42">
      <w:pPr>
        <w:pStyle w:val="CommentText"/>
      </w:pPr>
    </w:p>
  </w:comment>
  <w:comment w:id="3154" w:author="Huawei-YinghaoGuo" w:date="2024-02-02T16:07:00Z" w:initials="YG">
    <w:p w14:paraId="76452118" w14:textId="77777777" w:rsidR="006E0038" w:rsidRDefault="006E0038" w:rsidP="00731D42">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6E0038" w:rsidRDefault="006E0038" w:rsidP="00731D42">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6E0038" w:rsidRDefault="006E0038" w:rsidP="00731D42">
      <w:pPr>
        <w:pStyle w:val="CommentText"/>
      </w:pPr>
      <w:r>
        <w:t>.</w:t>
      </w:r>
    </w:p>
    <w:p w14:paraId="4C351060" w14:textId="77777777" w:rsidR="006E0038" w:rsidRDefault="006E0038" w:rsidP="00731D42">
      <w:pPr>
        <w:pStyle w:val="CommentText"/>
      </w:pPr>
      <w:r>
        <w:t xml:space="preserve">[Proposed Change]: </w:t>
      </w:r>
    </w:p>
    <w:p w14:paraId="05830A57" w14:textId="77777777" w:rsidR="006E0038" w:rsidRDefault="006E0038" w:rsidP="00731D42">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6E0038" w:rsidRDefault="006E0038" w:rsidP="00731D42">
      <w:pPr>
        <w:pStyle w:val="CommentText"/>
      </w:pPr>
    </w:p>
    <w:p w14:paraId="05653B49" w14:textId="77777777" w:rsidR="006E0038" w:rsidRDefault="006E0038" w:rsidP="00731D42">
      <w:pPr>
        <w:pStyle w:val="CommentText"/>
      </w:pPr>
      <w:r>
        <w:t>….</w:t>
      </w:r>
    </w:p>
    <w:p w14:paraId="23400569" w14:textId="77777777" w:rsidR="006E0038" w:rsidRDefault="006E0038" w:rsidP="00731D42">
      <w:pPr>
        <w:pStyle w:val="CommentText"/>
      </w:pPr>
      <w:r>
        <w:t xml:space="preserve">    [[</w:t>
      </w:r>
    </w:p>
    <w:p w14:paraId="2D200541" w14:textId="77777777" w:rsidR="006E0038" w:rsidRDefault="006E0038" w:rsidP="00731D42">
      <w:pPr>
        <w:pStyle w:val="CommentText"/>
      </w:pPr>
      <w:r>
        <w:t xml:space="preserve">    n3c-BearerAssociated                    ENUMERATED{true}                                        OPTIONAL    -- Cond N3C MP</w:t>
      </w:r>
    </w:p>
    <w:p w14:paraId="76FA0A93" w14:textId="77777777" w:rsidR="006E0038" w:rsidRDefault="006E0038" w:rsidP="00731D42">
      <w:pPr>
        <w:pStyle w:val="CommentText"/>
      </w:pPr>
      <w:r>
        <w:t xml:space="preserve">    ]]</w:t>
      </w:r>
    </w:p>
    <w:p w14:paraId="671B57B6" w14:textId="77777777" w:rsidR="006E0038" w:rsidRDefault="006E0038" w:rsidP="00731D42">
      <w:pPr>
        <w:pStyle w:val="CommentText"/>
      </w:pPr>
    </w:p>
    <w:p w14:paraId="3DF779D0" w14:textId="77777777" w:rsidR="006E0038" w:rsidRDefault="006E0038" w:rsidP="00731D42">
      <w:pPr>
        <w:pStyle w:val="CommentText"/>
      </w:pPr>
      <w:r>
        <w:t>…</w:t>
      </w:r>
    </w:p>
    <w:p w14:paraId="45897FDD" w14:textId="77777777" w:rsidR="006E0038" w:rsidRDefault="006E0038" w:rsidP="00731D42">
      <w:pPr>
        <w:pStyle w:val="CommentText"/>
      </w:pPr>
    </w:p>
    <w:p w14:paraId="6CA66F18" w14:textId="77777777" w:rsidR="006E0038" w:rsidRDefault="006E0038" w:rsidP="00DB3D2A">
      <w:pPr>
        <w:pStyle w:val="TAL"/>
        <w:rPr>
          <w:rFonts w:eastAsia="SimSun"/>
          <w:lang w:eastAsia="sv-SE"/>
        </w:rPr>
      </w:pPr>
      <w:r>
        <w:rPr>
          <w:lang w:eastAsia="sv-SE"/>
        </w:rPr>
        <w:t>n3c-BearerAssociated</w:t>
      </w:r>
    </w:p>
    <w:p w14:paraId="35EE077B" w14:textId="77777777" w:rsidR="006E0038" w:rsidRDefault="006E0038" w:rsidP="00731D42">
      <w:pPr>
        <w:pStyle w:val="CommentText"/>
      </w:pPr>
      <w:r>
        <w:t>Indicates that the bearer is associated with the indirect path for the N3C remote UE.</w:t>
      </w:r>
    </w:p>
    <w:p w14:paraId="5F404172" w14:textId="77777777" w:rsidR="006E0038" w:rsidRDefault="006E0038" w:rsidP="00731D42">
      <w:pPr>
        <w:pStyle w:val="CommentText"/>
      </w:pPr>
    </w:p>
    <w:p w14:paraId="0DDE75F8" w14:textId="77777777" w:rsidR="006E0038" w:rsidRDefault="006E0038" w:rsidP="00731D42">
      <w:pPr>
        <w:pStyle w:val="CommentText"/>
      </w:pPr>
      <w:r>
        <w:t>[Comments]:</w:t>
      </w:r>
    </w:p>
    <w:p w14:paraId="6CA86CAD" w14:textId="77777777" w:rsidR="006E0038" w:rsidRDefault="006E0038" w:rsidP="00731D42">
      <w:pPr>
        <w:pStyle w:val="CommentText"/>
      </w:pPr>
    </w:p>
  </w:comment>
  <w:comment w:id="3155" w:author="Ericsson (Tony)" w:date="2024-02-02T16:07:00Z" w:initials="E">
    <w:p w14:paraId="550827B4" w14:textId="77777777" w:rsidR="006E0038" w:rsidRDefault="006E0038" w:rsidP="00731D4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6E0038" w:rsidRDefault="006E0038" w:rsidP="00731D4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6E0038" w:rsidRDefault="006E0038" w:rsidP="00731D4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6E0038" w:rsidRDefault="006E0038" w:rsidP="00731D42">
      <w:pPr>
        <w:pStyle w:val="CommentText"/>
      </w:pPr>
      <w:r>
        <w:t xml:space="preserve">[Comments]: </w:t>
      </w:r>
    </w:p>
    <w:p w14:paraId="13097702" w14:textId="77777777" w:rsidR="006E0038" w:rsidRDefault="006E0038" w:rsidP="00731D42">
      <w:pPr>
        <w:pStyle w:val="CommentText"/>
      </w:pPr>
    </w:p>
  </w:comment>
  <w:comment w:id="3169" w:author="Nokia" w:date="2024-02-03T12:50:00Z" w:initials="Nokia-SS">
    <w:p w14:paraId="02887412" w14:textId="77777777" w:rsidR="006E0038" w:rsidRDefault="006E0038" w:rsidP="00731D42">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6E0038" w:rsidRDefault="006E0038" w:rsidP="00731D42">
      <w:pPr>
        <w:pStyle w:val="CommentText"/>
      </w:pPr>
      <w:r>
        <w:t xml:space="preserve">[Description]: </w:t>
      </w:r>
    </w:p>
    <w:p w14:paraId="10D429F8" w14:textId="77777777" w:rsidR="006E0038" w:rsidRDefault="006E0038" w:rsidP="00731D42">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6E0038" w:rsidRDefault="006E0038" w:rsidP="00731D42">
      <w:pPr>
        <w:pStyle w:val="CommentText"/>
      </w:pPr>
      <w:r>
        <w:t xml:space="preserve">[Proposed Change]: </w:t>
      </w:r>
    </w:p>
    <w:p w14:paraId="4D3A6080" w14:textId="77777777" w:rsidR="006E0038" w:rsidRDefault="006E0038" w:rsidP="00731D42">
      <w:pPr>
        <w:pStyle w:val="CommentText"/>
      </w:pPr>
    </w:p>
    <w:p w14:paraId="50B5721C" w14:textId="77777777" w:rsidR="006E0038" w:rsidRDefault="006E0038" w:rsidP="00731D42">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6E0038" w:rsidRDefault="006E0038" w:rsidP="00731D42">
      <w:pPr>
        <w:pStyle w:val="CommentText"/>
      </w:pPr>
    </w:p>
    <w:p w14:paraId="7A781BF2" w14:textId="77777777" w:rsidR="006E0038" w:rsidRDefault="006E0038" w:rsidP="00731D42">
      <w:pPr>
        <w:pStyle w:val="CommentText"/>
      </w:pPr>
      <w:r>
        <w:t>[Comments]:</w:t>
      </w:r>
    </w:p>
  </w:comment>
  <w:comment w:id="3181" w:author="Nokia (GWO1)" w:date="2024-02-02T16:07:00Z" w:initials="N">
    <w:p w14:paraId="40E34807" w14:textId="77777777" w:rsidR="006E0038" w:rsidRDefault="006E0038" w:rsidP="00731D42">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6E0038" w:rsidRDefault="006E0038" w:rsidP="00731D42">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6E0038" w:rsidRDefault="006E0038" w:rsidP="00731D42">
      <w:pPr>
        <w:pStyle w:val="CommentText"/>
      </w:pPr>
      <w:r>
        <w:rPr>
          <w:b/>
        </w:rPr>
        <w:t>[Proposed Change]</w:t>
      </w:r>
      <w:r>
        <w:t xml:space="preserve">: Remove the “…”  </w:t>
      </w:r>
    </w:p>
    <w:p w14:paraId="4AE730E9" w14:textId="77777777" w:rsidR="006E0038" w:rsidRDefault="006E0038">
      <w:pPr>
        <w:pStyle w:val="PL"/>
      </w:pPr>
      <w:r>
        <w:t>...</w:t>
      </w:r>
    </w:p>
    <w:p w14:paraId="164E473A" w14:textId="77777777" w:rsidR="006E0038" w:rsidRDefault="006E0038" w:rsidP="00731D42">
      <w:pPr>
        <w:pStyle w:val="CommentText"/>
      </w:pPr>
    </w:p>
    <w:p w14:paraId="73FC341D" w14:textId="77777777" w:rsidR="006E0038" w:rsidRDefault="006E0038" w:rsidP="00731D42">
      <w:pPr>
        <w:pStyle w:val="CommentText"/>
      </w:pPr>
      <w:r>
        <w:t xml:space="preserve">[Comments]: </w:t>
      </w:r>
    </w:p>
    <w:p w14:paraId="292F792A" w14:textId="77777777" w:rsidR="006E0038" w:rsidRDefault="006E0038" w:rsidP="00731D42">
      <w:pPr>
        <w:pStyle w:val="CommentText"/>
      </w:pPr>
    </w:p>
  </w:comment>
  <w:comment w:id="3182" w:author="Lenovo (Hyung-Nam)" w:date="2024-02-02T16:07:00Z" w:initials="B">
    <w:p w14:paraId="113C70A0" w14:textId="77777777" w:rsidR="006E0038" w:rsidRDefault="006E0038" w:rsidP="00731D42">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6E0038" w:rsidRDefault="006E0038" w:rsidP="00731D42">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6E0038" w:rsidRDefault="006E0038" w:rsidP="00731D42">
      <w:pPr>
        <w:pStyle w:val="CommentText"/>
      </w:pPr>
      <w:r>
        <w:rPr>
          <w:b/>
        </w:rPr>
        <w:t>[Proposed Change]</w:t>
      </w:r>
      <w:r>
        <w:t>: Move the field cellIndividualOffsetList-r18 to IE EventTriggerConfigInterRAT.</w:t>
      </w:r>
    </w:p>
    <w:p w14:paraId="14496B95" w14:textId="77777777" w:rsidR="006E0038" w:rsidRDefault="006E0038" w:rsidP="00731D42">
      <w:pPr>
        <w:pStyle w:val="CommentText"/>
      </w:pPr>
      <w:r>
        <w:rPr>
          <w:b/>
        </w:rPr>
        <w:t>[Comments]</w:t>
      </w:r>
      <w:r>
        <w:t>: ZTE (LiuJing): Agree with the proposal.</w:t>
      </w:r>
    </w:p>
    <w:p w14:paraId="40DA52CB" w14:textId="77777777" w:rsidR="006E0038" w:rsidRDefault="006E0038" w:rsidP="00731D42">
      <w:pPr>
        <w:pStyle w:val="CommentText"/>
      </w:pPr>
    </w:p>
  </w:comment>
  <w:comment w:id="3183" w:author="Ericsson (Tony)" w:date="2024-02-02T16:07:00Z" w:initials="E">
    <w:p w14:paraId="57793F9C" w14:textId="77777777" w:rsidR="006E0038" w:rsidRDefault="006E0038" w:rsidP="00731D42">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6E0038" w:rsidRDefault="006E0038" w:rsidP="00731D42">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6E0038" w:rsidRDefault="006E0038" w:rsidP="00731D42">
      <w:pPr>
        <w:pStyle w:val="CommentText"/>
      </w:pPr>
      <w:r>
        <w:rPr>
          <w:b/>
        </w:rPr>
        <w:t>[Proposed Change]</w:t>
      </w:r>
      <w:r>
        <w:t>: Change cellIdividualOffsetList-r18 to cellIndividualOffsetList</w:t>
      </w:r>
      <w:r>
        <w:rPr>
          <w:color w:val="FF0000"/>
        </w:rPr>
        <w:t>-EUTRA</w:t>
      </w:r>
      <w:r>
        <w:t>-r18.</w:t>
      </w:r>
    </w:p>
    <w:p w14:paraId="539627A2" w14:textId="77777777" w:rsidR="006E0038" w:rsidRDefault="006E0038" w:rsidP="00731D42">
      <w:pPr>
        <w:pStyle w:val="CommentText"/>
      </w:pPr>
      <w:r>
        <w:rPr>
          <w:b/>
        </w:rPr>
        <w:t>[Comments]</w:t>
      </w:r>
      <w:r>
        <w:t>: ZTE (LiuJing): Agree with the proposal.</w:t>
      </w:r>
    </w:p>
    <w:p w14:paraId="74352222" w14:textId="77777777" w:rsidR="006E0038" w:rsidRDefault="006E0038" w:rsidP="00731D42">
      <w:pPr>
        <w:pStyle w:val="CommentText"/>
      </w:pPr>
    </w:p>
  </w:comment>
  <w:comment w:id="3185" w:author="Intel (Sudeep)" w:date="2024-02-02T16:07:00Z" w:initials="I1">
    <w:p w14:paraId="34D66609" w14:textId="77777777" w:rsidR="006E0038" w:rsidRDefault="006E0038" w:rsidP="00731D42">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6E0038" w:rsidRDefault="006E0038" w:rsidP="00731D42">
      <w:pPr>
        <w:pStyle w:val="CommentText"/>
      </w:pPr>
      <w:r>
        <w:rPr>
          <w:b/>
        </w:rPr>
        <w:t>[Description]</w:t>
      </w:r>
      <w:r>
        <w:t>: As this is a list, consider setupRelease to allow delta configuration without having to include this list everytime.</w:t>
      </w:r>
    </w:p>
    <w:p w14:paraId="263B4E62" w14:textId="77777777" w:rsidR="006E0038" w:rsidRDefault="006E0038" w:rsidP="00731D42">
      <w:pPr>
        <w:pStyle w:val="CommentText"/>
      </w:pPr>
      <w:r>
        <w:rPr>
          <w:b/>
        </w:rPr>
        <w:t>[Proposed Change]</w:t>
      </w:r>
      <w:r>
        <w:t>: Consider setupRelease</w:t>
      </w:r>
    </w:p>
    <w:p w14:paraId="05A63402" w14:textId="77777777" w:rsidR="006E0038" w:rsidRDefault="006E0038" w:rsidP="00731D42">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6E0038" w:rsidRDefault="006E0038" w:rsidP="00731D42">
      <w:pPr>
        <w:pStyle w:val="CommentText"/>
      </w:pPr>
    </w:p>
  </w:comment>
  <w:comment w:id="3187" w:author="Samsung (Seung-Beom)" w:date="2024-02-02T16:07:00Z" w:initials="SS">
    <w:p w14:paraId="0DFC1964"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6E0038" w:rsidRDefault="006E0038" w:rsidP="00731D42">
      <w:pPr>
        <w:pStyle w:val="CommentText"/>
      </w:pPr>
      <w:r>
        <w:rPr>
          <w:b/>
        </w:rPr>
        <w:t>[Description]</w:t>
      </w:r>
      <w:r>
        <w:t>: Define two thresholds for SL-RSRP and SD-RSRP in event X1, X2.</w:t>
      </w:r>
    </w:p>
    <w:p w14:paraId="16FD1102" w14:textId="77777777" w:rsidR="006E0038" w:rsidRDefault="006E0038" w:rsidP="00731D42">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6E0038" w:rsidRDefault="006E0038" w:rsidP="00731D42">
      <w:pPr>
        <w:pStyle w:val="CommentText"/>
      </w:pPr>
      <w:r>
        <w:t>[Comments]:</w:t>
      </w:r>
    </w:p>
    <w:p w14:paraId="352048D0" w14:textId="77777777" w:rsidR="006E0038" w:rsidRDefault="006E0038" w:rsidP="00731D42">
      <w:pPr>
        <w:pStyle w:val="CommentText"/>
      </w:pPr>
    </w:p>
  </w:comment>
  <w:comment w:id="3189" w:author="Nokia (GWO1)" w:date="2024-02-02T16:07:00Z" w:initials="N">
    <w:p w14:paraId="482B10A4" w14:textId="77777777" w:rsidR="006E0038" w:rsidRDefault="006E0038" w:rsidP="00731D42">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6E0038" w:rsidRDefault="006E0038" w:rsidP="00731D42">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6E0038" w:rsidRDefault="006E0038" w:rsidP="00731D42">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6E0038" w:rsidRDefault="006E0038" w:rsidP="00731D42">
      <w:pPr>
        <w:pStyle w:val="CommentText"/>
      </w:pPr>
      <w:r>
        <w:t xml:space="preserve">[Comments]: </w:t>
      </w:r>
    </w:p>
    <w:p w14:paraId="604F0034" w14:textId="77777777" w:rsidR="006E0038" w:rsidRDefault="006E0038" w:rsidP="00731D42">
      <w:pPr>
        <w:pStyle w:val="CommentText"/>
      </w:pPr>
    </w:p>
  </w:comment>
  <w:comment w:id="3190" w:author="Huawei-YinghaoGuo" w:date="2024-02-02T16:07:00Z" w:initials="YG">
    <w:p w14:paraId="507C12AB" w14:textId="77777777" w:rsidR="006E0038" w:rsidRDefault="006E0038" w:rsidP="00731D42">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6E0038" w:rsidRDefault="006E0038" w:rsidP="00731D42">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6E0038" w:rsidRDefault="006E0038" w:rsidP="00731D42">
      <w:pPr>
        <w:pStyle w:val="CommentText"/>
      </w:pPr>
    </w:p>
    <w:p w14:paraId="330C46C7" w14:textId="77777777" w:rsidR="006E0038" w:rsidRDefault="006E0038" w:rsidP="00731D42">
      <w:pPr>
        <w:pStyle w:val="CommentText"/>
      </w:pPr>
      <w:r>
        <w:t xml:space="preserve">[Proposed Change]: </w:t>
      </w:r>
    </w:p>
    <w:p w14:paraId="5AE64593" w14:textId="77777777" w:rsidR="006E0038" w:rsidRDefault="006E0038" w:rsidP="00731D42">
      <w:pPr>
        <w:pStyle w:val="CommentText"/>
      </w:pPr>
      <w:r>
        <w:t>It is proposed to remove the EN.</w:t>
      </w:r>
    </w:p>
    <w:p w14:paraId="62EE7B66" w14:textId="77777777" w:rsidR="006E0038" w:rsidRDefault="006E0038" w:rsidP="00731D42">
      <w:pPr>
        <w:pStyle w:val="CommentText"/>
      </w:pPr>
    </w:p>
    <w:p w14:paraId="522151EB" w14:textId="77777777" w:rsidR="006E0038" w:rsidRDefault="006E0038" w:rsidP="00731D42">
      <w:pPr>
        <w:pStyle w:val="CommentText"/>
      </w:pPr>
      <w:r>
        <w:rPr>
          <w:lang w:eastAsia="zh-CN"/>
        </w:rPr>
        <w:t xml:space="preserve">Editor's Note: </w:t>
      </w:r>
      <w:r>
        <w:t>FFS how to include two thresholds for SL-RSRP and SD-RSRP in event X1, X2, Y2</w:t>
      </w:r>
    </w:p>
    <w:p w14:paraId="6770702E" w14:textId="77777777" w:rsidR="006E0038" w:rsidRDefault="006E0038" w:rsidP="00731D42">
      <w:pPr>
        <w:pStyle w:val="CommentText"/>
      </w:pPr>
    </w:p>
    <w:p w14:paraId="7ABA4519" w14:textId="77777777" w:rsidR="006E0038" w:rsidRDefault="006E0038" w:rsidP="00731D42">
      <w:pPr>
        <w:pStyle w:val="CommentText"/>
      </w:pPr>
      <w:r>
        <w:t>[Comments]:</w:t>
      </w:r>
    </w:p>
    <w:p w14:paraId="6E1B6336" w14:textId="77777777" w:rsidR="006E0038" w:rsidRDefault="006E0038" w:rsidP="00731D42">
      <w:pPr>
        <w:pStyle w:val="CommentText"/>
      </w:pPr>
    </w:p>
    <w:p w14:paraId="7B231F13" w14:textId="77777777" w:rsidR="006E0038" w:rsidRDefault="006E0038" w:rsidP="00731D42">
      <w:pPr>
        <w:pStyle w:val="CommentText"/>
      </w:pPr>
    </w:p>
    <w:p w14:paraId="427E2E3E" w14:textId="77777777" w:rsidR="006E0038" w:rsidRDefault="006E0038" w:rsidP="00731D42">
      <w:pPr>
        <w:pStyle w:val="CommentText"/>
      </w:pPr>
    </w:p>
  </w:comment>
  <w:comment w:id="3191" w:author="OPPO (Bingxue)" w:date="2024-02-02T16:07:00Z" w:initials="OPPO">
    <w:p w14:paraId="7A0B32B7"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6E0038" w:rsidRDefault="006E0038" w:rsidP="00731D42">
      <w:pPr>
        <w:pStyle w:val="CommentText"/>
      </w:pPr>
      <w:r>
        <w:rPr>
          <w:b/>
        </w:rPr>
        <w:t>[Description]</w:t>
      </w:r>
      <w:r>
        <w:t>: Remove of Editor’s Note.</w:t>
      </w:r>
    </w:p>
    <w:p w14:paraId="56CB0304" w14:textId="77777777" w:rsidR="006E0038" w:rsidRDefault="006E0038" w:rsidP="00731D42">
      <w:pPr>
        <w:pStyle w:val="CommentText"/>
      </w:pPr>
      <w:r>
        <w:t xml:space="preserve">[Proposed Change]: </w:t>
      </w:r>
    </w:p>
    <w:p w14:paraId="33AC7F4F" w14:textId="77777777" w:rsidR="006E0038" w:rsidRDefault="006E0038" w:rsidP="00731D42">
      <w:pPr>
        <w:pStyle w:val="CommentText"/>
      </w:pPr>
      <w:r>
        <w:t>Nothing broken with respect to the legacy threshold configuration, and this further optimization also have backwards compatibility issue thus should be avoided.</w:t>
      </w:r>
    </w:p>
    <w:p w14:paraId="445E1B96" w14:textId="10CACBAC" w:rsidR="006E0038" w:rsidRDefault="006E0038" w:rsidP="00731D42">
      <w:pPr>
        <w:pStyle w:val="CommentText"/>
      </w:pPr>
    </w:p>
    <w:p w14:paraId="737A3B1F" w14:textId="77777777" w:rsidR="006E0038" w:rsidRDefault="006E0038" w:rsidP="00731D42">
      <w:pPr>
        <w:pStyle w:val="CommentText"/>
      </w:pPr>
      <w:r>
        <w:t xml:space="preserve">[Comments]: </w:t>
      </w:r>
    </w:p>
    <w:p w14:paraId="316364BF" w14:textId="77777777" w:rsidR="006E0038" w:rsidRDefault="006E0038" w:rsidP="00731D42">
      <w:pPr>
        <w:pStyle w:val="CommentText"/>
      </w:pPr>
    </w:p>
    <w:p w14:paraId="16565BD4" w14:textId="77777777" w:rsidR="006E0038" w:rsidRDefault="006E0038" w:rsidP="00731D42">
      <w:pPr>
        <w:pStyle w:val="CommentText"/>
      </w:pPr>
    </w:p>
  </w:comment>
  <w:comment w:id="3194" w:author="Huawei (David L)" w:date="2024-02-02T16:07:00Z" w:initials="DL">
    <w:p w14:paraId="1F69387F" w14:textId="77777777" w:rsidR="006E0038" w:rsidRDefault="006E0038" w:rsidP="00731D42">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6E0038" w:rsidRDefault="006E0038" w:rsidP="00731D42">
      <w:pPr>
        <w:pStyle w:val="CommentText"/>
      </w:pPr>
      <w:r>
        <w:rPr>
          <w:b/>
        </w:rPr>
        <w:t>[Description]</w:t>
      </w:r>
      <w:r>
        <w:t>: determined based on both reference location and ephemeris</w:t>
      </w:r>
    </w:p>
    <w:p w14:paraId="6582296D" w14:textId="77777777" w:rsidR="006E0038" w:rsidRDefault="006E0038" w:rsidP="00731D42">
      <w:pPr>
        <w:pStyle w:val="CommentText"/>
      </w:pPr>
      <w:r>
        <w:t xml:space="preserve">[Proposed Change]: </w:t>
      </w:r>
    </w:p>
    <w:p w14:paraId="2FD9277B" w14:textId="77777777" w:rsidR="006E0038" w:rsidRDefault="006E0038"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6E0038" w:rsidRDefault="006E0038" w:rsidP="00731D42">
      <w:pPr>
        <w:pStyle w:val="CommentText"/>
      </w:pPr>
    </w:p>
    <w:p w14:paraId="42182FC5" w14:textId="77777777" w:rsidR="006E0038" w:rsidRDefault="006E0038" w:rsidP="00731D42">
      <w:pPr>
        <w:pStyle w:val="CommentText"/>
      </w:pPr>
      <w:r>
        <w:rPr>
          <w:b/>
        </w:rPr>
        <w:t>[Comments]</w:t>
      </w:r>
      <w:r>
        <w:t>: [Ericsson - Ignacio] Ericsson agrees. It will be addressed in WI Rapp CR.</w:t>
      </w:r>
    </w:p>
    <w:p w14:paraId="29DA383E" w14:textId="77777777" w:rsidR="006E0038" w:rsidRDefault="006E0038" w:rsidP="00731D42">
      <w:pPr>
        <w:pStyle w:val="CommentText"/>
      </w:pPr>
    </w:p>
  </w:comment>
  <w:comment w:id="3196" w:author="OPPO (Haitao)" w:date="2024-02-02T16:07:00Z" w:initials="OPPO">
    <w:p w14:paraId="12EE0687" w14:textId="77777777" w:rsidR="006E0038" w:rsidRDefault="006E0038" w:rsidP="00731D42">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6E0038" w:rsidRDefault="006E0038" w:rsidP="00731D42">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6E0038" w:rsidRDefault="006E0038" w:rsidP="00731D42">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6E0038" w:rsidRDefault="006E0038" w:rsidP="00731D42">
      <w:pPr>
        <w:pStyle w:val="CommentText"/>
      </w:pPr>
      <w:r>
        <w:rPr>
          <w:b/>
        </w:rPr>
        <w:t>[Comments]</w:t>
      </w:r>
      <w:r>
        <w:t>: [Ericsson - Ignacio] Ephemeris information is present in the MO associated with the conditional event.</w:t>
      </w:r>
    </w:p>
    <w:p w14:paraId="450C76A8" w14:textId="77777777" w:rsidR="006E0038" w:rsidRDefault="006E0038" w:rsidP="00731D42">
      <w:pPr>
        <w:pStyle w:val="CommentText"/>
      </w:pPr>
    </w:p>
  </w:comment>
  <w:comment w:id="3197" w:author="CATT (Xiao)" w:date="2024-02-02T16:07:00Z" w:initials="C">
    <w:p w14:paraId="21AD064D"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6E0038" w:rsidRDefault="006E0038" w:rsidP="00731D42">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6E0038" w:rsidRDefault="006E0038" w:rsidP="00731D42">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6E0038" w:rsidRDefault="006E0038" w:rsidP="00731D42">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6E0038" w:rsidRDefault="006E0038" w:rsidP="00731D42">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6E0038" w:rsidRDefault="006E0038" w:rsidP="00731D42">
      <w:pPr>
        <w:pStyle w:val="CommentText"/>
      </w:pPr>
      <w:r>
        <w:rPr>
          <w:rFonts w:hint="eastAsia"/>
        </w:rPr>
        <w:t>We will bring a contribution to address this issue.</w:t>
      </w:r>
    </w:p>
    <w:p w14:paraId="20420731" w14:textId="77777777" w:rsidR="006E0038" w:rsidRDefault="006E0038" w:rsidP="00731D42">
      <w:pPr>
        <w:pStyle w:val="CommentText"/>
      </w:pPr>
      <w:r>
        <w:t xml:space="preserve">[Comments]: </w:t>
      </w:r>
    </w:p>
    <w:p w14:paraId="7FA2550E" w14:textId="77777777" w:rsidR="006E0038" w:rsidRDefault="006E0038" w:rsidP="00731D42">
      <w:pPr>
        <w:pStyle w:val="CommentText"/>
      </w:pPr>
    </w:p>
  </w:comment>
  <w:comment w:id="3198" w:author="Intel (Sudeep)" w:date="2024-02-02T16:07:00Z" w:initials="I1">
    <w:p w14:paraId="5C1B0A2F" w14:textId="77777777" w:rsidR="006E0038" w:rsidRDefault="006E0038" w:rsidP="00731D42">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6E0038" w:rsidRDefault="006E0038" w:rsidP="00731D42">
      <w:pPr>
        <w:pStyle w:val="CommentText"/>
      </w:pPr>
      <w:r>
        <w:rPr>
          <w:b/>
        </w:rPr>
        <w:t>[Description]</w:t>
      </w:r>
      <w:r>
        <w:t>: As this is a list, consider setupRelease to allow delta configuration without having to include this list everytime.</w:t>
      </w:r>
    </w:p>
    <w:p w14:paraId="6C483F4F" w14:textId="77777777" w:rsidR="006E0038" w:rsidRDefault="006E0038" w:rsidP="00731D42">
      <w:pPr>
        <w:pStyle w:val="CommentText"/>
      </w:pPr>
      <w:r>
        <w:rPr>
          <w:b/>
        </w:rPr>
        <w:t>[Proposed Change]</w:t>
      </w:r>
      <w:r>
        <w:t>: Consider setupRelease</w:t>
      </w:r>
    </w:p>
    <w:p w14:paraId="27EC5263" w14:textId="77777777" w:rsidR="006E0038" w:rsidRDefault="006E0038" w:rsidP="00731D42">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6E0038" w:rsidRDefault="006E0038" w:rsidP="00731D42">
      <w:pPr>
        <w:pStyle w:val="CommentText"/>
      </w:pPr>
    </w:p>
  </w:comment>
  <w:comment w:id="3199" w:author="Huawei-YinghaoGuo" w:date="2024-02-02T16:07:00Z" w:initials="YG">
    <w:p w14:paraId="14DA4FD1" w14:textId="0773D63B" w:rsidR="006E0038" w:rsidRDefault="006E0038" w:rsidP="00731D42">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88</w:t>
      </w:r>
    </w:p>
    <w:p w14:paraId="3E6E6BC2" w14:textId="77777777" w:rsidR="006E0038" w:rsidRDefault="006E0038" w:rsidP="00731D42">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6E0038" w:rsidRDefault="006E0038" w:rsidP="00731D42">
      <w:pPr>
        <w:pStyle w:val="CommentText"/>
      </w:pPr>
      <w:r>
        <w:rPr>
          <w:b/>
          <w:bCs/>
        </w:rPr>
        <w:t>[Proposed Change]</w:t>
      </w:r>
      <w:r>
        <w:t xml:space="preserve">: add a new ASN.1 structure </w:t>
      </w:r>
    </w:p>
    <w:p w14:paraId="38B817DC" w14:textId="722ECAF5" w:rsidR="006E0038" w:rsidRDefault="006E0038" w:rsidP="00731D42">
      <w:pPr>
        <w:pStyle w:val="CommentText"/>
      </w:pPr>
    </w:p>
    <w:p w14:paraId="5BCC168B" w14:textId="77777777" w:rsidR="006E0038" w:rsidRDefault="006E0038" w:rsidP="00731D42">
      <w:pPr>
        <w:pStyle w:val="CommentText"/>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6E0038" w:rsidRDefault="006E0038" w:rsidP="00731D42">
      <w:pPr>
        <w:pStyle w:val="CommentText"/>
      </w:pPr>
    </w:p>
    <w:p w14:paraId="730A5563" w14:textId="77777777" w:rsidR="006E0038" w:rsidRDefault="006E0038" w:rsidP="00731D42">
      <w:pPr>
        <w:pStyle w:val="CommentText"/>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6E0038" w:rsidRDefault="006E0038" w:rsidP="00731D42">
      <w:pPr>
        <w:pStyle w:val="CommentText"/>
      </w:pPr>
      <w:r>
        <w:t xml:space="preserve">AltitudeBasedNumberOfTriggeringCells-r18 ::= </w:t>
      </w:r>
      <w:r>
        <w:rPr>
          <w:color w:val="993366"/>
        </w:rPr>
        <w:t>SEQUENCE</w:t>
      </w:r>
      <w:r>
        <w:t xml:space="preserve"> { </w:t>
      </w:r>
    </w:p>
    <w:p w14:paraId="475C0EBB" w14:textId="77777777" w:rsidR="006E0038" w:rsidRDefault="006E0038" w:rsidP="00731D42">
      <w:pPr>
        <w:pStyle w:val="CommentText"/>
      </w:pPr>
      <w:r>
        <w:t>altitudeRange-r18     SEQUENCE {</w:t>
      </w:r>
    </w:p>
    <w:p w14:paraId="1D577EB8" w14:textId="77777777" w:rsidR="006E0038" w:rsidRDefault="006E0038" w:rsidP="00731D42">
      <w:pPr>
        <w:pStyle w:val="CommentText"/>
      </w:pPr>
      <w:r>
        <w:t xml:space="preserve">      altitudeMin-r18       Altitude-r18   </w:t>
      </w:r>
      <w:r>
        <w:rPr>
          <w:color w:val="993366"/>
        </w:rPr>
        <w:t>OPTIONAL</w:t>
      </w:r>
      <w:r>
        <w:t xml:space="preserve">,  </w:t>
      </w:r>
      <w:r>
        <w:rPr>
          <w:color w:val="808080"/>
        </w:rPr>
        <w:t>-- Need S</w:t>
      </w:r>
    </w:p>
    <w:p w14:paraId="65FB7A15" w14:textId="77777777" w:rsidR="006E0038" w:rsidRDefault="006E0038" w:rsidP="00731D42">
      <w:pPr>
        <w:pStyle w:val="CommentText"/>
      </w:pPr>
      <w:r>
        <w:t xml:space="preserve">      altitudeMax-r18       Altitude-r18   </w:t>
      </w:r>
      <w:r>
        <w:rPr>
          <w:color w:val="993366"/>
        </w:rPr>
        <w:t>OPTIONAL</w:t>
      </w:r>
      <w:r>
        <w:t xml:space="preserve">,  </w:t>
      </w:r>
      <w:r>
        <w:rPr>
          <w:color w:val="808080"/>
        </w:rPr>
        <w:t>-- Need S</w:t>
      </w:r>
    </w:p>
    <w:p w14:paraId="6BCF5817" w14:textId="77777777" w:rsidR="006E0038" w:rsidRDefault="006E0038" w:rsidP="00731D42">
      <w:pPr>
        <w:pStyle w:val="CommentText"/>
      </w:pPr>
      <w:r>
        <w:t xml:space="preserve">      altitudeHyst-r18      HysteresisAltitude-r18     </w:t>
      </w:r>
      <w:r>
        <w:rPr>
          <w:color w:val="993366"/>
        </w:rPr>
        <w:t>OPTIONAL</w:t>
      </w:r>
      <w:r>
        <w:t xml:space="preserve">  </w:t>
      </w:r>
      <w:r>
        <w:rPr>
          <w:color w:val="808080"/>
        </w:rPr>
        <w:t>-- Need S</w:t>
      </w:r>
    </w:p>
    <w:p w14:paraId="6B4F1033" w14:textId="77777777" w:rsidR="006E0038" w:rsidRDefault="006E0038" w:rsidP="00731D42">
      <w:pPr>
        <w:pStyle w:val="CommentText"/>
      </w:pPr>
      <w:r>
        <w:t xml:space="preserve">   },</w:t>
      </w:r>
    </w:p>
    <w:p w14:paraId="30BB0C51" w14:textId="77777777" w:rsidR="006E0038" w:rsidRDefault="006E0038" w:rsidP="00731D42">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6E0038" w:rsidRDefault="006E0038" w:rsidP="00731D42">
      <w:pPr>
        <w:pStyle w:val="CommentText"/>
      </w:pPr>
      <w:r>
        <w:t>}</w:t>
      </w:r>
    </w:p>
    <w:p w14:paraId="1F65579F" w14:textId="77777777" w:rsidR="006E0038" w:rsidRDefault="006E0038" w:rsidP="00731D42">
      <w:pPr>
        <w:pStyle w:val="CommentText"/>
      </w:pPr>
      <w:r>
        <w:rPr>
          <w:b/>
          <w:bCs/>
        </w:rPr>
        <w:t>[Comments]</w:t>
      </w:r>
      <w:r>
        <w:t>:Ericsson:agree</w:t>
      </w:r>
    </w:p>
    <w:p w14:paraId="2EE2B3A2" w14:textId="77777777" w:rsidR="006E0038" w:rsidRDefault="006E0038" w:rsidP="00731D42">
      <w:pPr>
        <w:pStyle w:val="CommentText"/>
      </w:pPr>
      <w:r w:rsidRPr="00F260D8">
        <w:t>[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p>
    <w:p w14:paraId="5292F7CF" w14:textId="4D4ED449" w:rsidR="006E0038" w:rsidRDefault="006E0038" w:rsidP="00731D42">
      <w:pPr>
        <w:pStyle w:val="CommentText"/>
      </w:pPr>
      <w:r>
        <w:t>[Nokia – Jerediah] Agreed. The topic of a list of altitude-dependent numberOfTriggeringCells came up during online discussion, but we did not agree to include such a list. In fact, configuring an altitude-dependent Event such as A3H1 with numberOfTriggeringCells inherently makes numberOfTriggeringCells altitude-dependent.</w:t>
      </w:r>
    </w:p>
    <w:p w14:paraId="5FE5206A" w14:textId="7D3A33B2" w:rsidR="006E0038" w:rsidRDefault="006E0038" w:rsidP="00731D42">
      <w:pPr>
        <w:pStyle w:val="CommentText"/>
      </w:pPr>
    </w:p>
  </w:comment>
  <w:comment w:id="3200" w:author="Huawei (David L)" w:date="2024-02-02T16:07:00Z" w:initials="DL">
    <w:p w14:paraId="68D35B3C" w14:textId="77777777" w:rsidR="006E0038" w:rsidRDefault="006E0038" w:rsidP="00731D42">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6E0038" w:rsidRDefault="006E0038" w:rsidP="00731D42">
      <w:pPr>
        <w:pStyle w:val="CommentText"/>
      </w:pPr>
      <w:r>
        <w:rPr>
          <w:b/>
        </w:rPr>
        <w:t>[Description]</w:t>
      </w:r>
      <w:r>
        <w:t>: determined based on both reference location and ephemeris</w:t>
      </w:r>
    </w:p>
    <w:p w14:paraId="69EC6BB9" w14:textId="77777777" w:rsidR="006E0038" w:rsidRDefault="006E0038" w:rsidP="00731D42">
      <w:pPr>
        <w:pStyle w:val="CommentText"/>
      </w:pPr>
      <w:r>
        <w:t xml:space="preserve">[Proposed Change]: </w:t>
      </w:r>
    </w:p>
    <w:p w14:paraId="21D646AC" w14:textId="77777777" w:rsidR="006E0038" w:rsidRDefault="006E0038" w:rsidP="00DB3D2A">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6E0038" w:rsidRDefault="006E0038" w:rsidP="00731D42">
      <w:pPr>
        <w:pStyle w:val="CommentText"/>
      </w:pPr>
      <w:r>
        <w:t xml:space="preserve">[Comments]: </w:t>
      </w:r>
    </w:p>
    <w:p w14:paraId="133F477E" w14:textId="77777777" w:rsidR="006E0038" w:rsidRDefault="006E0038" w:rsidP="00731D42">
      <w:pPr>
        <w:pStyle w:val="CommentText"/>
      </w:pPr>
    </w:p>
  </w:comment>
  <w:comment w:id="3201" w:author="Huawei-YinghaoGuo" w:date="2024-02-02T16:07:00Z" w:initials="YG">
    <w:p w14:paraId="4FCD6B2B" w14:textId="77777777" w:rsidR="006E0038" w:rsidRDefault="006E0038" w:rsidP="00731D42">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6E0038" w:rsidRDefault="006E0038" w:rsidP="00731D42">
      <w:pPr>
        <w:pStyle w:val="CommentText"/>
      </w:pPr>
      <w:r>
        <w:rPr>
          <w:b/>
        </w:rPr>
        <w:t>[Description]</w:t>
      </w:r>
      <w:r>
        <w:t>: nesEvent is only configured for CHO, not CPAC</w:t>
      </w:r>
    </w:p>
    <w:p w14:paraId="7851396B" w14:textId="77777777" w:rsidR="006E0038" w:rsidRDefault="006E0038" w:rsidP="00731D42">
      <w:pPr>
        <w:pStyle w:val="CommentText"/>
        <w:rPr>
          <w:rFonts w:eastAsiaTheme="minorEastAsia"/>
          <w:bCs/>
          <w:lang w:eastAsia="zh-CN"/>
        </w:rPr>
      </w:pPr>
      <w:r>
        <w:t xml:space="preserve">[Proposed Change]: </w:t>
      </w:r>
    </w:p>
    <w:p w14:paraId="4E1B02D4" w14:textId="77777777" w:rsidR="006E0038" w:rsidRDefault="006E0038" w:rsidP="00DB3D2A">
      <w:pPr>
        <w:pStyle w:val="TAL"/>
      </w:pPr>
      <w:r>
        <w:t>nesEvent</w:t>
      </w:r>
    </w:p>
    <w:p w14:paraId="1E782A84" w14:textId="77777777" w:rsidR="006E0038" w:rsidRDefault="006E0038" w:rsidP="00DB3D2A">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6E0038" w:rsidRDefault="006E0038" w:rsidP="00731D42">
      <w:pPr>
        <w:pStyle w:val="CommentText"/>
      </w:pPr>
      <w:r>
        <w:t>[Comments]: [Lenovo - Prateek]: The “CHO” is clear from the previous sentence in the field description.</w:t>
      </w:r>
    </w:p>
  </w:comment>
  <w:comment w:id="3202" w:author="Huawei-YinghaoGuo" w:date="2024-02-02T16:07:00Z" w:initials="YG">
    <w:p w14:paraId="235D5DDF" w14:textId="3FD56A8E" w:rsidR="006E0038" w:rsidRDefault="006E0038" w:rsidP="00731D42">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PropReject </w:t>
      </w:r>
      <w:r>
        <w:t xml:space="preserve">[TDoc]: R2-24xxxxx </w:t>
      </w:r>
      <w:r>
        <w:rPr>
          <w:color w:val="FF0000"/>
        </w:rPr>
        <w:t>[Proposed Conclusion]: v188</w:t>
      </w:r>
    </w:p>
    <w:p w14:paraId="42876AEF" w14:textId="77777777" w:rsidR="006E0038" w:rsidRDefault="006E0038" w:rsidP="00731D42">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6E0038" w:rsidRDefault="006E0038" w:rsidP="00DB3D2A">
      <w:r>
        <w:rPr>
          <w:b/>
        </w:rPr>
        <w:t>[Proposed Change]</w:t>
      </w:r>
      <w:r>
        <w:t xml:space="preserve">: add a new filed description </w:t>
      </w:r>
    </w:p>
    <w:p w14:paraId="1C1F0A3C" w14:textId="77777777" w:rsidR="006E0038" w:rsidRDefault="006E0038" w:rsidP="00DB3D2A">
      <w:pPr>
        <w:rPr>
          <w:lang w:eastAsia="en-GB"/>
        </w:rPr>
      </w:pPr>
      <w:r>
        <w:rPr>
          <w:lang w:eastAsia="en-GB"/>
        </w:rPr>
        <w:t xml:space="preserve">altitudeBasedNumberOfTriggeringCellsList </w:t>
      </w:r>
    </w:p>
    <w:p w14:paraId="6B1F1384" w14:textId="77777777" w:rsidR="006E0038" w:rsidRDefault="006E0038" w:rsidP="00DB3D2A">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6E0038" w:rsidRDefault="006E0038" w:rsidP="00DB3D2A">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6E0038" w:rsidRDefault="006E0038" w:rsidP="00DB3D2A">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6E0038" w:rsidRDefault="006E0038" w:rsidP="00731D42">
      <w:pPr>
        <w:pStyle w:val="CommentText"/>
      </w:pPr>
      <w:r>
        <w:t xml:space="preserve">[Comments]: </w:t>
      </w:r>
      <w:r w:rsidRPr="00F260D8">
        <w:t>[QC v188 as CR rapp] see H746</w:t>
      </w:r>
      <w:r>
        <w:t xml:space="preserve">. </w:t>
      </w:r>
    </w:p>
    <w:p w14:paraId="43934DD9" w14:textId="77777777" w:rsidR="006E0038" w:rsidRDefault="006E0038" w:rsidP="00731D42">
      <w:pPr>
        <w:pStyle w:val="CommentText"/>
      </w:pPr>
    </w:p>
    <w:p w14:paraId="09C34EEA" w14:textId="77777777" w:rsidR="006E0038" w:rsidRDefault="006E0038" w:rsidP="00731D42">
      <w:pPr>
        <w:pStyle w:val="CommentText"/>
      </w:pPr>
    </w:p>
  </w:comment>
  <w:comment w:id="3203" w:author="Ericsson (Helka-Liina)" w:date="2024-02-02T16:07:00Z" w:initials="HLM">
    <w:p w14:paraId="56661B4B" w14:textId="4975A214" w:rsidR="006E0038" w:rsidRDefault="006E0038" w:rsidP="00731D42">
      <w:pPr>
        <w:pStyle w:val="CommentText"/>
      </w:pPr>
      <w:r>
        <w:t xml:space="preserve">[RIL]: E086 [Delegate]: Ericsson (Helka-Liina) [WI]:UAV [Class]:1 </w:t>
      </w:r>
      <w:r>
        <w:rPr>
          <w:color w:val="FF0000"/>
        </w:rPr>
        <w:t xml:space="preserve">[Status]: PropAgree </w:t>
      </w:r>
      <w:r>
        <w:t xml:space="preserve">[TDoc]: None </w:t>
      </w:r>
      <w:r>
        <w:rPr>
          <w:color w:val="FF0000"/>
        </w:rPr>
        <w:t>[Proposed Conclusion]: v188</w:t>
      </w:r>
    </w:p>
    <w:p w14:paraId="12EF7431" w14:textId="77777777" w:rsidR="006E0038" w:rsidRDefault="006E0038" w:rsidP="00731D42">
      <w:pPr>
        <w:pStyle w:val="CommentText"/>
      </w:pPr>
      <w:r>
        <w:rPr>
          <w:b/>
          <w:bCs/>
        </w:rPr>
        <w:t xml:space="preserve">[Description]: </w:t>
      </w:r>
      <w:r>
        <w:t>Event type is not defined</w:t>
      </w:r>
    </w:p>
    <w:p w14:paraId="17C75E04" w14:textId="77777777" w:rsidR="006E0038" w:rsidRDefault="006E0038" w:rsidP="00731D42">
      <w:pPr>
        <w:pStyle w:val="CommentText"/>
      </w:pPr>
      <w:r>
        <w:rPr>
          <w:b/>
          <w:bCs/>
        </w:rPr>
        <w:t>[Proposed Change]</w:t>
      </w:r>
      <w:r>
        <w:t>: Use events of same name or other better description what does same type consist of</w:t>
      </w:r>
    </w:p>
    <w:p w14:paraId="533EFB8B" w14:textId="3809A36B" w:rsidR="006E0038" w:rsidRPr="00F260D8" w:rsidRDefault="006E0038" w:rsidP="00731D42">
      <w:pPr>
        <w:pStyle w:val="CommentText"/>
      </w:pPr>
      <w:r>
        <w:t>[Comments]:</w:t>
      </w:r>
      <w:r w:rsidRPr="00F260D8">
        <w:t xml:space="preserve"> [QC v188 as CR rapp] </w:t>
      </w:r>
      <w:r>
        <w:t>Similar to</w:t>
      </w:r>
      <w:r w:rsidRPr="00F260D8">
        <w:t xml:space="preserve"> E081</w:t>
      </w:r>
      <w:r>
        <w:t xml:space="preserve">, “multiple events with the same </w:t>
      </w:r>
      <w:r>
        <w:rPr>
          <w:i/>
          <w:iCs/>
        </w:rPr>
        <w:t>eventID</w:t>
      </w:r>
      <w:r>
        <w:t xml:space="preserve"> satisfy..”.</w:t>
      </w:r>
    </w:p>
    <w:p w14:paraId="5DF026A9" w14:textId="1E781764" w:rsidR="006E0038" w:rsidRDefault="006E0038" w:rsidP="00731D42">
      <w:pPr>
        <w:pStyle w:val="CommentText"/>
      </w:pPr>
    </w:p>
  </w:comment>
  <w:comment w:id="3216" w:author="ZTE(Eswar)" w:date="2024-02-02T16:07:00Z" w:initials="Z">
    <w:p w14:paraId="0F090302" w14:textId="77777777" w:rsidR="006E0038" w:rsidRDefault="006E0038" w:rsidP="00731D42">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6E0038" w:rsidRDefault="006E0038" w:rsidP="00731D42">
      <w:pPr>
        <w:pStyle w:val="CommentText"/>
      </w:pPr>
      <w:r>
        <w:rPr>
          <w:b/>
        </w:rPr>
        <w:t>[Description]</w:t>
      </w:r>
      <w:r>
        <w:t>: Missing Release and version extension for the IE</w:t>
      </w:r>
    </w:p>
    <w:p w14:paraId="2A5F7D50" w14:textId="77777777" w:rsidR="006E0038" w:rsidRDefault="006E0038" w:rsidP="00731D42">
      <w:pPr>
        <w:pStyle w:val="CommentText"/>
      </w:pPr>
      <w:r>
        <w:rPr>
          <w:b/>
        </w:rPr>
        <w:t>[Proposed Change]</w:t>
      </w:r>
      <w:r>
        <w:t>: Add “-v18xx” at the end of the “mt-SDT”</w:t>
      </w:r>
    </w:p>
    <w:p w14:paraId="67650FF2" w14:textId="77777777" w:rsidR="006E0038" w:rsidRDefault="006E0038" w:rsidP="00731D42">
      <w:pPr>
        <w:pStyle w:val="CommentText"/>
      </w:pPr>
      <w:r>
        <w:rPr>
          <w:b/>
        </w:rPr>
        <w:t>[Comments]</w:t>
      </w:r>
      <w:r>
        <w:t>: Intel (Marta) Agree with the change</w:t>
      </w:r>
    </w:p>
    <w:p w14:paraId="09411D34" w14:textId="77777777" w:rsidR="006E0038" w:rsidRDefault="006E0038" w:rsidP="00731D42">
      <w:pPr>
        <w:pStyle w:val="CommentText"/>
      </w:pPr>
    </w:p>
  </w:comment>
  <w:comment w:id="3219" w:author="Ericsson (Tony)" w:date="2024-02-02T16:07:00Z" w:initials="E">
    <w:p w14:paraId="4A2416DF" w14:textId="77777777" w:rsidR="006E0038" w:rsidRDefault="006E0038" w:rsidP="00731D42">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6E0038" w:rsidRDefault="006E0038" w:rsidP="00731D42">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6E0038" w:rsidRDefault="006E0038" w:rsidP="00731D42">
      <w:pPr>
        <w:pStyle w:val="CommentText"/>
      </w:pPr>
      <w:r>
        <w:rPr>
          <w:b/>
        </w:rPr>
        <w:t>[Proposed Change]</w:t>
      </w:r>
      <w:r>
        <w:t>: Clarify that UE should ignore the RLC-Config in case L2 reset is not done. We are planning to submit a contribution about this.</w:t>
      </w:r>
    </w:p>
    <w:p w14:paraId="02FF020F" w14:textId="77777777" w:rsidR="006E0038" w:rsidRDefault="006E0038" w:rsidP="00731D42">
      <w:pPr>
        <w:pStyle w:val="CommentText"/>
      </w:pPr>
      <w:r>
        <w:t xml:space="preserve">[Comments]: </w:t>
      </w:r>
    </w:p>
    <w:p w14:paraId="3FE5BFFA" w14:textId="7F046CCB" w:rsidR="006E0038" w:rsidRDefault="006E0038" w:rsidP="00731D42">
      <w:pPr>
        <w:pStyle w:val="CommentText"/>
      </w:pPr>
      <w:r w:rsidRPr="00B52F6E">
        <w:t>[MediaTek] (Li-Chuan Tseng) – v193:</w:t>
      </w:r>
      <w:r>
        <w:t xml:space="preserve"> Not agree. Shouldn't it be possible for the NW to update RLC configuration in LTM cell switch without L2 reset? (Not all RLC configuration updates require RLC re-est, such as update of t-PollRestransmit/pollPDU/pollByte/etc.)</w:t>
      </w:r>
    </w:p>
    <w:p w14:paraId="48FB7B34" w14:textId="6C02B634" w:rsidR="006E0038" w:rsidRDefault="006E0038" w:rsidP="00731D42">
      <w:pPr>
        <w:pStyle w:val="CommentText"/>
      </w:pPr>
      <w:r>
        <w:t>Also, this is not class 2 issue (does not impact to PDU decoding).</w:t>
      </w:r>
    </w:p>
  </w:comment>
  <w:comment w:id="3255" w:author="Ericsson (Tony)" w:date="2024-02-02T16:07:00Z" w:initials="E">
    <w:p w14:paraId="3E2A0622" w14:textId="77777777" w:rsidR="006E0038" w:rsidRDefault="006E0038" w:rsidP="00731D42">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6E0038" w:rsidRDefault="006E0038" w:rsidP="00731D42">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6E0038" w:rsidRDefault="006E0038" w:rsidP="00731D42">
      <w:pPr>
        <w:pStyle w:val="CommentText"/>
      </w:pPr>
      <w:r>
        <w:rPr>
          <w:b/>
        </w:rPr>
        <w:t>[Proposed Change]</w:t>
      </w:r>
      <w:r>
        <w:t>: In principle we can delete the extension marker so to align with what we have don in previour releases.</w:t>
      </w:r>
    </w:p>
    <w:p w14:paraId="5ABD709C" w14:textId="77777777" w:rsidR="006E0038" w:rsidRDefault="006E0038" w:rsidP="00731D42">
      <w:pPr>
        <w:pStyle w:val="CommentText"/>
      </w:pPr>
      <w:r>
        <w:t xml:space="preserve">[Comments]: </w:t>
      </w:r>
    </w:p>
    <w:p w14:paraId="3F07296F" w14:textId="77777777" w:rsidR="006E0038" w:rsidRDefault="006E0038" w:rsidP="00731D42">
      <w:pPr>
        <w:pStyle w:val="CommentText"/>
      </w:pPr>
    </w:p>
  </w:comment>
  <w:comment w:id="3256" w:author="Xiaomi-Shukun" w:date="2024-02-02T16:07:00Z" w:initials="S">
    <w:p w14:paraId="705D3E62" w14:textId="77777777" w:rsidR="006E0038" w:rsidRDefault="006E0038" w:rsidP="00731D42">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6E0038" w:rsidRDefault="006E0038" w:rsidP="00731D42">
      <w:pPr>
        <w:pStyle w:val="CommentText"/>
      </w:pPr>
      <w:r>
        <w:t>[Description]:</w:t>
      </w:r>
    </w:p>
    <w:p w14:paraId="794B174C" w14:textId="77777777" w:rsidR="006E0038" w:rsidRDefault="006E0038" w:rsidP="00731D42">
      <w:pPr>
        <w:pStyle w:val="CommentText"/>
      </w:pPr>
      <w:r>
        <w:t>The network should ensure that the cell configured with is IE is in activte non-dormancy if there is at least one cell DRX/DTX is configured and activated.</w:t>
      </w:r>
    </w:p>
    <w:p w14:paraId="6E9C546C" w14:textId="77777777" w:rsidR="006E0038" w:rsidRDefault="006E0038" w:rsidP="00731D42">
      <w:pPr>
        <w:pStyle w:val="CommentText"/>
      </w:pPr>
      <w:r>
        <w:t xml:space="preserve">[Proposed Change]: </w:t>
      </w:r>
    </w:p>
    <w:p w14:paraId="3FDE5082" w14:textId="77777777" w:rsidR="006E0038" w:rsidRDefault="006E0038" w:rsidP="00731D42">
      <w:pPr>
        <w:pStyle w:val="CommentText"/>
      </w:pPr>
      <w:r>
        <w:t>Add the below text in this field description.</w:t>
      </w:r>
    </w:p>
    <w:p w14:paraId="72327F57" w14:textId="77777777" w:rsidR="006E0038" w:rsidRDefault="006E0038" w:rsidP="00731D42">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B70DD43" w:rsidR="006E0038" w:rsidRDefault="006E0038" w:rsidP="00731D42">
      <w:pPr>
        <w:pStyle w:val="CommentText"/>
      </w:pPr>
      <w:r>
        <w:t>[Comments]: [Lenovo - Prateek]: This is up to the network anyways but for clarification: why is this restriction on network really necessary?</w:t>
      </w:r>
    </w:p>
  </w:comment>
  <w:comment w:id="3257" w:author="Lenovo (Hyung-Nam)" w:date="2024-02-06T14:15:00Z" w:initials="B">
    <w:p w14:paraId="1ADD95B9" w14:textId="1E946467" w:rsidR="006E0038" w:rsidRDefault="006E0038" w:rsidP="00731D42">
      <w:pPr>
        <w:pStyle w:val="CommentText"/>
      </w:pPr>
      <w:r>
        <w:rPr>
          <w:rStyle w:val="CommentReference"/>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6E0038" w:rsidRDefault="006E0038" w:rsidP="00731D42">
      <w:pPr>
        <w:pStyle w:val="CommentText"/>
      </w:pPr>
      <w:r>
        <w:rPr>
          <w:b/>
        </w:rPr>
        <w:t>[Description]</w:t>
      </w:r>
      <w:r>
        <w:t xml:space="preserve">: </w:t>
      </w:r>
      <w:r w:rsidRPr="00D52BC8">
        <w:t xml:space="preserve">Ambiguous term “legacy” is used. It should be replaced by a more meaningful description. There are </w:t>
      </w:r>
      <w:r>
        <w:t xml:space="preserve">many </w:t>
      </w:r>
      <w:r w:rsidRPr="00D52BC8">
        <w:t xml:space="preserve">other places where this ambiguous term </w:t>
      </w:r>
      <w:r>
        <w:t>is</w:t>
      </w:r>
      <w:r w:rsidRPr="00D52BC8">
        <w:t xml:space="preserve"> used. We will submit a contribution listing all occurrences</w:t>
      </w:r>
      <w:r>
        <w:t xml:space="preserve"> of </w:t>
      </w:r>
      <w:r w:rsidRPr="00D52BC8">
        <w:t>the term “legacy”.</w:t>
      </w:r>
    </w:p>
    <w:p w14:paraId="35F397ED" w14:textId="4BB481A8" w:rsidR="006E0038" w:rsidRDefault="006E0038" w:rsidP="00731D42">
      <w:pPr>
        <w:pStyle w:val="CommentText"/>
      </w:pPr>
      <w:r>
        <w:rPr>
          <w:b/>
        </w:rPr>
        <w:t>[Proposed Change]</w:t>
      </w:r>
      <w:r>
        <w:t xml:space="preserve">: </w:t>
      </w:r>
      <w:r w:rsidRPr="00D52BC8">
        <w:t>Replace the ambiguous term “legacy” by a more meaningful description. This should be done in the respective WI-specific sessions.</w:t>
      </w:r>
    </w:p>
    <w:p w14:paraId="4C15ECB6" w14:textId="77777777" w:rsidR="006E0038" w:rsidRDefault="006E0038" w:rsidP="00731D42">
      <w:pPr>
        <w:pStyle w:val="CommentText"/>
      </w:pPr>
      <w:r>
        <w:t xml:space="preserve">[Comments]: </w:t>
      </w:r>
    </w:p>
    <w:p w14:paraId="423984B6" w14:textId="02E5FC8A" w:rsidR="006E0038" w:rsidRPr="00D52BC8" w:rsidRDefault="006E0038" w:rsidP="00731D42">
      <w:pPr>
        <w:pStyle w:val="CommentText"/>
      </w:pPr>
    </w:p>
  </w:comment>
  <w:comment w:id="3276" w:author="Ericsson (Tony)" w:date="2024-02-02T16:07:00Z" w:initials="E">
    <w:p w14:paraId="5CF11695" w14:textId="77777777" w:rsidR="006E0038" w:rsidRDefault="006E0038" w:rsidP="00731D42">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6E0038" w:rsidRDefault="006E0038" w:rsidP="00731D42">
      <w:pPr>
        <w:pStyle w:val="CommentText"/>
      </w:pPr>
      <w:r>
        <w:rPr>
          <w:b/>
        </w:rPr>
        <w:t>[Description]</w:t>
      </w:r>
      <w:r>
        <w:t>: Add the missing spare value in case of future extensions.</w:t>
      </w:r>
    </w:p>
    <w:p w14:paraId="0D822E07" w14:textId="77777777" w:rsidR="006E0038" w:rsidRDefault="006E0038" w:rsidP="00731D42">
      <w:pPr>
        <w:pStyle w:val="CommentText"/>
      </w:pPr>
      <w:r>
        <w:rPr>
          <w:b/>
        </w:rPr>
        <w:t>[Proposed Change]</w:t>
      </w:r>
      <w:r>
        <w:t>: Implement the following change:</w:t>
      </w:r>
    </w:p>
    <w:p w14:paraId="11197A69" w14:textId="77777777" w:rsidR="006E0038" w:rsidRDefault="006E0038" w:rsidP="00731D42">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6E0038" w:rsidRDefault="006E0038" w:rsidP="00731D42">
      <w:pPr>
        <w:pStyle w:val="CommentText"/>
      </w:pPr>
      <w:r>
        <w:t xml:space="preserve">[Comments]: </w:t>
      </w:r>
    </w:p>
    <w:p w14:paraId="47D62E52" w14:textId="77777777" w:rsidR="006E0038" w:rsidRDefault="006E0038" w:rsidP="00731D42">
      <w:pPr>
        <w:pStyle w:val="CommentText"/>
      </w:pPr>
    </w:p>
  </w:comment>
  <w:comment w:id="3277" w:author="Intel (Sudeep)" w:date="2024-02-02T16:07:00Z" w:initials="I1">
    <w:p w14:paraId="6E7A402B" w14:textId="77777777" w:rsidR="006E0038" w:rsidRDefault="006E0038" w:rsidP="00731D42">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6E0038" w:rsidRDefault="006E0038" w:rsidP="00731D42">
      <w:pPr>
        <w:pStyle w:val="CommentText"/>
      </w:pPr>
      <w:r>
        <w:rPr>
          <w:b/>
        </w:rPr>
        <w:t>[Description]</w:t>
      </w:r>
      <w:r>
        <w:t>: Based on the conditional presence, it seems it can be included within the tag2-r18 type.  Also the Need code has to be S (please also see RIL I308)</w:t>
      </w:r>
    </w:p>
    <w:p w14:paraId="1B596C95" w14:textId="77777777" w:rsidR="006E0038" w:rsidRDefault="006E0038" w:rsidP="00731D42">
      <w:pPr>
        <w:pStyle w:val="CommentText"/>
      </w:pPr>
      <w:r>
        <w:rPr>
          <w:b/>
        </w:rPr>
        <w:t>[Proposed Change]</w:t>
      </w:r>
      <w:r>
        <w:t>: Delete the condition TAG2.  And:</w:t>
      </w:r>
    </w:p>
    <w:p w14:paraId="5CEB6225" w14:textId="77777777" w:rsidR="006E0038" w:rsidRDefault="006E0038">
      <w:pPr>
        <w:pStyle w:val="PL"/>
      </w:pPr>
      <w:r>
        <w:t xml:space="preserve">    tag2-r18                            </w:t>
      </w:r>
      <w:r>
        <w:rPr>
          <w:color w:val="993366"/>
        </w:rPr>
        <w:t>SEQUENCE</w:t>
      </w:r>
      <w:r>
        <w:t xml:space="preserve"> {</w:t>
      </w:r>
    </w:p>
    <w:p w14:paraId="6B8265CB" w14:textId="77777777" w:rsidR="006E0038" w:rsidRDefault="006E0038">
      <w:pPr>
        <w:pStyle w:val="PL"/>
      </w:pPr>
      <w:r>
        <w:t xml:space="preserve">       tag2-Id                              TAG-Id,</w:t>
      </w:r>
    </w:p>
    <w:p w14:paraId="51871582" w14:textId="77777777" w:rsidR="006E0038" w:rsidRDefault="006E0038">
      <w:pPr>
        <w:pStyle w:val="PL"/>
        <w:rPr>
          <w:color w:val="993366"/>
          <w:u w:val="single"/>
        </w:rPr>
      </w:pPr>
      <w:r>
        <w:t xml:space="preserve">       tag2-flag                            </w:t>
      </w:r>
      <w:r>
        <w:rPr>
          <w:color w:val="993366"/>
        </w:rPr>
        <w:t>BOOLEAN</w:t>
      </w:r>
      <w:r>
        <w:rPr>
          <w:color w:val="993366"/>
          <w:u w:val="single"/>
        </w:rPr>
        <w:t>,</w:t>
      </w:r>
    </w:p>
    <w:p w14:paraId="725E6D1C" w14:textId="77777777" w:rsidR="006E0038" w:rsidRDefault="006E0038">
      <w:pPr>
        <w:pStyle w:val="PL"/>
      </w:pPr>
      <w:r>
        <w:t xml:space="preserve">       n-TimingAdvanceOffset2-r18          ENUMERATED { n0, n25600, n39936 }                                       OPTIONAL  --Need S</w:t>
      </w:r>
    </w:p>
    <w:p w14:paraId="207945C5" w14:textId="77777777" w:rsidR="006E0038" w:rsidRDefault="006E0038">
      <w:pPr>
        <w:pStyle w:val="PL"/>
        <w:rPr>
          <w:color w:val="808080"/>
        </w:rPr>
      </w:pPr>
      <w:r>
        <w:t xml:space="preserve">    }                                                                                                           </w:t>
      </w:r>
      <w:r>
        <w:rPr>
          <w:color w:val="993366"/>
        </w:rPr>
        <w:t>OPTIONAL</w:t>
      </w:r>
      <w:r>
        <w:t xml:space="preserve">,   </w:t>
      </w:r>
      <w:r>
        <w:rPr>
          <w:color w:val="808080"/>
        </w:rPr>
        <w:t>-- Need R</w:t>
      </w:r>
    </w:p>
    <w:p w14:paraId="54D85653" w14:textId="77777777" w:rsidR="006E0038" w:rsidRDefault="006E0038">
      <w:pPr>
        <w:pStyle w:val="PL"/>
      </w:pPr>
      <w:r>
        <w:t xml:space="preserve">    n-TimingAdvanceOffset2-r18          ENUMERATED { n0, n25600, n39936 }                                       OPTIONAL,   -- Cond Tag2</w:t>
      </w:r>
    </w:p>
    <w:p w14:paraId="1BB0633A" w14:textId="77777777" w:rsidR="006E0038" w:rsidRDefault="006E0038" w:rsidP="00731D42">
      <w:pPr>
        <w:pStyle w:val="CommentText"/>
      </w:pPr>
    </w:p>
    <w:p w14:paraId="2707032E" w14:textId="77777777" w:rsidR="006E0038" w:rsidRDefault="006E0038" w:rsidP="00731D42">
      <w:pPr>
        <w:pStyle w:val="CommentText"/>
      </w:pPr>
      <w:r>
        <w:rPr>
          <w:b/>
        </w:rPr>
        <w:t>[Comments]</w:t>
      </w:r>
      <w:r>
        <w:t xml:space="preserve">: [CATT (Da Wang)_v137] </w:t>
      </w:r>
      <w:r>
        <w:rPr>
          <w:rFonts w:eastAsiaTheme="minorEastAsia" w:hint="eastAsia"/>
          <w:lang w:eastAsia="zh-CN"/>
        </w:rPr>
        <w:t>Agree.</w:t>
      </w:r>
    </w:p>
    <w:p w14:paraId="3F9045AF" w14:textId="77777777" w:rsidR="006E0038" w:rsidRDefault="006E0038" w:rsidP="00731D42">
      <w:pPr>
        <w:pStyle w:val="CommentText"/>
      </w:pPr>
    </w:p>
  </w:comment>
  <w:comment w:id="3278" w:author="Samsung (Seungri Jin)" w:date="2024-02-02T16:07:00Z" w:initials="S">
    <w:p w14:paraId="4D0D331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6E0038" w:rsidRDefault="006E0038" w:rsidP="00DB3D2A">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6E0038" w:rsidRDefault="006E0038" w:rsidP="00731D42">
      <w:pPr>
        <w:pStyle w:val="CommentText"/>
      </w:pPr>
      <w:r>
        <w:rPr>
          <w:b/>
        </w:rPr>
        <w:t>[Proposed Change]</w:t>
      </w:r>
      <w:r>
        <w:t xml:space="preserve">: Add “if both </w:t>
      </w:r>
      <w:r>
        <w:rPr>
          <w:i/>
          <w:iCs/>
          <w:lang w:eastAsia="sv-SE"/>
        </w:rPr>
        <w:t xml:space="preserve">n-TimingAdvanceOffset </w:t>
      </w:r>
      <w:r>
        <w:rPr>
          <w:iCs/>
          <w:lang w:eastAsia="sv-SE"/>
        </w:rPr>
        <w:t xml:space="preserve">and </w:t>
      </w:r>
      <w:r>
        <w:rPr>
          <w:i/>
          <w:iCs/>
          <w:lang w:eastAsia="sv-SE"/>
        </w:rPr>
        <w:t xml:space="preserve">n-TimingAdvanceOffset2 </w:t>
      </w:r>
      <w:r>
        <w:rPr>
          <w:iCs/>
          <w:lang w:eastAsia="sv-SE"/>
        </w:rPr>
        <w:t xml:space="preserve">are absent, </w:t>
      </w:r>
      <w:r>
        <w:t>the UE applies the value defined for the duplex mode and frequency range of this serving cell. See TS 38.133 [14], table 7.1.2-2.”</w:t>
      </w:r>
    </w:p>
    <w:p w14:paraId="387538A0" w14:textId="77777777" w:rsidR="006E0038" w:rsidRDefault="006E0038" w:rsidP="00731D42">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lang w:eastAsia="sv-SE"/>
        </w:rPr>
        <w:t xml:space="preserve">n-TimingAdvanceOffset2 </w:t>
      </w:r>
      <w:r>
        <w:rPr>
          <w:rFonts w:eastAsiaTheme="minorEastAsia" w:hint="eastAsia"/>
          <w:iCs/>
        </w:rPr>
        <w:t>is</w:t>
      </w:r>
      <w:r>
        <w:rPr>
          <w:iCs/>
          <w:lang w:eastAsia="sv-SE"/>
        </w:rPr>
        <w:t xml:space="preserve"> absent</w:t>
      </w:r>
      <w:r>
        <w:rPr>
          <w:rFonts w:eastAsiaTheme="minorEastAsia" w:hint="eastAsia"/>
          <w:iCs/>
        </w:rPr>
        <w:t xml:space="preserve">, </w:t>
      </w:r>
      <w:r>
        <w:rPr>
          <w:i/>
          <w:iCs/>
          <w:lang w:eastAsia="sv-SE"/>
        </w:rPr>
        <w:t>n-TimingAdvanceOffset</w:t>
      </w:r>
      <w:r>
        <w:rPr>
          <w:rFonts w:eastAsiaTheme="minorEastAsia" w:hint="eastAsia"/>
          <w:iCs/>
        </w:rPr>
        <w:t xml:space="preserve"> is applied. </w:t>
      </w:r>
      <w:r>
        <w:rPr>
          <w:rFonts w:eastAsiaTheme="minorEastAsia"/>
          <w:iCs/>
        </w:rPr>
        <w:t>A</w:t>
      </w:r>
      <w:r>
        <w:rPr>
          <w:rFonts w:eastAsiaTheme="minorEastAsia" w:hint="eastAsia"/>
          <w:iCs/>
        </w:rPr>
        <w:t xml:space="preserve">nd in </w:t>
      </w:r>
      <w:r>
        <w:rPr>
          <w:i/>
          <w:iCs/>
          <w:lang w:eastAsia="sv-SE"/>
        </w:rPr>
        <w:t>n-TimingAdvanceOffset</w:t>
      </w:r>
      <w:r>
        <w:rPr>
          <w:rFonts w:eastAsiaTheme="minorEastAsia" w:hint="eastAsia"/>
          <w:iCs/>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6E0038" w:rsidRDefault="006E0038" w:rsidP="00731D42">
      <w:pPr>
        <w:pStyle w:val="CommentText"/>
      </w:pPr>
    </w:p>
    <w:p w14:paraId="4CE61D82" w14:textId="77777777" w:rsidR="006E0038" w:rsidRDefault="006E0038" w:rsidP="00731D42">
      <w:pPr>
        <w:pStyle w:val="CommentText"/>
      </w:pPr>
    </w:p>
  </w:comment>
  <w:comment w:id="3279" w:author="ZTE(Eswar)" w:date="2024-02-02T16:07:00Z" w:initials="Z">
    <w:p w14:paraId="6E041C5D" w14:textId="77777777" w:rsidR="006E0038" w:rsidRDefault="006E0038" w:rsidP="00731D42">
      <w:pPr>
        <w:pStyle w:val="CommentText"/>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6E0038" w:rsidRDefault="006E0038" w:rsidP="00731D42">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lang w:eastAsia="sv-SE"/>
        </w:rPr>
        <w:t>cell DTX</w:t>
      </w:r>
      <w:r>
        <w:rPr>
          <w:rFonts w:hint="eastAsia"/>
        </w:rPr>
        <w:t xml:space="preserve"> and </w:t>
      </w:r>
      <w:r>
        <w:rPr>
          <w:lang w:eastAsia="sv-SE"/>
        </w:rPr>
        <w:t>DRX</w:t>
      </w:r>
      <w:r>
        <w:rPr>
          <w:rFonts w:hint="eastAsia"/>
        </w:rPr>
        <w:t xml:space="preserve"> are same</w:t>
      </w:r>
    </w:p>
    <w:p w14:paraId="52FB06E7" w14:textId="77777777" w:rsidR="006E0038" w:rsidRDefault="006E0038" w:rsidP="00731D42">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t>the periodicity of one pattern is an integer multiple of the other</w:t>
      </w:r>
    </w:p>
    <w:p w14:paraId="1D0448B8" w14:textId="77777777" w:rsidR="006E0038" w:rsidRDefault="006E0038" w:rsidP="00731D42">
      <w:pPr>
        <w:pStyle w:val="CommentText"/>
      </w:pPr>
      <w:r>
        <w:rPr>
          <w:b/>
        </w:rPr>
        <w:t>[Comments]</w:t>
      </w:r>
      <w:r>
        <w:t>: [Samsung] The existing description is correct since here the 'two configured patterns' are 'DTX/DRX patterns within a MAC entity'</w:t>
      </w:r>
    </w:p>
    <w:p w14:paraId="4BEB7549" w14:textId="77777777" w:rsidR="006E0038" w:rsidRDefault="006E0038" w:rsidP="00731D42">
      <w:pPr>
        <w:pStyle w:val="CommentText"/>
      </w:pPr>
      <w:r>
        <w:t>Rapportuer: agree with Samsung's explanation.</w:t>
      </w:r>
    </w:p>
  </w:comment>
  <w:comment w:id="3280" w:author="Huawei (David L)" w:date="2024-02-02T16:07:00Z" w:initials="DL">
    <w:p w14:paraId="11BE4CE6" w14:textId="77777777" w:rsidR="006E0038" w:rsidRDefault="006E0038" w:rsidP="00731D42">
      <w:pPr>
        <w:pStyle w:val="CommentText"/>
      </w:pPr>
      <w:r>
        <w:t xml:space="preserve">[RIL]: H045[Delegate]: [WI]: MIMO [Class]: 1 </w:t>
      </w:r>
      <w:r>
        <w:rPr>
          <w:color w:val="000000" w:themeColor="text1"/>
        </w:rPr>
        <w:t>[Status]: ToDo [TDoc]: [Proposed Conclusion]:</w:t>
      </w:r>
    </w:p>
    <w:p w14:paraId="3DFB2890" w14:textId="77777777" w:rsidR="006E0038" w:rsidRDefault="006E0038" w:rsidP="00731D42">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6E0038" w:rsidRDefault="006E0038" w:rsidP="00731D42">
      <w:pPr>
        <w:pStyle w:val="CommentText"/>
      </w:pPr>
      <w:r>
        <w:rPr>
          <w:b/>
        </w:rPr>
        <w:t>[Proposed Change]</w:t>
      </w:r>
      <w:r>
        <w:t>: Timing Advance Group ID, as specified in TS 38.321 [3], which this cell or set of TCI-States of this cell belongs to</w:t>
      </w:r>
    </w:p>
    <w:p w14:paraId="2F9A345E" w14:textId="77777777" w:rsidR="006E0038" w:rsidRDefault="006E0038" w:rsidP="00731D42">
      <w:pPr>
        <w:pStyle w:val="CommentText"/>
      </w:pPr>
    </w:p>
    <w:p w14:paraId="0D2D018D" w14:textId="77777777" w:rsidR="006E0038" w:rsidRDefault="006E0038" w:rsidP="00731D42">
      <w:pPr>
        <w:pStyle w:val="CommentText"/>
      </w:pPr>
      <w:r>
        <w:t>for TCI states, change “belongs to” to “are associated with”.</w:t>
      </w:r>
    </w:p>
    <w:p w14:paraId="53664097" w14:textId="77777777" w:rsidR="006E0038" w:rsidRDefault="006E0038" w:rsidP="00731D42">
      <w:pPr>
        <w:pStyle w:val="CommentText"/>
        <w:rPr>
          <w:rFonts w:eastAsia="DengXian"/>
          <w:lang w:eastAsia="zh-CN"/>
        </w:rPr>
      </w:pPr>
      <w:r>
        <w:t>[Comments]:</w:t>
      </w:r>
    </w:p>
    <w:p w14:paraId="269643FF" w14:textId="77777777" w:rsidR="006E0038" w:rsidRDefault="006E0038" w:rsidP="00731D42">
      <w:pPr>
        <w:pStyle w:val="CommentText"/>
      </w:pPr>
    </w:p>
  </w:comment>
  <w:comment w:id="3281" w:author="Samsung (Seungri Jin)" w:date="2024-02-02T16:07:00Z" w:initials="S">
    <w:p w14:paraId="3A4D135E"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6E0038" w:rsidRDefault="006E0038" w:rsidP="00731D42">
      <w:pPr>
        <w:pStyle w:val="CommentText"/>
      </w:pPr>
      <w:r>
        <w:rPr>
          <w:b/>
        </w:rPr>
        <w:t>[Description]</w:t>
      </w:r>
      <w:r>
        <w:t>: Should it be “TI” instead of “R”.</w:t>
      </w:r>
    </w:p>
    <w:p w14:paraId="70F27740" w14:textId="77777777" w:rsidR="006E0038" w:rsidRDefault="006E0038" w:rsidP="00731D42">
      <w:pPr>
        <w:pStyle w:val="CommentText"/>
      </w:pPr>
      <w:r>
        <w:t>[Proposed Change]: Changed to TI</w:t>
      </w:r>
    </w:p>
    <w:p w14:paraId="5D52414E" w14:textId="77777777" w:rsidR="006E0038" w:rsidRDefault="006E0038" w:rsidP="00731D42">
      <w:pPr>
        <w:pStyle w:val="CommentText"/>
      </w:pPr>
      <w:r>
        <w:rPr>
          <w:b/>
        </w:rPr>
        <w:t>[Comments]</w:t>
      </w:r>
      <w:r>
        <w:t>: Huawei v128: Agree</w:t>
      </w:r>
    </w:p>
    <w:p w14:paraId="0C5251AE" w14:textId="77777777" w:rsidR="006E0038" w:rsidRDefault="006E0038" w:rsidP="00731D42">
      <w:pPr>
        <w:pStyle w:val="CommentText"/>
      </w:pPr>
    </w:p>
  </w:comment>
  <w:comment w:id="3283" w:author="Huawei (David L)" w:date="2024-02-02T16:07:00Z" w:initials="DL">
    <w:p w14:paraId="2687026B" w14:textId="77777777" w:rsidR="006E0038" w:rsidRDefault="006E0038" w:rsidP="00731D42">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6E0038" w:rsidRDefault="006E0038" w:rsidP="00731D42">
      <w:pPr>
        <w:pStyle w:val="CommentText"/>
      </w:pPr>
      <w:r>
        <w:rPr>
          <w:b/>
        </w:rPr>
        <w:t>[Description]</w:t>
      </w:r>
      <w:r>
        <w:t>: “scheduled” is not accurate</w:t>
      </w:r>
    </w:p>
    <w:p w14:paraId="75CB5D95" w14:textId="77777777" w:rsidR="006E0038" w:rsidRDefault="006E0038" w:rsidP="00731D42">
      <w:pPr>
        <w:pStyle w:val="CommentText"/>
      </w:pPr>
      <w:r>
        <w:t xml:space="preserve">[Proposed Change]: </w:t>
      </w:r>
    </w:p>
    <w:p w14:paraId="258D3ED9" w14:textId="77777777" w:rsidR="006E0038" w:rsidRDefault="006E0038" w:rsidP="00731D42">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6E0038" w:rsidRDefault="006E0038" w:rsidP="00731D42">
      <w:pPr>
        <w:pStyle w:val="CommentText"/>
      </w:pPr>
    </w:p>
    <w:p w14:paraId="0E636077" w14:textId="77777777" w:rsidR="006E0038" w:rsidRDefault="006E0038" w:rsidP="00731D42">
      <w:pPr>
        <w:pStyle w:val="CommentText"/>
      </w:pPr>
      <w:r>
        <w:t xml:space="preserve">In field description of TDRA-FieldIndexDC-0-3 and TDRA-FieldIndexDCI-1-3: </w:t>
      </w:r>
    </w:p>
    <w:p w14:paraId="1CC942BB" w14:textId="77777777" w:rsidR="006E0038" w:rsidRDefault="006E0038" w:rsidP="00731D42">
      <w:pPr>
        <w:pStyle w:val="CommentText"/>
      </w:pPr>
      <w:r>
        <w:t xml:space="preserve"> </w:t>
      </w:r>
    </w:p>
    <w:p w14:paraId="15F4550B" w14:textId="77777777" w:rsidR="006E0038" w:rsidRDefault="006E0038" w:rsidP="00731D42">
      <w:pPr>
        <w:pStyle w:val="CommentText"/>
      </w:pPr>
      <w:r>
        <w:t>1. Change “scheduled” to “indicated”</w:t>
      </w:r>
    </w:p>
    <w:p w14:paraId="433E1F59" w14:textId="77777777" w:rsidR="006E0038" w:rsidRDefault="006E0038" w:rsidP="00731D42">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6E0038" w:rsidRDefault="006E0038" w:rsidP="00731D42">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6E0038" w:rsidRDefault="006E0038" w:rsidP="00731D42">
      <w:pPr>
        <w:pStyle w:val="CommentText"/>
      </w:pPr>
    </w:p>
    <w:p w14:paraId="7E136397" w14:textId="77777777" w:rsidR="006E0038" w:rsidRDefault="006E0038" w:rsidP="00731D42">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6E0038" w:rsidRDefault="006E0038" w:rsidP="00731D42">
      <w:pPr>
        <w:pStyle w:val="CommentText"/>
      </w:pPr>
    </w:p>
  </w:comment>
  <w:comment w:id="3284" w:author="Intel (Sudeep)" w:date="2024-02-02T16:07:00Z" w:initials="I1">
    <w:p w14:paraId="77871522" w14:textId="77777777" w:rsidR="006E0038" w:rsidRDefault="006E0038" w:rsidP="00731D42">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6E0038" w:rsidRDefault="006E0038" w:rsidP="00731D42">
      <w:pPr>
        <w:pStyle w:val="CommentText"/>
      </w:pPr>
      <w:r>
        <w:rPr>
          <w:b/>
        </w:rPr>
        <w:t>[Description]</w:t>
      </w:r>
      <w:r>
        <w:t>: If RIL I307 is not agreed, and this condition is kept, the Need code must be changed to S as there is a behaviour on absence.</w:t>
      </w:r>
    </w:p>
    <w:p w14:paraId="5F894972" w14:textId="77777777" w:rsidR="006E0038" w:rsidRDefault="006E0038" w:rsidP="00731D42">
      <w:pPr>
        <w:pStyle w:val="CommentText"/>
      </w:pPr>
      <w:r>
        <w:rPr>
          <w:b/>
        </w:rPr>
        <w:t>[Proposed Change]</w:t>
      </w:r>
      <w:r>
        <w:t>: Change from Need R to Need S (if I307 is not agreed)</w:t>
      </w:r>
    </w:p>
    <w:p w14:paraId="36A5033D" w14:textId="77777777" w:rsidR="006E0038" w:rsidRDefault="006E0038" w:rsidP="00731D42">
      <w:pPr>
        <w:pStyle w:val="CommentText"/>
      </w:pPr>
      <w:r>
        <w:rPr>
          <w:b/>
        </w:rPr>
        <w:t>[Comments]</w:t>
      </w:r>
      <w:r>
        <w:t xml:space="preserve">: [CATT (Da Wang)_v137] </w:t>
      </w:r>
      <w:r>
        <w:rPr>
          <w:rFonts w:hint="eastAsia"/>
        </w:rPr>
        <w:t>Prefer the changes with I307. Disagree with I308.</w:t>
      </w:r>
    </w:p>
    <w:p w14:paraId="7F4E0F92" w14:textId="77777777" w:rsidR="006E0038" w:rsidRDefault="006E0038" w:rsidP="00731D42">
      <w:pPr>
        <w:pStyle w:val="CommentText"/>
      </w:pPr>
    </w:p>
  </w:comment>
  <w:comment w:id="3285" w:author="Intel (Sudeep)" w:date="2024-02-02T16:07:00Z" w:initials="I1">
    <w:p w14:paraId="69E304C2" w14:textId="77777777" w:rsidR="006E0038" w:rsidRDefault="006E0038" w:rsidP="00731D42">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6E0038" w:rsidRDefault="006E0038" w:rsidP="00731D42">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6E0038" w:rsidRDefault="006E0038" w:rsidP="00731D42">
      <w:pPr>
        <w:pStyle w:val="CommentText"/>
      </w:pPr>
      <w:r>
        <w:rPr>
          <w:b/>
        </w:rPr>
        <w:t>[Proposed Change]</w:t>
      </w:r>
      <w:r>
        <w:t>: Add Need R for absence for this and next field.</w:t>
      </w:r>
    </w:p>
    <w:p w14:paraId="7AD74C6E" w14:textId="77777777" w:rsidR="006E0038" w:rsidRDefault="006E0038" w:rsidP="00731D42">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6E0038" w:rsidRDefault="006E0038" w:rsidP="00731D42">
      <w:pPr>
        <w:pStyle w:val="CommentText"/>
      </w:pPr>
    </w:p>
  </w:comment>
  <w:comment w:id="3288" w:author="Lenovo (Hyung-Nam)" w:date="2024-02-02T16:07:00Z" w:initials="B">
    <w:p w14:paraId="0D5B341F" w14:textId="73884D72" w:rsidR="006E0038" w:rsidRDefault="006E0038" w:rsidP="00731D42">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28</w:t>
      </w:r>
    </w:p>
    <w:p w14:paraId="6F4C253C" w14:textId="77777777" w:rsidR="006E0038" w:rsidRDefault="006E0038" w:rsidP="00731D42">
      <w:pPr>
        <w:pStyle w:val="CommentText"/>
      </w:pPr>
      <w:r>
        <w:rPr>
          <w:b/>
        </w:rPr>
        <w:t>[Description]</w:t>
      </w:r>
      <w:r>
        <w:t>: Need code for field msg1-Repetitions-Priority-r18 is missing. “Need R” looks ok.</w:t>
      </w:r>
    </w:p>
    <w:p w14:paraId="1FA526B4" w14:textId="77777777" w:rsidR="006E0038" w:rsidRDefault="006E0038" w:rsidP="00731D42">
      <w:pPr>
        <w:pStyle w:val="CommentText"/>
      </w:pPr>
      <w:r>
        <w:rPr>
          <w:b/>
        </w:rPr>
        <w:t>[Proposed Change]</w:t>
      </w:r>
      <w:r>
        <w:t>: Add need code “Need R” for field msg1-Repetitions-Priority-r18.</w:t>
      </w:r>
    </w:p>
    <w:p w14:paraId="07487782" w14:textId="77777777" w:rsidR="006E0038" w:rsidRDefault="006E0038" w:rsidP="00731D42">
      <w:pPr>
        <w:pStyle w:val="CommentText"/>
      </w:pPr>
      <w:r>
        <w:rPr>
          <w:b/>
        </w:rPr>
        <w:t>[Comments]</w:t>
      </w:r>
      <w:r>
        <w:t>: [Ericsson – Tony] Agree with the proposal;</w:t>
      </w:r>
    </w:p>
    <w:p w14:paraId="76D93391" w14:textId="77777777" w:rsidR="006E0038" w:rsidRDefault="006E0038" w:rsidP="00731D42">
      <w:pPr>
        <w:pStyle w:val="CommentText"/>
      </w:pPr>
      <w:r>
        <w:t>Intel (Sudeep): Agree with the proposal</w:t>
      </w:r>
    </w:p>
    <w:p w14:paraId="0B0803CB" w14:textId="77777777" w:rsidR="006E0038" w:rsidRDefault="006E0038" w:rsidP="00731D42">
      <w:pPr>
        <w:pStyle w:val="CommentText"/>
      </w:pPr>
      <w:r>
        <w:t>ZTE (LiuJing): Agree with the proposal</w:t>
      </w:r>
    </w:p>
    <w:p w14:paraId="640D13C8" w14:textId="77777777" w:rsidR="006E0038" w:rsidRDefault="006E0038" w:rsidP="00731D42">
      <w:pPr>
        <w:pStyle w:val="CommentText"/>
      </w:pPr>
    </w:p>
  </w:comment>
  <w:comment w:id="3289" w:author="Fujitsu (Chao Han)" w:date="2024-02-02T16:07:00Z" w:initials="CH">
    <w:p w14:paraId="51FF21DE" w14:textId="77777777" w:rsidR="006E0038" w:rsidRDefault="006E0038" w:rsidP="00731D42">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6E0038" w:rsidRDefault="006E0038" w:rsidP="00731D42">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6E0038" w:rsidRDefault="006E0038" w:rsidP="00731D42">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6E0038" w:rsidRDefault="006E0038" w:rsidP="00731D42">
      <w:pPr>
        <w:pStyle w:val="CommentText"/>
      </w:pPr>
      <w:r>
        <w:t xml:space="preserve">[Proposed Change]: </w:t>
      </w:r>
    </w:p>
    <w:p w14:paraId="7B5472E6" w14:textId="77777777" w:rsidR="006E0038" w:rsidRDefault="006E0038" w:rsidP="00731D42">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6E0038" w:rsidRDefault="006E0038" w:rsidP="00731D42">
      <w:pPr>
        <w:pStyle w:val="CommentText"/>
      </w:pPr>
      <w:r>
        <w:rPr>
          <w:b/>
          <w:bCs/>
        </w:rPr>
        <w:t>[Comments]</w:t>
      </w:r>
      <w:r>
        <w:t>: [Samsung-S889] Agree.</w:t>
      </w:r>
    </w:p>
  </w:comment>
  <w:comment w:id="3305" w:author="Huawei-YinghaoGuo" w:date="2024-02-02T16:07:00Z" w:initials="YG">
    <w:p w14:paraId="2ADB6D03" w14:textId="77777777" w:rsidR="006E0038" w:rsidRDefault="006E0038" w:rsidP="00731D42">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6E0038" w:rsidRDefault="006E0038" w:rsidP="00731D42">
      <w:pPr>
        <w:pStyle w:val="CommentText"/>
      </w:pPr>
      <w:r>
        <w:rPr>
          <w:b/>
        </w:rPr>
        <w:t>[Description]</w:t>
      </w:r>
      <w:r>
        <w:t>: More RACH configuration fields needed, including root sequence index and SCS, etc.</w:t>
      </w:r>
    </w:p>
    <w:p w14:paraId="55AF32A3" w14:textId="77777777" w:rsidR="006E0038" w:rsidRDefault="006E0038" w:rsidP="00731D42">
      <w:pPr>
        <w:pStyle w:val="CommentText"/>
      </w:pPr>
      <w:r>
        <w:rPr>
          <w:b/>
        </w:rPr>
        <w:t>[Proposed Change]</w:t>
      </w:r>
      <w:r>
        <w:t>: Consider how to configure those missing RACH parameters.</w:t>
      </w:r>
    </w:p>
    <w:p w14:paraId="5D184481" w14:textId="77777777" w:rsidR="006E0038" w:rsidRDefault="006E0038" w:rsidP="00731D42">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6E0038" w:rsidRDefault="006E0038" w:rsidP="00731D42">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6E0038" w:rsidRDefault="006E0038" w:rsidP="00731D42">
      <w:pPr>
        <w:pStyle w:val="CommentText"/>
      </w:pPr>
    </w:p>
  </w:comment>
  <w:comment w:id="3309" w:author="Huawei-YinghaoGuo" w:date="2024-02-02T16:07:00Z" w:initials="YG">
    <w:p w14:paraId="00696A22" w14:textId="7F5E3A24" w:rsidR="006E0038" w:rsidRDefault="006E0038" w:rsidP="00731D42">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Disc </w:t>
      </w:r>
      <w:r>
        <w:t xml:space="preserve">[TDoc]: R2-24xxxxx </w:t>
      </w:r>
      <w:r>
        <w:rPr>
          <w:color w:val="FF0000"/>
        </w:rPr>
        <w:t>[Proposed Conclusion]:v014</w:t>
      </w:r>
    </w:p>
    <w:p w14:paraId="00E76F32" w14:textId="77777777" w:rsidR="006E0038" w:rsidRDefault="006E0038" w:rsidP="00731D42">
      <w:pPr>
        <w:pStyle w:val="CommentText"/>
      </w:pPr>
      <w:r>
        <w:rPr>
          <w:b/>
        </w:rPr>
        <w:t>[Description]</w:t>
      </w:r>
      <w:r>
        <w:t>: RACH resource for SI request should be configured as RACH feature</w:t>
      </w:r>
    </w:p>
    <w:p w14:paraId="749018CA" w14:textId="77777777" w:rsidR="006E0038" w:rsidRDefault="006E0038" w:rsidP="00731D42">
      <w:pPr>
        <w:pStyle w:val="CommentText"/>
      </w:pPr>
      <w:r>
        <w:rPr>
          <w:b/>
        </w:rPr>
        <w:t>[Proposed Change]</w:t>
      </w:r>
      <w:r>
        <w:t>: remove the fieldes and define the RACH resource for SI request by RACH feature</w:t>
      </w:r>
    </w:p>
    <w:p w14:paraId="694C179C" w14:textId="77777777" w:rsidR="006E0038" w:rsidRDefault="006E0038" w:rsidP="00731D42">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6E0038" w:rsidRDefault="006E0038" w:rsidP="00731D42">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6E0038" w:rsidRDefault="006E0038" w:rsidP="00731D42">
      <w:pPr>
        <w:pStyle w:val="CommentText"/>
      </w:pPr>
      <w:r>
        <w:t>ZTE (LiuJing): Same question as OPPO.</w:t>
      </w:r>
    </w:p>
    <w:p w14:paraId="732B2F0A" w14:textId="7CE150EA" w:rsidR="006E0038" w:rsidRDefault="006E0038" w:rsidP="00731D42">
      <w:pPr>
        <w:pStyle w:val="CommentText"/>
      </w:pPr>
      <w:r>
        <w:t xml:space="preserve">Rapporteur: </w:t>
      </w:r>
      <w:r w:rsidRPr="00244883">
        <w:t>An offline has been trigged with several companies. It seems companies need more time to check. So it can be open for now and further discussion can be based on company contributions at the meeting.</w:t>
      </w:r>
    </w:p>
  </w:comment>
  <w:comment w:id="3310" w:author="NEC (Hisashi)" w:date="2024-02-02T16:07:00Z" w:initials="w">
    <w:p w14:paraId="0AAB0E3A" w14:textId="0A9FF72D" w:rsidR="006E0038" w:rsidRDefault="006E0038" w:rsidP="00731D42">
      <w:pPr>
        <w:pStyle w:val="CommentText"/>
      </w:pPr>
      <w:r>
        <w:t xml:space="preserve">[RIL]: W020 [Delegate]: NEC (Li Zhang)  [WI]:CovEnh [Class]:1 </w:t>
      </w:r>
      <w:r>
        <w:rPr>
          <w:color w:val="FF0000"/>
        </w:rPr>
        <w:t xml:space="preserve">[Status]: PropAgree </w:t>
      </w:r>
      <w:r>
        <w:t xml:space="preserve">[TDoc]: None </w:t>
      </w:r>
      <w:r>
        <w:rPr>
          <w:color w:val="FF0000"/>
        </w:rPr>
        <w:t xml:space="preserve">[Proposed Conclusion]: </w:t>
      </w:r>
    </w:p>
    <w:p w14:paraId="202760AA" w14:textId="77777777" w:rsidR="006E0038" w:rsidRDefault="006E0038" w:rsidP="00731D42">
      <w:pPr>
        <w:pStyle w:val="CommentText"/>
      </w:pPr>
      <w:r>
        <w:rPr>
          <w:b/>
        </w:rPr>
        <w:t>[Description]</w:t>
      </w:r>
      <w:r>
        <w:t>: For Msg1 repetition configuration of RedCap and SUL, the wrong Conds are used.</w:t>
      </w:r>
    </w:p>
    <w:p w14:paraId="05B772F3" w14:textId="77777777" w:rsidR="006E0038" w:rsidRDefault="006E0038" w:rsidP="00731D42">
      <w:pPr>
        <w:pStyle w:val="CommentText"/>
      </w:pPr>
      <w:r>
        <w:t xml:space="preserve">[Proposed Change]: </w:t>
      </w:r>
    </w:p>
    <w:p w14:paraId="44192F25" w14:textId="77777777" w:rsidR="006E0038" w:rsidRDefault="006E0038" w:rsidP="00731D42">
      <w:pPr>
        <w:pStyle w:val="CommentText"/>
      </w:pPr>
      <w:r>
        <w:rPr>
          <w:b/>
        </w:rPr>
        <w:t xml:space="preserve">[Comments] </w:t>
      </w:r>
      <w:r>
        <w:t>Huawei v066: the two conditions should be swapped</w:t>
      </w:r>
    </w:p>
    <w:p w14:paraId="1F076E30" w14:textId="77777777" w:rsidR="006E0038" w:rsidRDefault="006E0038" w:rsidP="00731D42">
      <w:pPr>
        <w:pStyle w:val="CommentText"/>
      </w:pPr>
      <w:r>
        <w:t>LGE (Hanseul): Agree with Huawei.</w:t>
      </w:r>
    </w:p>
  </w:comment>
  <w:comment w:id="3311" w:author="Huawei-YinghaoGuo" w:date="2024-02-02T16:07:00Z" w:initials="YG">
    <w:p w14:paraId="35230161" w14:textId="77777777" w:rsidR="006E0038" w:rsidRDefault="006E0038" w:rsidP="00731D42">
      <w:pPr>
        <w:pStyle w:val="CommentText"/>
      </w:pPr>
      <w:r>
        <w:t>[RIL]: H595 [Delegate]: Huawei (YinghaoGuo) [WI]: Pos [Class]: 1 [Status]: ToDo [TDoc]: R2-24xxxxx [Proposed Conclusion]: v014</w:t>
      </w:r>
    </w:p>
    <w:p w14:paraId="60731D19" w14:textId="77777777" w:rsidR="006E0038" w:rsidRDefault="006E0038" w:rsidP="00731D42">
      <w:pPr>
        <w:pStyle w:val="CommentText"/>
      </w:pPr>
      <w:r>
        <w:t>[Description]: new posSIB should be added here. Also, in the part of SI scheduling and on-demand SI request</w:t>
      </w:r>
    </w:p>
    <w:p w14:paraId="637C55E6" w14:textId="77777777" w:rsidR="006E0038" w:rsidRDefault="006E0038" w:rsidP="00731D42">
      <w:pPr>
        <w:pStyle w:val="CommentText"/>
      </w:pPr>
      <w:r>
        <w:t>[Proposed Change]: Add the new posSIB</w:t>
      </w:r>
    </w:p>
    <w:p w14:paraId="436F3A34" w14:textId="26B4A5A5" w:rsidR="006E0038" w:rsidRDefault="006E0038" w:rsidP="00731D42">
      <w:pPr>
        <w:pStyle w:val="CommentText"/>
      </w:pPr>
      <w:r>
        <w:t>[Comments]: Lenovo (Hyung-Nam): If you refer to the new R18 posSIB types for NR (6-7, 7-1, 7-2, 7-3, 7-4) which have been introduced in LPP then I agree with the comment.</w:t>
      </w:r>
    </w:p>
  </w:comment>
  <w:comment w:id="3312" w:author="ZTE(Eswar)" w:date="2024-02-02T16:07:00Z" w:initials="Z">
    <w:p w14:paraId="0C842664" w14:textId="77777777" w:rsidR="006E0038" w:rsidRDefault="006E0038" w:rsidP="00731D42">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6E0038" w:rsidRDefault="006E0038" w:rsidP="00731D42">
      <w:pPr>
        <w:pStyle w:val="CommentText"/>
      </w:pPr>
      <w:r>
        <w:t xml:space="preserve">[Description]: See Z420. </w:t>
      </w:r>
    </w:p>
    <w:p w14:paraId="0E0B2905" w14:textId="77777777" w:rsidR="006E0038" w:rsidRDefault="006E0038" w:rsidP="00731D42">
      <w:pPr>
        <w:pStyle w:val="CommentText"/>
      </w:pPr>
      <w:r>
        <w:rPr>
          <w:b/>
        </w:rPr>
        <w:t>[Proposed Change]</w:t>
      </w:r>
      <w:r>
        <w:t>: Add “(e)” infront of RedCap</w:t>
      </w:r>
    </w:p>
    <w:p w14:paraId="06A97AC4" w14:textId="77777777" w:rsidR="006E0038" w:rsidRDefault="006E0038" w:rsidP="00731D42">
      <w:pPr>
        <w:pStyle w:val="CommentText"/>
      </w:pPr>
      <w:r>
        <w:t xml:space="preserve">[Comments]: </w:t>
      </w:r>
    </w:p>
    <w:p w14:paraId="5F7A3C7A" w14:textId="77777777" w:rsidR="006E0038" w:rsidRDefault="006E0038" w:rsidP="00731D42">
      <w:pPr>
        <w:pStyle w:val="CommentText"/>
      </w:pPr>
    </w:p>
  </w:comment>
  <w:comment w:id="3337" w:author="Huawei-YinghaoGuo" w:date="2024-02-02T16:07:00Z" w:initials="YG">
    <w:p w14:paraId="0AA27655" w14:textId="77777777" w:rsidR="006E0038" w:rsidRDefault="006E0038" w:rsidP="00731D42">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6E0038" w:rsidRDefault="006E0038" w:rsidP="00731D42">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6E0038" w:rsidRDefault="006E0038" w:rsidP="00731D42">
      <w:pPr>
        <w:pStyle w:val="CommentText"/>
      </w:pPr>
      <w:r>
        <w:rPr>
          <w:b/>
        </w:rPr>
        <w:t>[Proposed Change]</w:t>
      </w:r>
      <w:r>
        <w:t>: Remove the field here.</w:t>
      </w:r>
    </w:p>
    <w:p w14:paraId="16774523" w14:textId="77777777" w:rsidR="006E0038" w:rsidRDefault="006E0038" w:rsidP="00731D42">
      <w:pPr>
        <w:pStyle w:val="CommentText"/>
      </w:pPr>
      <w:r>
        <w:t>[Comments]:</w:t>
      </w:r>
    </w:p>
  </w:comment>
  <w:comment w:id="3338" w:author="CATT (Jianxiang)" w:date="2024-02-02T16:07:00Z" w:initials="C">
    <w:p w14:paraId="24AA50ED" w14:textId="77777777" w:rsidR="006E0038" w:rsidRDefault="006E0038" w:rsidP="00731D42">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6E0038" w:rsidRDefault="006E0038" w:rsidP="00731D42">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6E0038" w:rsidRDefault="006E0038" w:rsidP="00731D42">
      <w:pPr>
        <w:pStyle w:val="CommentText"/>
        <w:rPr>
          <w:rFonts w:eastAsiaTheme="minorEastAsia"/>
          <w:lang w:eastAsia="zh-CN"/>
        </w:rPr>
      </w:pPr>
      <w:r>
        <w:t xml:space="preserve">[Proposed Change]: </w:t>
      </w:r>
      <w:r>
        <w:rPr>
          <w:rFonts w:cs="Arial" w:hint="eastAsia"/>
          <w:lang w:eastAsia="zh-CN"/>
        </w:rPr>
        <w:t>Delete it</w:t>
      </w:r>
    </w:p>
    <w:p w14:paraId="06B378CF" w14:textId="77777777" w:rsidR="006E0038" w:rsidRDefault="006E0038" w:rsidP="00DB3D2A">
      <w:r>
        <w:t>[Comments]:</w:t>
      </w:r>
    </w:p>
    <w:p w14:paraId="4AAE60FC" w14:textId="77777777" w:rsidR="006E0038" w:rsidRDefault="006E0038" w:rsidP="00731D42">
      <w:pPr>
        <w:pStyle w:val="CommentText"/>
      </w:pPr>
    </w:p>
  </w:comment>
  <w:comment w:id="3339" w:author="Huawei-YinghaoGuo" w:date="2024-02-02T16:07:00Z" w:initials="YG">
    <w:p w14:paraId="7F9B56A2"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6E0038" w:rsidRDefault="006E0038" w:rsidP="00731D42">
      <w:pPr>
        <w:pStyle w:val="CommentText"/>
      </w:pPr>
      <w:r>
        <w:rPr>
          <w:b/>
        </w:rPr>
        <w:t>[Description]</w:t>
      </w:r>
      <w:r>
        <w:t xml:space="preserve">: </w:t>
      </w:r>
      <w:r>
        <w:rPr>
          <w:color w:val="808080"/>
        </w:rPr>
        <w:t xml:space="preserve">srs-PosHyperSFN-Index-r18 </w:t>
      </w:r>
      <w:r>
        <w:t>is present in multiple elements</w:t>
      </w:r>
    </w:p>
    <w:p w14:paraId="1DF90D0E" w14:textId="77777777" w:rsidR="006E0038" w:rsidRDefault="006E0038" w:rsidP="00731D42">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6E0038" w:rsidRDefault="006E0038" w:rsidP="00731D42">
      <w:pPr>
        <w:pStyle w:val="CommentText"/>
      </w:pPr>
      <w:r>
        <w:t>SRS-PosResource-r16. May be the first one is OK as it’s the config during suspend. For the remaining 2 elements, Is it enough to include in “SRS-PosResource-r16”?</w:t>
      </w:r>
    </w:p>
    <w:p w14:paraId="2D14346B" w14:textId="77777777" w:rsidR="006E0038" w:rsidRDefault="006E0038" w:rsidP="00731D42">
      <w:pPr>
        <w:pStyle w:val="CommentText"/>
      </w:pPr>
      <w:r>
        <w:t>[Comments]:</w:t>
      </w:r>
    </w:p>
  </w:comment>
  <w:comment w:id="3340" w:author="Intel (Sudeep)" w:date="2024-02-02T16:07:00Z" w:initials="I1">
    <w:p w14:paraId="5A1163FC" w14:textId="77777777" w:rsidR="006E0038" w:rsidRDefault="006E0038" w:rsidP="00731D42">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6E0038" w:rsidRDefault="006E0038" w:rsidP="00731D42">
      <w:pPr>
        <w:pStyle w:val="CommentText"/>
      </w:pPr>
      <w:r>
        <w:rPr>
          <w:b/>
        </w:rPr>
        <w:t>[Description]</w:t>
      </w:r>
      <w:r>
        <w:t>: The captured behaviour is when the field is not configured, and not for when the field is not present.-  Hence Need S is not correct.</w:t>
      </w:r>
    </w:p>
    <w:p w14:paraId="10F262C2" w14:textId="77777777" w:rsidR="006E0038" w:rsidRDefault="006E0038" w:rsidP="00731D42">
      <w:pPr>
        <w:pStyle w:val="CommentText"/>
      </w:pPr>
      <w:r>
        <w:rPr>
          <w:b/>
        </w:rPr>
        <w:t>[Proposed Change]</w:t>
      </w:r>
      <w:r>
        <w:t>: Change Need S to Need R.</w:t>
      </w:r>
    </w:p>
    <w:p w14:paraId="03547E1E" w14:textId="77777777" w:rsidR="006E0038" w:rsidRDefault="006E0038" w:rsidP="00731D42">
      <w:pPr>
        <w:pStyle w:val="CommentText"/>
      </w:pPr>
      <w:r>
        <w:t xml:space="preserve">[Comments]: </w:t>
      </w:r>
    </w:p>
    <w:p w14:paraId="401031B1" w14:textId="77777777" w:rsidR="006E0038" w:rsidRDefault="006E0038" w:rsidP="00731D42">
      <w:pPr>
        <w:pStyle w:val="CommentText"/>
      </w:pPr>
    </w:p>
  </w:comment>
  <w:comment w:id="3341" w:author="CATT (Jianxiang)" w:date="2024-02-02T16:07:00Z" w:initials="C">
    <w:p w14:paraId="26B30E40" w14:textId="77777777" w:rsidR="006E0038" w:rsidRDefault="006E0038" w:rsidP="00731D42">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6E0038" w:rsidRDefault="006E0038" w:rsidP="00731D42">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6E0038" w:rsidRDefault="006E0038" w:rsidP="00731D42">
      <w:pPr>
        <w:pStyle w:val="CommentText"/>
      </w:pPr>
      <w:r>
        <w:t>'Contains the following parameters:</w:t>
      </w:r>
    </w:p>
    <w:p w14:paraId="4D3610BA" w14:textId="77777777" w:rsidR="006E0038" w:rsidRDefault="006E0038" w:rsidP="00731D42">
      <w:pPr>
        <w:pStyle w:val="CommentText"/>
      </w:pPr>
      <w:r>
        <w:t xml:space="preserve">- </w:t>
      </w:r>
      <w:r>
        <w:rPr>
          <w:highlight w:val="yellow"/>
        </w:rPr>
        <w:t>starting PRB of the first hop</w:t>
      </w:r>
      <w:r>
        <w:t>: {0 ,,,, 268}</w:t>
      </w:r>
    </w:p>
    <w:p w14:paraId="5322368B" w14:textId="77777777" w:rsidR="006E0038" w:rsidRDefault="006E0038" w:rsidP="00731D42">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6E0038" w:rsidRDefault="006E0038" w:rsidP="00731D42">
      <w:pPr>
        <w:pStyle w:val="CommentText"/>
      </w:pPr>
      <w:r>
        <w:t>- a single overlap value for all hops for the SRS resource: ENUMERATED {0, 1, 2, 4} RBs (new IE)</w:t>
      </w:r>
    </w:p>
    <w:p w14:paraId="04355A92" w14:textId="77777777" w:rsidR="006E0038" w:rsidRDefault="006E0038" w:rsidP="00731D42">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6E0038" w:rsidRDefault="006E0038" w:rsidP="00731D42">
      <w:pPr>
        <w:pStyle w:val="CommentText"/>
      </w:pPr>
      <w:r>
        <w:t>starting symbol: INTEGER (0, ...13) (reuse startPosition in IE resourceMapping)</w:t>
      </w:r>
    </w:p>
    <w:p w14:paraId="4D8F7B18" w14:textId="77777777" w:rsidR="006E0038" w:rsidRDefault="006E0038" w:rsidP="00731D42">
      <w:pPr>
        <w:pStyle w:val="CommentText"/>
      </w:pPr>
      <w:r>
        <w:rPr>
          <w:b/>
        </w:rPr>
        <w:t>[Proposed Change]</w:t>
      </w:r>
      <w:r>
        <w:t xml:space="preserve">: </w:t>
      </w:r>
      <w:r>
        <w:rPr>
          <w:rFonts w:hint="eastAsia"/>
        </w:rPr>
        <w:t>Add the missed parameters</w:t>
      </w:r>
    </w:p>
    <w:p w14:paraId="5E9F1FCC" w14:textId="77777777" w:rsidR="006E0038" w:rsidRDefault="006E0038" w:rsidP="00731D42">
      <w:pPr>
        <w:pStyle w:val="CommentText"/>
      </w:pPr>
      <w:r>
        <w:t xml:space="preserve">[Comments]: </w:t>
      </w:r>
    </w:p>
    <w:p w14:paraId="752D0A36" w14:textId="77777777" w:rsidR="006E0038" w:rsidRDefault="006E0038" w:rsidP="00731D42">
      <w:pPr>
        <w:pStyle w:val="CommentText"/>
      </w:pPr>
    </w:p>
  </w:comment>
  <w:comment w:id="3342" w:author="Huawei-YinghaoGuo" w:date="2024-02-02T16:07:00Z" w:initials="YG">
    <w:p w14:paraId="33913941"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6E0038" w:rsidRDefault="006E0038" w:rsidP="00731D42">
      <w:pPr>
        <w:pStyle w:val="CommentText"/>
      </w:pPr>
      <w:r>
        <w:rPr>
          <w:b/>
        </w:rPr>
        <w:t>[Description]</w:t>
      </w:r>
      <w:r>
        <w:t>: Missing “-r18”</w:t>
      </w:r>
    </w:p>
    <w:p w14:paraId="7DA22C79" w14:textId="77777777" w:rsidR="006E0038" w:rsidRDefault="006E0038" w:rsidP="00731D42">
      <w:pPr>
        <w:pStyle w:val="CommentText"/>
      </w:pPr>
      <w:r>
        <w:t>[Proposed Change]: Add “-r18”</w:t>
      </w:r>
    </w:p>
    <w:p w14:paraId="3C99548B" w14:textId="21EB1818" w:rsidR="006E0038" w:rsidRDefault="006E0038" w:rsidP="00731D42">
      <w:pPr>
        <w:pStyle w:val="CommentText"/>
      </w:pPr>
      <w:r>
        <w:t>[Comments]:</w:t>
      </w:r>
      <w:r w:rsidRPr="0052122C">
        <w:t xml:space="preserve"> </w:t>
      </w:r>
      <w:r>
        <w:t xml:space="preserve">Lenovo (Hyung-Nam): </w:t>
      </w:r>
      <w:r w:rsidRPr="0052122C">
        <w:t>Agree that suffix “-r18” is missing for field numberOfHops, but this is editorial and class 0.</w:t>
      </w:r>
    </w:p>
  </w:comment>
  <w:comment w:id="3343" w:author="Huawei-YinghaoGuo" w:date="2024-02-02T16:07:00Z" w:initials="YG">
    <w:p w14:paraId="6B371A43" w14:textId="77777777" w:rsidR="006E0038" w:rsidRDefault="006E0038" w:rsidP="00731D42">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6E0038" w:rsidRDefault="006E0038" w:rsidP="00731D42">
      <w:pPr>
        <w:pStyle w:val="CommentText"/>
      </w:pPr>
      <w:r>
        <w:rPr>
          <w:b/>
          <w:bCs/>
        </w:rPr>
        <w:t>[Description]</w:t>
      </w:r>
      <w:r>
        <w:t>: incorrect start value, should be 2.</w:t>
      </w:r>
    </w:p>
    <w:p w14:paraId="71E24C09" w14:textId="77777777" w:rsidR="006E0038" w:rsidRDefault="006E0038" w:rsidP="00731D42">
      <w:pPr>
        <w:pStyle w:val="CommentText"/>
      </w:pPr>
      <w:r>
        <w:rPr>
          <w:b/>
          <w:bCs/>
        </w:rPr>
        <w:t>[Proposed Change]</w:t>
      </w:r>
      <w:r>
        <w:t xml:space="preserve">: change from INTEGER(1..6)to INTEGER(2..6)   </w:t>
      </w:r>
    </w:p>
    <w:p w14:paraId="6D36057A" w14:textId="77777777" w:rsidR="006E0038" w:rsidRDefault="006E0038" w:rsidP="00731D42">
      <w:pPr>
        <w:pStyle w:val="CommentText"/>
      </w:pPr>
      <w:r>
        <w:t xml:space="preserve">[Comments]: </w:t>
      </w:r>
    </w:p>
    <w:p w14:paraId="4FE478A5" w14:textId="77777777" w:rsidR="006E0038" w:rsidRDefault="006E0038" w:rsidP="00731D42">
      <w:pPr>
        <w:pStyle w:val="CommentText"/>
      </w:pPr>
      <w:r>
        <w:t>[Intel-Yi] agree with Huawei</w:t>
      </w:r>
    </w:p>
    <w:p w14:paraId="5D065935" w14:textId="77777777" w:rsidR="006E0038" w:rsidRDefault="006E0038" w:rsidP="00731D42">
      <w:pPr>
        <w:pStyle w:val="CommentText"/>
      </w:pPr>
    </w:p>
  </w:comment>
  <w:comment w:id="3344" w:author="Intel (Sudeep)" w:date="2024-02-02T16:07:00Z" w:initials="I1">
    <w:p w14:paraId="46F04B75" w14:textId="77777777" w:rsidR="006E0038" w:rsidRDefault="006E0038" w:rsidP="00731D42">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6E0038" w:rsidRDefault="006E0038" w:rsidP="00731D42">
      <w:pPr>
        <w:pStyle w:val="CommentText"/>
      </w:pPr>
      <w:r>
        <w:rPr>
          <w:b/>
        </w:rPr>
        <w:t>[Description]</w:t>
      </w:r>
      <w:r>
        <w:t>: Can’t find a behaviour for absence.  If so should be Need R</w:t>
      </w:r>
    </w:p>
    <w:p w14:paraId="743261B2" w14:textId="77777777" w:rsidR="006E0038" w:rsidRDefault="006E0038" w:rsidP="00731D42">
      <w:pPr>
        <w:pStyle w:val="CommentText"/>
      </w:pPr>
      <w:r>
        <w:rPr>
          <w:b/>
        </w:rPr>
        <w:t>[Proposed Change]</w:t>
      </w:r>
      <w:r>
        <w:t>: If there is no behaviour for absence, change to Need R.</w:t>
      </w:r>
    </w:p>
    <w:p w14:paraId="478B6C69" w14:textId="77777777" w:rsidR="006E0038" w:rsidRDefault="006E0038" w:rsidP="00731D42">
      <w:pPr>
        <w:pStyle w:val="CommentText"/>
      </w:pPr>
      <w:r>
        <w:t xml:space="preserve">[Comments]: </w:t>
      </w:r>
    </w:p>
    <w:p w14:paraId="699031FD" w14:textId="77777777" w:rsidR="006E0038" w:rsidRDefault="006E0038" w:rsidP="00731D42">
      <w:pPr>
        <w:pStyle w:val="CommentText"/>
      </w:pPr>
    </w:p>
  </w:comment>
  <w:comment w:id="3345" w:author="Huawei (David L)" w:date="2024-02-02T16:07:00Z" w:initials="DL">
    <w:p w14:paraId="691F5ECF"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6E0038" w:rsidRDefault="006E0038" w:rsidP="00731D42">
      <w:pPr>
        <w:pStyle w:val="CommentText"/>
      </w:pPr>
      <w:r>
        <w:rPr>
          <w:b/>
        </w:rPr>
        <w:t>[Description]</w:t>
      </w:r>
      <w:r>
        <w:t xml:space="preserve">: the starting symbol is missing. </w:t>
      </w:r>
      <w:r>
        <w:rPr>
          <w:b/>
        </w:rPr>
        <w:t>[Proposed Change]</w:t>
      </w:r>
      <w:r>
        <w:t>: According to the parameters list:</w:t>
      </w:r>
    </w:p>
    <w:p w14:paraId="09C31624" w14:textId="77777777" w:rsidR="006E0038" w:rsidRDefault="006E0038" w:rsidP="00731D42">
      <w:pPr>
        <w:pStyle w:val="CommentText"/>
      </w:pPr>
      <w:r>
        <w:t>- starting slot offset and symbol for each of the hops following the first hop for periodic and SP-SRS, starting symbols should also be specified:</w:t>
      </w:r>
    </w:p>
    <w:p w14:paraId="7C3A4FA3" w14:textId="77777777" w:rsidR="006E0038" w:rsidRDefault="006E0038" w:rsidP="00731D42">
      <w:pPr>
        <w:pStyle w:val="CommentText"/>
      </w:pPr>
      <w:r>
        <w:t xml:space="preserve">slot offset: INTEGER (0,1,2…, nrof slot in periodicity -1) in slots (new IE); </w:t>
      </w:r>
    </w:p>
    <w:p w14:paraId="37881A7E" w14:textId="77777777" w:rsidR="006E0038" w:rsidRDefault="006E0038" w:rsidP="00731D42">
      <w:pPr>
        <w:pStyle w:val="CommentText"/>
      </w:pPr>
      <w:r>
        <w:rPr>
          <w:highlight w:val="yellow"/>
        </w:rPr>
        <w:t>starting symbol: INTEGER (0, ...13) (new IE)</w:t>
      </w:r>
    </w:p>
    <w:p w14:paraId="09DF0D15" w14:textId="77777777" w:rsidR="006E0038" w:rsidRDefault="006E0038" w:rsidP="00731D42">
      <w:pPr>
        <w:pStyle w:val="CommentText"/>
      </w:pPr>
    </w:p>
    <w:p w14:paraId="62BF50DE" w14:textId="77777777" w:rsidR="006E0038" w:rsidRDefault="006E0038" w:rsidP="00731D42">
      <w:pPr>
        <w:pStyle w:val="CommentText"/>
      </w:pPr>
      <w:r>
        <w:t>Add starting symbol</w:t>
      </w:r>
    </w:p>
    <w:p w14:paraId="7B9A5BAE" w14:textId="77777777" w:rsidR="006E0038" w:rsidRDefault="006E0038" w:rsidP="00731D42">
      <w:pPr>
        <w:pStyle w:val="CommentText"/>
      </w:pPr>
      <w:r>
        <w:t xml:space="preserve">[Comments]: </w:t>
      </w:r>
    </w:p>
    <w:p w14:paraId="365F7860" w14:textId="77777777" w:rsidR="006E0038" w:rsidRDefault="006E0038" w:rsidP="00731D42">
      <w:pPr>
        <w:pStyle w:val="CommentText"/>
      </w:pPr>
    </w:p>
  </w:comment>
  <w:comment w:id="3346" w:author="Huawei (David L)" w:date="2024-02-02T16:07:00Z" w:initials="DL">
    <w:p w14:paraId="69B54199"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6E0038" w:rsidRDefault="006E0038" w:rsidP="00731D42">
      <w:pPr>
        <w:pStyle w:val="CommentText"/>
      </w:pPr>
      <w:r>
        <w:rPr>
          <w:b/>
        </w:rPr>
        <w:t>[Description]</w:t>
      </w:r>
      <w:r>
        <w:t xml:space="preserve">: the starting symbol is missing. </w:t>
      </w:r>
      <w:r>
        <w:rPr>
          <w:b/>
        </w:rPr>
        <w:t>[Proposed Change]</w:t>
      </w:r>
      <w:r>
        <w:t>: According to the parameters list:</w:t>
      </w:r>
    </w:p>
    <w:p w14:paraId="33102328" w14:textId="77777777" w:rsidR="006E0038" w:rsidRDefault="006E0038" w:rsidP="00731D42">
      <w:pPr>
        <w:pStyle w:val="CommentText"/>
      </w:pPr>
      <w:r>
        <w:t>- starting slot offset and symbol for each of the hops following the first hop for periodic and SP-SRS, starting symbols should also be specified:</w:t>
      </w:r>
    </w:p>
    <w:p w14:paraId="19067ED3" w14:textId="77777777" w:rsidR="006E0038" w:rsidRDefault="006E0038" w:rsidP="00731D42">
      <w:pPr>
        <w:pStyle w:val="CommentText"/>
      </w:pPr>
      <w:r>
        <w:t xml:space="preserve">slot offset: INTEGER (0,1,2…, nrof slot in periodicity -1) in slots (new IE); </w:t>
      </w:r>
    </w:p>
    <w:p w14:paraId="4F1E4223" w14:textId="77777777" w:rsidR="006E0038" w:rsidRDefault="006E0038" w:rsidP="00731D42">
      <w:pPr>
        <w:pStyle w:val="CommentText"/>
      </w:pPr>
      <w:r>
        <w:rPr>
          <w:highlight w:val="yellow"/>
        </w:rPr>
        <w:t>starting symbol: INTEGER (0, ...13) (new IE)</w:t>
      </w:r>
    </w:p>
    <w:p w14:paraId="4C3800EB" w14:textId="77777777" w:rsidR="006E0038" w:rsidRDefault="006E0038" w:rsidP="00731D42">
      <w:pPr>
        <w:pStyle w:val="CommentText"/>
      </w:pPr>
      <w:r>
        <w:t>Add starting symbol</w:t>
      </w:r>
    </w:p>
    <w:p w14:paraId="01304760" w14:textId="77777777" w:rsidR="006E0038" w:rsidRDefault="006E0038" w:rsidP="00731D42">
      <w:pPr>
        <w:pStyle w:val="CommentText"/>
      </w:pPr>
      <w:r>
        <w:t xml:space="preserve">[Comments]: </w:t>
      </w:r>
    </w:p>
    <w:p w14:paraId="5FB14A9C" w14:textId="77777777" w:rsidR="006E0038" w:rsidRDefault="006E0038" w:rsidP="00731D42">
      <w:pPr>
        <w:pStyle w:val="CommentText"/>
      </w:pPr>
    </w:p>
  </w:comment>
  <w:comment w:id="3347" w:author="Huawei-YinghaoGuo" w:date="2024-02-02T16:07:00Z" w:initials="YG">
    <w:p w14:paraId="50F60A93" w14:textId="77777777" w:rsidR="006E0038" w:rsidRDefault="006E0038" w:rsidP="00731D42">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6E0038" w:rsidRDefault="006E0038" w:rsidP="00731D42">
      <w:pPr>
        <w:pStyle w:val="CommentText"/>
      </w:pPr>
      <w:r>
        <w:rPr>
          <w:b/>
        </w:rPr>
        <w:t>[Description]</w:t>
      </w:r>
      <w:r>
        <w:t>: Not sure why this is not addressed</w:t>
      </w:r>
    </w:p>
    <w:p w14:paraId="6C420C68" w14:textId="77777777" w:rsidR="006E0038" w:rsidRDefault="006E0038" w:rsidP="00731D42">
      <w:pPr>
        <w:pStyle w:val="CommentText"/>
      </w:pPr>
      <w:r>
        <w:rPr>
          <w:b/>
        </w:rPr>
        <w:t>[Proposed Change]</w:t>
      </w:r>
      <w:r>
        <w:t>: Remove the editor’s NOTE</w:t>
      </w:r>
    </w:p>
    <w:p w14:paraId="0FEA5161" w14:textId="77777777" w:rsidR="006E0038" w:rsidRDefault="006E0038" w:rsidP="00731D42">
      <w:pPr>
        <w:pStyle w:val="CommentText"/>
      </w:pPr>
      <w:r>
        <w:t>[Comments]:</w:t>
      </w:r>
    </w:p>
  </w:comment>
  <w:comment w:id="3348" w:author="ZTE(Wenting)" w:date="2024-02-02T16:07:00Z" w:initials="ZTE">
    <w:p w14:paraId="561056CF"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0F1F0A2F"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6E0038" w:rsidRDefault="006E0038" w:rsidP="00DB3D2A">
      <w:pPr>
        <w:rPr>
          <w:rFonts w:eastAsia="Malgun Gothic"/>
          <w:lang w:eastAsia="en-US"/>
        </w:rPr>
      </w:pPr>
      <w:r>
        <w:rPr>
          <w:rFonts w:eastAsia="Malgun Gothic"/>
          <w:lang w:eastAsia="en-US" w:bidi="ar"/>
        </w:rPr>
        <w:t>[Comments]:</w:t>
      </w:r>
    </w:p>
    <w:p w14:paraId="61B2093F" w14:textId="77777777" w:rsidR="006E0038" w:rsidRDefault="006E0038" w:rsidP="00731D42">
      <w:pPr>
        <w:pStyle w:val="CommentText"/>
      </w:pPr>
    </w:p>
  </w:comment>
  <w:comment w:id="3349" w:author="Huawei-YinghaoGuo" w:date="2024-02-02T16:07:00Z" w:initials="YG">
    <w:p w14:paraId="6A500CF3"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6E0038" w:rsidRDefault="006E0038" w:rsidP="00731D42">
      <w:pPr>
        <w:pStyle w:val="CommentText"/>
      </w:pPr>
      <w:r>
        <w:rPr>
          <w:b/>
        </w:rPr>
        <w:t>[Description]</w:t>
      </w:r>
      <w:r>
        <w:t>: Clarify that the value of “</w:t>
      </w:r>
      <w:r>
        <w:rPr>
          <w:i/>
          <w:lang w:eastAsia="sv-SE"/>
        </w:rPr>
        <w:t>nrofSymbols</w:t>
      </w:r>
      <w:r>
        <w:t>” should be same for all the hops if TxHoppingConfig is configured</w:t>
      </w:r>
    </w:p>
    <w:p w14:paraId="60CD21F5" w14:textId="77777777" w:rsidR="006E0038" w:rsidRDefault="006E0038" w:rsidP="00731D42">
      <w:pPr>
        <w:pStyle w:val="CommentText"/>
      </w:pPr>
      <w:r>
        <w:rPr>
          <w:b/>
        </w:rPr>
        <w:t>[Proposed Change]</w:t>
      </w:r>
      <w:r>
        <w:t xml:space="preserve">: Clarify the same in the field description </w:t>
      </w:r>
    </w:p>
    <w:p w14:paraId="3016214F" w14:textId="77777777" w:rsidR="006E0038" w:rsidRDefault="006E0038" w:rsidP="00731D42">
      <w:pPr>
        <w:pStyle w:val="CommentText"/>
      </w:pPr>
      <w:r>
        <w:t>[Comments]:</w:t>
      </w:r>
    </w:p>
  </w:comment>
  <w:comment w:id="3350" w:author="Huawei-YinghaoGuo" w:date="2024-02-02T16:07:00Z" w:initials="YG">
    <w:p w14:paraId="2FDD7C85" w14:textId="77777777" w:rsidR="006E0038" w:rsidRDefault="006E0038" w:rsidP="00731D42">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6E0038" w:rsidRDefault="006E0038" w:rsidP="00731D42">
      <w:pPr>
        <w:pStyle w:val="CommentText"/>
      </w:pPr>
      <w:r>
        <w:rPr>
          <w:b/>
        </w:rPr>
        <w:t>[Description]</w:t>
      </w:r>
      <w:r>
        <w:t>: The wording here is a bit ambiguous. It is better to be when SRS configuration is configured with validity area</w:t>
      </w:r>
    </w:p>
    <w:p w14:paraId="03AD4A06" w14:textId="77777777" w:rsidR="006E0038" w:rsidRDefault="006E0038" w:rsidP="00731D42">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6E0038" w:rsidRDefault="006E0038" w:rsidP="00731D42">
      <w:pPr>
        <w:pStyle w:val="CommentText"/>
      </w:pPr>
      <w:r>
        <w:t>[Comments]:</w:t>
      </w:r>
    </w:p>
  </w:comment>
  <w:comment w:id="3353" w:author="Huawei-YinghaoGuo" w:date="2024-02-02T16:07:00Z" w:initials="YG">
    <w:p w14:paraId="0BE5545A" w14:textId="77777777" w:rsidR="006E0038" w:rsidRDefault="006E0038" w:rsidP="00731D42">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6E0038" w:rsidRDefault="006E0038" w:rsidP="00731D42">
      <w:pPr>
        <w:pStyle w:val="CommentText"/>
      </w:pPr>
      <w:r>
        <w:rPr>
          <w:b/>
        </w:rPr>
        <w:t>[Description]</w:t>
      </w:r>
      <w:r>
        <w:t>: The description should be that whether the SRS for positioning transmission is configured in the even or odd SFN</w:t>
      </w:r>
    </w:p>
    <w:p w14:paraId="35875E9B" w14:textId="77777777" w:rsidR="006E0038" w:rsidRDefault="006E0038" w:rsidP="00731D42">
      <w:pPr>
        <w:pStyle w:val="CommentText"/>
      </w:pPr>
      <w:r>
        <w:rPr>
          <w:b/>
        </w:rPr>
        <w:t>[Proposed Change]</w:t>
      </w:r>
      <w:r>
        <w:t xml:space="preserve">: Change the field description  as above </w:t>
      </w:r>
    </w:p>
    <w:p w14:paraId="7DD24819" w14:textId="77777777" w:rsidR="006E0038" w:rsidRDefault="006E0038" w:rsidP="00731D42">
      <w:pPr>
        <w:pStyle w:val="CommentText"/>
      </w:pPr>
      <w:r>
        <w:t>[Comments]:</w:t>
      </w:r>
    </w:p>
  </w:comment>
  <w:comment w:id="3354" w:author="MediaTek (Nathan Tenny)" w:date="2024-02-02T16:07:00Z" w:initials="M">
    <w:p w14:paraId="3C1A3A0C" w14:textId="77777777" w:rsidR="006E0038" w:rsidRDefault="006E0038" w:rsidP="00731D42">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6E0038" w:rsidRDefault="006E0038" w:rsidP="00731D42">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6E0038" w:rsidRDefault="006E0038" w:rsidP="00731D42">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6E0038" w:rsidRDefault="006E0038" w:rsidP="00731D42">
      <w:pPr>
        <w:pStyle w:val="CommentText"/>
      </w:pPr>
      <w:r>
        <w:t xml:space="preserve">[Comments]: </w:t>
      </w:r>
    </w:p>
    <w:p w14:paraId="004657D8" w14:textId="77777777" w:rsidR="006E0038" w:rsidRDefault="006E0038" w:rsidP="00731D42">
      <w:pPr>
        <w:pStyle w:val="CommentText"/>
      </w:pPr>
    </w:p>
  </w:comment>
  <w:comment w:id="3357" w:author="CATT (Jianxiang)" w:date="2024-02-02T16:07:00Z" w:initials="C">
    <w:p w14:paraId="46F30240" w14:textId="77777777" w:rsidR="006E0038" w:rsidRDefault="006E0038" w:rsidP="00731D42">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6E0038" w:rsidRDefault="006E0038" w:rsidP="00731D42">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6E0038" w:rsidRDefault="006E0038" w:rsidP="00731D42">
      <w:pPr>
        <w:pStyle w:val="CommentText"/>
        <w:rPr>
          <w:rFonts w:eastAsiaTheme="minorEastAsia"/>
          <w:lang w:eastAsia="zh-CN"/>
        </w:rPr>
      </w:pPr>
      <w:r>
        <w:t>- a single overlap value for all hops for the SRS resource: ENUMERATED {0, 1, 2, 4} RBs (new IE)</w:t>
      </w:r>
    </w:p>
    <w:p w14:paraId="5AC1471F" w14:textId="77777777" w:rsidR="006E0038" w:rsidRDefault="006E0038" w:rsidP="00731D42">
      <w:pPr>
        <w:pStyle w:val="CommentText"/>
        <w:rPr>
          <w:rFonts w:eastAsiaTheme="minorEastAsia"/>
        </w:rPr>
      </w:pPr>
      <w:r>
        <w:rPr>
          <w:b/>
        </w:rPr>
        <w:t>[Proposed Change]</w:t>
      </w:r>
      <w:r>
        <w:t xml:space="preserve">: </w:t>
      </w:r>
      <w:r>
        <w:rPr>
          <w:rFonts w:hint="eastAsia"/>
        </w:rPr>
        <w:t>change into RB from PRB.</w:t>
      </w:r>
    </w:p>
    <w:p w14:paraId="649A4C56" w14:textId="77777777" w:rsidR="006E0038" w:rsidRDefault="006E0038" w:rsidP="00731D42">
      <w:pPr>
        <w:pStyle w:val="CommentText"/>
      </w:pPr>
      <w:r>
        <w:t xml:space="preserve">[Comments]: </w:t>
      </w:r>
    </w:p>
    <w:p w14:paraId="53D93D76" w14:textId="77777777" w:rsidR="006E0038" w:rsidRDefault="006E0038" w:rsidP="00731D42">
      <w:pPr>
        <w:pStyle w:val="CommentText"/>
      </w:pPr>
    </w:p>
  </w:comment>
  <w:comment w:id="3359" w:author="CATT (Jianxiang)" w:date="2024-02-02T16:07:00Z" w:initials="C">
    <w:p w14:paraId="17185BFC" w14:textId="77777777" w:rsidR="006E0038" w:rsidRDefault="006E0038" w:rsidP="00731D42">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6E0038" w:rsidRDefault="006E0038" w:rsidP="00731D42">
      <w:pPr>
        <w:pStyle w:val="CommentText"/>
        <w:rPr>
          <w:rFonts w:eastAsiaTheme="minorEastAsia"/>
        </w:rPr>
      </w:pPr>
      <w:r>
        <w:rPr>
          <w:b/>
        </w:rPr>
        <w:t>[Description]</w:t>
      </w:r>
      <w:r>
        <w:t xml:space="preserve">: </w:t>
      </w:r>
      <w:r>
        <w:rPr>
          <w:rFonts w:hint="eastAsia"/>
        </w:rPr>
        <w:t>can be Optional.</w:t>
      </w:r>
    </w:p>
    <w:p w14:paraId="22C52761" w14:textId="77777777" w:rsidR="006E0038" w:rsidRDefault="006E0038" w:rsidP="00731D42">
      <w:pPr>
        <w:pStyle w:val="CommentText"/>
        <w:rPr>
          <w:rFonts w:eastAsiaTheme="minorEastAsia"/>
        </w:rPr>
      </w:pPr>
      <w:r>
        <w:rPr>
          <w:b/>
        </w:rPr>
        <w:t>[Proposed Change]</w:t>
      </w:r>
      <w:r>
        <w:t xml:space="preserve">: </w:t>
      </w:r>
      <w:r>
        <w:rPr>
          <w:rFonts w:hint="eastAsia"/>
        </w:rPr>
        <w:t xml:space="preserve">Optional -- Need R </w:t>
      </w:r>
    </w:p>
    <w:p w14:paraId="6C270B94" w14:textId="77777777" w:rsidR="006E0038" w:rsidRDefault="006E0038" w:rsidP="00731D42">
      <w:pPr>
        <w:pStyle w:val="CommentText"/>
        <w:rPr>
          <w:rFonts w:eastAsiaTheme="minorEastAsia"/>
          <w:lang w:eastAsia="zh-CN"/>
        </w:rPr>
      </w:pPr>
      <w:r>
        <w:t>[Comments]:</w:t>
      </w:r>
    </w:p>
    <w:p w14:paraId="232E3599" w14:textId="77777777" w:rsidR="006E0038" w:rsidRDefault="006E0038" w:rsidP="00DB3D2A"/>
    <w:p w14:paraId="5BFA1A5D" w14:textId="77777777" w:rsidR="006E0038" w:rsidRDefault="006E0038" w:rsidP="00731D42">
      <w:pPr>
        <w:pStyle w:val="CommentText"/>
      </w:pPr>
    </w:p>
  </w:comment>
  <w:comment w:id="3360" w:author="Nokia (Mani)" w:date="2024-02-02T16:07:00Z" w:initials="Mani">
    <w:p w14:paraId="178E2CD8" w14:textId="77777777" w:rsidR="006E0038" w:rsidRDefault="006E0038" w:rsidP="00731D42">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6E0038" w:rsidRDefault="006E0038" w:rsidP="00731D42">
      <w:pPr>
        <w:pStyle w:val="CommentText"/>
      </w:pPr>
      <w:r>
        <w:rPr>
          <w:b/>
        </w:rPr>
        <w:t>[Description]</w:t>
      </w:r>
      <w:r>
        <w:t>: Need a field description for srs-PosUplinkTransmissionWindowConfig-r18 including a UE behavior for absence of this field.</w:t>
      </w:r>
    </w:p>
    <w:p w14:paraId="4C4E1F40" w14:textId="77777777" w:rsidR="006E0038" w:rsidRDefault="006E0038" w:rsidP="00731D42">
      <w:pPr>
        <w:pStyle w:val="CommentText"/>
      </w:pPr>
      <w:r>
        <w:t xml:space="preserve">[Proposed Change]: </w:t>
      </w:r>
    </w:p>
    <w:p w14:paraId="78D17B4A" w14:textId="77777777" w:rsidR="006E0038" w:rsidRDefault="006E0038" w:rsidP="00731D42">
      <w:pPr>
        <w:pStyle w:val="CommentText"/>
      </w:pPr>
      <w:r>
        <w:t xml:space="preserve">[Comments]: </w:t>
      </w:r>
    </w:p>
    <w:p w14:paraId="7DC819F6" w14:textId="77777777" w:rsidR="006E0038" w:rsidRDefault="006E0038" w:rsidP="00731D42">
      <w:pPr>
        <w:pStyle w:val="CommentText"/>
      </w:pPr>
    </w:p>
  </w:comment>
  <w:comment w:id="3361" w:author="CATT (Jianxiang)" w:date="2024-02-02T16:07:00Z" w:initials="C">
    <w:p w14:paraId="2BFF7F40" w14:textId="77777777" w:rsidR="006E0038" w:rsidRDefault="006E0038" w:rsidP="00731D42">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6E0038" w:rsidRDefault="006E0038" w:rsidP="00731D42">
      <w:pPr>
        <w:pStyle w:val="CommentText"/>
        <w:rPr>
          <w:rFonts w:eastAsiaTheme="minorEastAsia"/>
          <w:lang w:eastAsia="zh-CN"/>
        </w:rPr>
      </w:pPr>
      <w:r>
        <w:t>[Description]:</w:t>
      </w:r>
    </w:p>
    <w:p w14:paraId="492D6CA2" w14:textId="77777777" w:rsidR="006E0038" w:rsidRDefault="006E0038" w:rsidP="00731D42">
      <w:pPr>
        <w:pStyle w:val="CommentText"/>
      </w:pPr>
      <w:r>
        <w:t>Value ranges:</w:t>
      </w:r>
      <w:r>
        <w:rPr>
          <w:rFonts w:hint="eastAsia"/>
        </w:rPr>
        <w:t xml:space="preserve"> the start of window is missed acrcording to the RRC parameter list as below:</w:t>
      </w:r>
    </w:p>
    <w:p w14:paraId="39754E3A" w14:textId="77777777" w:rsidR="006E0038" w:rsidRDefault="006E0038" w:rsidP="00731D42">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6E0038" w:rsidRDefault="006E0038" w:rsidP="00731D42">
      <w:pPr>
        <w:pStyle w:val="CommentText"/>
        <w:rPr>
          <w:rFonts w:eastAsiaTheme="minorEastAsia"/>
        </w:rPr>
      </w:pPr>
      <w:r>
        <w:rPr>
          <w:b/>
        </w:rPr>
        <w:t>[Proposed Change]</w:t>
      </w:r>
      <w:r>
        <w:t xml:space="preserve">: </w:t>
      </w:r>
      <w:r>
        <w:rPr>
          <w:rFonts w:hint="eastAsia"/>
        </w:rPr>
        <w:t>Add the missed parameter</w:t>
      </w:r>
    </w:p>
    <w:p w14:paraId="5684005D" w14:textId="77777777" w:rsidR="006E0038" w:rsidRDefault="006E0038" w:rsidP="00731D42">
      <w:pPr>
        <w:pStyle w:val="CommentText"/>
        <w:rPr>
          <w:rFonts w:eastAsiaTheme="minorEastAsia"/>
          <w:lang w:eastAsia="zh-CN"/>
        </w:rPr>
      </w:pPr>
      <w:r>
        <w:t>[Comments]:</w:t>
      </w:r>
    </w:p>
  </w:comment>
  <w:comment w:id="3362" w:author="CATT (Jianxiang)" w:date="2024-02-02T16:07:00Z" w:initials="C">
    <w:p w14:paraId="53CE20F9" w14:textId="77777777" w:rsidR="006E0038" w:rsidRDefault="006E0038" w:rsidP="00731D42">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6E0038" w:rsidRDefault="006E0038" w:rsidP="00731D42">
      <w:pPr>
        <w:pStyle w:val="CommentText"/>
        <w:rPr>
          <w:rFonts w:eastAsiaTheme="minorEastAsia"/>
          <w:lang w:eastAsia="zh-CN"/>
        </w:rPr>
      </w:pPr>
      <w:r>
        <w:t>[Description]:</w:t>
      </w:r>
    </w:p>
    <w:p w14:paraId="4B9205B4" w14:textId="77777777" w:rsidR="006E0038" w:rsidRDefault="006E0038" w:rsidP="00731D42">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6E0038" w:rsidRDefault="006E0038" w:rsidP="00731D42">
      <w:pPr>
        <w:pStyle w:val="CommentText"/>
        <w:rPr>
          <w:rFonts w:eastAsiaTheme="minorEastAsia"/>
        </w:rPr>
      </w:pPr>
      <w:r>
        <w:rPr>
          <w:b/>
        </w:rPr>
        <w:t>[Proposed Change]</w:t>
      </w:r>
      <w:r>
        <w:t xml:space="preserve">: </w:t>
      </w:r>
      <w:r>
        <w:rPr>
          <w:rFonts w:hint="eastAsia"/>
        </w:rPr>
        <w:t>Add the missed parts</w:t>
      </w:r>
    </w:p>
    <w:p w14:paraId="7505090A" w14:textId="77777777" w:rsidR="006E0038" w:rsidRDefault="006E0038" w:rsidP="00731D42">
      <w:pPr>
        <w:pStyle w:val="CommentText"/>
        <w:rPr>
          <w:rFonts w:eastAsiaTheme="minorEastAsia"/>
          <w:lang w:eastAsia="zh-CN"/>
        </w:rPr>
      </w:pPr>
      <w:r>
        <w:t>[Comments]:</w:t>
      </w:r>
    </w:p>
    <w:p w14:paraId="5A3F1C7F" w14:textId="77777777" w:rsidR="006E0038" w:rsidRDefault="006E0038" w:rsidP="00731D42">
      <w:pPr>
        <w:pStyle w:val="CommentText"/>
      </w:pPr>
    </w:p>
  </w:comment>
  <w:comment w:id="3368" w:author="CATT (Jianxiang)" w:date="2024-02-02T16:07:00Z" w:initials="C">
    <w:p w14:paraId="36056122" w14:textId="77777777" w:rsidR="006E0038" w:rsidRDefault="006E0038" w:rsidP="00731D42">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6E0038" w:rsidRDefault="006E0038" w:rsidP="00731D42">
      <w:pPr>
        <w:pStyle w:val="CommentText"/>
      </w:pPr>
      <w:r>
        <w:rPr>
          <w:b/>
        </w:rPr>
        <w:t>[Description]</w:t>
      </w:r>
      <w:r>
        <w:t>:</w:t>
      </w:r>
      <w:r>
        <w:rPr>
          <w:rFonts w:hint="eastAsia"/>
        </w:rPr>
        <w:t xml:space="preserve"> -r18 is missed.</w:t>
      </w:r>
    </w:p>
    <w:p w14:paraId="4F3A2E32" w14:textId="77777777" w:rsidR="006E0038" w:rsidRDefault="006E0038" w:rsidP="00731D42">
      <w:pPr>
        <w:pStyle w:val="CommentText"/>
        <w:rPr>
          <w:rFonts w:eastAsiaTheme="minorEastAsia"/>
        </w:rPr>
      </w:pPr>
      <w:r>
        <w:rPr>
          <w:b/>
        </w:rPr>
        <w:t>[Proposed Change]</w:t>
      </w:r>
      <w:r>
        <w:t xml:space="preserve">: </w:t>
      </w:r>
      <w:r>
        <w:rPr>
          <w:rFonts w:hint="eastAsia"/>
        </w:rPr>
        <w:t>Add the missed parts</w:t>
      </w:r>
    </w:p>
    <w:p w14:paraId="5DE87353" w14:textId="77777777" w:rsidR="006E0038" w:rsidRDefault="006E0038" w:rsidP="00731D42">
      <w:pPr>
        <w:pStyle w:val="CommentText"/>
      </w:pPr>
      <w:r>
        <w:t>[Comments]:</w:t>
      </w:r>
    </w:p>
  </w:comment>
  <w:comment w:id="3369" w:author="ZTE(Wenting)" w:date="2024-02-02T16:07:00Z" w:initials="ZTE">
    <w:p w14:paraId="5EFA143B"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3</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4BA105CA"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RAN1’s parameter list says ‘</w:t>
      </w:r>
      <w:r>
        <w:rPr>
          <w:rFonts w:eastAsia="DengXian"/>
          <w:lang w:bidi="ar"/>
        </w:rPr>
        <w:t>Signalling details up to RAN2, including the case when the linked carriers are not part of CCs configured for UL CA</w:t>
      </w:r>
      <w:r>
        <w:rPr>
          <w:rFonts w:eastAsia="SimSun"/>
          <w:lang w:bidi="ar"/>
        </w:rPr>
        <w:t xml:space="preserve">’. If </w:t>
      </w:r>
      <w:r>
        <w:rPr>
          <w:rFonts w:eastAsia="DengXian"/>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6E0038" w:rsidRDefault="006E0038" w:rsidP="00DB3D2A">
      <w:pPr>
        <w:rPr>
          <w:rFonts w:eastAsia="Malgun Gothic"/>
          <w:lang w:eastAsia="en-US"/>
        </w:rPr>
      </w:pPr>
      <w:r>
        <w:rPr>
          <w:rFonts w:eastAsia="Malgun Gothic"/>
          <w:lang w:eastAsia="en-US" w:bidi="ar"/>
        </w:rPr>
        <w:t>[Comments]:</w:t>
      </w:r>
    </w:p>
    <w:p w14:paraId="17E57603" w14:textId="77777777" w:rsidR="006E0038" w:rsidRDefault="006E0038" w:rsidP="00731D42">
      <w:pPr>
        <w:pStyle w:val="CommentText"/>
      </w:pPr>
    </w:p>
  </w:comment>
  <w:comment w:id="3370" w:author="vivo (Xiang Pan)" w:date="2024-02-02T16:07:00Z" w:initials="vivo">
    <w:p w14:paraId="7E375ABC" w14:textId="77777777" w:rsidR="006E0038" w:rsidRDefault="006E0038" w:rsidP="00731D42">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6E0038" w:rsidRDefault="006E0038" w:rsidP="00731D42">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6E0038" w:rsidRDefault="006E0038" w:rsidP="00731D42">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6E0038" w:rsidRDefault="006E0038" w:rsidP="00731D42">
      <w:pPr>
        <w:pStyle w:val="CommentText"/>
      </w:pPr>
      <w:r>
        <w:t>[Comments]:</w:t>
      </w:r>
    </w:p>
  </w:comment>
  <w:comment w:id="3390" w:author="Ericsson (Helka-Liina)" w:date="2024-02-02T16:07:00Z" w:initials="HLM">
    <w:p w14:paraId="32D26BE2" w14:textId="77777777" w:rsidR="006E0038" w:rsidRDefault="006E0038" w:rsidP="00731D42">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6E0038" w:rsidRDefault="006E0038" w:rsidP="00731D42">
      <w:pPr>
        <w:pStyle w:val="CommentText"/>
      </w:pPr>
      <w:r>
        <w:t xml:space="preserve">[Description]: </w:t>
      </w:r>
    </w:p>
    <w:p w14:paraId="1882050B" w14:textId="77777777" w:rsidR="006E0038" w:rsidRDefault="006E0038" w:rsidP="00731D42">
      <w:pPr>
        <w:pStyle w:val="CommentText"/>
      </w:pPr>
      <w:r>
        <w:t>New IE defined TAR-Config-r18 while the r17 version has extension marks</w:t>
      </w:r>
    </w:p>
    <w:p w14:paraId="4A9778A5" w14:textId="77777777" w:rsidR="006E0038" w:rsidRDefault="006E0038" w:rsidP="00731D42">
      <w:pPr>
        <w:pStyle w:val="CommentText"/>
      </w:pPr>
      <w:r>
        <w:rPr>
          <w:b/>
          <w:bCs/>
        </w:rPr>
        <w:t>[Proposed Change]</w:t>
      </w:r>
      <w:r>
        <w:t xml:space="preserve">: Extend TAR-Config-r17 </w:t>
      </w:r>
    </w:p>
    <w:p w14:paraId="57F677E6" w14:textId="77777777" w:rsidR="006E0038" w:rsidRDefault="006E0038" w:rsidP="00731D42">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6E0038" w:rsidRDefault="006E0038" w:rsidP="00731D42">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6E0038" w:rsidRDefault="006E0038" w:rsidP="00731D42">
      <w:pPr>
        <w:pStyle w:val="CommentText"/>
      </w:pPr>
    </w:p>
    <w:p w14:paraId="1BEC25F8" w14:textId="77777777" w:rsidR="006E0038" w:rsidRDefault="006E0038" w:rsidP="00731D42">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6E0038" w:rsidRDefault="006E0038" w:rsidP="00731D42">
      <w:pPr>
        <w:pStyle w:val="CommentText"/>
      </w:pPr>
    </w:p>
  </w:comment>
  <w:comment w:id="3394" w:author="Samsung (Seungri Jin)" w:date="2024-02-02T16:07:00Z" w:initials="S">
    <w:p w14:paraId="45BD2BFE"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6E0038" w:rsidRDefault="006E0038" w:rsidP="00731D42">
      <w:pPr>
        <w:pStyle w:val="CommentText"/>
      </w:pPr>
      <w:r>
        <w:rPr>
          <w:b/>
        </w:rPr>
        <w:t>[Description]</w:t>
      </w:r>
      <w:r>
        <w:t>: This sentence is not clear</w:t>
      </w:r>
    </w:p>
    <w:p w14:paraId="2D546FF2" w14:textId="77777777" w:rsidR="006E0038" w:rsidRDefault="006E0038" w:rsidP="00731D42">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1F3A1ABF" w14:textId="77777777" w:rsidR="006E0038" w:rsidRDefault="006E0038" w:rsidP="00731D42">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t xml:space="preserve">the </w:t>
      </w:r>
      <w:r>
        <w:rPr>
          <w:i/>
          <w:iCs/>
        </w:rPr>
        <w:t>tag_id_ptr</w:t>
      </w:r>
      <w:r>
        <w:t xml:space="preserve"> </w:t>
      </w:r>
      <w:r>
        <w:rPr>
          <w:rFonts w:hint="eastAsia"/>
        </w:rPr>
        <w:t xml:space="preserve">always </w:t>
      </w:r>
      <w:r>
        <w:t>refers to the TAG of the serving cell where the TCI state is applied</w:t>
      </w:r>
      <w:r>
        <w:rPr>
          <w:rFonts w:hint="eastAsia"/>
        </w:rPr>
        <w:t>.</w:t>
      </w:r>
    </w:p>
    <w:p w14:paraId="3BBE3340" w14:textId="77777777" w:rsidR="006E0038" w:rsidRDefault="006E0038" w:rsidP="00731D42">
      <w:pPr>
        <w:pStyle w:val="CommentText"/>
      </w:pPr>
    </w:p>
    <w:p w14:paraId="099A19C6" w14:textId="77777777" w:rsidR="006E0038" w:rsidRDefault="006E0038" w:rsidP="00731D42">
      <w:pPr>
        <w:pStyle w:val="CommentText"/>
      </w:pPr>
    </w:p>
    <w:p w14:paraId="07E80B09" w14:textId="77777777" w:rsidR="006E0038" w:rsidRDefault="006E0038" w:rsidP="00731D42">
      <w:pPr>
        <w:pStyle w:val="CommentText"/>
      </w:pPr>
    </w:p>
  </w:comment>
  <w:comment w:id="3396" w:author="ZTE(Wenting)" w:date="2024-02-02T16:07:00Z" w:initials="ZTE">
    <w:p w14:paraId="252A71FA" w14:textId="77777777" w:rsidR="006E0038" w:rsidRDefault="006E0038" w:rsidP="00DB3D2A">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6E0038" w:rsidRDefault="006E0038" w:rsidP="00731D42">
      <w:pPr>
        <w:pStyle w:val="CommentText"/>
      </w:pPr>
      <w:r>
        <w:t xml:space="preserve">[Proposed Conclusion]: </w:t>
      </w:r>
    </w:p>
    <w:p w14:paraId="32E07BA4" w14:textId="77777777" w:rsidR="006E0038" w:rsidRDefault="006E0038" w:rsidP="00DB3D2A">
      <w:r>
        <w:t>[Description]:</w:t>
      </w:r>
    </w:p>
    <w:p w14:paraId="0C956919" w14:textId="77777777" w:rsidR="006E0038" w:rsidRDefault="006E0038" w:rsidP="00DB3D2A"/>
    <w:p w14:paraId="2C4401DC" w14:textId="77777777" w:rsidR="006E0038" w:rsidRDefault="006E0038" w:rsidP="00DB3D2A">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6E0038"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6E0038" w:rsidRDefault="006E0038" w:rsidP="00DB3D2A">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6E0038" w:rsidRDefault="006E0038" w:rsidP="00DB3D2A">
            <w:pPr>
              <w:pStyle w:val="TAH"/>
              <w:rPr>
                <w:lang w:eastAsia="sv-SE"/>
              </w:rPr>
            </w:pPr>
            <w:r>
              <w:rPr>
                <w:lang w:eastAsia="sv-SE"/>
              </w:rPr>
              <w:t>Explanation</w:t>
            </w:r>
          </w:p>
        </w:tc>
      </w:tr>
      <w:tr w:rsidR="006E0038"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6E0038" w:rsidRDefault="006E0038" w:rsidP="00DB3D2A">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6E0038" w:rsidRDefault="006E0038" w:rsidP="00DB3D2A">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p>
        </w:tc>
      </w:tr>
    </w:tbl>
    <w:p w14:paraId="307111A8" w14:textId="77777777" w:rsidR="006E0038" w:rsidRDefault="006E0038" w:rsidP="00DB3D2A"/>
    <w:p w14:paraId="3EFB5369" w14:textId="77777777" w:rsidR="006E0038" w:rsidRDefault="006E0038" w:rsidP="00DB3D2A">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6E0038" w:rsidRDefault="006E0038" w:rsidP="00DB3D2A"/>
    <w:p w14:paraId="3E947411" w14:textId="77777777" w:rsidR="006E0038" w:rsidRDefault="006E0038" w:rsidP="00DB3D2A">
      <w:r>
        <w:t>[Proposed Change]:</w:t>
      </w:r>
    </w:p>
    <w:p w14:paraId="376D2D46" w14:textId="77777777" w:rsidR="006E0038" w:rsidRDefault="006E0038" w:rsidP="00DB3D2A">
      <w:r>
        <w:rPr>
          <w:rFonts w:hint="eastAsia"/>
        </w:rPr>
        <w:t>C</w:t>
      </w:r>
      <w:r>
        <w:t>hange the explanation to the Condition “2TA” as below:</w:t>
      </w:r>
    </w:p>
    <w:p w14:paraId="586C1372" w14:textId="77777777" w:rsidR="006E0038" w:rsidRDefault="006E0038" w:rsidP="00DB3D2A">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p>
    <w:p w14:paraId="3863650E" w14:textId="77777777" w:rsidR="006E0038" w:rsidRDefault="006E0038" w:rsidP="00DB3D2A">
      <w:r>
        <w:t>[Comments]:</w:t>
      </w:r>
    </w:p>
    <w:p w14:paraId="253B6EE9" w14:textId="77777777" w:rsidR="006E0038" w:rsidRDefault="006E0038" w:rsidP="00731D42">
      <w:pPr>
        <w:pStyle w:val="CommentText"/>
      </w:pPr>
    </w:p>
  </w:comment>
  <w:comment w:id="3401" w:author="Samsung (Seungri Jin)" w:date="2024-02-02T16:07:00Z" w:initials="S">
    <w:p w14:paraId="01FD724A" w14:textId="77777777" w:rsidR="006E0038" w:rsidRDefault="006E0038" w:rsidP="00731D42">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6E0038" w:rsidRDefault="006E0038" w:rsidP="00731D42">
      <w:pPr>
        <w:pStyle w:val="CommentText"/>
      </w:pPr>
      <w:r>
        <w:rPr>
          <w:b/>
        </w:rPr>
        <w:t>[Description]</w:t>
      </w:r>
      <w:r>
        <w:t>: This sentence is not clear</w:t>
      </w:r>
    </w:p>
    <w:p w14:paraId="74C814E6" w14:textId="77777777" w:rsidR="006E0038" w:rsidRDefault="006E0038" w:rsidP="00731D42">
      <w:pPr>
        <w:pStyle w:val="CommentText"/>
      </w:pPr>
      <w:r>
        <w:rPr>
          <w:b/>
        </w:rPr>
        <w:t>[Proposed Change]</w:t>
      </w:r>
      <w:r>
        <w:t xml:space="preserve">: need to clarify “When TCI state is configured in a reference serving cell, </w:t>
      </w:r>
      <w:r>
        <w:rPr>
          <w:rFonts w:eastAsiaTheme="minorEastAsia"/>
          <w:lang w:eastAsia="zh-CN"/>
        </w:rPr>
        <w:t xml:space="preserve">the </w:t>
      </w:r>
      <w:r>
        <w:rPr>
          <w:rFonts w:eastAsiaTheme="minorEastAsia"/>
          <w:i/>
          <w:iCs/>
          <w:lang w:eastAsia="zh-CN"/>
        </w:rPr>
        <w:t>tag_id_ptr</w:t>
      </w:r>
      <w:r>
        <w:rPr>
          <w:rFonts w:eastAsiaTheme="minorEastAsia"/>
          <w:lang w:eastAsia="zh-CN"/>
        </w:rPr>
        <w:t xml:space="preserve"> refers to the TAG of the serving cell where the TCI state is applied</w:t>
      </w:r>
      <w:r>
        <w:t>”</w:t>
      </w:r>
    </w:p>
    <w:p w14:paraId="0CEC1073" w14:textId="77777777" w:rsidR="006E0038" w:rsidRDefault="006E0038" w:rsidP="00731D42">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6E0038" w:rsidRDefault="006E0038" w:rsidP="00731D42">
      <w:pPr>
        <w:pStyle w:val="CommentText"/>
      </w:pPr>
    </w:p>
    <w:p w14:paraId="596452E0" w14:textId="77777777" w:rsidR="006E0038" w:rsidRDefault="006E0038" w:rsidP="00731D42">
      <w:pPr>
        <w:pStyle w:val="CommentText"/>
      </w:pPr>
    </w:p>
    <w:p w14:paraId="2ED4415D" w14:textId="77777777" w:rsidR="006E0038" w:rsidRDefault="006E0038" w:rsidP="00731D42">
      <w:pPr>
        <w:pStyle w:val="CommentText"/>
      </w:pPr>
    </w:p>
  </w:comment>
  <w:comment w:id="3425" w:author="Ericsson (Nithin)" w:date="2024-02-02T16:07:00Z" w:initials="R">
    <w:p w14:paraId="6EC36E7E" w14:textId="39FC2148" w:rsidR="006E0038" w:rsidRDefault="006E0038" w:rsidP="00731D42">
      <w:pPr>
        <w:pStyle w:val="CommentText"/>
      </w:pPr>
      <w:r>
        <w:t xml:space="preserve">[RIL]: E126 [Delegate]: Ericsson (Nithin)  [WI]: UAV [Class]:1 [Status]: PropReject </w:t>
      </w:r>
    </w:p>
    <w:p w14:paraId="17CC69DB" w14:textId="4E908B88" w:rsidR="006E0038" w:rsidRDefault="006E0038" w:rsidP="00731D42">
      <w:pPr>
        <w:pStyle w:val="CommentText"/>
      </w:pPr>
      <w:r>
        <w:t>[TDoc]:  None [Proposed Conclusion]: v188</w:t>
      </w:r>
    </w:p>
    <w:p w14:paraId="063F377F" w14:textId="77777777" w:rsidR="006E0038" w:rsidRDefault="006E0038" w:rsidP="00731D42">
      <w:pPr>
        <w:pStyle w:val="CommentText"/>
      </w:pPr>
      <w:r>
        <w:t xml:space="preserve">[Description]: The IE name should be more explanatory of the functionality and it is also commonplace in the specification to have such descriptive IE-naming. </w:t>
      </w:r>
    </w:p>
    <w:p w14:paraId="554D1E58" w14:textId="77777777" w:rsidR="006E0038" w:rsidRDefault="006E0038" w:rsidP="00731D42">
      <w:pPr>
        <w:pStyle w:val="CommentText"/>
      </w:pPr>
      <w:r>
        <w:t>[Proposed Change]: Change the name of the IE UAV-Config to FlightPathUpdateThrConfig</w:t>
      </w:r>
    </w:p>
    <w:p w14:paraId="262F411E" w14:textId="7DE1F19D" w:rsidR="006E0038" w:rsidRDefault="006E0038" w:rsidP="00731D42">
      <w:pPr>
        <w:pStyle w:val="CommentText"/>
      </w:pPr>
      <w:r>
        <w:t>[Comments]:</w:t>
      </w:r>
      <w:r w:rsidRPr="004A6427">
        <w:t xml:space="preserve"> [QC </w:t>
      </w:r>
      <w:r>
        <w:t>v188</w:t>
      </w:r>
      <w:r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6E0038" w:rsidRDefault="006E0038" w:rsidP="00731D42">
      <w:pPr>
        <w:pStyle w:val="CommentText"/>
      </w:pPr>
    </w:p>
  </w:comment>
  <w:comment w:id="3426" w:author="Ericsson (Tony)" w:date="2024-02-02T16:07:00Z" w:initials="E">
    <w:p w14:paraId="38C929DA" w14:textId="24966310" w:rsidR="006E0038" w:rsidRDefault="006E0038" w:rsidP="00731D42">
      <w:pPr>
        <w:pStyle w:val="CommentText"/>
      </w:pPr>
      <w:r>
        <w:t xml:space="preserve">[RIL]: E119 [Delegate]: Ericsson (Tony)  [WI]: UAV [Class]: 2 </w:t>
      </w:r>
      <w:r>
        <w:rPr>
          <w:color w:val="FF0000"/>
        </w:rPr>
        <w:t xml:space="preserve">[Status]: PropReject </w:t>
      </w:r>
      <w:r>
        <w:t xml:space="preserve">[TDoc]: None </w:t>
      </w:r>
      <w:r>
        <w:rPr>
          <w:color w:val="FF0000"/>
        </w:rPr>
        <w:t>[Proposed Conclusion]: v188</w:t>
      </w:r>
    </w:p>
    <w:p w14:paraId="190D4B57" w14:textId="77777777" w:rsidR="006E0038" w:rsidRDefault="006E0038" w:rsidP="00731D42">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6E0038" w:rsidRDefault="006E0038" w:rsidP="00731D42">
      <w:pPr>
        <w:pStyle w:val="CommentText"/>
      </w:pPr>
      <w:r>
        <w:rPr>
          <w:b/>
        </w:rPr>
        <w:t>[Proposed Change]</w:t>
      </w:r>
      <w:r>
        <w:t>: Implement the following ASN.1 structure for UAV-Config:</w:t>
      </w:r>
    </w:p>
    <w:p w14:paraId="020A3B9A" w14:textId="77777777" w:rsidR="006E0038" w:rsidRDefault="006E0038">
      <w:pPr>
        <w:pStyle w:val="PL"/>
      </w:pPr>
      <w:r>
        <w:t xml:space="preserve">UAV-Config-r18 ::= </w:t>
      </w:r>
      <w:r>
        <w:rPr>
          <w:color w:val="993366"/>
        </w:rPr>
        <w:t>SEQUENCE</w:t>
      </w:r>
      <w:r>
        <w:t xml:space="preserve"> {</w:t>
      </w:r>
    </w:p>
    <w:p w14:paraId="4FF84274" w14:textId="77777777" w:rsidR="006E0038" w:rsidRDefault="006E0038">
      <w:pPr>
        <w:pStyle w:val="PL"/>
      </w:pPr>
      <w:r>
        <w:t xml:space="preserve">    flightPathUpdateThrConfig-r18     SEQUENCE {</w:t>
      </w:r>
    </w:p>
    <w:p w14:paraId="6CF85D54" w14:textId="77777777" w:rsidR="006E0038" w:rsidRDefault="006E0038">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6E0038" w:rsidRDefault="006E003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6E0038" w:rsidRDefault="006E0038">
      <w:pPr>
        <w:pStyle w:val="PL"/>
      </w:pPr>
      <w:r>
        <w:t xml:space="preserve">    }                                                                                             </w:t>
      </w:r>
      <w:r>
        <w:rPr>
          <w:color w:val="993366"/>
        </w:rPr>
        <w:t>OPTIONAL,</w:t>
      </w:r>
      <w:r>
        <w:t xml:space="preserve"> -- Need R</w:t>
      </w:r>
    </w:p>
    <w:p w14:paraId="545A45D3" w14:textId="77777777" w:rsidR="006E0038" w:rsidRDefault="006E0038">
      <w:pPr>
        <w:pStyle w:val="PL"/>
      </w:pPr>
      <w:r>
        <w:t xml:space="preserve">    ...</w:t>
      </w:r>
    </w:p>
    <w:p w14:paraId="3AF92F2B" w14:textId="77777777" w:rsidR="006E0038" w:rsidRDefault="006E0038">
      <w:pPr>
        <w:pStyle w:val="PL"/>
      </w:pPr>
      <w:r>
        <w:t>}</w:t>
      </w:r>
    </w:p>
    <w:p w14:paraId="5C17747D" w14:textId="77777777" w:rsidR="006E0038" w:rsidRDefault="006E0038" w:rsidP="00731D42">
      <w:pPr>
        <w:pStyle w:val="CommentText"/>
      </w:pPr>
    </w:p>
    <w:p w14:paraId="3E712806" w14:textId="646053E4" w:rsidR="006E0038" w:rsidRDefault="006E0038" w:rsidP="00731D42">
      <w:pPr>
        <w:pStyle w:val="CommentText"/>
      </w:pPr>
      <w:r>
        <w:t xml:space="preserve">[Comments]: </w:t>
      </w:r>
      <w:r w:rsidRPr="004A6427">
        <w:t xml:space="preserve">[QC </w:t>
      </w:r>
      <w:r>
        <w:t>v188</w:t>
      </w:r>
      <w:r w:rsidRPr="004A6427">
        <w:t xml:space="preserve"> as CR rapp] This was discussed during CR drafting. The reason to have SetupRelease here as well is to allow each of the threshold separately configurable and releaseable.</w:t>
      </w:r>
    </w:p>
    <w:p w14:paraId="68A5453C" w14:textId="77777777" w:rsidR="006E0038" w:rsidRDefault="006E0038" w:rsidP="00731D42">
      <w:pPr>
        <w:pStyle w:val="CommentText"/>
      </w:pPr>
    </w:p>
  </w:comment>
  <w:comment w:id="3458" w:author="Ericsson (Nithin)" w:date="2024-02-02T16:07:00Z" w:initials="R">
    <w:p w14:paraId="506E553D" w14:textId="77777777" w:rsidR="006E0038" w:rsidRDefault="006E0038" w:rsidP="00731D42">
      <w:pPr>
        <w:pStyle w:val="CommentText"/>
      </w:pPr>
      <w:r>
        <w:t xml:space="preserve">[RIL]: E144 [Delegate]: Ericsson (Nithin)  [WI]: UAV [Class]:1 [Status]: ToDo </w:t>
      </w:r>
    </w:p>
    <w:p w14:paraId="44A00BA2" w14:textId="77777777" w:rsidR="006E0038" w:rsidRDefault="006E0038" w:rsidP="00731D42">
      <w:pPr>
        <w:pStyle w:val="CommentText"/>
      </w:pPr>
      <w:r>
        <w:t>[TDoc]:  R2-24xxxxx [Proposed Conclusion]: v136</w:t>
      </w:r>
    </w:p>
    <w:p w14:paraId="30124709" w14:textId="77777777" w:rsidR="006E0038" w:rsidRDefault="006E0038" w:rsidP="00731D42">
      <w:pPr>
        <w:pStyle w:val="CommentText"/>
      </w:pPr>
    </w:p>
    <w:p w14:paraId="44E17AD5" w14:textId="77777777" w:rsidR="006E0038" w:rsidRDefault="006E0038" w:rsidP="00731D42">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6E0038" w:rsidRDefault="006E0038" w:rsidP="00731D42">
      <w:pPr>
        <w:pStyle w:val="CommentText"/>
      </w:pPr>
    </w:p>
    <w:p w14:paraId="5FA63889" w14:textId="77777777" w:rsidR="006E0038" w:rsidRDefault="006E0038" w:rsidP="00731D42">
      <w:pPr>
        <w:pStyle w:val="CommentText"/>
      </w:pPr>
      <w:r>
        <w:t>[Proposed Change]: Remove the general aerialUE-capability.</w:t>
      </w:r>
    </w:p>
    <w:p w14:paraId="7BE60348" w14:textId="77777777" w:rsidR="006E0038" w:rsidRDefault="006E0038" w:rsidP="00731D42">
      <w:pPr>
        <w:pStyle w:val="CommentText"/>
      </w:pPr>
    </w:p>
    <w:p w14:paraId="3EEC1C2B" w14:textId="4865DAFE" w:rsidR="006E0038" w:rsidRDefault="006E0038" w:rsidP="00731D42">
      <w:pPr>
        <w:pStyle w:val="CommentText"/>
      </w:pPr>
      <w:r>
        <w:t>[Comments]: Intel (Ziyi): From UE cap spec rapp point of view, it is suggested to be discussed in UAV.</w:t>
      </w:r>
    </w:p>
  </w:comment>
  <w:comment w:id="3462" w:author="Huawei (David L)" w:date="2024-02-02T16:07:00Z" w:initials="DL">
    <w:p w14:paraId="336F2627" w14:textId="002FD611" w:rsidR="006E0038" w:rsidRDefault="006E0038" w:rsidP="00731D42">
      <w:pPr>
        <w:pStyle w:val="CommentText"/>
      </w:pPr>
      <w:r>
        <w:t xml:space="preserve">[RIL]: H052 [Delegate]: Huawei (Rui Wang)  [WI]: UECap [Class]:2 </w:t>
      </w:r>
      <w:r>
        <w:rPr>
          <w:color w:val="FF0000"/>
        </w:rPr>
        <w:t xml:space="preserve">[Status]: PropAgree </w:t>
      </w:r>
      <w:r>
        <w:t xml:space="preserve">[TDoc]: None </w:t>
      </w:r>
      <w:r>
        <w:rPr>
          <w:color w:val="FF0000"/>
        </w:rPr>
        <w:t>[Proposed Conclusion]: v066</w:t>
      </w:r>
    </w:p>
    <w:p w14:paraId="52206E5F" w14:textId="77777777" w:rsidR="006E0038" w:rsidRDefault="006E0038" w:rsidP="00731D42">
      <w:pPr>
        <w:pStyle w:val="CommentText"/>
      </w:pPr>
      <w:r>
        <w:rPr>
          <w:b/>
        </w:rPr>
        <w:t>[Description]</w:t>
      </w:r>
      <w:r>
        <w:t xml:space="preserve">: This field was misplaced here, should be moved under </w:t>
      </w:r>
      <w:r>
        <w:rPr>
          <w:i/>
          <w:iCs/>
        </w:rPr>
        <w:t>BandCombination-UplinkTxSwitch-v1800</w:t>
      </w:r>
      <w:r>
        <w:t>.</w:t>
      </w:r>
    </w:p>
    <w:p w14:paraId="539D725C" w14:textId="77777777" w:rsidR="006E0038" w:rsidRDefault="006E0038" w:rsidP="00731D42">
      <w:pPr>
        <w:pStyle w:val="CommentText"/>
      </w:pPr>
      <w:r>
        <w:rPr>
          <w:b/>
        </w:rPr>
        <w:t>[Proposed Change]</w:t>
      </w:r>
      <w:r>
        <w:t>: move bandCombination-v1800 above, i.e. under BandCombination-UplinkTxSwitch-v1800</w:t>
      </w:r>
    </w:p>
    <w:p w14:paraId="37E69745" w14:textId="77777777" w:rsidR="006E0038" w:rsidRDefault="006E0038" w:rsidP="00731D42">
      <w:pPr>
        <w:pStyle w:val="CommentText"/>
      </w:pPr>
      <w:r>
        <w:t>[Comments]: Lenovo (Hyung-Nam): Agree with the comment. This issue is originated from the incorrect implementation of draftCR R2-2313938 on intra-band non-collocated NR-CA, EN-DC in the mega-capability CR4510.</w:t>
      </w:r>
    </w:p>
    <w:p w14:paraId="7D7C73D4" w14:textId="1A2409A1" w:rsidR="006E0038" w:rsidRDefault="006E0038" w:rsidP="00731D42">
      <w:pPr>
        <w:pStyle w:val="CommentText"/>
      </w:pPr>
      <w:r>
        <w:t>Intel (Ziyi): Agree with the comment and will correct it in mega cap CR.</w:t>
      </w:r>
    </w:p>
  </w:comment>
  <w:comment w:id="3487" w:author="CATT (Xiaox)" w:date="2024-02-04T18:02:00Z" w:initials="C">
    <w:p w14:paraId="719B1577" w14:textId="622B4438"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6E0038" w:rsidRDefault="006E0038" w:rsidP="00731D42">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6E0038" w:rsidRDefault="006E0038" w:rsidP="00731D42">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6E0038" w:rsidRDefault="006E0038" w:rsidP="00731D42">
      <w:pPr>
        <w:pStyle w:val="CommentText"/>
      </w:pPr>
      <w:r>
        <w:t xml:space="preserve">[Comments]: </w:t>
      </w:r>
    </w:p>
    <w:p w14:paraId="39F184D2" w14:textId="77777777" w:rsidR="006E0038" w:rsidRDefault="006E0038" w:rsidP="00731D42">
      <w:pPr>
        <w:pStyle w:val="CommentText"/>
      </w:pPr>
      <w:r>
        <w:rPr>
          <w:rFonts w:hint="eastAsia"/>
        </w:rPr>
        <w:t>C</w:t>
      </w:r>
      <w:r>
        <w:t>henli-v180: It is correct. Option B-1-2 has been removed. Thus, the corresponding capability should be removed. Thanks.</w:t>
      </w:r>
    </w:p>
    <w:p w14:paraId="14B445C7" w14:textId="45720094" w:rsidR="006E0038" w:rsidRPr="002547D9" w:rsidRDefault="006E0038" w:rsidP="00731D42">
      <w:pPr>
        <w:pStyle w:val="CommentText"/>
      </w:pPr>
      <w:r>
        <w:t>Intel (Ziyi): After coordination, this correction will be included in UE cap mega CR.</w:t>
      </w:r>
    </w:p>
  </w:comment>
  <w:comment w:id="3552" w:author="Nokia (Mani)" w:date="2024-02-02T16:07:00Z" w:initials="Mani">
    <w:p w14:paraId="6BF60545" w14:textId="77777777" w:rsidR="006E0038" w:rsidRDefault="006E0038" w:rsidP="00731D42">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6E0038" w:rsidRDefault="006E0038" w:rsidP="00731D42">
      <w:pPr>
        <w:pStyle w:val="CommentText"/>
      </w:pPr>
      <w:r>
        <w:rPr>
          <w:b/>
        </w:rPr>
        <w:t>[Description]</w:t>
      </w:r>
      <w:r>
        <w:t>: In RRC specification, sometimes the term "Positioning SRS" and sometimes the term "SRS for positioning" is used.</w:t>
      </w:r>
    </w:p>
    <w:p w14:paraId="38165953" w14:textId="77777777" w:rsidR="006E0038" w:rsidRDefault="006E0038" w:rsidP="00731D42">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6E0038" w:rsidRDefault="006E0038" w:rsidP="00731D42">
      <w:pPr>
        <w:pStyle w:val="CommentText"/>
      </w:pPr>
      <w:r>
        <w:t xml:space="preserve">[Comments]: </w:t>
      </w:r>
    </w:p>
    <w:p w14:paraId="5BFD55A3" w14:textId="77777777" w:rsidR="006E0038" w:rsidRDefault="006E0038" w:rsidP="00731D42">
      <w:pPr>
        <w:pStyle w:val="CommentText"/>
      </w:pPr>
    </w:p>
  </w:comment>
  <w:comment w:id="3565" w:author="Huawei (David L)" w:date="2024-02-02T16:07:00Z" w:initials="DL">
    <w:p w14:paraId="366E3074" w14:textId="620C2999"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PropPostpone </w:t>
      </w:r>
      <w:r>
        <w:rPr>
          <w:b/>
        </w:rPr>
        <w:t>[TDoc]</w:t>
      </w:r>
      <w:r>
        <w:t xml:space="preserve">: None </w:t>
      </w:r>
      <w:r>
        <w:rPr>
          <w:b/>
          <w:color w:val="FF0000"/>
        </w:rPr>
        <w:t>[Proposed Conclusion]</w:t>
      </w:r>
      <w:r>
        <w:rPr>
          <w:color w:val="FF0000"/>
        </w:rPr>
        <w:t>: v056</w:t>
      </w:r>
    </w:p>
    <w:p w14:paraId="3B5A2C93" w14:textId="77777777" w:rsidR="006E0038" w:rsidRDefault="006E0038" w:rsidP="00731D42">
      <w:pPr>
        <w:pStyle w:val="CommentText"/>
      </w:pPr>
      <w:r>
        <w:rPr>
          <w:b/>
        </w:rPr>
        <w:t>[Description]</w:t>
      </w:r>
      <w:r>
        <w:t>: 3 options cannot match with 1-bit cell barring for cell DTX/DRX</w:t>
      </w:r>
    </w:p>
    <w:p w14:paraId="58A45F14" w14:textId="77777777" w:rsidR="006E0038" w:rsidRDefault="006E0038" w:rsidP="00731D42">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6E0038" w:rsidRDefault="006E0038" w:rsidP="00731D42">
      <w:pPr>
        <w:pStyle w:val="CommentText"/>
      </w:pPr>
      <w:r>
        <w:t>Change to ENUMERATED {supported} meaning that the UE supports all Cell DTX/DRX options based on RRC configuration.</w:t>
      </w:r>
    </w:p>
    <w:p w14:paraId="14735D52" w14:textId="77777777" w:rsidR="006E0038" w:rsidRDefault="006E0038" w:rsidP="00731D42">
      <w:pPr>
        <w:pStyle w:val="CommentText"/>
      </w:pPr>
      <w:r>
        <w:t xml:space="preserve">[Comments]: </w:t>
      </w:r>
    </w:p>
    <w:p w14:paraId="3E556F21" w14:textId="7944CEC5" w:rsidR="006E0038" w:rsidRDefault="006E0038" w:rsidP="00731D42">
      <w:pPr>
        <w:pStyle w:val="CommentText"/>
      </w:pPr>
      <w:r>
        <w:t>Intel (Ziyi): this issue is proposed to be postponed to Feb meeting and suggested to be handled in NES WI.</w:t>
      </w:r>
    </w:p>
  </w:comment>
  <w:comment w:id="3611" w:author="Huawei-YinghaoGuo" w:date="2024-02-02T16:07:00Z" w:initials="YG">
    <w:p w14:paraId="26312B3B" w14:textId="77777777" w:rsidR="006E0038" w:rsidRDefault="006E0038" w:rsidP="00731D42">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6E0038" w:rsidRDefault="006E0038" w:rsidP="00731D42">
      <w:pPr>
        <w:pStyle w:val="CommentText"/>
      </w:pPr>
      <w:r>
        <w:rPr>
          <w:b/>
          <w:bCs/>
        </w:rPr>
        <w:t>[Description]</w:t>
      </w:r>
      <w:r>
        <w:t>: We fail to see the need of this parameter, and we wonder what is the case for not configuring this parameter.</w:t>
      </w:r>
    </w:p>
    <w:p w14:paraId="06901683" w14:textId="77777777" w:rsidR="006E0038" w:rsidRDefault="006E0038" w:rsidP="00731D42">
      <w:pPr>
        <w:pStyle w:val="CommentText"/>
      </w:pPr>
      <w:r>
        <w:t>If it is always configured, then couldn’t the applicability of the QoE config to IDLE/INACTIVE be determined based on having AppLayerIdleInactiveConfig in AppLayerMeasConfig?</w:t>
      </w:r>
    </w:p>
    <w:p w14:paraId="60BC63A0" w14:textId="77777777" w:rsidR="006E0038" w:rsidRDefault="006E0038" w:rsidP="00731D42">
      <w:pPr>
        <w:pStyle w:val="CommentText"/>
      </w:pPr>
      <w:r>
        <w:rPr>
          <w:b/>
          <w:bCs/>
        </w:rPr>
        <w:t>[Proposed Change]</w:t>
      </w:r>
      <w:r>
        <w:t>:Suggest to remove the parameter.</w:t>
      </w:r>
    </w:p>
    <w:p w14:paraId="0B7A51C5" w14:textId="77777777" w:rsidR="006E0038" w:rsidRDefault="006E0038" w:rsidP="00731D42">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12" w:author="Huawei-YinghaoGuo" w:date="2024-02-02T16:07:00Z" w:initials="YG">
    <w:p w14:paraId="0BA1CDBF" w14:textId="77777777" w:rsidR="006E0038" w:rsidRDefault="006E0038" w:rsidP="00731D42">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6E0038" w:rsidRDefault="006E0038" w:rsidP="00731D42">
      <w:pPr>
        <w:pStyle w:val="CommentText"/>
      </w:pPr>
      <w:r>
        <w:rPr>
          <w:b/>
          <w:bCs/>
        </w:rPr>
        <w:t>[Description]</w:t>
      </w:r>
      <w:r>
        <w:t>: This senetence is incomplete as the QoE area scope information is for both start and end for application layer session.</w:t>
      </w:r>
    </w:p>
    <w:p w14:paraId="22A34746" w14:textId="77777777" w:rsidR="006E0038" w:rsidRDefault="006E0038" w:rsidP="00731D42">
      <w:pPr>
        <w:pStyle w:val="CommentText"/>
      </w:pPr>
      <w:r>
        <w:rPr>
          <w:b/>
          <w:bCs/>
        </w:rPr>
        <w:t>[Proposed Change]</w:t>
      </w:r>
      <w:r>
        <w:t xml:space="preserve">:Change this sentence to: </w:t>
      </w:r>
    </w:p>
    <w:p w14:paraId="6CF202F2" w14:textId="77777777" w:rsidR="006E0038" w:rsidRDefault="006E0038" w:rsidP="00731D42">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6E0038" w:rsidRDefault="006E0038" w:rsidP="00731D42">
      <w:pPr>
        <w:pStyle w:val="CommentText"/>
      </w:pPr>
    </w:p>
    <w:p w14:paraId="7F4471B5" w14:textId="77777777" w:rsidR="006E0038" w:rsidRDefault="006E0038" w:rsidP="00731D42">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13" w:author="Lenovo (Hyung-Nam)" w:date="2024-02-06T14:09:00Z" w:initials="B">
    <w:p w14:paraId="00EF7E97" w14:textId="77777777" w:rsidR="006E0038" w:rsidRDefault="006E0038" w:rsidP="00731D42">
      <w:pPr>
        <w:pStyle w:val="CommentText"/>
      </w:pPr>
      <w:r>
        <w:rPr>
          <w:rStyle w:val="CommentReference"/>
        </w:rPr>
        <w:annotationRef/>
      </w:r>
      <w:r>
        <w:t xml:space="preserve">[RIL]: B015 [Delegate]: Lenovo (Hyung-Nam)  [WI]: QOE [Class]: 1 </w:t>
      </w:r>
      <w:r>
        <w:rPr>
          <w:color w:val="FF0000"/>
        </w:rPr>
        <w:t xml:space="preserve">[Status]: PropAgree </w:t>
      </w:r>
      <w:r>
        <w:t xml:space="preserve">[TDoc]: None </w:t>
      </w:r>
      <w:r>
        <w:rPr>
          <w:color w:val="FF0000"/>
        </w:rPr>
        <w:t>[Proposed Conclusion]: v185</w:t>
      </w:r>
    </w:p>
    <w:p w14:paraId="7ED818AE" w14:textId="77777777" w:rsidR="006E0038" w:rsidRDefault="006E0038" w:rsidP="00731D42">
      <w:pPr>
        <w:pStyle w:val="CommentText"/>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6E0038" w:rsidRDefault="006E0038" w:rsidP="00731D42">
      <w:pPr>
        <w:pStyle w:val="CommentText"/>
      </w:pPr>
      <w:r>
        <w:rPr>
          <w:b/>
          <w:bCs/>
        </w:rPr>
        <w:t>[Proposed Change]</w:t>
      </w:r>
      <w:r>
        <w:t>: Remove the reference to TS 28.405 from the field description of mce-id.</w:t>
      </w:r>
    </w:p>
    <w:p w14:paraId="5EAD9256" w14:textId="77777777" w:rsidR="006E0038" w:rsidRDefault="006E0038" w:rsidP="00731D42">
      <w:pPr>
        <w:pStyle w:val="CommentText"/>
      </w:pPr>
      <w:r>
        <w:t>[Comments]: Ericsson (Cecilia): OK, will remove it.</w:t>
      </w:r>
    </w:p>
  </w:comment>
  <w:comment w:id="3617" w:author="Huawei-YinghaoGuo" w:date="2024-02-02T16:07:00Z" w:initials="YG">
    <w:p w14:paraId="25C558C8" w14:textId="0E32EEE3" w:rsidR="006E0038" w:rsidRDefault="006E0038" w:rsidP="00731D42">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6E0038" w:rsidRDefault="006E0038" w:rsidP="00731D42">
      <w:pPr>
        <w:pStyle w:val="CommentText"/>
      </w:pPr>
      <w:r>
        <w:rPr>
          <w:b/>
          <w:bCs/>
        </w:rPr>
        <w:t>[Description]</w:t>
      </w:r>
      <w:r>
        <w:t>: We do not think two spare values are needed, as the use cases are unclear (How likely we will introudce another SRB for QoE reporting in the future?).</w:t>
      </w:r>
    </w:p>
    <w:p w14:paraId="554BACC0" w14:textId="77777777" w:rsidR="006E0038" w:rsidRDefault="006E0038" w:rsidP="00731D42">
      <w:pPr>
        <w:pStyle w:val="CommentText"/>
      </w:pPr>
      <w:r>
        <w:rPr>
          <w:b/>
          <w:bCs/>
        </w:rPr>
        <w:t>[Proposed Change]</w:t>
      </w:r>
      <w:r>
        <w:t>:Remove “spare2, spare1”.</w:t>
      </w:r>
    </w:p>
    <w:p w14:paraId="7696432A" w14:textId="77777777" w:rsidR="006E0038" w:rsidRDefault="006E0038" w:rsidP="00731D42">
      <w:pPr>
        <w:pStyle w:val="CommentText"/>
      </w:pPr>
      <w:r>
        <w:rPr>
          <w:b/>
          <w:bCs/>
        </w:rPr>
        <w:t>[Comments]</w:t>
      </w:r>
      <w:r>
        <w:t>: Ericsson (Cecilia): E.g. the values "both" or "encapsulated on SRB4" could possibly happen.</w:t>
      </w:r>
    </w:p>
  </w:comment>
  <w:comment w:id="3618" w:author="Nokia - Ping Yuan" w:date="2024-02-02T16:07:00Z" w:initials="Nokia">
    <w:p w14:paraId="6B3CD005" w14:textId="77777777" w:rsidR="006E0038" w:rsidRDefault="006E0038" w:rsidP="00731D42">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6E0038" w:rsidRDefault="006E0038" w:rsidP="00731D42">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6E0038" w:rsidRDefault="006E0038" w:rsidP="00731D42">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6E0038" w:rsidRDefault="006E0038" w:rsidP="00731D42">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9" w:author="Huawei-YinghaoGuo" w:date="2024-02-02T16:07:00Z" w:initials="YG">
    <w:p w14:paraId="6BB3B09F" w14:textId="77777777" w:rsidR="006E0038" w:rsidRDefault="006E0038" w:rsidP="00731D42">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6E0038" w:rsidRDefault="006E0038" w:rsidP="00731D42">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6E0038" w:rsidRDefault="006E0038" w:rsidP="00731D42">
      <w:pPr>
        <w:pStyle w:val="CommentText"/>
      </w:pPr>
      <w:r>
        <w:rPr>
          <w:b/>
          <w:bCs/>
        </w:rPr>
        <w:t>[Proposed Change]</w:t>
      </w:r>
      <w:r>
        <w:t>: Suggest to apply SetupRelease structure for "AppLayerIdleInactiveConfig-r18"</w:t>
      </w:r>
    </w:p>
    <w:p w14:paraId="712D60F2" w14:textId="77777777" w:rsidR="006E0038" w:rsidRDefault="006E0038" w:rsidP="00731D42">
      <w:pPr>
        <w:pStyle w:val="CommentText"/>
      </w:pPr>
      <w:r>
        <w:rPr>
          <w:b/>
          <w:bCs/>
        </w:rPr>
        <w:t>[Comments]</w:t>
      </w:r>
      <w:r>
        <w:t>: Ericsson (Cecilia): Will correct in the correction CR.</w:t>
      </w:r>
    </w:p>
  </w:comment>
  <w:comment w:id="3620" w:author="Nokia - Ping Yuan" w:date="2024-02-02T16:07:00Z" w:initials="Nokia">
    <w:p w14:paraId="3BAA90DE" w14:textId="77777777" w:rsidR="006E0038" w:rsidRDefault="006E0038" w:rsidP="00731D42">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6E0038" w:rsidRDefault="006E0038" w:rsidP="00731D42">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6E0038" w:rsidRDefault="006E0038" w:rsidP="00731D42">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6E0038" w:rsidRDefault="006E0038" w:rsidP="00731D42">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21" w:author="Huawei-YinghaoGuo" w:date="2024-02-02T16:07:00Z" w:initials="YG">
    <w:p w14:paraId="23792DF2" w14:textId="77777777" w:rsidR="006E0038" w:rsidRDefault="006E0038" w:rsidP="00731D42">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6E0038" w:rsidRDefault="006E0038" w:rsidP="00731D42">
      <w:pPr>
        <w:pStyle w:val="CommentText"/>
      </w:pPr>
      <w:r>
        <w:rPr>
          <w:b/>
          <w:bCs/>
        </w:rPr>
        <w:t>[Description]</w:t>
      </w:r>
      <w:r>
        <w:t>: Not sure why this is needed. For SRB4 we do not capture anything similar to this.</w:t>
      </w:r>
    </w:p>
    <w:p w14:paraId="25AD49D4" w14:textId="77777777" w:rsidR="006E0038" w:rsidRDefault="006E0038" w:rsidP="00731D42">
      <w:pPr>
        <w:pStyle w:val="CommentText"/>
      </w:pPr>
      <w:r>
        <w:rPr>
          <w:b/>
          <w:bCs/>
        </w:rPr>
        <w:t>[Proposed Change]</w:t>
      </w:r>
      <w:r>
        <w:t>: Suggest to remove “The field is configured for an SCG.”</w:t>
      </w:r>
    </w:p>
    <w:p w14:paraId="6B286D9D" w14:textId="77777777" w:rsidR="006E0038" w:rsidRDefault="006E0038" w:rsidP="00731D42">
      <w:pPr>
        <w:pStyle w:val="CommentText"/>
      </w:pPr>
      <w:r>
        <w:rPr>
          <w:b/>
          <w:bCs/>
        </w:rPr>
        <w:t>[Comments]</w:t>
      </w:r>
      <w:r>
        <w:t>: Ericsson (Cecilia): Will remove in the correction CR.</w:t>
      </w:r>
    </w:p>
  </w:comment>
  <w:comment w:id="3623" w:author="CATT (Haocheng)" w:date="2024-02-02T16:07:00Z" w:initials="C">
    <w:p w14:paraId="29A51C53" w14:textId="77777777" w:rsidR="006E0038" w:rsidRDefault="006E0038" w:rsidP="00731D42">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6E0038" w:rsidRDefault="006E0038" w:rsidP="00731D42">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6E0038" w:rsidRDefault="006E0038" w:rsidP="00731D42">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6E0038" w:rsidRDefault="006E0038" w:rsidP="00731D42">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26" w:author="QC (Umesh)" w:date="2024-02-02T16:07:00Z" w:initials="QC">
    <w:p w14:paraId="09996417" w14:textId="77777777" w:rsidR="006E0038" w:rsidRDefault="006E0038" w:rsidP="00731D42">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6E0038" w:rsidRDefault="006E0038" w:rsidP="00731D42">
      <w:pPr>
        <w:pStyle w:val="CommentText"/>
      </w:pPr>
      <w:r>
        <w:rPr>
          <w:b/>
        </w:rPr>
        <w:t>[Description]</w:t>
      </w:r>
      <w:r>
        <w:t>: According to RAN2/RAN3 discussion, either the CAG-list or SNPN-list can be configured at the UE. Both CAG and SNPN list cannot be configured together.</w:t>
      </w:r>
    </w:p>
    <w:p w14:paraId="56427F97" w14:textId="77777777" w:rsidR="006E0038" w:rsidRDefault="006E0038" w:rsidP="00731D42">
      <w:pPr>
        <w:pStyle w:val="CommentText"/>
      </w:pPr>
      <w:r>
        <w:rPr>
          <w:b/>
        </w:rPr>
        <w:t>[Proposed Change]</w:t>
      </w:r>
      <w:r>
        <w:t xml:space="preserve">: Change SEQUENCE to CHOICE. </w:t>
      </w:r>
    </w:p>
    <w:p w14:paraId="11E100B9" w14:textId="77777777" w:rsidR="006E0038" w:rsidRDefault="006E0038" w:rsidP="00731D42">
      <w:pPr>
        <w:pStyle w:val="CommentText"/>
      </w:pPr>
      <w:r>
        <w:t xml:space="preserve">[Comments]: </w:t>
      </w:r>
    </w:p>
    <w:p w14:paraId="4F9418F2" w14:textId="77777777" w:rsidR="006E0038" w:rsidRDefault="006E0038" w:rsidP="00731D42">
      <w:pPr>
        <w:pStyle w:val="CommentText"/>
      </w:pPr>
    </w:p>
  </w:comment>
  <w:comment w:id="3627" w:author="Ericsson (Ali)" w:date="2024-02-02T16:07:00Z" w:initials="E">
    <w:p w14:paraId="5B8415D7" w14:textId="77777777" w:rsidR="006E0038" w:rsidRDefault="006E0038" w:rsidP="00731D42">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6E0038" w:rsidRDefault="006E0038" w:rsidP="00DB3D2A">
      <w:r>
        <w:rPr>
          <w:b/>
        </w:rPr>
        <w:t>[Description]</w:t>
      </w:r>
      <w:r>
        <w:t xml:space="preserve">: The maximum number of NPN indefinites (PLMN + NID) according to RAN3 spec is 256 and this is inconsistent with RAN3 implementation. </w:t>
      </w:r>
    </w:p>
    <w:p w14:paraId="4C0F38C3" w14:textId="77777777" w:rsidR="006E0038" w:rsidRDefault="006E0038" w:rsidP="00731D42">
      <w:pPr>
        <w:pStyle w:val="CommentText"/>
      </w:pPr>
    </w:p>
    <w:p w14:paraId="361E7E00" w14:textId="77777777" w:rsidR="006E0038" w:rsidRDefault="006E0038" w:rsidP="00731D42">
      <w:pPr>
        <w:pStyle w:val="CommentText"/>
      </w:pPr>
      <w:r>
        <w:t xml:space="preserve">[Proposed Change]: </w:t>
      </w:r>
    </w:p>
    <w:p w14:paraId="7A542FA7" w14:textId="77777777" w:rsidR="006E0038" w:rsidRDefault="006E0038" w:rsidP="00731D42">
      <w:pPr>
        <w:pStyle w:val="CommentText"/>
      </w:pPr>
    </w:p>
    <w:p w14:paraId="6E215DA4" w14:textId="77777777" w:rsidR="006E0038" w:rsidRDefault="006E0038">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6E0038" w:rsidRDefault="006E0038" w:rsidP="00DB3D2A"/>
    <w:p w14:paraId="132F5F6C" w14:textId="77777777" w:rsidR="006E0038" w:rsidRDefault="006E0038" w:rsidP="00DB3D2A">
      <w:r>
        <w:t xml:space="preserve">The following change is also needed </w:t>
      </w:r>
    </w:p>
    <w:p w14:paraId="457532F2" w14:textId="77777777" w:rsidR="006E0038" w:rsidRDefault="006E0038" w:rsidP="00DB3D2A"/>
    <w:p w14:paraId="65FB0FB8" w14:textId="77777777" w:rsidR="006E0038" w:rsidRDefault="006E0038">
      <w:pPr>
        <w:pStyle w:val="PL"/>
      </w:pPr>
      <w:r>
        <w:t xml:space="preserve">maxNPN-r16                              </w:t>
      </w:r>
      <w:r>
        <w:rPr>
          <w:color w:val="993366"/>
        </w:rPr>
        <w:t>INTEGER</w:t>
      </w:r>
      <w:r>
        <w:t xml:space="preserve"> ::= 12      -- Maximum number of NPNs broadcast and reported by UE at establishment</w:t>
      </w:r>
    </w:p>
    <w:p w14:paraId="41C854BD" w14:textId="77777777" w:rsidR="006E0038" w:rsidRDefault="006E0038">
      <w:pPr>
        <w:pStyle w:val="PL"/>
      </w:pPr>
      <w:r>
        <w:t>maxSNPN-ConfigCellId-r18                INTEGER ::= 32      -- Maximum number of Cell ID subject for SNPNS for MDT scope</w:t>
      </w:r>
    </w:p>
    <w:p w14:paraId="3A3764E7" w14:textId="77777777" w:rsidR="006E0038" w:rsidRDefault="006E0038">
      <w:pPr>
        <w:pStyle w:val="PL"/>
      </w:pPr>
      <w:r>
        <w:t>maxSNPN-ConfigID-r18                    INTEGER ::= 16      -- Maximum number of SNPNs in the MDT SNPN list</w:t>
      </w:r>
    </w:p>
    <w:p w14:paraId="68C745EE" w14:textId="77777777" w:rsidR="006E0038" w:rsidRDefault="006E0038">
      <w:pPr>
        <w:pStyle w:val="PL"/>
      </w:pPr>
      <w:r>
        <w:t>maxSNPN-ConfigTAI-r18                   INTEGER ::= 8       -- Maximum number of TA subject for MDT scope</w:t>
      </w:r>
    </w:p>
    <w:p w14:paraId="6A56336D" w14:textId="77777777" w:rsidR="006E0038" w:rsidRDefault="006E0038">
      <w:pPr>
        <w:pStyle w:val="PL"/>
      </w:pPr>
      <w:r>
        <w:t>maxCAG-ConfigCellId-r18                INTEGER ::= 32      -- Maximum number of PNI-NPN identities in MDT scope</w:t>
      </w:r>
    </w:p>
    <w:p w14:paraId="552F2FB8" w14:textId="77777777" w:rsidR="006E0038" w:rsidRDefault="006E0038" w:rsidP="00731D42">
      <w:pPr>
        <w:pStyle w:val="CommentText"/>
      </w:pPr>
    </w:p>
    <w:p w14:paraId="38972826" w14:textId="77777777" w:rsidR="006E0038" w:rsidRDefault="006E0038" w:rsidP="00731D42">
      <w:pPr>
        <w:pStyle w:val="CommentText"/>
      </w:pPr>
    </w:p>
    <w:p w14:paraId="39BD30F5" w14:textId="77777777" w:rsidR="006E0038" w:rsidRDefault="006E0038" w:rsidP="00731D42">
      <w:pPr>
        <w:pStyle w:val="CommentText"/>
      </w:pPr>
      <w:r>
        <w:t>[Comments]:</w:t>
      </w:r>
    </w:p>
  </w:comment>
  <w:comment w:id="3628" w:author="CATT (Haocheng)" w:date="2024-02-02T16:07:00Z" w:initials="C">
    <w:p w14:paraId="413F3CEB"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6E0038" w:rsidRDefault="006E0038" w:rsidP="00731D42">
      <w:pPr>
        <w:pStyle w:val="CommentText"/>
        <w:rPr>
          <w:rFonts w:eastAsiaTheme="minorEastAsia"/>
          <w:lang w:eastAsia="zh-CN"/>
        </w:rPr>
      </w:pPr>
      <w:r>
        <w:t xml:space="preserve">[Description]: </w:t>
      </w:r>
    </w:p>
    <w:p w14:paraId="62255B62" w14:textId="77777777" w:rsidR="006E0038" w:rsidRDefault="006E0038" w:rsidP="00731D42">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6E0038" w:rsidRDefault="006E0038" w:rsidP="00731D42">
      <w:pPr>
        <w:pStyle w:val="CommentText"/>
        <w:rPr>
          <w:rFonts w:eastAsiaTheme="minorEastAsia"/>
          <w:lang w:eastAsia="zh-CN"/>
        </w:rPr>
      </w:pPr>
      <w:r>
        <w:t xml:space="preserve">[Proposed Change]: </w:t>
      </w:r>
    </w:p>
    <w:p w14:paraId="3B74221A" w14:textId="77777777" w:rsidR="006E0038" w:rsidRDefault="006E0038" w:rsidP="00731D42">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6E0038" w:rsidRDefault="006E0038" w:rsidP="00731D42">
      <w:pPr>
        <w:pStyle w:val="CommentText"/>
      </w:pPr>
      <w:r>
        <w:t xml:space="preserve">[Comments]: </w:t>
      </w:r>
    </w:p>
    <w:p w14:paraId="2DAD7FD7" w14:textId="77777777" w:rsidR="006E0038" w:rsidRDefault="006E0038" w:rsidP="00731D42">
      <w:pPr>
        <w:pStyle w:val="CommentText"/>
      </w:pPr>
    </w:p>
  </w:comment>
  <w:comment w:id="3629" w:author="vivo (Xiang Pan)" w:date="2024-02-02T17:06:00Z" w:initials="vivo">
    <w:p w14:paraId="7D470A3D" w14:textId="77777777" w:rsidR="006E0038" w:rsidRDefault="006E0038" w:rsidP="00731D42">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6E0038" w:rsidRDefault="006E0038" w:rsidP="00731D42">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6E0038" w:rsidRDefault="006E0038" w:rsidP="00731D42">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6E0038" w:rsidRDefault="006E0038" w:rsidP="00731D42">
      <w:pPr>
        <w:pStyle w:val="CommentText"/>
      </w:pPr>
      <w:r>
        <w:t>[Comments]:</w:t>
      </w:r>
    </w:p>
  </w:comment>
  <w:comment w:id="3667" w:author="Ericsson (Nithin)" w:date="2024-02-02T16:07:00Z" w:initials="R">
    <w:p w14:paraId="6F243265" w14:textId="1F3F9A82" w:rsidR="006E0038" w:rsidRDefault="006E0038" w:rsidP="00731D42">
      <w:pPr>
        <w:pStyle w:val="CommentText"/>
      </w:pPr>
      <w:r>
        <w:t xml:space="preserve">[RIL]: E122 [Delegate]: Ericsson (Nithin)  [WI]: UAV [Class]:1 [Status]: PropAgree </w:t>
      </w:r>
    </w:p>
    <w:p w14:paraId="7D4B670E" w14:textId="064B3149" w:rsidR="006E0038" w:rsidRDefault="006E0038" w:rsidP="00731D42">
      <w:pPr>
        <w:pStyle w:val="CommentText"/>
      </w:pPr>
      <w:r>
        <w:t>[TDoc]:  None [Proposed Conclusion]: v188</w:t>
      </w:r>
    </w:p>
    <w:p w14:paraId="6EE16755" w14:textId="77777777" w:rsidR="006E0038" w:rsidRDefault="006E0038" w:rsidP="00731D42">
      <w:pPr>
        <w:pStyle w:val="CommentText"/>
      </w:pPr>
      <w:r>
        <w:t>[Description]: Should align terminology. In some places we use 'uav' and in others we use 'aerial'.</w:t>
      </w:r>
    </w:p>
    <w:p w14:paraId="7E3B2B67" w14:textId="77777777" w:rsidR="006E0038" w:rsidRDefault="006E0038" w:rsidP="00731D42">
      <w:pPr>
        <w:pStyle w:val="CommentText"/>
      </w:pPr>
      <w:r>
        <w:t>[Proposed Change]: Change the name to "Aerial-FlightPathAvailabilityConfig-r18"</w:t>
      </w:r>
    </w:p>
    <w:p w14:paraId="3BA910EF" w14:textId="7BE57EA8" w:rsidR="006E0038" w:rsidRDefault="006E0038" w:rsidP="00731D42">
      <w:pPr>
        <w:pStyle w:val="CommentText"/>
      </w:pPr>
      <w:r>
        <w:t xml:space="preserve">[Comments]: </w:t>
      </w:r>
      <w:r w:rsidRPr="004A6427">
        <w:t xml:space="preserve">[QC </w:t>
      </w:r>
      <w:r>
        <w:t>v188</w:t>
      </w:r>
      <w:r w:rsidRPr="004A6427">
        <w:t xml:space="preserve"> as CR rapp] Ok. Comment makes sense. In addition to this, we can align the rest of 'uav' to 'aerial' throughout</w:t>
      </w:r>
      <w:r>
        <w:t>, including UAV-Config -&gt; Aerial-Config (related to E126).</w:t>
      </w:r>
      <w:r w:rsidRPr="004A6427">
        <w:t xml:space="preserve"> This will be captured in UAV RRC rapp CR.</w:t>
      </w:r>
      <w:r>
        <w:t xml:space="preserve"> </w:t>
      </w:r>
    </w:p>
    <w:p w14:paraId="7B8E5495" w14:textId="37C3D78B" w:rsidR="006E0038" w:rsidRDefault="006E0038" w:rsidP="00731D42">
      <w:pPr>
        <w:pStyle w:val="CommentText"/>
      </w:pPr>
    </w:p>
  </w:comment>
  <w:comment w:id="3668" w:author="Samsung (Seung-Beom)" w:date="2024-02-02T16:07:00Z" w:initials="SS">
    <w:p w14:paraId="62C97AA6"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6E0038" w:rsidRDefault="006E0038" w:rsidP="00731D42">
      <w:pPr>
        <w:pStyle w:val="CommentText"/>
      </w:pPr>
      <w:r>
        <w:rPr>
          <w:b/>
        </w:rPr>
        <w:t>[Description]</w:t>
      </w:r>
      <w:r>
        <w:t>: Issues with Sn-InitiatedPSCellChange handling</w:t>
      </w:r>
    </w:p>
    <w:p w14:paraId="06EC2BEF" w14:textId="77777777" w:rsidR="006E0038" w:rsidRDefault="006E0038" w:rsidP="00731D42">
      <w:pPr>
        <w:pStyle w:val="CommentText"/>
      </w:pPr>
      <w:r>
        <w:t xml:space="preserve">[Proposed Change]: </w:t>
      </w:r>
    </w:p>
    <w:p w14:paraId="75455EA8" w14:textId="77777777" w:rsidR="006E0038" w:rsidRDefault="006E0038" w:rsidP="00731D42">
      <w:pPr>
        <w:pStyle w:val="CommentText"/>
      </w:pPr>
      <w:r>
        <w:t>Problem:</w:t>
      </w:r>
    </w:p>
    <w:p w14:paraId="3AA8102D" w14:textId="77777777" w:rsidR="006E0038" w:rsidRDefault="006E0038" w:rsidP="00731D42">
      <w:pPr>
        <w:pStyle w:val="CommentText"/>
      </w:pPr>
      <w:r>
        <w:t>sn-InitiatedPSCellChange seems to have many issues.</w:t>
      </w:r>
    </w:p>
    <w:p w14:paraId="64014350" w14:textId="77777777" w:rsidR="006E0038" w:rsidRDefault="006E0038" w:rsidP="00731D42">
      <w:pPr>
        <w:pStyle w:val="CommentText"/>
      </w:pPr>
      <w:r>
        <w:t>1.In the current version UE maintains the value of sn-InitiatedPSCellChange which is not correct, as this also means it needs to be specified when to release it.</w:t>
      </w:r>
    </w:p>
    <w:p w14:paraId="1E821925" w14:textId="77777777" w:rsidR="006E0038" w:rsidRDefault="006E0038" w:rsidP="00731D42">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6E0038" w:rsidRDefault="006E0038" w:rsidP="00731D42">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6E0038" w:rsidRDefault="006E0038" w:rsidP="00731D42">
      <w:pPr>
        <w:pStyle w:val="CommentText"/>
      </w:pPr>
      <w:r>
        <w:t>There may be a need for the SN-MN co-ordination to ensure that the field is set properly during Inter-SN scenarios.</w:t>
      </w:r>
    </w:p>
    <w:p w14:paraId="7A9C313E" w14:textId="77777777" w:rsidR="006E0038" w:rsidRDefault="006E0038" w:rsidP="00731D42">
      <w:pPr>
        <w:pStyle w:val="CommentText"/>
      </w:pPr>
      <w:r>
        <w:t>Solution:</w:t>
      </w:r>
    </w:p>
    <w:p w14:paraId="7AA956A1" w14:textId="77777777" w:rsidR="006E0038" w:rsidRDefault="006E0038" w:rsidP="00731D42">
      <w:pPr>
        <w:pStyle w:val="CommentText"/>
      </w:pPr>
      <w:r>
        <w:t>1.The parameter can be defined as Need N rather than Need M</w:t>
      </w:r>
    </w:p>
    <w:p w14:paraId="66BD04FA" w14:textId="77777777" w:rsidR="006E0038" w:rsidRDefault="006E0038" w:rsidP="00731D42">
      <w:pPr>
        <w:pStyle w:val="CommentText"/>
      </w:pPr>
      <w:r>
        <w:t>2. Use mn-InitiatedPSCellChange instead of sn-InitiatedPSCellChange. MN sets this parameter for MN initiated PSCellChange and it is absent in SN initated PSCellChange.</w:t>
      </w:r>
    </w:p>
    <w:p w14:paraId="5A8F537D" w14:textId="77777777" w:rsidR="006E0038" w:rsidRDefault="006E0038" w:rsidP="00731D42">
      <w:pPr>
        <w:pStyle w:val="CommentText"/>
      </w:pPr>
      <w:r>
        <w:t>We will submit a t-doc to discuss this issue.</w:t>
      </w:r>
    </w:p>
    <w:p w14:paraId="1F431315" w14:textId="77777777" w:rsidR="006E0038" w:rsidRDefault="006E0038" w:rsidP="00731D42">
      <w:pPr>
        <w:pStyle w:val="CommentText"/>
      </w:pPr>
      <w:r>
        <w:t>[Comments]:</w:t>
      </w:r>
    </w:p>
    <w:p w14:paraId="350E3CAA" w14:textId="77777777" w:rsidR="006E0038" w:rsidRDefault="006E0038" w:rsidP="00731D42">
      <w:pPr>
        <w:pStyle w:val="CommentText"/>
      </w:pPr>
    </w:p>
  </w:comment>
  <w:comment w:id="3669" w:author="vivo (Xiang Pan)" w:date="2024-02-02T17:01:00Z" w:initials="vivo">
    <w:p w14:paraId="1AC456CC" w14:textId="77777777" w:rsidR="006E0038" w:rsidRDefault="006E0038" w:rsidP="00731D42">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6E0038" w:rsidRDefault="006E0038" w:rsidP="00731D42">
      <w:pPr>
        <w:pStyle w:val="CommentText"/>
      </w:pPr>
      <w:r>
        <w:rPr>
          <w:b/>
        </w:rPr>
        <w:t>[Description]</w:t>
      </w:r>
      <w:r>
        <w:t>: The field should be optionally present, if successPSCell-Config is configured.</w:t>
      </w:r>
    </w:p>
    <w:p w14:paraId="641F4CF0" w14:textId="77777777" w:rsidR="006E0038" w:rsidRDefault="006E0038" w:rsidP="00731D42">
      <w:pPr>
        <w:pStyle w:val="CommentText"/>
      </w:pPr>
      <w:r>
        <w:t xml:space="preserve">[Proposed Change]: </w:t>
      </w:r>
    </w:p>
    <w:p w14:paraId="5611594A" w14:textId="77777777" w:rsidR="006E0038" w:rsidRDefault="006E0038" w:rsidP="00731D42">
      <w:pPr>
        <w:pStyle w:val="CommentText"/>
        <w:rPr>
          <w:rFonts w:eastAsiaTheme="minorEastAsia"/>
          <w:lang w:eastAsia="zh-CN"/>
        </w:rPr>
      </w:pPr>
      <w:r>
        <w:t>The field should be optionally present, need R, if successPSCell-Config is configured; otherwise it is absent, need R.</w:t>
      </w:r>
    </w:p>
    <w:p w14:paraId="15626597" w14:textId="77777777" w:rsidR="006E0038" w:rsidRDefault="006E0038" w:rsidP="00731D42">
      <w:pPr>
        <w:pStyle w:val="CommentText"/>
      </w:pPr>
      <w:r>
        <w:t>[Comments]:</w:t>
      </w:r>
    </w:p>
  </w:comment>
  <w:comment w:id="3670" w:author="Ericsson (Tony)" w:date="2024-02-02T16:07:00Z" w:initials="E">
    <w:p w14:paraId="7A295B17" w14:textId="77777777" w:rsidR="006E0038" w:rsidRDefault="006E0038" w:rsidP="00731D42">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6E0038" w:rsidRDefault="006E0038" w:rsidP="00731D42">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6E0038" w:rsidRDefault="006E0038" w:rsidP="00731D42">
      <w:pPr>
        <w:pStyle w:val="CommentText"/>
      </w:pPr>
      <w:r>
        <w:rPr>
          <w:b/>
        </w:rPr>
        <w:t>[Proposed Change]</w:t>
      </w:r>
      <w:r>
        <w:t>: change the need code from Need M to Need R</w:t>
      </w:r>
    </w:p>
    <w:p w14:paraId="1BCD3720" w14:textId="77777777" w:rsidR="006E0038" w:rsidRDefault="006E0038" w:rsidP="00731D42">
      <w:pPr>
        <w:pStyle w:val="CommentText"/>
      </w:pPr>
      <w:r>
        <w:t xml:space="preserve">[Comments]: </w:t>
      </w:r>
    </w:p>
    <w:p w14:paraId="6BBA714A" w14:textId="77777777" w:rsidR="006E0038" w:rsidRDefault="006E0038" w:rsidP="00731D42">
      <w:pPr>
        <w:pStyle w:val="CommentText"/>
      </w:pPr>
    </w:p>
  </w:comment>
  <w:comment w:id="3671" w:author="Huawei-YinghaoGuo" w:date="2024-02-02T16:07:00Z" w:initials="YG">
    <w:p w14:paraId="40753B61" w14:textId="77777777" w:rsidR="006E0038" w:rsidRDefault="006E0038" w:rsidP="00731D42">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6E0038" w:rsidRDefault="006E0038" w:rsidP="00731D42">
      <w:pPr>
        <w:pStyle w:val="CommentText"/>
      </w:pPr>
      <w:r>
        <w:rPr>
          <w:b/>
        </w:rPr>
        <w:t>[Description]</w:t>
      </w:r>
      <w:r>
        <w:t>: At RAN2#123bis, there was the following agreement, but it is missing in the procedural text:</w:t>
      </w:r>
    </w:p>
    <w:p w14:paraId="188D4A0E" w14:textId="77777777" w:rsidR="006E0038" w:rsidRDefault="006E0038" w:rsidP="00731D42">
      <w:pPr>
        <w:pStyle w:val="CommentText"/>
      </w:pPr>
      <w:r>
        <w:t>At Reconfiguration with synch on PCell, the UE clears the SPR configuration provided by MN.</w:t>
      </w:r>
    </w:p>
    <w:p w14:paraId="139504F0" w14:textId="77777777" w:rsidR="006E0038" w:rsidRDefault="006E0038" w:rsidP="00731D42">
      <w:pPr>
        <w:pStyle w:val="CommentText"/>
      </w:pPr>
      <w:r>
        <w:rPr>
          <w:b/>
        </w:rPr>
        <w:t>[Proposed Change]</w:t>
      </w:r>
      <w:r>
        <w:t>: Suggest to add some changes in the procedural text to reflect the above RAN2 agreement. Detailed changes can be found in the corresponding Tdoc.</w:t>
      </w:r>
    </w:p>
    <w:p w14:paraId="272019E7" w14:textId="77777777" w:rsidR="006E0038" w:rsidRDefault="006E0038" w:rsidP="00DB3D2A">
      <w:r>
        <w:t>[Comments]:</w:t>
      </w:r>
    </w:p>
    <w:p w14:paraId="3F9D3A1C" w14:textId="77777777" w:rsidR="006E0038" w:rsidRDefault="006E0038" w:rsidP="00731D42">
      <w:pPr>
        <w:pStyle w:val="CommentText"/>
      </w:pPr>
    </w:p>
    <w:p w14:paraId="23FF686C" w14:textId="77777777" w:rsidR="006E0038" w:rsidRDefault="006E0038" w:rsidP="00731D42">
      <w:pPr>
        <w:pStyle w:val="CommentText"/>
      </w:pPr>
    </w:p>
  </w:comment>
  <w:comment w:id="3672" w:author="Jarkko T. Koskela (Nokia)" w:date="2024-02-02T16:07:00Z" w:initials="JTK(">
    <w:p w14:paraId="22016972" w14:textId="77777777" w:rsidR="006E0038" w:rsidRDefault="006E0038" w:rsidP="00731D42">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6E0038" w:rsidRDefault="006E0038" w:rsidP="00731D42">
      <w:pPr>
        <w:pStyle w:val="CommentText"/>
      </w:pPr>
      <w:r>
        <w:rPr>
          <w:b/>
        </w:rPr>
        <w:t>[Description]</w:t>
      </w:r>
      <w:r>
        <w:t>: Probablye we are nore porting person information here but assistance</w:t>
      </w:r>
    </w:p>
    <w:p w14:paraId="626A4C54" w14:textId="77777777" w:rsidR="006E0038" w:rsidRDefault="006E0038" w:rsidP="00731D42">
      <w:pPr>
        <w:pStyle w:val="CommentText"/>
      </w:pPr>
      <w:r>
        <w:rPr>
          <w:b/>
        </w:rPr>
        <w:t>[Proposed Change]</w:t>
      </w:r>
      <w:r>
        <w:t>: assistant -&gt; assistance</w:t>
      </w:r>
    </w:p>
    <w:p w14:paraId="5CD60A2A" w14:textId="77777777" w:rsidR="006E0038" w:rsidRDefault="006E0038" w:rsidP="00731D42">
      <w:pPr>
        <w:pStyle w:val="CommentText"/>
      </w:pPr>
      <w:r>
        <w:t xml:space="preserve">[Comments]: </w:t>
      </w:r>
    </w:p>
    <w:p w14:paraId="20362F3D" w14:textId="77777777" w:rsidR="006E0038" w:rsidRDefault="006E0038" w:rsidP="00731D42">
      <w:pPr>
        <w:pStyle w:val="CommentText"/>
      </w:pPr>
    </w:p>
  </w:comment>
  <w:comment w:id="3673" w:author="Huawei (David L)" w:date="2024-02-02T16:07:00Z" w:initials="DL">
    <w:p w14:paraId="534C7E6E" w14:textId="77777777" w:rsidR="006E0038" w:rsidRDefault="006E0038" w:rsidP="00731D42">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6E0038" w:rsidRDefault="006E0038" w:rsidP="00731D42">
      <w:pPr>
        <w:pStyle w:val="CommentText"/>
      </w:pPr>
      <w:r>
        <w:rPr>
          <w:b/>
        </w:rPr>
        <w:t>[Description]</w:t>
      </w:r>
      <w:r>
        <w:t>: Inaccurate description</w:t>
      </w:r>
    </w:p>
    <w:p w14:paraId="1095479B" w14:textId="77777777" w:rsidR="006E0038" w:rsidRDefault="006E0038" w:rsidP="00731D42">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6E0038" w:rsidRDefault="006E0038" w:rsidP="00731D42">
      <w:pPr>
        <w:pStyle w:val="CommentText"/>
      </w:pPr>
    </w:p>
    <w:p w14:paraId="09F76DB7" w14:textId="77777777" w:rsidR="006E0038" w:rsidRDefault="006E0038" w:rsidP="00731D42">
      <w:pPr>
        <w:pStyle w:val="CommentText"/>
      </w:pPr>
      <w:r>
        <w:t>[Comments]:</w:t>
      </w:r>
    </w:p>
    <w:p w14:paraId="66BC2E3F" w14:textId="77777777" w:rsidR="006E0038" w:rsidRDefault="006E0038" w:rsidP="00731D42">
      <w:pPr>
        <w:pStyle w:val="CommentText"/>
      </w:pPr>
    </w:p>
  </w:comment>
  <w:comment w:id="3674" w:author="Xiaomi (Yujian)" w:date="2024-02-02T16:07:00Z" w:initials="X">
    <w:p w14:paraId="34175BF9" w14:textId="12EEDAE6" w:rsidR="006E0038" w:rsidRDefault="006E0038" w:rsidP="00731D42">
      <w:pPr>
        <w:pStyle w:val="CommentText"/>
      </w:pPr>
      <w:r>
        <w:t xml:space="preserve">[RIL]: X103 [Delegate]: Xiaomi (Yujian Zhang) [WI]: XR [Class]: 1 </w:t>
      </w:r>
      <w:r>
        <w:rPr>
          <w:color w:val="FF0000"/>
        </w:rPr>
        <w:t xml:space="preserve">[Status]: PropReject </w:t>
      </w:r>
      <w:r>
        <w:t xml:space="preserve">[TDoc]: None </w:t>
      </w:r>
      <w:r>
        <w:rPr>
          <w:color w:val="FF0000"/>
        </w:rPr>
        <w:t>[Proposed Conclusion]: v105</w:t>
      </w:r>
    </w:p>
    <w:p w14:paraId="28AD0872" w14:textId="77777777" w:rsidR="006E0038" w:rsidRDefault="006E0038" w:rsidP="00731D42">
      <w:pPr>
        <w:pStyle w:val="CommentText"/>
      </w:pPr>
      <w:r>
        <w:rPr>
          <w:b/>
        </w:rPr>
        <w:t>[Description]</w:t>
      </w:r>
      <w:r>
        <w:t xml:space="preserve">: Report of UL traffic information is up to UE implementation. </w:t>
      </w:r>
    </w:p>
    <w:p w14:paraId="341815C5" w14:textId="77777777" w:rsidR="006E0038" w:rsidRDefault="006E0038" w:rsidP="00731D42">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6E0038" w:rsidRDefault="006E0038" w:rsidP="00731D42">
      <w:pPr>
        <w:pStyle w:val="CommentText"/>
      </w:pPr>
      <w:r>
        <w:rPr>
          <w:b/>
        </w:rPr>
        <w:t>[Comments]</w:t>
      </w:r>
      <w:r>
        <w:t>: Intel (Marta) See response comment in RIL V151</w:t>
      </w:r>
    </w:p>
    <w:p w14:paraId="04A67B7C" w14:textId="635A84D3" w:rsidR="006E0038" w:rsidRDefault="006E0038" w:rsidP="00731D42">
      <w:pPr>
        <w:pStyle w:val="CommentText"/>
      </w:pPr>
      <w:r w:rsidRPr="00BC45B1">
        <w:t>Huawei (Dawid</w:t>
      </w:r>
      <w:r>
        <w:t>-v184</w:t>
      </w:r>
      <w:r w:rsidRPr="00BC45B1">
        <w:t>) See response comment in RIL V15</w:t>
      </w:r>
    </w:p>
  </w:comment>
  <w:comment w:id="3679" w:author="Ericsson (Tony)" w:date="2024-02-02T16:07:00Z" w:initials="E">
    <w:p w14:paraId="2C0737DD" w14:textId="77777777" w:rsidR="006E0038" w:rsidRDefault="006E0038" w:rsidP="00731D42">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6E0038" w:rsidRDefault="006E0038" w:rsidP="00731D4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6E0038" w:rsidRDefault="006E0038" w:rsidP="00731D42">
      <w:pPr>
        <w:pStyle w:val="CommentText"/>
      </w:pPr>
      <w:r>
        <w:rPr>
          <w:b/>
        </w:rPr>
        <w:t>[Proposed Change]</w:t>
      </w:r>
      <w:r>
        <w:t>: It would be good to extend the ID space of the transaction identifier. We are planning to submit a contribution about this.</w:t>
      </w:r>
    </w:p>
    <w:p w14:paraId="197F6B34" w14:textId="77777777" w:rsidR="006E0038" w:rsidRDefault="006E0038" w:rsidP="00731D42">
      <w:pPr>
        <w:pStyle w:val="CommentText"/>
      </w:pPr>
      <w:r>
        <w:t xml:space="preserve">[Comments]: </w:t>
      </w:r>
    </w:p>
    <w:p w14:paraId="656823C7" w14:textId="77777777" w:rsidR="006E0038" w:rsidRDefault="006E0038" w:rsidP="00731D42">
      <w:pPr>
        <w:pStyle w:val="CommentText"/>
      </w:pPr>
    </w:p>
  </w:comment>
  <w:comment w:id="3696" w:author="Huawei-YinghaoGuo" w:date="2024-02-02T16:07:00Z" w:initials="YG">
    <w:p w14:paraId="54DA5F46" w14:textId="4F4715FC" w:rsidR="006E0038" w:rsidRDefault="006E0038" w:rsidP="00731D42">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w:t>
      </w:r>
      <w:r w:rsidRPr="002E6278">
        <w:rPr>
          <w:color w:val="FF0000"/>
        </w:rPr>
        <w:t xml:space="preserve">PropAgree </w:t>
      </w:r>
      <w:r>
        <w:t xml:space="preserve">[TDoc]:  </w:t>
      </w:r>
      <w:r>
        <w:rPr>
          <w:color w:val="FF0000"/>
        </w:rPr>
        <w:t>[Proposed Conclusion]: v024</w:t>
      </w:r>
    </w:p>
    <w:p w14:paraId="186E2C49" w14:textId="77777777" w:rsidR="006E0038" w:rsidRDefault="006E0038" w:rsidP="00731D42">
      <w:pPr>
        <w:pStyle w:val="CommentText"/>
      </w:pPr>
      <w:r>
        <w:rPr>
          <w:b/>
        </w:rPr>
        <w:t>[Description]</w:t>
      </w:r>
      <w:r>
        <w:t>: Why all need M? are these cases where a certain field can be released?</w:t>
      </w:r>
    </w:p>
    <w:p w14:paraId="1C7B6BD8" w14:textId="77777777" w:rsidR="006E0038" w:rsidRDefault="006E0038" w:rsidP="00731D42">
      <w:pPr>
        <w:pStyle w:val="CommentText"/>
      </w:pPr>
      <w:r>
        <w:rPr>
          <w:rFonts w:hint="eastAsia"/>
        </w:rPr>
        <w:t>M</w:t>
      </w:r>
      <w:r>
        <w:t>ost of these fields should be included under SL-BWP-Generic</w:t>
      </w:r>
    </w:p>
    <w:p w14:paraId="3E0F729C" w14:textId="77777777" w:rsidR="006E0038" w:rsidRDefault="006E0038" w:rsidP="00731D42">
      <w:pPr>
        <w:pStyle w:val="CommentText"/>
      </w:pPr>
      <w:r>
        <w:rPr>
          <w:b/>
        </w:rPr>
        <w:t>[Proposed Change]</w:t>
      </w:r>
      <w:r>
        <w:t>: Move the fields except for SL-LBT-FailrueRecoveryConfig to SL-BWP-Generic</w:t>
      </w:r>
    </w:p>
    <w:p w14:paraId="60C62065" w14:textId="77777777" w:rsidR="006E0038" w:rsidRDefault="006E0038" w:rsidP="00731D42">
      <w:pPr>
        <w:pStyle w:val="CommentText"/>
      </w:pPr>
      <w:r>
        <w:t>[Comments]:</w:t>
      </w:r>
    </w:p>
  </w:comment>
  <w:comment w:id="3697" w:author="Ericsson (Nithin)" w:date="2024-02-02T16:07:00Z" w:initials="R">
    <w:p w14:paraId="346C0926" w14:textId="77777777" w:rsidR="006E0038" w:rsidRDefault="006E0038" w:rsidP="00731D42">
      <w:pPr>
        <w:pStyle w:val="CommentText"/>
      </w:pPr>
      <w:r>
        <w:t xml:space="preserve">[RIL]: E127 [Delegate]: Ericsson (Nithin)  [WI]: UAV [Class]:1 [Status]: ToDo </w:t>
      </w:r>
    </w:p>
    <w:p w14:paraId="3082629A" w14:textId="77777777" w:rsidR="006E0038" w:rsidRDefault="006E0038" w:rsidP="00731D42">
      <w:pPr>
        <w:pStyle w:val="CommentText"/>
      </w:pPr>
      <w:r>
        <w:t>[TDoc]:  None [Proposed Conclusion]: v043</w:t>
      </w:r>
    </w:p>
    <w:p w14:paraId="3D244422" w14:textId="77777777" w:rsidR="006E0038" w:rsidRDefault="006E0038" w:rsidP="00731D42">
      <w:pPr>
        <w:pStyle w:val="CommentText"/>
      </w:pPr>
      <w:r>
        <w:t xml:space="preserve">[Description]: It was not agreed that exceptional resource pools can also be configured for A2X communication. </w:t>
      </w:r>
    </w:p>
    <w:p w14:paraId="7BDE72AC" w14:textId="77777777" w:rsidR="006E0038" w:rsidRDefault="006E0038" w:rsidP="00731D42">
      <w:pPr>
        <w:pStyle w:val="CommentText"/>
      </w:pPr>
    </w:p>
    <w:p w14:paraId="78750097" w14:textId="77777777" w:rsidR="006E0038" w:rsidRDefault="006E0038" w:rsidP="00731D42">
      <w:pPr>
        <w:pStyle w:val="CommentText"/>
      </w:pPr>
      <w:r>
        <w:t xml:space="preserve">[Proposed Change]: </w:t>
      </w:r>
    </w:p>
    <w:p w14:paraId="08B109EF" w14:textId="77777777" w:rsidR="006E0038" w:rsidRDefault="006E0038" w:rsidP="00731D42">
      <w:pPr>
        <w:pStyle w:val="CommentText"/>
      </w:pPr>
      <w:r>
        <w:t>[Comments]:</w:t>
      </w:r>
    </w:p>
  </w:comment>
  <w:comment w:id="3700" w:author="Ericsson (Nithin)" w:date="2024-02-02T16:07:00Z" w:initials="R">
    <w:p w14:paraId="1BA45786" w14:textId="77777777" w:rsidR="006E0038" w:rsidRDefault="006E0038" w:rsidP="00731D42">
      <w:pPr>
        <w:pStyle w:val="CommentText"/>
      </w:pPr>
      <w:r>
        <w:t xml:space="preserve">[RIL]: E128 [Delegate]: Ericsson (Nithin)  [WI]: UAV [Class]:1 [Status]: ToDo </w:t>
      </w:r>
    </w:p>
    <w:p w14:paraId="7C0647A5" w14:textId="77777777" w:rsidR="006E0038" w:rsidRDefault="006E0038" w:rsidP="00731D42">
      <w:pPr>
        <w:pStyle w:val="CommentText"/>
      </w:pPr>
      <w:r>
        <w:t>[TDoc]:  None [Proposed Conclusion]: v043</w:t>
      </w:r>
    </w:p>
    <w:p w14:paraId="669F1168" w14:textId="77777777" w:rsidR="006E0038" w:rsidRDefault="006E0038" w:rsidP="00731D42">
      <w:pPr>
        <w:pStyle w:val="CommentText"/>
      </w:pPr>
      <w:r>
        <w:t xml:space="preserve">[Description]: It was not agreed that exceptional resource pools can also be configured for A2X communication. </w:t>
      </w:r>
    </w:p>
    <w:p w14:paraId="1CD86013" w14:textId="77777777" w:rsidR="006E0038" w:rsidRDefault="006E0038" w:rsidP="00731D42">
      <w:pPr>
        <w:pStyle w:val="CommentText"/>
      </w:pPr>
    </w:p>
    <w:p w14:paraId="1CE26DD8" w14:textId="77777777" w:rsidR="006E0038" w:rsidRDefault="006E0038" w:rsidP="00731D42">
      <w:pPr>
        <w:pStyle w:val="CommentText"/>
      </w:pPr>
      <w:r>
        <w:t xml:space="preserve">[Proposed Change]: </w:t>
      </w:r>
    </w:p>
    <w:p w14:paraId="341A41DB" w14:textId="77777777" w:rsidR="006E0038" w:rsidRDefault="006E0038" w:rsidP="00731D42">
      <w:pPr>
        <w:pStyle w:val="CommentText"/>
      </w:pPr>
      <w:r>
        <w:t>[Comments]:</w:t>
      </w:r>
    </w:p>
  </w:comment>
  <w:comment w:id="3705" w:author="Huawei-YinghaoGuo" w:date="2024-02-02T16:07:00Z" w:initials="YG">
    <w:p w14:paraId="0597138C" w14:textId="77777777" w:rsidR="006E0038" w:rsidRDefault="006E0038" w:rsidP="00731D42">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6E0038" w:rsidRDefault="006E0038" w:rsidP="00731D42">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6E0038" w:rsidRDefault="006E0038" w:rsidP="00731D42">
      <w:pPr>
        <w:pStyle w:val="CommentText"/>
      </w:pPr>
      <w:r>
        <w:rPr>
          <w:b/>
        </w:rPr>
        <w:t>[Proposed Change]</w:t>
      </w:r>
      <w:r>
        <w:t>: confirm that exceptional pool is supported for SL positioning.</w:t>
      </w:r>
    </w:p>
    <w:p w14:paraId="60673B5F" w14:textId="77777777" w:rsidR="006E0038" w:rsidRDefault="006E0038" w:rsidP="00731D42">
      <w:pPr>
        <w:pStyle w:val="CommentText"/>
      </w:pPr>
      <w:r>
        <w:t>[Comments]:</w:t>
      </w:r>
    </w:p>
  </w:comment>
  <w:comment w:id="3709" w:author="Intel (Sudeep)" w:date="2024-02-02T16:07:00Z" w:initials="I1">
    <w:p w14:paraId="311A7297" w14:textId="77777777" w:rsidR="006E0038" w:rsidRDefault="006E0038" w:rsidP="00731D42">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6E0038" w:rsidRDefault="006E0038" w:rsidP="00731D42">
      <w:pPr>
        <w:pStyle w:val="CommentText"/>
      </w:pPr>
      <w:r>
        <w:rPr>
          <w:b/>
        </w:rPr>
        <w:t>[Description]</w:t>
      </w:r>
      <w:r>
        <w:t>: It is not clear why this field can only be configured during HO (e.g., what about during connection establishment)?</w:t>
      </w:r>
    </w:p>
    <w:p w14:paraId="0B7B6FF3" w14:textId="77777777" w:rsidR="006E0038" w:rsidRDefault="006E0038" w:rsidP="00731D42">
      <w:pPr>
        <w:pStyle w:val="CommentText"/>
      </w:pPr>
      <w:r>
        <w:rPr>
          <w:b/>
        </w:rPr>
        <w:t>[Proposed Change]</w:t>
      </w:r>
      <w:r>
        <w:t>: Update the condition as intended.</w:t>
      </w:r>
    </w:p>
    <w:p w14:paraId="63305C46" w14:textId="77777777" w:rsidR="006E0038" w:rsidRDefault="006E0038" w:rsidP="00731D42">
      <w:pPr>
        <w:pStyle w:val="CommentText"/>
      </w:pPr>
      <w:r>
        <w:t xml:space="preserve">[Comments]: </w:t>
      </w:r>
    </w:p>
    <w:p w14:paraId="3A7D7845" w14:textId="77777777" w:rsidR="006E0038" w:rsidRDefault="006E0038" w:rsidP="00731D42">
      <w:pPr>
        <w:pStyle w:val="CommentText"/>
      </w:pPr>
    </w:p>
  </w:comment>
  <w:comment w:id="3710" w:author="Intel (Sudeep)" w:date="2024-02-02T16:07:00Z" w:initials="I1">
    <w:p w14:paraId="0447329F" w14:textId="77777777" w:rsidR="006E0038" w:rsidRDefault="006E0038" w:rsidP="00731D42">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6E0038" w:rsidRDefault="006E0038" w:rsidP="00731D42">
      <w:pPr>
        <w:pStyle w:val="CommentText"/>
      </w:pPr>
      <w:r>
        <w:rPr>
          <w:b/>
        </w:rPr>
        <w:t>[Description]</w:t>
      </w:r>
      <w:r>
        <w:t xml:space="preserve">: This is not a one-shot.  Rel-16 used Need M.  </w:t>
      </w:r>
    </w:p>
    <w:p w14:paraId="512A4128" w14:textId="77777777" w:rsidR="006E0038" w:rsidRDefault="006E0038" w:rsidP="00731D42">
      <w:pPr>
        <w:pStyle w:val="CommentText"/>
      </w:pPr>
      <w:r>
        <w:rPr>
          <w:b/>
        </w:rPr>
        <w:t>[Proposed Change]</w:t>
      </w:r>
      <w:r>
        <w:t>: Change to Need M</w:t>
      </w:r>
    </w:p>
    <w:p w14:paraId="592626F1" w14:textId="77777777" w:rsidR="006E0038" w:rsidRDefault="006E0038" w:rsidP="00731D42">
      <w:pPr>
        <w:pStyle w:val="CommentText"/>
      </w:pPr>
      <w:r>
        <w:t xml:space="preserve">[Comments]: </w:t>
      </w:r>
    </w:p>
    <w:p w14:paraId="41FE1919" w14:textId="77777777" w:rsidR="006E0038" w:rsidRDefault="006E0038" w:rsidP="00731D42">
      <w:pPr>
        <w:pStyle w:val="CommentText"/>
      </w:pPr>
    </w:p>
  </w:comment>
  <w:comment w:id="3711" w:author="Intel (Sudeep)" w:date="2024-02-02T16:07:00Z" w:initials="I1">
    <w:p w14:paraId="450A07C3" w14:textId="77777777" w:rsidR="006E0038" w:rsidRDefault="006E0038" w:rsidP="00731D42">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6E0038" w:rsidRDefault="006E0038" w:rsidP="00731D42">
      <w:pPr>
        <w:pStyle w:val="CommentText"/>
      </w:pPr>
      <w:r>
        <w:rPr>
          <w:b/>
        </w:rPr>
        <w:t>[Description]</w:t>
      </w:r>
      <w:r>
        <w:t xml:space="preserve">: This IE is used in different sections and hence should be moved out of this section to a dedicated subsection </w:t>
      </w:r>
    </w:p>
    <w:p w14:paraId="6B10241F" w14:textId="77777777" w:rsidR="006E0038" w:rsidRDefault="006E0038" w:rsidP="00731D42">
      <w:pPr>
        <w:pStyle w:val="CommentText"/>
      </w:pPr>
      <w:r>
        <w:rPr>
          <w:b/>
        </w:rPr>
        <w:t>[Proposed Change]</w:t>
      </w:r>
      <w:r>
        <w:t>: Move to a separate sub-section of its own.</w:t>
      </w:r>
    </w:p>
    <w:p w14:paraId="26C91983" w14:textId="77777777" w:rsidR="006E0038" w:rsidRDefault="006E0038" w:rsidP="00731D42">
      <w:pPr>
        <w:pStyle w:val="CommentText"/>
      </w:pPr>
      <w:r>
        <w:t xml:space="preserve">[Comments]: </w:t>
      </w:r>
    </w:p>
    <w:p w14:paraId="62340DCC" w14:textId="77777777" w:rsidR="006E0038" w:rsidRDefault="006E0038" w:rsidP="00731D42">
      <w:pPr>
        <w:pStyle w:val="CommentText"/>
      </w:pPr>
    </w:p>
  </w:comment>
  <w:comment w:id="3714" w:author="vivo (Yuan)" w:date="2024-02-02T16:07:00Z" w:initials="Del">
    <w:p w14:paraId="38D066D6" w14:textId="77777777" w:rsidR="006E0038" w:rsidRDefault="006E0038" w:rsidP="00731D42">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6E0038" w:rsidRDefault="006E0038" w:rsidP="00731D42">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6E0038" w:rsidRDefault="006E0038" w:rsidP="00731D42">
      <w:pPr>
        <w:pStyle w:val="CommentText"/>
      </w:pPr>
      <w:r>
        <w:rPr>
          <w:b/>
        </w:rPr>
        <w:t>[Proposed Change]</w:t>
      </w:r>
      <w:r>
        <w:t>: remove the description about PSFCH related configuration.</w:t>
      </w:r>
    </w:p>
    <w:p w14:paraId="4AE630D3" w14:textId="77777777" w:rsidR="006E0038" w:rsidRDefault="006E0038" w:rsidP="00731D42">
      <w:pPr>
        <w:pStyle w:val="CommentText"/>
        <w:rPr>
          <w:rFonts w:eastAsiaTheme="minorEastAsia"/>
        </w:rPr>
      </w:pPr>
      <w:r>
        <w:t>[Comments]:</w:t>
      </w:r>
    </w:p>
  </w:comment>
  <w:comment w:id="3722" w:author="MediaTek (Mutai Lin)" w:date="2024-02-02T16:07:00Z" w:initials="MTLin">
    <w:p w14:paraId="28AB61E7" w14:textId="77777777" w:rsidR="006E0038" w:rsidRDefault="006E0038" w:rsidP="00731D42">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6E0038" w:rsidRDefault="006E0038" w:rsidP="00731D42">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6E0038" w:rsidRDefault="006E0038" w:rsidP="00731D42">
      <w:pPr>
        <w:pStyle w:val="CommentText"/>
      </w:pPr>
      <w:r>
        <w:rPr>
          <w:b/>
        </w:rPr>
        <w:t>[Proposed Change]</w:t>
      </w:r>
      <w:r>
        <w:t>: In sl-DiscConfig-v1800, change "SetupRelease { SL-DiscConfig-v1800 }" to "SL-DiscConfig-v1800".</w:t>
      </w:r>
    </w:p>
    <w:p w14:paraId="78BC4525" w14:textId="77777777" w:rsidR="006E0038" w:rsidRDefault="006E0038" w:rsidP="00DB3D2A">
      <w:r>
        <w:t>[Comments]:</w:t>
      </w:r>
    </w:p>
    <w:p w14:paraId="3919527D" w14:textId="77777777" w:rsidR="006E0038" w:rsidRDefault="006E0038" w:rsidP="00731D42">
      <w:pPr>
        <w:pStyle w:val="CommentText"/>
      </w:pPr>
    </w:p>
  </w:comment>
  <w:comment w:id="3723" w:author="Huawei-YinghaoGuo" w:date="2024-02-02T16:07:00Z" w:initials="YG">
    <w:p w14:paraId="4D527559" w14:textId="4B3695FB" w:rsidR="006E0038" w:rsidRDefault="006E0038" w:rsidP="00731D42">
      <w:pPr>
        <w:pStyle w:val="CommentText"/>
      </w:pPr>
      <w:r>
        <w:t>[RIL]: H627 [Delegate]: Huawei (CaiTao) [WI]: SL  [Class]: 2 [Status]: PropReject [TDoc]:  [Proposed Conclusion]: v015</w:t>
      </w:r>
    </w:p>
    <w:p w14:paraId="1278486D" w14:textId="77777777" w:rsidR="006E0038" w:rsidRDefault="006E0038" w:rsidP="00731D42">
      <w:pPr>
        <w:pStyle w:val="CommentText"/>
      </w:pPr>
      <w:r>
        <w:t>[Description]: Don't understand why we need these two fields.</w:t>
      </w:r>
    </w:p>
    <w:p w14:paraId="73A974F2" w14:textId="77777777" w:rsidR="006E0038" w:rsidRDefault="006E0038" w:rsidP="00731D42">
      <w:pPr>
        <w:pStyle w:val="CommentText"/>
      </w:pPr>
      <w:r>
        <w:t>[Proposed Change]: Remove the two fields</w:t>
      </w:r>
    </w:p>
    <w:p w14:paraId="26930D47" w14:textId="7D347E5B" w:rsidR="006E0038" w:rsidRDefault="006E0038" w:rsidP="00731D42">
      <w:pPr>
        <w:pStyle w:val="CommentText"/>
      </w:pPr>
      <w:r>
        <w:t xml:space="preserve">[Comments]: CR-Editor (Qianxi): </w:t>
      </w:r>
      <w:r w:rsidRPr="0037100D">
        <w:t>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24" w:author="Huawei-YinghaoGuo" w:date="2024-02-02T16:07:00Z" w:initials="YG">
    <w:p w14:paraId="2D2171EA" w14:textId="77777777" w:rsidR="006E0038" w:rsidRDefault="006E0038" w:rsidP="00731D42">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6E0038" w:rsidRDefault="006E0038" w:rsidP="00731D42">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6E0038" w:rsidRDefault="006E0038" w:rsidP="00731D42">
      <w:pPr>
        <w:pStyle w:val="CommentText"/>
      </w:pPr>
      <w:r>
        <w:t>At most one PUCCH resource for SR is configured for SL-PRS resource request MAC CE.</w:t>
      </w:r>
    </w:p>
    <w:p w14:paraId="3B071273" w14:textId="77777777" w:rsidR="006E0038" w:rsidRDefault="006E0038" w:rsidP="00731D42">
      <w:pPr>
        <w:pStyle w:val="CommentText"/>
      </w:pPr>
    </w:p>
    <w:p w14:paraId="4A457720" w14:textId="77777777" w:rsidR="006E0038" w:rsidRDefault="006E0038" w:rsidP="00731D42">
      <w:pPr>
        <w:pStyle w:val="CommentText"/>
      </w:pPr>
    </w:p>
    <w:p w14:paraId="43277FB9" w14:textId="77777777" w:rsidR="006E0038" w:rsidRDefault="006E0038" w:rsidP="00731D42">
      <w:pPr>
        <w:pStyle w:val="CommentText"/>
      </w:pPr>
      <w:r>
        <w:t>Similar as the SR configuration for CSI-RS request MAC CE, the current running didn't capture the SR for SL-PRS resource request MAC CE.</w:t>
      </w:r>
    </w:p>
    <w:p w14:paraId="7B2B3C2A" w14:textId="77777777" w:rsidR="006E0038" w:rsidRDefault="006E0038" w:rsidP="00731D42">
      <w:pPr>
        <w:pStyle w:val="CommentText"/>
      </w:pPr>
      <w:r>
        <w:rPr>
          <w:b/>
        </w:rPr>
        <w:t>[Proposed Change]</w:t>
      </w:r>
      <w:r>
        <w:t>: Add new field for SR configuration for SL-PRS resource request</w:t>
      </w:r>
    </w:p>
    <w:p w14:paraId="0A582437" w14:textId="77777777" w:rsidR="006E0038" w:rsidRDefault="006E0038" w:rsidP="00731D42">
      <w:pPr>
        <w:pStyle w:val="CommentText"/>
      </w:pPr>
      <w:r>
        <w:t>[Comments]:</w:t>
      </w:r>
    </w:p>
  </w:comment>
  <w:comment w:id="3725" w:author="OPPO (Qianxi Lu)" w:date="2024-02-02T16:07:00Z" w:initials="QX">
    <w:p w14:paraId="34B039D5" w14:textId="7A384C6C" w:rsidR="006E0038" w:rsidRDefault="006E0038" w:rsidP="00731D42">
      <w:pPr>
        <w:pStyle w:val="CommentText"/>
      </w:pPr>
      <w:r>
        <w:t xml:space="preserve">[RIL]: O305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48325B56" w14:textId="77777777" w:rsidR="006E0038" w:rsidRDefault="006E0038" w:rsidP="00731D42">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6E0038" w:rsidRDefault="006E0038" w:rsidP="00731D42">
      <w:pPr>
        <w:pStyle w:val="CommentText"/>
      </w:pPr>
      <w:r>
        <w:rPr>
          <w:b/>
        </w:rPr>
        <w:t>[Proposed Change]</w:t>
      </w:r>
      <w:r>
        <w:t>: change need code to M, and clarify the UE bahvior in case the field is not configured in field description.</w:t>
      </w:r>
    </w:p>
    <w:p w14:paraId="7EDB6D4C" w14:textId="77777777" w:rsidR="006E0038" w:rsidRDefault="006E0038" w:rsidP="00731D42">
      <w:pPr>
        <w:pStyle w:val="CommentText"/>
      </w:pPr>
      <w:r>
        <w:t xml:space="preserve">[Comments]: </w:t>
      </w:r>
    </w:p>
    <w:p w14:paraId="266C3B86" w14:textId="77777777" w:rsidR="006E0038" w:rsidRDefault="006E0038" w:rsidP="00731D42">
      <w:pPr>
        <w:pStyle w:val="CommentText"/>
      </w:pPr>
    </w:p>
  </w:comment>
  <w:comment w:id="3726" w:author="Huawei-YinghaoGuo" w:date="2024-02-02T16:07:00Z" w:initials="YG">
    <w:p w14:paraId="4BCE6438" w14:textId="0C80F908" w:rsidR="006E0038" w:rsidRDefault="006E0038" w:rsidP="00731D42">
      <w:pPr>
        <w:pStyle w:val="CommentText"/>
      </w:pPr>
      <w:r>
        <w:t xml:space="preserve">[RIL]: H628 [Delegate]: Huawei (CaiTao) [WI]: SL  [Class]: 2 </w:t>
      </w:r>
      <w:r w:rsidRPr="002E6278">
        <w:rPr>
          <w:color w:val="FF0000"/>
        </w:rPr>
        <w:t>[Status]: PropAgree</w:t>
      </w:r>
      <w:r w:rsidRPr="002E6278">
        <w:t xml:space="preserve"> </w:t>
      </w:r>
      <w:r>
        <w:t>[TDoc]:  [Proposed Conclusion]: v015</w:t>
      </w:r>
    </w:p>
    <w:p w14:paraId="12861CCB" w14:textId="77777777" w:rsidR="006E0038" w:rsidRDefault="006E0038" w:rsidP="00731D42">
      <w:pPr>
        <w:pStyle w:val="CommentText"/>
      </w:pPr>
      <w:r>
        <w:t>[Description]: The configuration for all the listed DST is same, whether differentiated configuration is not supported, i.e., difference carrier set for different destintion?</w:t>
      </w:r>
    </w:p>
    <w:p w14:paraId="35DB376E" w14:textId="77777777" w:rsidR="006E0038" w:rsidRDefault="006E0038" w:rsidP="00731D42">
      <w:pPr>
        <w:pStyle w:val="CommentText"/>
      </w:pPr>
      <w:r>
        <w:t>[Proposed Change]: configure the frequency set in the destination ID granularity.</w:t>
      </w:r>
    </w:p>
    <w:p w14:paraId="441134D5" w14:textId="77777777" w:rsidR="006E0038" w:rsidRDefault="006E0038" w:rsidP="00731D42">
      <w:pPr>
        <w:pStyle w:val="CommentText"/>
      </w:pPr>
      <w:r>
        <w:t>[Comments]:</w:t>
      </w:r>
    </w:p>
  </w:comment>
  <w:comment w:id="3727" w:author="Xiaomi（Xing Yang)" w:date="2024-02-02T16:07:00Z" w:initials="YX">
    <w:p w14:paraId="1C6F410F" w14:textId="77777777" w:rsidR="006E0038" w:rsidRDefault="006E0038" w:rsidP="00731D42">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6E0038" w:rsidRDefault="006E0038" w:rsidP="00731D42">
      <w:pPr>
        <w:pStyle w:val="CommentText"/>
      </w:pPr>
      <w:r>
        <w:t>[Description]:</w:t>
      </w:r>
    </w:p>
    <w:p w14:paraId="2C1631DE" w14:textId="77777777" w:rsidR="006E0038" w:rsidRDefault="006E0038" w:rsidP="00731D42">
      <w:pPr>
        <w:pStyle w:val="CommentText"/>
      </w:pPr>
      <w:r>
        <w:t>This condition is useless</w:t>
      </w:r>
    </w:p>
    <w:p w14:paraId="2D501008" w14:textId="77777777" w:rsidR="006E0038" w:rsidRDefault="006E0038" w:rsidP="00731D42">
      <w:pPr>
        <w:pStyle w:val="CommentText"/>
      </w:pPr>
      <w:r>
        <w:t>[Proposed Change]:</w:t>
      </w:r>
    </w:p>
    <w:p w14:paraId="7C3E774E" w14:textId="77777777" w:rsidR="006E0038" w:rsidRDefault="006E0038" w:rsidP="00731D42">
      <w:pPr>
        <w:pStyle w:val="CommentText"/>
      </w:pPr>
      <w:r>
        <w:rPr>
          <w:rFonts w:hint="eastAsia"/>
        </w:rPr>
        <w:t>R</w:t>
      </w:r>
      <w:r>
        <w:t>emove this condition</w:t>
      </w:r>
    </w:p>
    <w:p w14:paraId="70132B61" w14:textId="77777777" w:rsidR="006E0038" w:rsidRDefault="006E0038" w:rsidP="00731D42">
      <w:pPr>
        <w:pStyle w:val="CommentText"/>
      </w:pPr>
      <w:r>
        <w:t>[Comments]:</w:t>
      </w:r>
    </w:p>
  </w:comment>
  <w:comment w:id="3731" w:author="vivo (Yuan)" w:date="2024-02-02T16:07:00Z" w:initials="Del">
    <w:p w14:paraId="3A3E47E0" w14:textId="77777777" w:rsidR="006E0038" w:rsidRDefault="006E0038" w:rsidP="00731D42">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6E0038" w:rsidRDefault="006E0038" w:rsidP="00731D42">
      <w:pPr>
        <w:pStyle w:val="CommentText"/>
      </w:pPr>
      <w:r>
        <w:rPr>
          <w:b/>
        </w:rPr>
        <w:t>[Description]</w:t>
      </w:r>
      <w:r>
        <w:t>: Distinguish CG Type 1 configurations using a unified parent IE.</w:t>
      </w:r>
    </w:p>
    <w:p w14:paraId="059749AB" w14:textId="77777777" w:rsidR="006E0038" w:rsidRDefault="006E0038" w:rsidP="00731D42">
      <w:pPr>
        <w:pStyle w:val="CommentText"/>
      </w:pPr>
      <w:r>
        <w:t xml:space="preserve">[Proposed Change]: </w:t>
      </w:r>
    </w:p>
    <w:p w14:paraId="11881489" w14:textId="77777777" w:rsidR="006E0038" w:rsidRDefault="006E0038" w:rsidP="00DB3D2A">
      <w:pPr>
        <w:rPr>
          <w:lang w:eastAsia="en-GB"/>
        </w:rPr>
      </w:pPr>
      <w:r>
        <w:rPr>
          <w:lang w:eastAsia="en-GB"/>
        </w:rPr>
        <w:t>sl-ConfigIndexCG-r18                       SL-ConfigIndexCG-r16,</w:t>
      </w:r>
    </w:p>
    <w:p w14:paraId="6179073C" w14:textId="77777777" w:rsidR="006E0038" w:rsidRDefault="006E0038" w:rsidP="00DB3D2A">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6E0038" w:rsidRDefault="006E0038" w:rsidP="00DB3D2A">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6E0038" w:rsidRDefault="006E0038">
      <w:pPr>
        <w:pStyle w:val="PL"/>
      </w:pPr>
      <w:r>
        <w:t xml:space="preserve">    rrc-ConfiguredSidelinkGrant-d-SL-PRS-RP-r18            </w:t>
      </w:r>
      <w:r>
        <w:rPr>
          <w:color w:val="993366"/>
        </w:rPr>
        <w:t>SEQUENCE</w:t>
      </w:r>
      <w:r>
        <w:t xml:space="preserve"> {</w:t>
      </w:r>
    </w:p>
    <w:p w14:paraId="5F6B4AB8" w14:textId="77777777" w:rsidR="006E0038" w:rsidRDefault="006E0038" w:rsidP="00DB3D2A">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6E0038" w:rsidRDefault="006E0038" w:rsidP="00DB3D2A">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6E0038" w:rsidRDefault="006E0038" w:rsidP="00DB3D2A">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6E0038" w:rsidRDefault="006E0038" w:rsidP="00DB3D2A">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6E0038" w:rsidRDefault="006E0038" w:rsidP="00731D42">
      <w:pPr>
        <w:pStyle w:val="CommentText"/>
      </w:pPr>
      <w:r>
        <w:t xml:space="preserve">sl-PRS-ResourceIndicationFutureType1-r18  INTEGER(0..143)                                                       </w:t>
      </w:r>
      <w:r>
        <w:rPr>
          <w:color w:val="993366"/>
        </w:rPr>
        <w:t>OPTIONAL</w:t>
      </w:r>
      <w:r>
        <w:t xml:space="preserve"> -- Need M</w:t>
      </w:r>
    </w:p>
    <w:p w14:paraId="45043CBE" w14:textId="77777777" w:rsidR="006E0038" w:rsidRDefault="006E0038" w:rsidP="00DB3D2A">
      <w:pPr>
        <w:rPr>
          <w:lang w:eastAsia="en-GB"/>
        </w:rPr>
      </w:pPr>
      <w:r>
        <w:rPr>
          <w:lang w:eastAsia="en-GB"/>
        </w:rPr>
        <w:t>}</w:t>
      </w:r>
    </w:p>
    <w:p w14:paraId="6FB67291" w14:textId="77777777" w:rsidR="006E0038" w:rsidRDefault="006E0038" w:rsidP="00731D42">
      <w:pPr>
        <w:pStyle w:val="CommentText"/>
      </w:pPr>
      <w:r>
        <w:t>[Comments]:</w:t>
      </w:r>
    </w:p>
  </w:comment>
  <w:comment w:id="3732" w:author="Huawei-YinghaoGuo" w:date="2024-02-02T16:07:00Z" w:initials="YG">
    <w:p w14:paraId="4BFE1C16" w14:textId="77777777" w:rsidR="006E0038" w:rsidRDefault="006E0038" w:rsidP="00731D42">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6E0038" w:rsidRDefault="006E0038" w:rsidP="00731D42">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6E0038" w:rsidRDefault="006E0038" w:rsidP="00731D42">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6E0038" w:rsidRDefault="006E0038" w:rsidP="00731D42">
      <w:pPr>
        <w:pStyle w:val="CommentText"/>
      </w:pPr>
      <w:r>
        <w:t>[Comments]:</w:t>
      </w:r>
    </w:p>
  </w:comment>
  <w:comment w:id="3733" w:author="Huawei-YinghaoGuo" w:date="2024-02-02T16:07:00Z" w:initials="YG">
    <w:p w14:paraId="24A62EDE" w14:textId="77777777" w:rsidR="006E0038" w:rsidRDefault="006E0038" w:rsidP="00731D42">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6E0038" w:rsidRDefault="006E0038" w:rsidP="00731D42">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6E0038" w:rsidRDefault="006E0038" w:rsidP="00731D42">
      <w:pPr>
        <w:pStyle w:val="CommentText"/>
      </w:pPr>
      <w:r>
        <w:rPr>
          <w:b/>
        </w:rPr>
        <w:t>[Proposed Change]</w:t>
      </w:r>
      <w:r>
        <w:t>:Clarify in the field description per above</w:t>
      </w:r>
    </w:p>
    <w:p w14:paraId="78895ED4" w14:textId="77777777" w:rsidR="006E0038" w:rsidRDefault="006E0038" w:rsidP="00731D42">
      <w:pPr>
        <w:pStyle w:val="CommentText"/>
      </w:pPr>
      <w:r>
        <w:t>[Comments]:</w:t>
      </w:r>
    </w:p>
  </w:comment>
  <w:comment w:id="3752" w:author="Huawei-YinghaoGuo" w:date="2024-02-02T16:07:00Z" w:initials="YG">
    <w:p w14:paraId="73300DD1" w14:textId="118940AA" w:rsidR="006E0038" w:rsidRDefault="006E0038" w:rsidP="00731D42">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PropReject </w:t>
      </w:r>
      <w:r>
        <w:t xml:space="preserve">[TDoc]:  </w:t>
      </w:r>
      <w:r>
        <w:rPr>
          <w:color w:val="FF0000"/>
        </w:rPr>
        <w:t>[Proposed Conclusion]: v024</w:t>
      </w:r>
    </w:p>
    <w:p w14:paraId="6C1E2E1F" w14:textId="77777777" w:rsidR="006E0038" w:rsidRDefault="006E0038" w:rsidP="00731D42">
      <w:pPr>
        <w:pStyle w:val="CommentText"/>
      </w:pPr>
      <w:r>
        <w:rPr>
          <w:b/>
        </w:rPr>
        <w:t>[Description]</w:t>
      </w:r>
      <w:r>
        <w:t>: if CA is configured, this extension is not needed</w:t>
      </w:r>
    </w:p>
    <w:p w14:paraId="1CAC15E7" w14:textId="77777777" w:rsidR="006E0038" w:rsidRDefault="006E0038" w:rsidP="00731D42">
      <w:pPr>
        <w:pStyle w:val="CommentText"/>
      </w:pPr>
      <w:r>
        <w:rPr>
          <w:b/>
        </w:rPr>
        <w:t>[Proposed Change]</w:t>
      </w:r>
      <w:r>
        <w:t>: Clarify in the field description that when CA is configured, this extension is absent.</w:t>
      </w:r>
    </w:p>
    <w:p w14:paraId="35B22DAC" w14:textId="045F6719" w:rsidR="006E0038" w:rsidRDefault="006E0038" w:rsidP="00731D42">
      <w:pPr>
        <w:pStyle w:val="CommentText"/>
      </w:pPr>
      <w:r>
        <w:t xml:space="preserve">[Comments]: CR-Editor (Qianxi): </w:t>
      </w:r>
      <w:r w:rsidRPr="0037100D">
        <w:t>The applicability of SL-CA and SL-U has been somehow clarified in stage-2, not sure if we need to impose restriction in FD level.</w:t>
      </w:r>
    </w:p>
  </w:comment>
  <w:comment w:id="3753" w:author="Ericsson (Min)" w:date="2024-02-02T16:07:00Z" w:initials="E">
    <w:p w14:paraId="21B02BBE" w14:textId="6744A7B6" w:rsidR="006E0038" w:rsidRDefault="006E0038" w:rsidP="00731D42">
      <w:pPr>
        <w:pStyle w:val="CommentText"/>
      </w:pPr>
      <w:r>
        <w:t xml:space="preserve">[RIL]: E139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09287048" w14:textId="77777777" w:rsidR="006E0038" w:rsidRDefault="006E0038" w:rsidP="00731D42">
      <w:pPr>
        <w:pStyle w:val="CommentText"/>
      </w:pPr>
      <w:r>
        <w:t xml:space="preserve">[Description]: ue-ToUE-COT-SharingED-Threshold, </w:t>
      </w:r>
    </w:p>
    <w:p w14:paraId="32DA2EBB" w14:textId="77777777" w:rsidR="006E0038" w:rsidRDefault="006E0038" w:rsidP="00731D42">
      <w:pPr>
        <w:pStyle w:val="CommentText"/>
      </w:pPr>
      <w:r>
        <w:t>The below FD is lengthy and unclear on what is the relation between "other UE(s)" and "another UE".</w:t>
      </w:r>
    </w:p>
    <w:p w14:paraId="66BD37A5" w14:textId="77777777" w:rsidR="006E0038" w:rsidRDefault="006E0038" w:rsidP="00731D42">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6E0038" w:rsidRDefault="006E0038" w:rsidP="00731D42">
      <w:pPr>
        <w:pStyle w:val="CommentText"/>
      </w:pPr>
    </w:p>
    <w:p w14:paraId="1AEC0F0A" w14:textId="77777777" w:rsidR="006E0038" w:rsidRDefault="006E0038" w:rsidP="00731D42">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6E0038" w:rsidRDefault="006E0038" w:rsidP="00731D42">
      <w:pPr>
        <w:pStyle w:val="CommentText"/>
      </w:pPr>
      <w:r>
        <w:rPr>
          <w:b/>
          <w:bCs/>
        </w:rPr>
        <w:t>[Comments]</w:t>
      </w:r>
      <w:r>
        <w:t xml:space="preserve">: </w:t>
      </w:r>
      <w:r>
        <w:br/>
        <w:t>Min-&gt; there are two places to be fixed.</w:t>
      </w:r>
    </w:p>
  </w:comment>
  <w:comment w:id="3756" w:author="OPPO (Qianxi Lu)" w:date="2024-02-02T16:34:00Z" w:initials="QX">
    <w:p w14:paraId="758F7E48" w14:textId="1B98EC6B" w:rsidR="006E0038" w:rsidRDefault="006E0038" w:rsidP="00731D42">
      <w:pPr>
        <w:pStyle w:val="CommentText"/>
      </w:pPr>
      <w:r>
        <w:t xml:space="preserve">[RIL]: O313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152</w:t>
      </w:r>
    </w:p>
    <w:p w14:paraId="61E72C15" w14:textId="77777777" w:rsidR="006E0038" w:rsidRDefault="006E0038" w:rsidP="00731D42">
      <w:pPr>
        <w:pStyle w:val="CommentText"/>
      </w:pPr>
      <w:r>
        <w:rPr>
          <w:b/>
        </w:rPr>
        <w:t>[Description]</w:t>
      </w:r>
      <w:r>
        <w:t>: The SL-FreqSelectionConfig is for a subset of prio, so there should be a list on top of that to cover all prio values</w:t>
      </w:r>
    </w:p>
    <w:p w14:paraId="7C4668F0" w14:textId="77777777" w:rsidR="006E0038" w:rsidRDefault="006E0038" w:rsidP="00731D42">
      <w:pPr>
        <w:pStyle w:val="CommentText"/>
      </w:pPr>
      <w:r>
        <w:rPr>
          <w:b/>
        </w:rPr>
        <w:t>[Proposed Change]</w:t>
      </w:r>
      <w:r>
        <w:t xml:space="preserve">: define the field here as a list, max length as 8, to cover all possible prio values, as in LTE. </w:t>
      </w:r>
    </w:p>
    <w:p w14:paraId="3D662322" w14:textId="77777777" w:rsidR="006E0038" w:rsidRDefault="006E0038" w:rsidP="00731D42">
      <w:pPr>
        <w:pStyle w:val="CommentText"/>
      </w:pPr>
      <w:r>
        <w:t xml:space="preserve">[Comments]: </w:t>
      </w:r>
    </w:p>
    <w:p w14:paraId="1C1C6DC3" w14:textId="77777777" w:rsidR="006E0038" w:rsidRDefault="006E0038" w:rsidP="00731D42">
      <w:pPr>
        <w:pStyle w:val="CommentText"/>
      </w:pPr>
    </w:p>
  </w:comment>
  <w:comment w:id="3757" w:author="Ericsson (Min)" w:date="2024-02-02T16:07:00Z" w:initials="E">
    <w:p w14:paraId="604B5BF0" w14:textId="58C037D0" w:rsidR="006E0038" w:rsidRDefault="006E0038" w:rsidP="00731D42">
      <w:pPr>
        <w:pStyle w:val="CommentText"/>
      </w:pPr>
      <w:r>
        <w:t xml:space="preserve">[RIL]: </w:t>
      </w:r>
      <w:r>
        <w:rPr>
          <w:color w:val="000000"/>
        </w:rPr>
        <w:t xml:space="preserve">E044 </w:t>
      </w:r>
      <w:r>
        <w:t xml:space="preserve">[Delegate]: Ericsson (Min)  [WI]: SL [Class]: 1 </w:t>
      </w:r>
      <w:r>
        <w:rPr>
          <w:color w:val="FF0000"/>
        </w:rPr>
        <w:t xml:space="preserve">[Status]: PropReject </w:t>
      </w:r>
      <w:r>
        <w:t xml:space="preserve">[TDoc]: None </w:t>
      </w:r>
      <w:r>
        <w:rPr>
          <w:color w:val="FF0000"/>
        </w:rPr>
        <w:t xml:space="preserve">[Proposed Conclusion]: </w:t>
      </w:r>
    </w:p>
    <w:p w14:paraId="1E685A6A" w14:textId="77777777" w:rsidR="006E0038" w:rsidRDefault="006E0038" w:rsidP="00731D42">
      <w:pPr>
        <w:pStyle w:val="CommentText"/>
      </w:pPr>
      <w:r>
        <w:t xml:space="preserve">[Description]: Wrong/incomplete FD </w:t>
      </w:r>
      <w:r>
        <w:rPr>
          <w:i/>
          <w:iCs/>
          <w:color w:val="0000FF"/>
        </w:rPr>
        <w:t>sl-SyncTxDisabled</w:t>
      </w:r>
    </w:p>
    <w:p w14:paraId="28442389" w14:textId="77777777" w:rsidR="006E0038" w:rsidRDefault="006E0038" w:rsidP="00731D42">
      <w:pPr>
        <w:pStyle w:val="CommentText"/>
      </w:pPr>
      <w:r>
        <w:t>The existing FD applies if the field is present. The FD needs to be updated to capture the case when the field is absent.</w:t>
      </w:r>
      <w:r>
        <w:br/>
      </w:r>
    </w:p>
    <w:p w14:paraId="64F20768" w14:textId="77777777" w:rsidR="006E0038" w:rsidRDefault="006E0038" w:rsidP="00731D42">
      <w:pPr>
        <w:pStyle w:val="CommentText"/>
      </w:pPr>
      <w:r>
        <w:rPr>
          <w:b/>
          <w:bCs/>
        </w:rPr>
        <w:t>[Proposed Change]</w:t>
      </w:r>
      <w:r>
        <w:t xml:space="preserve">: </w:t>
      </w:r>
      <w:r>
        <w:br/>
        <w:t>The existing FD applies if the field is present. The FD needs to be updated to capture the case when the field is absent.</w:t>
      </w:r>
    </w:p>
    <w:p w14:paraId="50FD52A7" w14:textId="1807F9C1" w:rsidR="006E0038" w:rsidRDefault="006E0038" w:rsidP="00731D42">
      <w:pPr>
        <w:pStyle w:val="CommentText"/>
      </w:pPr>
      <w:r>
        <w:t xml:space="preserve">[Comments]: CR-Editor (Qianxi): </w:t>
      </w:r>
      <w:r w:rsidRPr="0037100D">
        <w:t>The FD aligns with RRC parameter list, and procedual text has defined the behavior when this field is not configured.</w:t>
      </w:r>
      <w:r>
        <w:br/>
      </w:r>
    </w:p>
  </w:comment>
  <w:comment w:id="3758" w:author="Ericsson (Min)" w:date="2024-02-02T16:07:00Z" w:initials="E">
    <w:p w14:paraId="3157304C" w14:textId="6124F26F" w:rsidR="006E0038" w:rsidRDefault="006E0038" w:rsidP="00731D42">
      <w:pPr>
        <w:pStyle w:val="CommentText"/>
      </w:pPr>
      <w:r>
        <w:t xml:space="preserve">[RIL]: E091 [Delegate]: Ericsson (Min)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69F077E" w14:textId="77777777" w:rsidR="006E0038" w:rsidRDefault="006E0038" w:rsidP="00731D42">
      <w:pPr>
        <w:pStyle w:val="CommentText"/>
      </w:pPr>
      <w:r>
        <w:rPr>
          <w:b/>
          <w:bCs/>
        </w:rPr>
        <w:t>[Description]</w:t>
      </w:r>
      <w:r>
        <w:t>: field description of sl-SyncPriority is not correct.</w:t>
      </w:r>
    </w:p>
    <w:p w14:paraId="7BAF1C2B" w14:textId="77777777" w:rsidR="006E0038" w:rsidRDefault="006E0038" w:rsidP="00731D42">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6E0038" w:rsidRDefault="006E0038" w:rsidP="00731D42">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6E0038" w:rsidRDefault="006E0038" w:rsidP="00731D42">
      <w:pPr>
        <w:pStyle w:val="CommentText"/>
      </w:pPr>
      <w:r>
        <w:rPr>
          <w:b/>
          <w:bCs/>
        </w:rPr>
        <w:t>[Comments]</w:t>
      </w:r>
      <w:r>
        <w:t xml:space="preserve">: </w:t>
      </w:r>
      <w:r>
        <w:br/>
        <w:t>there are three places which need to be updated.</w:t>
      </w:r>
    </w:p>
  </w:comment>
  <w:comment w:id="3760" w:author="ZTE_Mengzhen" w:date="2024-02-02T16:07:00Z" w:initials="ZTE_Mengz">
    <w:p w14:paraId="5F982575" w14:textId="4A41B6EF"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4D851727" w14:textId="77777777" w:rsidR="006E0038" w:rsidRDefault="006E0038" w:rsidP="00731D42">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6E0038" w:rsidRDefault="006E0038" w:rsidP="00731D42">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6E0038" w:rsidRDefault="006E0038" w:rsidP="00731D42">
      <w:pPr>
        <w:pStyle w:val="CommentText"/>
      </w:pPr>
      <w:r>
        <w:t xml:space="preserve">[Comments]: </w:t>
      </w:r>
    </w:p>
    <w:p w14:paraId="78C62467" w14:textId="77777777" w:rsidR="006E0038" w:rsidRDefault="006E0038" w:rsidP="00731D42">
      <w:pPr>
        <w:pStyle w:val="CommentText"/>
      </w:pPr>
    </w:p>
  </w:comment>
  <w:comment w:id="3761" w:author="ZTE_Mengzhen" w:date="2024-02-02T16:07:00Z" w:initials="ZTE_Mengz">
    <w:p w14:paraId="79BE5819" w14:textId="2CF0F6B9"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34621725" w14:textId="77777777" w:rsidR="006E0038" w:rsidRDefault="006E0038" w:rsidP="00731D42">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6E0038" w:rsidRDefault="006E0038" w:rsidP="00731D42">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6E0038" w:rsidRDefault="006E0038" w:rsidP="00731D42">
      <w:pPr>
        <w:pStyle w:val="CommentText"/>
      </w:pPr>
      <w:r>
        <w:t xml:space="preserve">[Comments]: </w:t>
      </w:r>
    </w:p>
    <w:p w14:paraId="12321DE3" w14:textId="77777777" w:rsidR="006E0038" w:rsidRDefault="006E0038" w:rsidP="00731D42">
      <w:pPr>
        <w:pStyle w:val="CommentText"/>
      </w:pPr>
    </w:p>
  </w:comment>
  <w:comment w:id="3763" w:author="Huawei-YinghaoGuo" w:date="2024-02-02T16:07:00Z" w:initials="YG">
    <w:p w14:paraId="1AC962D0" w14:textId="77777777" w:rsidR="006E0038" w:rsidRDefault="006E0038" w:rsidP="00731D42">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6E0038" w:rsidRDefault="006E0038" w:rsidP="00731D42">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6E0038" w:rsidRDefault="006E0038" w:rsidP="00731D42">
      <w:pPr>
        <w:pStyle w:val="CommentText"/>
      </w:pPr>
      <w:r>
        <w:t>.</w:t>
      </w:r>
    </w:p>
    <w:p w14:paraId="2BD2010B" w14:textId="77777777" w:rsidR="006E0038" w:rsidRDefault="006E0038" w:rsidP="00731D42">
      <w:pPr>
        <w:pStyle w:val="CommentText"/>
      </w:pPr>
      <w:r>
        <w:t xml:space="preserve">[Proposed Change]: </w:t>
      </w:r>
    </w:p>
    <w:p w14:paraId="427F2F2C" w14:textId="77777777" w:rsidR="006E0038" w:rsidRDefault="006E0038" w:rsidP="00731D42">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6E0038" w:rsidRDefault="006E0038" w:rsidP="00731D42">
      <w:pPr>
        <w:pStyle w:val="CommentText"/>
      </w:pPr>
    </w:p>
    <w:p w14:paraId="4CB30D0C" w14:textId="77777777" w:rsidR="006E0038" w:rsidRDefault="006E0038" w:rsidP="00731D42">
      <w:pPr>
        <w:pStyle w:val="CommentText"/>
      </w:pPr>
    </w:p>
    <w:p w14:paraId="3F207E39" w14:textId="77777777" w:rsidR="006E0038" w:rsidRDefault="006E0038" w:rsidP="00731D42">
      <w:pPr>
        <w:pStyle w:val="CommentText"/>
      </w:pPr>
      <w:r>
        <w:t>SL-IndirectPathAddChange-r18 ::=          SEQUENCE {</w:t>
      </w:r>
    </w:p>
    <w:p w14:paraId="2D214731" w14:textId="77777777" w:rsidR="006E0038" w:rsidRDefault="006E0038" w:rsidP="00731D42">
      <w:pPr>
        <w:pStyle w:val="CommentText"/>
      </w:pPr>
      <w:r>
        <w:t xml:space="preserve">    sl-IndirectPathRelayUE-Identity-r18       SL-SourceIdentity-r17,</w:t>
      </w:r>
    </w:p>
    <w:p w14:paraId="0F38259C" w14:textId="77777777" w:rsidR="006E0038" w:rsidRDefault="006E0038" w:rsidP="00731D42">
      <w:pPr>
        <w:pStyle w:val="CommentText"/>
      </w:pPr>
      <w:r>
        <w:t xml:space="preserve">    relayState-r18                                    ENUMERATED {nonConnected}     Optional,</w:t>
      </w:r>
    </w:p>
    <w:p w14:paraId="5521236D" w14:textId="77777777" w:rsidR="006E0038" w:rsidRDefault="006E0038" w:rsidP="00731D42">
      <w:pPr>
        <w:pStyle w:val="CommentText"/>
      </w:pPr>
      <w:r>
        <w:t xml:space="preserve">    sl-IndirectPathCellIdentity-r18           CellIdentity,</w:t>
      </w:r>
    </w:p>
    <w:p w14:paraId="58B410BD" w14:textId="77777777" w:rsidR="006E0038" w:rsidRDefault="006E0038" w:rsidP="00731D42">
      <w:pPr>
        <w:pStyle w:val="CommentText"/>
      </w:pPr>
      <w:r>
        <w:t xml:space="preserve">    t421-r18                                  ENUMERATED {ms50, ms100, ms150, ms200, ms500, ms1000, ms2000, ms10000},</w:t>
      </w:r>
    </w:p>
    <w:p w14:paraId="30FE0998" w14:textId="77777777" w:rsidR="006E0038" w:rsidRDefault="006E0038" w:rsidP="00731D42">
      <w:pPr>
        <w:pStyle w:val="CommentText"/>
      </w:pPr>
      <w:r>
        <w:t xml:space="preserve">    ...</w:t>
      </w:r>
    </w:p>
    <w:p w14:paraId="2EE14F49" w14:textId="77777777" w:rsidR="006E0038" w:rsidRDefault="006E0038" w:rsidP="00731D42">
      <w:pPr>
        <w:pStyle w:val="CommentText"/>
      </w:pPr>
      <w:r>
        <w:t>}</w:t>
      </w:r>
    </w:p>
    <w:p w14:paraId="57FD38E0" w14:textId="77777777" w:rsidR="006E0038" w:rsidRDefault="006E0038" w:rsidP="00731D42">
      <w:pPr>
        <w:pStyle w:val="CommentText"/>
      </w:pPr>
    </w:p>
    <w:p w14:paraId="19BA5D07" w14:textId="77777777" w:rsidR="006E0038" w:rsidRDefault="006E0038" w:rsidP="00DB3D2A">
      <w:pPr>
        <w:pStyle w:val="TAL"/>
        <w:rPr>
          <w:rFonts w:eastAsia="SimSun"/>
          <w:lang w:eastAsia="sv-SE"/>
        </w:rPr>
      </w:pPr>
      <w:r>
        <w:rPr>
          <w:lang w:eastAsia="sv-SE"/>
        </w:rPr>
        <w:t>relayState</w:t>
      </w:r>
    </w:p>
    <w:p w14:paraId="7D9B6761" w14:textId="77777777" w:rsidR="006E0038" w:rsidRDefault="006E0038" w:rsidP="00731D42">
      <w:pPr>
        <w:pStyle w:val="CommentText"/>
      </w:pPr>
      <w:r>
        <w:t>Indicates the relay state of the target L2 U2N Relay UE as notConnected when it is in IDLE or INACTIVE state to the L2 U2N Remote UE.</w:t>
      </w:r>
    </w:p>
    <w:p w14:paraId="31505E0B" w14:textId="77777777" w:rsidR="006E0038" w:rsidRDefault="006E0038" w:rsidP="00731D42">
      <w:pPr>
        <w:pStyle w:val="CommentText"/>
      </w:pPr>
    </w:p>
    <w:p w14:paraId="08177FF6" w14:textId="77777777" w:rsidR="006E0038" w:rsidRDefault="006E0038" w:rsidP="00731D42">
      <w:pPr>
        <w:pStyle w:val="CommentText"/>
        <w:rPr>
          <w:rFonts w:eastAsiaTheme="minorEastAsia"/>
        </w:rPr>
      </w:pPr>
      <w:r>
        <w:t>[Comments]:</w:t>
      </w:r>
    </w:p>
  </w:comment>
  <w:comment w:id="3764" w:author="Huawei (David L)" w:date="2024-02-02T16:07:00Z" w:initials="DL">
    <w:p w14:paraId="086F6B2D" w14:textId="77777777" w:rsidR="006E0038" w:rsidRDefault="006E0038" w:rsidP="00731D42">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6E0038" w:rsidRDefault="006E0038" w:rsidP="00731D42">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6E0038" w:rsidRDefault="006E0038" w:rsidP="00731D42">
      <w:pPr>
        <w:pStyle w:val="CommentText"/>
      </w:pPr>
      <w:r>
        <w:t xml:space="preserve">[Proposed Change]: </w:t>
      </w:r>
    </w:p>
    <w:p w14:paraId="4E304942" w14:textId="77777777" w:rsidR="006E0038" w:rsidRDefault="006E0038" w:rsidP="00731D42">
      <w:pPr>
        <w:pStyle w:val="CommentText"/>
      </w:pPr>
    </w:p>
    <w:p w14:paraId="30A77168" w14:textId="77777777" w:rsidR="006E0038" w:rsidRDefault="006E0038" w:rsidP="00731D42">
      <w:pPr>
        <w:pStyle w:val="CommentText"/>
      </w:pPr>
      <w:r>
        <w:t>SL-IndirectPathAddChange-r18 ::=          SEQUENCE {</w:t>
      </w:r>
    </w:p>
    <w:p w14:paraId="38297B65" w14:textId="77777777" w:rsidR="006E0038" w:rsidRDefault="006E0038" w:rsidP="00731D42">
      <w:pPr>
        <w:pStyle w:val="CommentText"/>
      </w:pPr>
      <w:r>
        <w:t xml:space="preserve">    sl-IndirectPathRelayUE-Identity-r18       SL-SourceIdentity-r17    </w:t>
      </w:r>
      <w:r>
        <w:rPr>
          <w:color w:val="FF0000"/>
          <w:u w:val="single"/>
        </w:rPr>
        <w:t>OPTIONAL,   -- Need N</w:t>
      </w:r>
      <w:r>
        <w:t xml:space="preserve">,  </w:t>
      </w:r>
    </w:p>
    <w:p w14:paraId="3238478F" w14:textId="77777777" w:rsidR="006E0038" w:rsidRDefault="006E0038" w:rsidP="00731D42">
      <w:pPr>
        <w:pStyle w:val="CommentText"/>
      </w:pPr>
      <w:r>
        <w:t xml:space="preserve">    sl-IndirectPathCellIdentity-r18           CellIdentity    </w:t>
      </w:r>
      <w:r>
        <w:rPr>
          <w:color w:val="FF0000"/>
          <w:u w:val="single"/>
        </w:rPr>
        <w:t>OPTIONAL,   -- Need N</w:t>
      </w:r>
      <w:r>
        <w:t>,</w:t>
      </w:r>
    </w:p>
    <w:p w14:paraId="557F29DD" w14:textId="77777777" w:rsidR="006E0038" w:rsidRDefault="006E0038" w:rsidP="00731D42">
      <w:pPr>
        <w:pStyle w:val="CommentText"/>
      </w:pPr>
      <w:r>
        <w:t xml:space="preserve">t421-r18                                  ENUMERATED {ms50, ms100, ms150, ms200, ms500, ms1000, ms2000, ms10000}  </w:t>
      </w:r>
      <w:r>
        <w:rPr>
          <w:color w:val="FF0000"/>
          <w:u w:val="single"/>
        </w:rPr>
        <w:t>OPTIONAL,   -- Need N</w:t>
      </w:r>
      <w:r>
        <w:t>,</w:t>
      </w:r>
    </w:p>
    <w:p w14:paraId="14492E97" w14:textId="77777777" w:rsidR="006E0038" w:rsidRDefault="006E0038" w:rsidP="00731D42">
      <w:pPr>
        <w:pStyle w:val="CommentText"/>
        <w:rPr>
          <w:rFonts w:ascii="Courier New" w:hAnsi="Courier New" w:cs="Courier New"/>
          <w:sz w:val="16"/>
          <w:szCs w:val="16"/>
        </w:rPr>
      </w:pPr>
      <w:r>
        <w:t>sl-Maintain-r18                                ENUMERATED {True} OPTIONAL,   -- Need N</w:t>
      </w:r>
    </w:p>
    <w:p w14:paraId="4BA64172" w14:textId="77777777" w:rsidR="006E0038" w:rsidRDefault="006E0038" w:rsidP="00731D42">
      <w:pPr>
        <w:pStyle w:val="CommentText"/>
      </w:pPr>
      <w:r>
        <w:t xml:space="preserve">    ...</w:t>
      </w:r>
    </w:p>
    <w:p w14:paraId="7CA032AD" w14:textId="77777777" w:rsidR="006E0038" w:rsidRDefault="006E0038" w:rsidP="00731D42">
      <w:pPr>
        <w:pStyle w:val="CommentText"/>
      </w:pPr>
      <w:r>
        <w:t>}</w:t>
      </w:r>
    </w:p>
    <w:p w14:paraId="682D31E5" w14:textId="77777777" w:rsidR="006E0038" w:rsidRDefault="006E0038" w:rsidP="00731D42">
      <w:pPr>
        <w:pStyle w:val="CommentText"/>
      </w:pPr>
    </w:p>
    <w:p w14:paraId="6BD154BA" w14:textId="77777777" w:rsidR="006E0038" w:rsidRDefault="006E0038" w:rsidP="00731D42">
      <w:pPr>
        <w:pStyle w:val="CommentText"/>
      </w:pPr>
      <w:r>
        <w:t xml:space="preserve">[Comments]: </w:t>
      </w:r>
    </w:p>
    <w:p w14:paraId="2BFC2F83" w14:textId="77777777" w:rsidR="006E0038" w:rsidRDefault="006E0038" w:rsidP="00731D42">
      <w:pPr>
        <w:pStyle w:val="CommentText"/>
      </w:pPr>
    </w:p>
  </w:comment>
  <w:comment w:id="3798" w:author="Ericsson (Min)" w:date="2024-02-02T16:07:00Z" w:initials="E">
    <w:p w14:paraId="42A97896" w14:textId="290BFB1D" w:rsidR="006E0038" w:rsidRDefault="006E0038" w:rsidP="00731D42">
      <w:pPr>
        <w:pStyle w:val="CommentText"/>
      </w:pPr>
      <w:r>
        <w:t xml:space="preserve">[RIL]: E090 [Delegate]: Ericsson (Min)  [WI]: SL [Class]: 2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1BDA32F9" w14:textId="77777777" w:rsidR="006E0038" w:rsidRDefault="006E0038" w:rsidP="00731D42">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6E0038" w:rsidRDefault="006E0038" w:rsidP="00731D42">
      <w:pPr>
        <w:pStyle w:val="CommentText"/>
      </w:pPr>
      <w:r>
        <w:rPr>
          <w:b/>
          <w:bCs/>
        </w:rPr>
        <w:t>[Proposed Change]</w:t>
      </w:r>
      <w:r>
        <w:t xml:space="preserve">: </w:t>
      </w:r>
      <w:r>
        <w:br/>
        <w:t>SL-LBT-FailureRecoveryConfig-r18 ::=    SEQUENCE {</w:t>
      </w:r>
    </w:p>
    <w:p w14:paraId="7A322B6A" w14:textId="77777777" w:rsidR="006E0038" w:rsidRDefault="006E0038" w:rsidP="00731D42">
      <w:pPr>
        <w:pStyle w:val="CommentText"/>
      </w:pPr>
      <w:r>
        <w:t xml:space="preserve">    sl-lbt-FailureInstanceMaxCount-r18      ENUMERATED {n4, n8, n16, n32, n64, n128, </w:t>
      </w:r>
      <w:r>
        <w:rPr>
          <w:highlight w:val="yellow"/>
        </w:rPr>
        <w:t>spare2, spare1</w:t>
      </w:r>
      <w:r>
        <w:t>}                   OPTIONAL,               -- Need M</w:t>
      </w:r>
    </w:p>
    <w:p w14:paraId="7A9F3EB2" w14:textId="77777777" w:rsidR="006E0038" w:rsidRDefault="006E0038" w:rsidP="00731D42">
      <w:pPr>
        <w:pStyle w:val="CommentText"/>
      </w:pPr>
      <w:r>
        <w:t xml:space="preserve">    sl-lbt-FailureDetectionTimer-r18        ENUMERATED {ms10, ms20, ms40, ms80, ms160, ms320,</w:t>
      </w:r>
      <w:r>
        <w:rPr>
          <w:highlight w:val="yellow"/>
        </w:rPr>
        <w:t>spare2, spare1</w:t>
      </w:r>
      <w:r>
        <w:t>}          OPTIONAL,               -- Need M</w:t>
      </w:r>
    </w:p>
    <w:p w14:paraId="4E1616BF" w14:textId="77777777" w:rsidR="006E0038" w:rsidRDefault="006E0038" w:rsidP="00731D42">
      <w:pPr>
        <w:pStyle w:val="CommentText"/>
      </w:pPr>
      <w:r>
        <w:t xml:space="preserve">    sl-LBT-RecoveryTimer-r18                ENUMERATED {ms10, ms20, ms40, ms80, ms160, ms320,</w:t>
      </w:r>
      <w:r>
        <w:rPr>
          <w:highlight w:val="yellow"/>
        </w:rPr>
        <w:t>spare2, spare1</w:t>
      </w:r>
      <w:r>
        <w:t>}          OPTIONAL,               -- Need M</w:t>
      </w:r>
    </w:p>
    <w:p w14:paraId="1C61529B" w14:textId="77777777" w:rsidR="006E0038" w:rsidRDefault="006E0038" w:rsidP="00731D42">
      <w:pPr>
        <w:pStyle w:val="CommentText"/>
      </w:pPr>
      <w:r>
        <w:t xml:space="preserve">    ...</w:t>
      </w:r>
    </w:p>
    <w:p w14:paraId="5B84743F" w14:textId="77777777" w:rsidR="006E0038" w:rsidRDefault="006E0038" w:rsidP="00731D42">
      <w:pPr>
        <w:pStyle w:val="CommentText"/>
      </w:pPr>
      <w:r>
        <w:t>}</w:t>
      </w:r>
    </w:p>
    <w:p w14:paraId="609D6DCC" w14:textId="77777777" w:rsidR="006E0038" w:rsidRDefault="006E0038" w:rsidP="00731D42">
      <w:pPr>
        <w:pStyle w:val="CommentText"/>
      </w:pPr>
    </w:p>
    <w:p w14:paraId="70E8455F" w14:textId="77777777" w:rsidR="006E0038" w:rsidRDefault="006E0038" w:rsidP="00731D42">
      <w:pPr>
        <w:pStyle w:val="CommentText"/>
      </w:pPr>
      <w:r>
        <w:t xml:space="preserve">[Comments]: </w:t>
      </w:r>
      <w:r>
        <w:br/>
      </w:r>
    </w:p>
  </w:comment>
  <w:comment w:id="3799" w:author="ZTE_Mengzhen" w:date="2024-02-02T16:07:00Z" w:initials="ZTE_Mengz">
    <w:p w14:paraId="1BC46C8F" w14:textId="19D7F323"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6E0038" w:rsidRDefault="006E0038" w:rsidP="00731D42">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6E0038" w:rsidRDefault="006E0038" w:rsidP="00731D42">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C5C5D88" w:rsidR="006E0038" w:rsidRDefault="006E0038" w:rsidP="00731D42">
      <w:pPr>
        <w:pStyle w:val="CommentText"/>
      </w:pPr>
      <w:r>
        <w:t xml:space="preserve">[Comments]: CR-Editor (Qianxi): </w:t>
      </w:r>
      <w:r w:rsidRPr="0037100D">
        <w:t>it is mainly to allow delta configuration.</w:t>
      </w:r>
    </w:p>
    <w:p w14:paraId="0CC038E6" w14:textId="77777777" w:rsidR="006E0038" w:rsidRDefault="006E0038" w:rsidP="00731D42">
      <w:pPr>
        <w:pStyle w:val="CommentText"/>
      </w:pPr>
    </w:p>
  </w:comment>
  <w:comment w:id="3800" w:author="ZTE_Mengzhen" w:date="2024-02-02T16:07:00Z" w:initials="ZTE_Mengz">
    <w:p w14:paraId="0C734E5D" w14:textId="5198EE6A"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PropReject</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6E0038" w:rsidRDefault="006E0038" w:rsidP="00731D42">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6E0038" w:rsidRDefault="006E0038" w:rsidP="00731D42">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37E7C8AE" w:rsidR="006E0038" w:rsidRDefault="006E0038" w:rsidP="00731D42">
      <w:pPr>
        <w:pStyle w:val="CommentText"/>
      </w:pPr>
      <w:r>
        <w:t xml:space="preserve">[Comments]: CR-Editor (Qianxi): </w:t>
      </w:r>
      <w:r w:rsidRPr="00A07F00">
        <w:t>it is mainly to allow delta configuration.</w:t>
      </w:r>
    </w:p>
    <w:p w14:paraId="240B4EA9" w14:textId="77777777" w:rsidR="006E0038" w:rsidRDefault="006E0038" w:rsidP="00731D42">
      <w:pPr>
        <w:pStyle w:val="CommentText"/>
      </w:pPr>
    </w:p>
  </w:comment>
  <w:comment w:id="3804" w:author="OPPO (Bingxue)" w:date="2024-02-06T11:42:00Z" w:initials="OPPO">
    <w:p w14:paraId="08CFF3ED" w14:textId="72CC4632"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6E0038" w:rsidRDefault="006E0038" w:rsidP="00731D42">
      <w:pPr>
        <w:pStyle w:val="CommentText"/>
      </w:pPr>
      <w:r>
        <w:rPr>
          <w:b/>
        </w:rPr>
        <w:t>[Description]</w:t>
      </w:r>
      <w:r>
        <w:t>:It’s good to have a field description for the sl-L2IdentityRemote to clarify it should be the L2 ID of the target remote UE.</w:t>
      </w:r>
    </w:p>
    <w:p w14:paraId="3364ADFF" w14:textId="1D39D374" w:rsidR="006E0038" w:rsidRDefault="006E0038" w:rsidP="00731D42">
      <w:pPr>
        <w:pStyle w:val="CommentText"/>
      </w:pPr>
      <w:r>
        <w:rPr>
          <w:b/>
        </w:rPr>
        <w:t>[Proposed Change]</w:t>
      </w:r>
      <w:r>
        <w:t>: Add FD for sl-L2IdentityRemote to clarify it should be the L2 ID of the target remote UE.</w:t>
      </w:r>
    </w:p>
    <w:p w14:paraId="1EFC1292" w14:textId="77777777" w:rsidR="006E0038" w:rsidRDefault="006E0038" w:rsidP="00731D42">
      <w:pPr>
        <w:pStyle w:val="CommentText"/>
      </w:pPr>
      <w:r>
        <w:t xml:space="preserve">[Comments]: </w:t>
      </w:r>
    </w:p>
    <w:p w14:paraId="615D49F5" w14:textId="51ED7DB3" w:rsidR="006E0038" w:rsidRPr="00D74CCD" w:rsidRDefault="006E0038" w:rsidP="00731D42">
      <w:pPr>
        <w:pStyle w:val="CommentText"/>
      </w:pPr>
    </w:p>
  </w:comment>
  <w:comment w:id="3806" w:author="MediaTek (Mutai Lin)" w:date="2024-02-02T16:07:00Z" w:initials="MTLin">
    <w:p w14:paraId="09DB0061" w14:textId="77777777" w:rsidR="006E0038" w:rsidRDefault="006E0038" w:rsidP="00731D42">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6E0038" w:rsidRDefault="006E0038" w:rsidP="00731D42">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6E0038" w:rsidRDefault="006E0038" w:rsidP="00731D42">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6E0038" w:rsidRDefault="006E0038" w:rsidP="00731D42">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6E0038" w:rsidRDefault="006E0038" w:rsidP="00DB3D2A">
      <w:r>
        <w:t>[Comments]:</w:t>
      </w:r>
    </w:p>
    <w:p w14:paraId="1265079A" w14:textId="77777777" w:rsidR="006E0038" w:rsidRDefault="006E0038" w:rsidP="00731D42">
      <w:pPr>
        <w:pStyle w:val="CommentText"/>
      </w:pPr>
    </w:p>
  </w:comment>
  <w:comment w:id="3808" w:author="MediaTek (Mutai Lin)" w:date="2024-02-02T16:07:00Z" w:initials="MTLin">
    <w:p w14:paraId="726C298D" w14:textId="77777777" w:rsidR="006E0038" w:rsidRDefault="006E0038" w:rsidP="00731D42">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6E0038" w:rsidRDefault="006E0038" w:rsidP="00731D42">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6E0038" w:rsidRDefault="006E0038" w:rsidP="00731D42">
      <w:pPr>
        <w:pStyle w:val="CommentText"/>
      </w:pPr>
      <w:r>
        <w:t xml:space="preserve">[Proposed Change]: </w:t>
      </w:r>
    </w:p>
    <w:p w14:paraId="2D5E79E9" w14:textId="77777777" w:rsidR="006E0038" w:rsidRDefault="006E0038" w:rsidP="00DB3D2A">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6E0038" w:rsidRDefault="006E0038" w:rsidP="00DB3D2A">
      <w:r>
        <w:t>Change "is to be released" to "is to be released relative to the L2 U2U Relay UE identified by the sl-L2IdentityRelay" in the field description of sl-U2U-PeerRemoteUE-ToReleaseList</w:t>
      </w:r>
    </w:p>
    <w:p w14:paraId="39881B19" w14:textId="77777777" w:rsidR="006E0038" w:rsidRDefault="006E0038" w:rsidP="00731D42">
      <w:pPr>
        <w:pStyle w:val="CommentText"/>
      </w:pPr>
    </w:p>
  </w:comment>
  <w:comment w:id="3817" w:author="ZTE(Wenting)" w:date="2024-02-02T16:07:00Z" w:initials="ZTE">
    <w:p w14:paraId="4DFF530B"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Z154</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2E9554DA"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in Rel-18 UE can be configured to report SL measurement based on SL-PRS for open loop power control</w:t>
      </w:r>
      <w:r>
        <w:rPr>
          <w:rFonts w:eastAsia="DengXian"/>
          <w:lang w:bidi="ar"/>
        </w:rPr>
        <w:t>. So here the sl-MeasObject should also be applicable for SL-PRS measurement</w:t>
      </w:r>
    </w:p>
    <w:p w14:paraId="01F0162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6E0038" w:rsidRDefault="006E0038" w:rsidP="00DB3D2A">
      <w:pPr>
        <w:rPr>
          <w:rFonts w:eastAsia="Malgun Gothic"/>
          <w:lang w:eastAsia="en-US"/>
        </w:rPr>
      </w:pPr>
      <w:r>
        <w:rPr>
          <w:rFonts w:eastAsia="Malgun Gothic"/>
          <w:lang w:eastAsia="en-US" w:bidi="ar"/>
        </w:rPr>
        <w:t>[Comments]:</w:t>
      </w:r>
    </w:p>
    <w:p w14:paraId="4BF90130" w14:textId="77777777" w:rsidR="006E0038" w:rsidRDefault="006E0038" w:rsidP="00731D42">
      <w:pPr>
        <w:pStyle w:val="CommentText"/>
      </w:pPr>
    </w:p>
  </w:comment>
  <w:comment w:id="3824" w:author="Huawei-YinghaoGuo" w:date="2024-02-02T16:07:00Z" w:initials="YG">
    <w:p w14:paraId="353E6C31" w14:textId="77777777" w:rsidR="006E0038" w:rsidRDefault="006E0038" w:rsidP="00731D42">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6E0038" w:rsidRDefault="006E0038" w:rsidP="00731D42">
      <w:pPr>
        <w:pStyle w:val="CommentText"/>
      </w:pPr>
      <w:r>
        <w:rPr>
          <w:b/>
        </w:rPr>
        <w:t>[Description]</w:t>
      </w:r>
      <w:r>
        <w:t>: There should not be need M for fields within a list</w:t>
      </w:r>
    </w:p>
    <w:p w14:paraId="21504C7F" w14:textId="77777777" w:rsidR="006E0038" w:rsidRDefault="006E0038" w:rsidP="00731D42">
      <w:pPr>
        <w:pStyle w:val="CommentText"/>
      </w:pPr>
      <w:r>
        <w:rPr>
          <w:b/>
        </w:rPr>
        <w:t>[Proposed Change]</w:t>
      </w:r>
      <w:r>
        <w:t>:Change the field from need M to need R</w:t>
      </w:r>
    </w:p>
    <w:p w14:paraId="46B524C0" w14:textId="77777777" w:rsidR="006E0038" w:rsidRDefault="006E0038" w:rsidP="00731D42">
      <w:pPr>
        <w:pStyle w:val="CommentText"/>
      </w:pPr>
      <w:r>
        <w:t>[Comments]:</w:t>
      </w:r>
    </w:p>
  </w:comment>
  <w:comment w:id="3825" w:author="Lenovo (Hyung-Nam)" w:date="2024-02-02T16:07:00Z" w:initials="B">
    <w:p w14:paraId="18FD0637" w14:textId="77777777" w:rsidR="006E0038" w:rsidRDefault="006E0038" w:rsidP="00731D42">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6E0038" w:rsidRDefault="006E0038" w:rsidP="00731D42">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6E0038" w:rsidRDefault="006E0038" w:rsidP="00731D42">
      <w:pPr>
        <w:pStyle w:val="CommentText"/>
      </w:pPr>
      <w:r>
        <w:rPr>
          <w:b/>
        </w:rPr>
        <w:t>[Proposed Change]</w:t>
      </w:r>
      <w:r>
        <w:t>: Add need code “Need R” for field sl-CombSize-r18.</w:t>
      </w:r>
    </w:p>
    <w:p w14:paraId="7D44558B" w14:textId="77777777" w:rsidR="006E0038" w:rsidRDefault="006E0038" w:rsidP="00731D42">
      <w:pPr>
        <w:pStyle w:val="CommentText"/>
      </w:pPr>
      <w:r>
        <w:t xml:space="preserve">[Comments]: </w:t>
      </w:r>
    </w:p>
    <w:p w14:paraId="066E5239" w14:textId="77777777" w:rsidR="006E0038" w:rsidRDefault="006E0038" w:rsidP="00731D42">
      <w:pPr>
        <w:pStyle w:val="CommentText"/>
      </w:pPr>
    </w:p>
  </w:comment>
  <w:comment w:id="3826" w:author="vivo (Yuan)" w:date="2024-02-02T16:07:00Z" w:initials="Del">
    <w:p w14:paraId="30464A46" w14:textId="77777777" w:rsidR="006E0038" w:rsidRDefault="006E0038" w:rsidP="00731D42">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6E0038" w:rsidRDefault="006E0038" w:rsidP="00731D42">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6E0038" w:rsidRDefault="006E0038" w:rsidP="00DB3D2A">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6E0038" w:rsidRDefault="006E0038" w:rsidP="00731D42">
      <w:pPr>
        <w:pStyle w:val="CommentText"/>
      </w:pPr>
      <w:r>
        <w:t>[Comments]:</w:t>
      </w:r>
    </w:p>
  </w:comment>
  <w:comment w:id="3839" w:author="CATT (Xiao)" w:date="2024-02-02T16:07:00Z" w:initials="C">
    <w:p w14:paraId="4D441669" w14:textId="360FC1DE"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6E0038" w:rsidRDefault="006E0038" w:rsidP="00731D42">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6E0038" w:rsidRDefault="006E0038" w:rsidP="00731D42">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6E0038" w:rsidRDefault="006E0038" w:rsidP="00731D42">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6E0038" w:rsidRDefault="006E0038" w:rsidP="00731D42">
      <w:pPr>
        <w:pStyle w:val="CommentText"/>
      </w:pPr>
      <w:r>
        <w:t xml:space="preserve">[Comments]: Lenovo (Hyung-Nam): </w:t>
      </w:r>
      <w:r w:rsidRPr="0052122C">
        <w:t>Agree, but there many other places where the ambiguous term “legacy” have been used.</w:t>
      </w:r>
      <w:r>
        <w:t xml:space="preserve"> See also B016.</w:t>
      </w:r>
    </w:p>
    <w:p w14:paraId="60D26236" w14:textId="77777777" w:rsidR="006E0038" w:rsidRDefault="006E0038" w:rsidP="00731D42">
      <w:pPr>
        <w:pStyle w:val="CommentText"/>
      </w:pPr>
    </w:p>
  </w:comment>
  <w:comment w:id="3844" w:author="Apple - Naveen Palle" w:date="2024-02-02T16:07:00Z" w:initials="AAPL">
    <w:p w14:paraId="03F91E48" w14:textId="77777777" w:rsidR="006E0038" w:rsidRDefault="006E0038" w:rsidP="00731D42">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45" w:author="Apple - Naveen Palle" w:date="2024-02-02T16:07:00Z" w:initials="AAPL">
    <w:p w14:paraId="57B95ADD" w14:textId="77777777" w:rsidR="006E0038" w:rsidRDefault="006E0038" w:rsidP="00731D42">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48" w:author="Huawei-YinghaoGuo" w:date="2024-02-02T16:07:00Z" w:initials="YG">
    <w:p w14:paraId="7E67503B" w14:textId="77777777" w:rsidR="006E0038" w:rsidRDefault="006E0038" w:rsidP="00731D42">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6E0038" w:rsidRDefault="006E0038" w:rsidP="00731D42">
      <w:pPr>
        <w:pStyle w:val="CommentText"/>
        <w:rPr>
          <w:rFonts w:eastAsia="DengXian"/>
          <w:lang w:eastAsia="zh-CN"/>
        </w:rPr>
      </w:pPr>
      <w:r>
        <w:t xml:space="preserve">[Description]: </w:t>
      </w:r>
      <w:r>
        <w:rPr>
          <w:rFonts w:eastAsia="DengXian"/>
          <w:lang w:eastAsia="zh-CN"/>
        </w:rPr>
        <w:t>Not needed</w:t>
      </w:r>
    </w:p>
    <w:p w14:paraId="688E6F6C" w14:textId="77777777" w:rsidR="006E0038" w:rsidRDefault="006E0038" w:rsidP="00731D42">
      <w:pPr>
        <w:pStyle w:val="CommentText"/>
      </w:pPr>
      <w:r>
        <w:t>[Proposed Change]:</w:t>
      </w:r>
      <w:r>
        <w:rPr>
          <w:rFonts w:eastAsia="DengXian"/>
          <w:lang w:eastAsia="zh-CN"/>
        </w:rPr>
        <w:t xml:space="preserve"> Not needed</w:t>
      </w:r>
    </w:p>
    <w:p w14:paraId="32842F9C" w14:textId="77777777" w:rsidR="006E0038" w:rsidRDefault="006E0038" w:rsidP="00731D42">
      <w:pPr>
        <w:pStyle w:val="CommentText"/>
      </w:pPr>
      <w:r>
        <w:t>[Comments]:</w:t>
      </w:r>
    </w:p>
  </w:comment>
  <w:comment w:id="3851" w:author="Sharp(Fangying Xiao)" w:date="2024-02-02T16:07:00Z" w:initials="XFY">
    <w:p w14:paraId="1F6D134A" w14:textId="77777777" w:rsidR="006E0038" w:rsidRDefault="006E0038" w:rsidP="00731D42">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6E0038" w:rsidRDefault="006E0038" w:rsidP="00731D42">
      <w:pPr>
        <w:pStyle w:val="CommentText"/>
      </w:pPr>
      <w:r>
        <w:rPr>
          <w:b/>
        </w:rPr>
        <w:t>[Description]</w:t>
      </w:r>
      <w:r>
        <w:t>: It is unclear whether sl-A2X-Service-r18 is optional in A2X resource pools.</w:t>
      </w:r>
    </w:p>
    <w:p w14:paraId="40B840B4" w14:textId="77777777" w:rsidR="006E0038" w:rsidRDefault="006E0038" w:rsidP="00731D42">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6E0038" w:rsidRDefault="006E0038" w:rsidP="00731D42">
      <w:pPr>
        <w:pStyle w:val="CommentText"/>
      </w:pPr>
      <w:r>
        <w:t>[Comments]:</w:t>
      </w:r>
    </w:p>
  </w:comment>
  <w:comment w:id="3852" w:author="Intel (Yi Guo)" w:date="2024-02-02T16:07:00Z" w:initials="GY">
    <w:p w14:paraId="477A506D" w14:textId="77777777" w:rsidR="006E0038" w:rsidRDefault="006E0038" w:rsidP="00731D42">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6E0038" w:rsidRDefault="006E0038" w:rsidP="00731D42">
      <w:pPr>
        <w:pStyle w:val="CommentText"/>
      </w:pPr>
      <w:r>
        <w:rPr>
          <w:b/>
          <w:bCs/>
        </w:rPr>
        <w:t>[Description]</w:t>
      </w:r>
      <w:r>
        <w:t xml:space="preserve">: </w:t>
      </w:r>
      <w:r>
        <w:br/>
        <w:t>Missing field description</w:t>
      </w:r>
    </w:p>
    <w:p w14:paraId="5BFF19CA" w14:textId="77777777" w:rsidR="006E0038" w:rsidRDefault="006E0038" w:rsidP="00731D42">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6E0038" w:rsidRDefault="006E0038" w:rsidP="00731D42">
      <w:pPr>
        <w:pStyle w:val="CommentText"/>
      </w:pPr>
    </w:p>
    <w:p w14:paraId="5AF135AE" w14:textId="77777777" w:rsidR="006E0038" w:rsidRDefault="006E0038" w:rsidP="00731D42">
      <w:pPr>
        <w:pStyle w:val="CommentText"/>
      </w:pPr>
      <w:r>
        <w:t>Suggestion:</w:t>
      </w:r>
    </w:p>
    <w:p w14:paraId="72C62931" w14:textId="77777777" w:rsidR="006E0038" w:rsidRDefault="006E0038" w:rsidP="00731D42">
      <w:pPr>
        <w:pStyle w:val="CommentText"/>
      </w:pPr>
      <w:r>
        <w:t>sl-TriggerConditionRequest-</w:t>
      </w:r>
      <w:r>
        <w:rPr>
          <w:color w:val="FF0000"/>
        </w:rPr>
        <w:t xml:space="preserve">r18 </w:t>
      </w:r>
      <w:r>
        <w:t xml:space="preserve">    </w:t>
      </w:r>
    </w:p>
    <w:p w14:paraId="57C16DB8" w14:textId="77777777" w:rsidR="006E0038" w:rsidRDefault="006E0038" w:rsidP="00731D42">
      <w:pPr>
        <w:pStyle w:val="CommentText"/>
      </w:pPr>
      <w:r>
        <w:t>Add field description</w:t>
      </w:r>
    </w:p>
    <w:p w14:paraId="159F2335" w14:textId="77777777" w:rsidR="006E0038" w:rsidRDefault="006E0038" w:rsidP="00731D42">
      <w:pPr>
        <w:pStyle w:val="CommentText"/>
      </w:pPr>
    </w:p>
    <w:p w14:paraId="1E482BBB" w14:textId="77777777" w:rsidR="006E0038" w:rsidRDefault="006E0038" w:rsidP="00731D42">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6E0038" w:rsidRDefault="006E0038" w:rsidP="00731D42">
      <w:pPr>
        <w:pStyle w:val="CommentText"/>
      </w:pPr>
    </w:p>
    <w:p w14:paraId="77AF7D6F" w14:textId="77777777" w:rsidR="006E0038" w:rsidRDefault="006E0038" w:rsidP="00731D42">
      <w:pPr>
        <w:pStyle w:val="CommentText"/>
      </w:pPr>
      <w:r>
        <w:t xml:space="preserve">[Comments]: </w:t>
      </w:r>
      <w:r>
        <w:br/>
      </w:r>
    </w:p>
  </w:comment>
  <w:comment w:id="3853" w:author="MediaTek (Nathan Tenny)" w:date="2024-02-02T16:07:00Z" w:initials="M">
    <w:p w14:paraId="25A620BA" w14:textId="77777777" w:rsidR="006E0038" w:rsidRDefault="006E0038" w:rsidP="00731D42">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6E0038" w:rsidRDefault="006E0038" w:rsidP="00731D42">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6E0038" w:rsidRDefault="006E0038" w:rsidP="00731D42">
      <w:pPr>
        <w:pStyle w:val="CommentText"/>
      </w:pPr>
      <w:r>
        <w:rPr>
          <w:b/>
        </w:rPr>
        <w:t>[Proposed Change]</w:t>
      </w:r>
      <w:r>
        <w:t>: Remove OPTIONAL on these subfields (pending discussion on the comb structure)</w:t>
      </w:r>
    </w:p>
    <w:p w14:paraId="4E4D4A41" w14:textId="77777777" w:rsidR="006E0038" w:rsidRDefault="006E0038" w:rsidP="00731D42">
      <w:pPr>
        <w:pStyle w:val="CommentText"/>
      </w:pPr>
      <w:r>
        <w:t xml:space="preserve">[Comments]: </w:t>
      </w:r>
    </w:p>
    <w:p w14:paraId="4E2E4020" w14:textId="77777777" w:rsidR="006E0038" w:rsidRDefault="006E0038" w:rsidP="00731D42">
      <w:pPr>
        <w:pStyle w:val="CommentText"/>
      </w:pPr>
    </w:p>
  </w:comment>
  <w:comment w:id="3854" w:author="vivo (Yuan)" w:date="2024-02-02T16:07:00Z" w:initials="Del">
    <w:p w14:paraId="79DA2123" w14:textId="77777777" w:rsidR="006E0038" w:rsidRDefault="006E0038" w:rsidP="00731D42">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6E0038" w:rsidRDefault="006E0038" w:rsidP="00731D42">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6E0038" w:rsidRDefault="006E0038" w:rsidP="00731D42">
      <w:pPr>
        <w:pStyle w:val="CommentText"/>
      </w:pPr>
      <w:r>
        <w:t xml:space="preserve">[Proposed Change]: </w:t>
      </w:r>
    </w:p>
    <w:p w14:paraId="6CD7005C" w14:textId="77777777" w:rsidR="006E0038" w:rsidRDefault="006E0038">
      <w:pPr>
        <w:pStyle w:val="PL"/>
        <w:rPr>
          <w:lang w:eastAsia="en-US"/>
        </w:rPr>
      </w:pPr>
      <w:r>
        <w:t>sl-PRS-CombSizeN-AndReOffset-r16</w:t>
      </w:r>
      <w:r>
        <w:tab/>
        <w:t>CHOICE {</w:t>
      </w:r>
    </w:p>
    <w:p w14:paraId="0FE6658D" w14:textId="77777777" w:rsidR="006E0038" w:rsidRDefault="006E0038">
      <w:pPr>
        <w:pStyle w:val="PL"/>
      </w:pPr>
      <w:r>
        <w:tab/>
      </w:r>
      <w:r>
        <w:tab/>
      </w:r>
      <w:r>
        <w:tab/>
        <w:t>n2-r18</w:t>
      </w:r>
      <w:r>
        <w:tab/>
      </w:r>
      <w:r>
        <w:tab/>
      </w:r>
      <w:r>
        <w:tab/>
      </w:r>
      <w:r>
        <w:tab/>
      </w:r>
      <w:r>
        <w:tab/>
      </w:r>
      <w:r>
        <w:tab/>
      </w:r>
      <w:r>
        <w:tab/>
      </w:r>
      <w:r>
        <w:rPr>
          <w:snapToGrid w:val="0"/>
        </w:rPr>
        <w:t>INTEGER (0..1),</w:t>
      </w:r>
    </w:p>
    <w:p w14:paraId="67B42699" w14:textId="77777777" w:rsidR="006E0038" w:rsidRDefault="006E0038">
      <w:pPr>
        <w:pStyle w:val="PL"/>
      </w:pPr>
      <w:r>
        <w:tab/>
      </w:r>
      <w:r>
        <w:tab/>
      </w:r>
      <w:r>
        <w:tab/>
        <w:t>n4-r18</w:t>
      </w:r>
      <w:r>
        <w:tab/>
      </w:r>
      <w:r>
        <w:tab/>
      </w:r>
      <w:r>
        <w:tab/>
      </w:r>
      <w:r>
        <w:tab/>
      </w:r>
      <w:r>
        <w:tab/>
      </w:r>
      <w:r>
        <w:tab/>
      </w:r>
      <w:r>
        <w:tab/>
      </w:r>
      <w:r>
        <w:rPr>
          <w:snapToGrid w:val="0"/>
        </w:rPr>
        <w:t>INTEGER (0..3),</w:t>
      </w:r>
    </w:p>
    <w:p w14:paraId="16D6017A" w14:textId="77777777" w:rsidR="006E0038" w:rsidRDefault="006E0038">
      <w:pPr>
        <w:pStyle w:val="PL"/>
        <w:rPr>
          <w:snapToGrid w:val="0"/>
        </w:rPr>
      </w:pPr>
      <w:r>
        <w:tab/>
      </w:r>
      <w:r>
        <w:tab/>
      </w:r>
      <w:r>
        <w:tab/>
        <w:t>n6-r18</w:t>
      </w:r>
      <w:r>
        <w:tab/>
      </w:r>
      <w:r>
        <w:tab/>
      </w:r>
      <w:r>
        <w:tab/>
      </w:r>
      <w:r>
        <w:tab/>
      </w:r>
      <w:r>
        <w:tab/>
      </w:r>
      <w:r>
        <w:tab/>
      </w:r>
      <w:r>
        <w:tab/>
      </w:r>
      <w:r>
        <w:rPr>
          <w:snapToGrid w:val="0"/>
        </w:rPr>
        <w:t>INTEGER (0..5),</w:t>
      </w:r>
    </w:p>
    <w:p w14:paraId="0DBA00E7" w14:textId="77777777" w:rsidR="006E0038" w:rsidRDefault="006E0038">
      <w:pPr>
        <w:pStyle w:val="PL"/>
      </w:pPr>
      <w:r>
        <w:rPr>
          <w:snapToGrid w:val="0"/>
        </w:rPr>
        <w:tab/>
      </w:r>
      <w:r>
        <w:rPr>
          <w:snapToGrid w:val="0"/>
        </w:rPr>
        <w:tab/>
      </w:r>
      <w:r>
        <w:rPr>
          <w:snapToGrid w:val="0"/>
        </w:rPr>
        <w:tab/>
        <w:t>...</w:t>
      </w:r>
    </w:p>
    <w:p w14:paraId="627869E2" w14:textId="77777777" w:rsidR="006E0038" w:rsidRDefault="006E0038" w:rsidP="00731D42">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6E0038" w:rsidRDefault="006E0038" w:rsidP="00731D42">
      <w:pPr>
        <w:pStyle w:val="CommentText"/>
      </w:pPr>
      <w:r>
        <w:t>[Comments]:</w:t>
      </w:r>
    </w:p>
    <w:p w14:paraId="046E16FD" w14:textId="77777777" w:rsidR="006E0038" w:rsidRDefault="006E0038" w:rsidP="00731D42">
      <w:pPr>
        <w:pStyle w:val="CommentText"/>
      </w:pPr>
    </w:p>
    <w:p w14:paraId="47DF383C" w14:textId="65826DBD" w:rsidR="006E0038" w:rsidRDefault="006E0038" w:rsidP="00DB3D2A">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6E0038" w:rsidRDefault="006E0038" w:rsidP="00DB3D2A">
      <w:pPr>
        <w:rPr>
          <w:rFonts w:eastAsia="PMingLiU"/>
        </w:rPr>
      </w:pPr>
      <w:r>
        <w:rPr>
          <w:rFonts w:eastAsia="PMingLiU"/>
        </w:rPr>
        <w:t>8.2.4 SL PRS transmission procedure</w:t>
      </w:r>
    </w:p>
    <w:p w14:paraId="1AAB33EB" w14:textId="77777777" w:rsidR="006E0038" w:rsidRDefault="006E0038" w:rsidP="00DB3D2A">
      <w:pPr>
        <w:rPr>
          <w:rFonts w:eastAsia="PMingLiU"/>
        </w:rPr>
      </w:pPr>
      <w:r>
        <w:rPr>
          <w:rFonts w:eastAsia="PMingLiU"/>
        </w:rPr>
        <w:t>The following parameters for SL PRS transmission are associated with each SL PRS resource:</w:t>
      </w:r>
    </w:p>
    <w:p w14:paraId="211414D2" w14:textId="77777777" w:rsidR="006E0038" w:rsidRDefault="006E0038" w:rsidP="00DB3D2A">
      <w:pPr>
        <w:rPr>
          <w:rFonts w:eastAsia="PMingLiU"/>
        </w:rPr>
      </w:pPr>
      <w:r>
        <w:rPr>
          <w:rFonts w:eastAsia="PMingLiU"/>
        </w:rPr>
        <w:t>-    [SL PRS comb offset and comb size] indicates a comb offset and a comb size of the SL PRS resource</w:t>
      </w:r>
    </w:p>
    <w:p w14:paraId="69C43A5E" w14:textId="77777777" w:rsidR="006E0038" w:rsidRDefault="006E0038" w:rsidP="00DB3D2A">
      <w:pPr>
        <w:rPr>
          <w:rFonts w:eastAsia="PMingLiU"/>
        </w:rPr>
      </w:pPr>
      <w:r>
        <w:rPr>
          <w:rFonts w:eastAsia="PMingLiU"/>
        </w:rPr>
        <w:t xml:space="preserve"> </w:t>
      </w:r>
    </w:p>
    <w:p w14:paraId="01AC0973" w14:textId="77777777" w:rsidR="006E0038" w:rsidRDefault="006E0038" w:rsidP="00731D42">
      <w:pPr>
        <w:pStyle w:val="CommentText"/>
      </w:pPr>
      <w:r>
        <w:t>We propose to align the parameter name of comb size and offset, for both SL-PRS-ResourceSharedSL-PRS-RP-r18 and in SL-PRS-ResourceDedicatedSL-PRS-RP-r18</w:t>
      </w:r>
    </w:p>
  </w:comment>
  <w:comment w:id="3855" w:author="Huawei-YinghaoGuo" w:date="2024-02-02T16:07:00Z" w:initials="YG">
    <w:p w14:paraId="46903062" w14:textId="77777777" w:rsidR="006E0038" w:rsidRDefault="006E0038" w:rsidP="00731D42">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6E0038" w:rsidRDefault="006E0038" w:rsidP="00731D42">
      <w:pPr>
        <w:pStyle w:val="CommentText"/>
      </w:pPr>
      <w:r>
        <w:rPr>
          <w:b/>
        </w:rPr>
        <w:t>[Description]</w:t>
      </w:r>
      <w:r>
        <w:t>: No need to be optional</w:t>
      </w:r>
    </w:p>
    <w:p w14:paraId="75DD0F4F" w14:textId="77777777" w:rsidR="006E0038" w:rsidRDefault="006E0038" w:rsidP="00731D42">
      <w:pPr>
        <w:pStyle w:val="CommentText"/>
      </w:pPr>
      <w:r>
        <w:rPr>
          <w:b/>
        </w:rPr>
        <w:t>[Proposed Change]</w:t>
      </w:r>
      <w:r>
        <w:t>: Remove the OPTIONAL and need code</w:t>
      </w:r>
    </w:p>
    <w:p w14:paraId="40C042E0" w14:textId="77777777" w:rsidR="006E0038" w:rsidRDefault="006E0038" w:rsidP="00731D42">
      <w:pPr>
        <w:pStyle w:val="CommentText"/>
      </w:pPr>
      <w:r>
        <w:t>[Comments]:</w:t>
      </w:r>
    </w:p>
    <w:p w14:paraId="04242396" w14:textId="768D1A6A" w:rsidR="006E0038" w:rsidRDefault="006E0038" w:rsidP="00DB3D2A">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6E0038" w:rsidRDefault="006E0038" w:rsidP="00DB3D2A">
      <w:pPr>
        <w:rPr>
          <w:rFonts w:eastAsia="PMingLiU"/>
        </w:rPr>
      </w:pPr>
      <w:r>
        <w:rPr>
          <w:rFonts w:eastAsia="PMingLiU"/>
        </w:rPr>
        <w:t>8.2.4 SL PRS transmission procedure</w:t>
      </w:r>
    </w:p>
    <w:p w14:paraId="6F0F199A" w14:textId="77777777" w:rsidR="006E0038" w:rsidRDefault="006E0038" w:rsidP="00DB3D2A">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6E0038" w:rsidRDefault="006E0038" w:rsidP="00DB3D2A">
      <w:pPr>
        <w:rPr>
          <w:rFonts w:eastAsia="PMingLiU"/>
        </w:rPr>
      </w:pPr>
      <w:r>
        <w:rPr>
          <w:rFonts w:eastAsia="PMingLiU"/>
        </w:rPr>
        <w:t>8.2.4.1.1    Resource allocation in time domain</w:t>
      </w:r>
    </w:p>
    <w:p w14:paraId="08384CC1" w14:textId="77777777" w:rsidR="006E0038" w:rsidRDefault="006E0038" w:rsidP="00DB3D2A">
      <w:pPr>
        <w:rPr>
          <w:rFonts w:eastAsia="PMingLiU"/>
        </w:rPr>
      </w:pPr>
      <w:r>
        <w:rPr>
          <w:rFonts w:eastAsia="PMingLiU"/>
        </w:rPr>
        <w:t>For a shared SL PRS resource pool, the UE transmits the SL PRS in PSSCH symbols according to clause 8.1.2.1, with the following restrictions:</w:t>
      </w:r>
    </w:p>
    <w:p w14:paraId="3C94377F" w14:textId="77777777" w:rsidR="006E0038" w:rsidRDefault="006E0038" w:rsidP="00DB3D2A">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6E0038" w:rsidRDefault="006E0038" w:rsidP="00DB3D2A">
      <w:pPr>
        <w:rPr>
          <w:rFonts w:eastAsia="PMingLiU"/>
        </w:rPr>
      </w:pPr>
      <w:r>
        <w:rPr>
          <w:rFonts w:eastAsia="PMingLiU"/>
        </w:rPr>
        <w:t>-    the UE shall not transmit SL PRS in symbols where associated PSCCH is transmitted.</w:t>
      </w:r>
    </w:p>
    <w:p w14:paraId="11D00A86" w14:textId="77777777" w:rsidR="006E0038" w:rsidRDefault="006E0038" w:rsidP="00DB3D2A">
      <w:pPr>
        <w:rPr>
          <w:rFonts w:eastAsia="PMingLiU"/>
        </w:rPr>
      </w:pPr>
      <w:r>
        <w:rPr>
          <w:rFonts w:eastAsia="PMingLiU"/>
        </w:rPr>
        <w:t>-    the UE shall not transmit SL PRS and PSSCH DMRS in the same symbol.</w:t>
      </w:r>
    </w:p>
    <w:p w14:paraId="70D04D61" w14:textId="77777777" w:rsidR="006E0038" w:rsidRDefault="006E0038" w:rsidP="00DB3D2A">
      <w:pPr>
        <w:rPr>
          <w:rFonts w:eastAsia="PMingLiU"/>
        </w:rPr>
      </w:pPr>
      <w:r>
        <w:rPr>
          <w:rFonts w:eastAsia="PMingLiU"/>
        </w:rPr>
        <w:t>-    the UE shall not transmit SL PRS and SL CSI-RS in the same symbol.</w:t>
      </w:r>
    </w:p>
    <w:p w14:paraId="0BD364D1" w14:textId="77777777" w:rsidR="006E0038" w:rsidRDefault="006E0038" w:rsidP="00DB3D2A">
      <w:pPr>
        <w:rPr>
          <w:rFonts w:eastAsia="PMingLiU"/>
        </w:rPr>
      </w:pPr>
      <w:r>
        <w:rPr>
          <w:rFonts w:eastAsia="PMingLiU"/>
        </w:rPr>
        <w:t>-    the UE shall transmit SL PRS on contiguous symbols either in between or after symbols where PSSCH DMRS is transmitted.</w:t>
      </w:r>
    </w:p>
    <w:p w14:paraId="319A73F0" w14:textId="77777777" w:rsidR="006E0038" w:rsidRDefault="006E0038" w:rsidP="00DB3D2A">
      <w:pPr>
        <w:rPr>
          <w:rFonts w:eastAsia="PMingLiU"/>
        </w:rPr>
      </w:pPr>
      <w:r>
        <w:rPr>
          <w:rFonts w:eastAsia="PMingLiU"/>
        </w:rPr>
        <w:t>-    the UE shall transmit SL PRS only after the last symbol with second stage SCI.</w:t>
      </w:r>
    </w:p>
    <w:p w14:paraId="10372E46" w14:textId="77777777" w:rsidR="006E0038" w:rsidRDefault="006E0038" w:rsidP="00DB3D2A">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6E0038" w:rsidRDefault="006E0038" w:rsidP="00DB3D2A">
      <w:pPr>
        <w:rPr>
          <w:rFonts w:eastAsia="PMingLiU"/>
        </w:rPr>
      </w:pPr>
      <w:r>
        <w:rPr>
          <w:rFonts w:eastAsia="PMingLiU"/>
        </w:rPr>
        <w:t xml:space="preserve"> </w:t>
      </w:r>
    </w:p>
    <w:p w14:paraId="5E356943" w14:textId="77777777" w:rsidR="006E0038" w:rsidRDefault="006E0038" w:rsidP="00DB3D2A">
      <w:pPr>
        <w:rPr>
          <w:rStyle w:val="ui-provider"/>
        </w:rPr>
      </w:pPr>
      <w:r>
        <w:rPr>
          <w:rFonts w:eastAsia="PMingLiU"/>
        </w:rPr>
        <w:t>We propose to remove this parameter sl-PRS-starting-symbol-r18 for SL-PRS-ResourceSharedSL-PRS-RP-r18.</w:t>
      </w:r>
    </w:p>
    <w:p w14:paraId="13844822" w14:textId="77777777" w:rsidR="006E0038" w:rsidRDefault="006E0038" w:rsidP="00731D42">
      <w:pPr>
        <w:pStyle w:val="CommentText"/>
      </w:pPr>
    </w:p>
  </w:comment>
  <w:comment w:id="3856" w:author="Ericsson (Min)" w:date="2024-02-02T16:07:00Z" w:initials="E">
    <w:p w14:paraId="73C52B8F" w14:textId="77777777" w:rsidR="006E0038" w:rsidRDefault="006E0038" w:rsidP="00731D42">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6E0038" w:rsidRDefault="006E0038" w:rsidP="00731D42">
      <w:pPr>
        <w:pStyle w:val="CommentText"/>
      </w:pPr>
      <w:r>
        <w:t xml:space="preserve">[Description]: wrong/incomplete FD for </w:t>
      </w:r>
      <w:r>
        <w:rPr>
          <w:i/>
          <w:iCs/>
          <w:color w:val="0000FF"/>
        </w:rPr>
        <w:t>sl-IUC-RB-SetList</w:t>
      </w:r>
    </w:p>
    <w:p w14:paraId="4E062391" w14:textId="77777777" w:rsidR="006E0038" w:rsidRDefault="006E0038" w:rsidP="00731D42">
      <w:pPr>
        <w:pStyle w:val="CommentText"/>
      </w:pPr>
      <w:r>
        <w:t>In the FD, it is mentioned that</w:t>
      </w:r>
    </w:p>
    <w:p w14:paraId="5CA816F6" w14:textId="77777777" w:rsidR="006E0038" w:rsidRDefault="006E0038" w:rsidP="00731D42">
      <w:pPr>
        <w:pStyle w:val="CommentText"/>
      </w:pPr>
      <w:r>
        <w:t>The n-th value in the list indicates the set of PRBs that are actually used for inter-UE coordination information transmission and reception in Scheme 2</w:t>
      </w:r>
      <w:r>
        <w:br/>
      </w:r>
    </w:p>
    <w:p w14:paraId="08E17DC0" w14:textId="77777777" w:rsidR="006E0038" w:rsidRDefault="006E0038" w:rsidP="00731D42">
      <w:pPr>
        <w:pStyle w:val="CommentText"/>
      </w:pPr>
      <w:r>
        <w:t>However, the n-th value in the list is</w:t>
      </w:r>
      <w:r>
        <w:rPr>
          <w:highlight w:val="yellow"/>
        </w:rPr>
        <w:t xml:space="preserve"> the set of PRBs in the n-th RB set</w:t>
      </w:r>
      <w:r>
        <w:t>.</w:t>
      </w:r>
    </w:p>
    <w:p w14:paraId="7A630D6F" w14:textId="77777777" w:rsidR="006E0038" w:rsidRDefault="006E0038" w:rsidP="00731D42">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6E0038" w:rsidRDefault="006E0038" w:rsidP="00731D42">
      <w:pPr>
        <w:pStyle w:val="CommentText"/>
      </w:pPr>
      <w:r>
        <w:t xml:space="preserve">[Comments]: </w:t>
      </w:r>
      <w:r>
        <w:br/>
      </w:r>
    </w:p>
  </w:comment>
  <w:comment w:id="3857" w:author="ZTE_Mengzhen" w:date="2024-02-02T16:07:00Z" w:initials="ZTE_Mengz">
    <w:p w14:paraId="7DAF390B" w14:textId="38BEF6F3"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Pr="002E6278">
        <w:rPr>
          <w:color w:val="FF0000"/>
        </w:rPr>
        <w:t xml:space="preserve">PropAgree </w:t>
      </w:r>
      <w:r>
        <w:rPr>
          <w:b/>
          <w:bCs/>
        </w:rPr>
        <w:t>[TDoc]</w:t>
      </w:r>
      <w:r>
        <w:t xml:space="preserve">: None </w:t>
      </w:r>
      <w:r>
        <w:rPr>
          <w:b/>
          <w:bCs/>
          <w:color w:val="FF0000"/>
        </w:rPr>
        <w:t>[Proposed Conclusion]</w:t>
      </w:r>
      <w:r>
        <w:t xml:space="preserve">: </w:t>
      </w:r>
      <w:r>
        <w:rPr>
          <w:rFonts w:hint="eastAsia"/>
        </w:rPr>
        <w:t>v106</w:t>
      </w:r>
    </w:p>
    <w:p w14:paraId="6286635A" w14:textId="77777777" w:rsidR="006E0038" w:rsidRDefault="006E0038" w:rsidP="00731D42">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6E0038" w:rsidRDefault="006E0038" w:rsidP="00731D42">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6E0038" w:rsidRDefault="006E0038" w:rsidP="00731D42">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6E0038" w:rsidRDefault="006E0038" w:rsidP="00731D42">
      <w:pPr>
        <w:pStyle w:val="CommentText"/>
      </w:pPr>
      <w:r>
        <w:t xml:space="preserve">[Comments]: </w:t>
      </w:r>
    </w:p>
    <w:p w14:paraId="6AC45882" w14:textId="77777777" w:rsidR="006E0038" w:rsidRDefault="006E0038" w:rsidP="00731D42">
      <w:pPr>
        <w:pStyle w:val="CommentText"/>
      </w:pPr>
    </w:p>
  </w:comment>
  <w:comment w:id="3858" w:author="CATT (Xiao)" w:date="2024-02-02T16:07:00Z" w:initials="C">
    <w:p w14:paraId="1548464A" w14:textId="43AA25B2"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6E0038" w:rsidRDefault="006E0038" w:rsidP="00731D42">
      <w:pPr>
        <w:pStyle w:val="CommentText"/>
      </w:pPr>
      <w:r>
        <w:rPr>
          <w:b/>
        </w:rPr>
        <w:t>[Description]</w:t>
      </w:r>
      <w:r>
        <w:t xml:space="preserve">: </w:t>
      </w:r>
      <w:r>
        <w:rPr>
          <w:rFonts w:hint="eastAsia"/>
        </w:rPr>
        <w:t>Wrong place to speccify this description</w:t>
      </w:r>
    </w:p>
    <w:p w14:paraId="4FD5077C" w14:textId="77777777" w:rsidR="006E0038" w:rsidRDefault="006E0038" w:rsidP="00731D42">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6E0038" w:rsidRDefault="006E0038" w:rsidP="00731D42">
      <w:pPr>
        <w:pStyle w:val="CommentText"/>
      </w:pPr>
      <w:r>
        <w:t xml:space="preserve">[Comments]: </w:t>
      </w:r>
    </w:p>
    <w:p w14:paraId="49AC14ED" w14:textId="77777777" w:rsidR="006E0038" w:rsidRDefault="006E0038" w:rsidP="00731D42">
      <w:pPr>
        <w:pStyle w:val="CommentText"/>
      </w:pPr>
    </w:p>
  </w:comment>
  <w:comment w:id="3861" w:author="Ericsson (Min)" w:date="2024-02-02T16:07:00Z" w:initials="E">
    <w:p w14:paraId="13B202B6" w14:textId="378C4942" w:rsidR="006E0038" w:rsidRDefault="006E0038" w:rsidP="00731D42">
      <w:pPr>
        <w:pStyle w:val="CommentText"/>
      </w:pPr>
      <w:r>
        <w:t xml:space="preserve">[RIL]: </w:t>
      </w:r>
      <w:r>
        <w:rPr>
          <w:color w:val="000000"/>
        </w:rPr>
        <w:t xml:space="preserve">E045 </w:t>
      </w:r>
      <w:r>
        <w:t xml:space="preserve">[Delegate]: Ericsson (Min)  [WI]:SL [Class]: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6D8C26A5" w14:textId="77777777" w:rsidR="006E0038" w:rsidRDefault="006E0038" w:rsidP="00731D42">
      <w:pPr>
        <w:pStyle w:val="CommentText"/>
      </w:pPr>
      <w:r>
        <w:t xml:space="preserve">[Description]: </w:t>
      </w:r>
    </w:p>
    <w:p w14:paraId="75AA6549" w14:textId="77777777" w:rsidR="006E0038" w:rsidRDefault="006E0038" w:rsidP="00731D42">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6E0038" w:rsidRDefault="006E0038" w:rsidP="00731D42">
      <w:pPr>
        <w:pStyle w:val="CommentText"/>
      </w:pPr>
      <w:r>
        <w:rPr>
          <w:b/>
          <w:bCs/>
        </w:rPr>
        <w:t>[Proposed Change]</w:t>
      </w:r>
      <w:r>
        <w:t>: The need code is updated as Need R, if it is Need S, the UE behavior when the field is absent needs to be specified.</w:t>
      </w:r>
      <w:r>
        <w:br/>
      </w:r>
    </w:p>
    <w:p w14:paraId="0A356EFB" w14:textId="77777777" w:rsidR="006E0038" w:rsidRDefault="006E0038" w:rsidP="00731D42">
      <w:pPr>
        <w:pStyle w:val="CommentText"/>
      </w:pPr>
      <w:r>
        <w:t xml:space="preserve">[Comments]: </w:t>
      </w:r>
      <w:r>
        <w:br/>
      </w:r>
    </w:p>
  </w:comment>
  <w:comment w:id="3864" w:author="Huawei-YinghaoGuo" w:date="2024-02-02T16:07:00Z" w:initials="YG">
    <w:p w14:paraId="25575BA8" w14:textId="783B8F4E" w:rsidR="006E0038" w:rsidRDefault="006E0038" w:rsidP="00731D42">
      <w:pPr>
        <w:pStyle w:val="CommentText"/>
      </w:pPr>
      <w:r>
        <w:t xml:space="preserve">[RIL]: H799 [Delegate]: Huawei (CaiTao) [WI]: SL  [Class]: 1 </w:t>
      </w:r>
      <w:r w:rsidRPr="002E6278">
        <w:rPr>
          <w:color w:val="FF0000"/>
        </w:rPr>
        <w:t>[Status]: PropAgree</w:t>
      </w:r>
      <w:r w:rsidRPr="002E6278">
        <w:t xml:space="preserve"> </w:t>
      </w:r>
      <w:r>
        <w:t>[TDoc]:  [Proposed Conclusion]: v015</w:t>
      </w:r>
    </w:p>
    <w:p w14:paraId="745457E6" w14:textId="77777777" w:rsidR="006E0038" w:rsidRDefault="006E0038" w:rsidP="00731D42">
      <w:pPr>
        <w:pStyle w:val="CommentText"/>
      </w:pPr>
      <w:r>
        <w:t>[Description]: Why we need this here in Uu RRC IE?</w:t>
      </w:r>
    </w:p>
    <w:p w14:paraId="330C19E6" w14:textId="77777777" w:rsidR="006E0038" w:rsidRDefault="006E0038" w:rsidP="00731D42">
      <w:pPr>
        <w:pStyle w:val="CommentText"/>
      </w:pPr>
      <w:r>
        <w:t>[Proposed Change]: Remove the type</w:t>
      </w:r>
    </w:p>
    <w:p w14:paraId="185C1AB5" w14:textId="77777777" w:rsidR="006E0038" w:rsidRDefault="006E0038" w:rsidP="00731D42">
      <w:pPr>
        <w:pStyle w:val="CommentText"/>
      </w:pPr>
      <w:r>
        <w:t>[Comments]:</w:t>
      </w:r>
    </w:p>
  </w:comment>
  <w:comment w:id="3871" w:author="Huawei-YinghaoGuo" w:date="2024-02-02T16:07:00Z" w:initials="YG">
    <w:p w14:paraId="2E2457B7" w14:textId="77777777" w:rsidR="006E0038" w:rsidRDefault="006E0038" w:rsidP="00731D42">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6E0038" w:rsidRDefault="006E0038" w:rsidP="00731D42">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6E0038" w:rsidRDefault="006E0038" w:rsidP="00731D42">
      <w:pPr>
        <w:pStyle w:val="CommentText"/>
      </w:pPr>
      <w:r>
        <w:rPr>
          <w:b/>
        </w:rPr>
        <w:t>[Proposed Change]</w:t>
      </w:r>
      <w:r>
        <w:t>: Add the above in the field description</w:t>
      </w:r>
    </w:p>
    <w:p w14:paraId="113E4C5C" w14:textId="77777777" w:rsidR="006E0038" w:rsidRDefault="006E0038" w:rsidP="00731D42">
      <w:pPr>
        <w:pStyle w:val="CommentText"/>
      </w:pPr>
      <w:r>
        <w:t>[Comments]:</w:t>
      </w:r>
    </w:p>
  </w:comment>
  <w:comment w:id="3889" w:author="Huawei, HiSilicon" w:date="2024-02-08T17:17:00Z" w:initials="YG">
    <w:p w14:paraId="4EA15460" w14:textId="3D6D6DB3" w:rsidR="00DB3D2A" w:rsidRDefault="00DB3D2A" w:rsidP="00731D42">
      <w:pPr>
        <w:pStyle w:val="CommentText"/>
      </w:pPr>
      <w:r>
        <w:rPr>
          <w:rStyle w:val="CommentReference"/>
        </w:rPr>
        <w:annotationRef/>
      </w:r>
      <w:r>
        <w:t xml:space="preserve">[RIL]: H903 [Delegate]: Huawei (YinghaoGuo)  [WI]:POS [Class]:2 </w:t>
      </w:r>
      <w:r>
        <w:rPr>
          <w:color w:val="FF0000"/>
        </w:rPr>
        <w:t xml:space="preserve">[Status]: ToDo </w:t>
      </w:r>
      <w:r>
        <w:t xml:space="preserve">[TDoc]: R2-24xxxxx </w:t>
      </w:r>
      <w:r>
        <w:rPr>
          <w:color w:val="FF0000"/>
        </w:rPr>
        <w:t xml:space="preserve">[Proposed Conclusion]: </w:t>
      </w:r>
    </w:p>
    <w:p w14:paraId="1E2ED399" w14:textId="0FB2E9D2" w:rsidR="00DB3D2A" w:rsidRDefault="00DB3D2A" w:rsidP="00731D42">
      <w:pPr>
        <w:pStyle w:val="CommentText"/>
      </w:pPr>
      <w:r>
        <w:rPr>
          <w:b/>
          <w:bCs/>
        </w:rPr>
        <w:t>[Description]</w:t>
      </w:r>
      <w:r>
        <w:t xml:space="preserve">: </w:t>
      </w:r>
      <w:r>
        <w:br/>
        <w:t>currently, the IE SL-CBR-Comon-TxDedicated-SL-PRS-RP-List has already been defined by RAN1 and added in the RRC spec but not used. We think here it should be used for resource allocation scheme 2 for the congestion control for SL-PRS</w:t>
      </w:r>
    </w:p>
    <w:p w14:paraId="001D9492" w14:textId="4209071C" w:rsidR="00DB3D2A" w:rsidRDefault="00DB3D2A" w:rsidP="00731D42">
      <w:pPr>
        <w:pStyle w:val="CommentText"/>
      </w:pPr>
      <w:r>
        <w:rPr>
          <w:b/>
          <w:bCs/>
        </w:rPr>
        <w:t>[Proposed Change]</w:t>
      </w:r>
      <w:r>
        <w:t xml:space="preserve">: </w:t>
      </w:r>
      <w:r>
        <w:br/>
        <w:t>add a new field for the Tx configuration for congestion control for SL-PRS defined by the IE SL-CBR-Comon-TxDedicated-SL-PRS-RP-List</w:t>
      </w:r>
    </w:p>
    <w:p w14:paraId="7FF305E0" w14:textId="65ED9B3F" w:rsidR="00DB3D2A" w:rsidRDefault="00DB3D2A" w:rsidP="00731D42">
      <w:pPr>
        <w:pStyle w:val="CommentText"/>
      </w:pPr>
      <w:r>
        <w:t xml:space="preserve">[Comments]: </w:t>
      </w:r>
      <w:r>
        <w:br/>
      </w:r>
    </w:p>
  </w:comment>
  <w:comment w:id="3898" w:author="CATT (Rui)" w:date="2024-02-02T16:07:00Z" w:initials="C">
    <w:p w14:paraId="28D62E05" w14:textId="5B4A6BAA"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6E0038" w:rsidRDefault="006E0038" w:rsidP="00731D42">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6E0038" w:rsidRDefault="006E0038" w:rsidP="00731D42">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6E0038" w:rsidRDefault="006E0038" w:rsidP="00731D42">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6E0038" w:rsidRDefault="006E0038" w:rsidP="00731D42">
      <w:pPr>
        <w:pStyle w:val="CommentText"/>
      </w:pPr>
      <w:r>
        <w:t>[Comments]:</w:t>
      </w:r>
    </w:p>
    <w:p w14:paraId="1BC64385" w14:textId="77777777" w:rsidR="006E0038" w:rsidRPr="00934B30" w:rsidRDefault="006E0038" w:rsidP="00DB3D2A">
      <w:pPr>
        <w:rPr>
          <w:rFonts w:eastAsia="DengXian"/>
          <w:lang w:val="en-US" w:eastAsia="zh-CN"/>
        </w:rPr>
      </w:pPr>
      <w:r w:rsidRPr="00934B30">
        <w:rPr>
          <w:rFonts w:eastAsia="DengXian" w:hint="eastAsia"/>
          <w:lang w:val="en-US" w:eastAsia="zh-CN"/>
        </w:rPr>
        <w:t>Huawei (Xubin): Agree.</w:t>
      </w:r>
    </w:p>
    <w:p w14:paraId="1BE15317" w14:textId="77777777" w:rsidR="006E0038" w:rsidRDefault="006E0038" w:rsidP="00731D42">
      <w:pPr>
        <w:pStyle w:val="CommentText"/>
      </w:pPr>
    </w:p>
  </w:comment>
  <w:comment w:id="3904" w:author="CATT (Rui)" w:date="2024-02-02T16:07:00Z" w:initials="C">
    <w:p w14:paraId="07BD6F60" w14:textId="4E79706B"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6E0038" w:rsidRDefault="006E0038" w:rsidP="00731D42">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6E0038" w:rsidRDefault="006E0038" w:rsidP="00731D42">
      <w:pPr>
        <w:pStyle w:val="CommentText"/>
        <w:rPr>
          <w:rFonts w:eastAsiaTheme="minorEastAsia"/>
          <w:lang w:eastAsia="zh-CN"/>
        </w:rPr>
      </w:pPr>
      <w:r>
        <w:t xml:space="preserve">[Proposed Change]: </w:t>
      </w:r>
    </w:p>
    <w:p w14:paraId="7F826013" w14:textId="77777777" w:rsidR="006E0038" w:rsidRDefault="006E003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6E0038" w:rsidRDefault="006E0038" w:rsidP="00731D42">
      <w:pPr>
        <w:pStyle w:val="CommentText"/>
      </w:pPr>
    </w:p>
    <w:p w14:paraId="03B67D6A" w14:textId="77777777" w:rsidR="006E0038" w:rsidRDefault="006E0038" w:rsidP="00731D42">
      <w:pPr>
        <w:pStyle w:val="CommentText"/>
      </w:pPr>
      <w:r>
        <w:rPr>
          <w:b/>
        </w:rPr>
        <w:t>[Comments]</w:t>
      </w:r>
      <w:r>
        <w:t>: Samsung (Vinay): Agree.</w:t>
      </w:r>
    </w:p>
    <w:p w14:paraId="5AA75E93"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specify a new constant as maxNrofThresholdMBS-1-r18.</w:t>
      </w:r>
    </w:p>
    <w:p w14:paraId="78E8653A" w14:textId="77777777" w:rsidR="006E0038" w:rsidRDefault="006E0038" w:rsidP="00731D42">
      <w:pPr>
        <w:pStyle w:val="CommentText"/>
      </w:pPr>
    </w:p>
  </w:comment>
  <w:comment w:id="3905" w:author="Huawei-YinghaoGuo" w:date="2024-02-02T16:07:00Z" w:initials="YG">
    <w:p w14:paraId="7D0414D9" w14:textId="5C105A7C" w:rsidR="006E0038" w:rsidRDefault="006E0038" w:rsidP="00731D42">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6E0038" w:rsidRDefault="006E0038" w:rsidP="00731D42">
      <w:pPr>
        <w:pStyle w:val="CommentText"/>
      </w:pPr>
      <w:r>
        <w:rPr>
          <w:b/>
        </w:rPr>
        <w:t>[Description]</w:t>
      </w:r>
      <w:r>
        <w:t xml:space="preserve">: For future proof, it is worth adding an extention marker in the element of list.  </w:t>
      </w:r>
    </w:p>
    <w:p w14:paraId="129438C3" w14:textId="77777777" w:rsidR="006E0038" w:rsidRDefault="006E0038" w:rsidP="00731D42">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6E0038" w:rsidRPr="00934B30" w:rsidRDefault="006E0038" w:rsidP="00DB3D2A">
      <w:pPr>
        <w:rPr>
          <w:rFonts w:eastAsia="DengXian"/>
          <w:lang w:val="en-US" w:eastAsia="zh-CN"/>
        </w:rPr>
      </w:pPr>
      <w:r>
        <w:t>[Comments]:</w:t>
      </w:r>
      <w:r w:rsidRPr="00934B30">
        <w:rPr>
          <w:rFonts w:eastAsia="DengXian" w:hint="eastAsia"/>
        </w:rPr>
        <w:t xml:space="preserve"> </w:t>
      </w:r>
      <w:r w:rsidRPr="00934B30">
        <w:rPr>
          <w:rFonts w:eastAsia="DengXian" w:hint="eastAsia"/>
          <w:lang w:val="en-US" w:eastAsia="zh-CN"/>
        </w:rPr>
        <w:t>Huawei (Xubin): OK. Will be included in MBS RRC CR.</w:t>
      </w:r>
    </w:p>
    <w:p w14:paraId="10912066" w14:textId="38C865F2" w:rsidR="006E0038" w:rsidRDefault="006E0038" w:rsidP="00731D42">
      <w:pPr>
        <w:pStyle w:val="CommentText"/>
      </w:pPr>
    </w:p>
  </w:comment>
  <w:comment w:id="3906" w:author="CATT (Rui)" w:date="2024-02-02T16:07:00Z" w:initials="C">
    <w:p w14:paraId="04AB70D5" w14:textId="322716FF"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6E0038" w:rsidRDefault="006E0038" w:rsidP="00731D42">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6E0038" w:rsidRDefault="006E0038" w:rsidP="00731D42">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6E0038" w:rsidRDefault="006E0038" w:rsidP="00731D42">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6E0038" w:rsidRDefault="006E0038" w:rsidP="00731D42">
      <w:pPr>
        <w:pStyle w:val="CommentText"/>
      </w:pPr>
      <w:r>
        <w:t>[Comments]:</w:t>
      </w:r>
    </w:p>
    <w:p w14:paraId="77E2F337"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be included in MBS RRC CR.</w:t>
      </w:r>
    </w:p>
    <w:p w14:paraId="51FD40F3" w14:textId="77777777" w:rsidR="006E0038" w:rsidRDefault="006E0038" w:rsidP="00731D42">
      <w:pPr>
        <w:pStyle w:val="CommentText"/>
      </w:pPr>
    </w:p>
  </w:comment>
  <w:comment w:id="3907" w:author="Samsung (Sangyeob Jung)" w:date="2024-02-02T16:07:00Z" w:initials="S">
    <w:p w14:paraId="5ED24F23" w14:textId="57A2F8E2" w:rsidR="006E0038" w:rsidRDefault="006E0038" w:rsidP="00731D42">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6E0038" w:rsidRDefault="006E0038" w:rsidP="00731D42">
      <w:pPr>
        <w:pStyle w:val="CommentText"/>
      </w:pPr>
      <w:r>
        <w:rPr>
          <w:b/>
        </w:rPr>
        <w:t>[Description]</w:t>
      </w:r>
      <w:r>
        <w:t>: This should be "RRC_INACTIVE UEs"</w:t>
      </w:r>
    </w:p>
    <w:p w14:paraId="505717C7" w14:textId="77777777" w:rsidR="006E0038" w:rsidRDefault="006E0038" w:rsidP="00731D42">
      <w:pPr>
        <w:pStyle w:val="CommentText"/>
      </w:pPr>
      <w:r>
        <w:t xml:space="preserve">[Proposed Change]: Change as: </w:t>
      </w:r>
    </w:p>
    <w:p w14:paraId="6CC206EE" w14:textId="77777777" w:rsidR="006E0038" w:rsidRDefault="006E0038" w:rsidP="00731D42">
      <w:pPr>
        <w:pStyle w:val="CommentText"/>
      </w:pPr>
      <w:r>
        <w:t xml:space="preserve">Indicates neighbour cells which provide this service on MTCH for RRC_INACTIVE </w:t>
      </w:r>
      <w:r>
        <w:rPr>
          <w:color w:val="FF0000"/>
        </w:rPr>
        <w:t>UEs</w:t>
      </w:r>
      <w:r>
        <w:t xml:space="preserve">. The first bit… </w:t>
      </w:r>
    </w:p>
    <w:p w14:paraId="1A285F2D" w14:textId="77777777" w:rsidR="006E0038" w:rsidRDefault="006E0038" w:rsidP="00731D42">
      <w:pPr>
        <w:pStyle w:val="CommentText"/>
      </w:pPr>
      <w:r>
        <w:t xml:space="preserve">[Comments]: </w:t>
      </w:r>
    </w:p>
    <w:p w14:paraId="76A7FB5B" w14:textId="77777777" w:rsidR="006E0038" w:rsidRPr="00934B30" w:rsidRDefault="006E0038" w:rsidP="00DB3D2A">
      <w:pPr>
        <w:rPr>
          <w:rFonts w:eastAsia="DengXian"/>
          <w:lang w:val="en-US" w:eastAsia="zh-CN"/>
        </w:rPr>
      </w:pPr>
      <w:r w:rsidRPr="00934B30">
        <w:rPr>
          <w:rFonts w:eastAsia="DengXian" w:hint="eastAsia"/>
          <w:lang w:val="en-US" w:eastAsia="zh-CN"/>
        </w:rPr>
        <w:t>Huawei (Xubin):  "for RRC_INACTIVE" should be sufficient.</w:t>
      </w:r>
    </w:p>
    <w:p w14:paraId="1C0C78B3" w14:textId="77777777" w:rsidR="006E0038" w:rsidRDefault="006E0038" w:rsidP="00731D42">
      <w:pPr>
        <w:pStyle w:val="CommentText"/>
      </w:pPr>
    </w:p>
  </w:comment>
  <w:comment w:id="3908" w:author="Lenovo (Hyung-Nam)" w:date="2024-02-08T22:14:00Z" w:initials="B">
    <w:p w14:paraId="6260442F" w14:textId="567094D2" w:rsidR="00984F04" w:rsidRDefault="00984F04">
      <w:pPr>
        <w:pStyle w:val="CommentText"/>
      </w:pPr>
      <w:r>
        <w:rPr>
          <w:rStyle w:val="CommentReference"/>
        </w:rPr>
        <w:annotationRef/>
      </w:r>
      <w:r>
        <w:rPr>
          <w:b/>
        </w:rPr>
        <w:t>[RIL]</w:t>
      </w:r>
      <w:r>
        <w:t xml:space="preserve">: B018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201 </w:t>
      </w:r>
    </w:p>
    <w:p w14:paraId="6CCAF499" w14:textId="3B1BEA40" w:rsidR="00984F04" w:rsidRDefault="00984F04">
      <w:pPr>
        <w:pStyle w:val="CommentText"/>
      </w:pPr>
      <w:r>
        <w:rPr>
          <w:b/>
        </w:rPr>
        <w:t>[Description]</w:t>
      </w:r>
      <w:r>
        <w:t xml:space="preserve">: </w:t>
      </w:r>
      <w:r w:rsidRPr="00984F04">
        <w:t>In the description of condition RRCRelease the need code is missing. Since this condition is applied for field pdcp-SYNC-Indicator-r18 within the list element MBS-SessionInfoMulticast-r18, “Need R” should be defined.</w:t>
      </w:r>
    </w:p>
    <w:p w14:paraId="59F4F96F" w14:textId="1C6BDD5E" w:rsidR="00984F04" w:rsidRDefault="00984F04">
      <w:pPr>
        <w:pStyle w:val="CommentText"/>
      </w:pPr>
      <w:r>
        <w:rPr>
          <w:b/>
        </w:rPr>
        <w:t>[Proposed Change]</w:t>
      </w:r>
      <w:r>
        <w:t xml:space="preserve">: </w:t>
      </w:r>
      <w:r w:rsidRPr="00984F04">
        <w:t>Add “Need R” in the description of condition RRCRelease as follows:</w:t>
      </w:r>
    </w:p>
    <w:p w14:paraId="464CB63E" w14:textId="7653FD23" w:rsidR="00984F04" w:rsidRDefault="00984F04">
      <w:pPr>
        <w:pStyle w:val="CommentText"/>
      </w:pPr>
      <w:r>
        <w:t>“</w:t>
      </w:r>
      <w:r w:rsidRPr="0095250E">
        <w:rPr>
          <w:lang w:eastAsia="sv-SE"/>
        </w:rPr>
        <w:t>The field is optionally present</w:t>
      </w:r>
      <w:r w:rsidRPr="001E2552">
        <w:rPr>
          <w:color w:val="FF0000"/>
          <w:lang w:eastAsia="sv-SE"/>
        </w:rPr>
        <w:t>, Need R,</w:t>
      </w:r>
      <w:r w:rsidRPr="0095250E">
        <w:rPr>
          <w:lang w:eastAsia="sv-SE"/>
        </w:rPr>
        <w:t xml:space="preserve">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r>
        <w:rPr>
          <w:lang w:eastAsia="sv-SE"/>
        </w:rPr>
        <w:t>”</w:t>
      </w:r>
    </w:p>
    <w:p w14:paraId="155D4835" w14:textId="77777777" w:rsidR="00984F04" w:rsidRDefault="00984F04">
      <w:pPr>
        <w:pStyle w:val="CommentText"/>
      </w:pPr>
      <w:r>
        <w:rPr>
          <w:b/>
        </w:rPr>
        <w:t>[Comments]</w:t>
      </w:r>
      <w:r>
        <w:t xml:space="preserve">: </w:t>
      </w:r>
    </w:p>
    <w:p w14:paraId="35896D75" w14:textId="1C4EC80C" w:rsidR="00984F04" w:rsidRPr="00984F04" w:rsidRDefault="00984F04">
      <w:pPr>
        <w:pStyle w:val="CommentText"/>
      </w:pPr>
    </w:p>
  </w:comment>
  <w:comment w:id="3916" w:author="NEC (Hisashi)" w:date="2024-02-02T16:07:00Z" w:initials="w">
    <w:p w14:paraId="23476CC4" w14:textId="4EEB77AE" w:rsidR="006E0038" w:rsidRDefault="006E0038" w:rsidP="00731D42">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6E0038" w:rsidRDefault="006E0038" w:rsidP="00731D42">
      <w:pPr>
        <w:pStyle w:val="CommentText"/>
      </w:pPr>
      <w:r>
        <w:rPr>
          <w:b/>
        </w:rPr>
        <w:t>[Description]</w:t>
      </w:r>
      <w:r>
        <w:t>: the maxNrofMBS-Session-r17 is also used to indicate the multicast session in RRC_INACTIVE</w:t>
      </w:r>
    </w:p>
    <w:p w14:paraId="1CD37CF1" w14:textId="77777777" w:rsidR="006E0038" w:rsidRDefault="006E0038" w:rsidP="00731D42">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6E0038" w:rsidRDefault="006E0038" w:rsidP="00731D42">
      <w:pPr>
        <w:pStyle w:val="CommentText"/>
      </w:pPr>
      <w:r>
        <w:t xml:space="preserve">[Comments]: </w:t>
      </w:r>
    </w:p>
    <w:p w14:paraId="25A4E62B" w14:textId="77777777" w:rsidR="006E0038" w:rsidRPr="00934B30" w:rsidRDefault="006E0038" w:rsidP="00DB3D2A">
      <w:pPr>
        <w:rPr>
          <w:rFonts w:eastAsia="DengXian"/>
          <w:lang w:val="en-US" w:eastAsia="zh-CN"/>
        </w:rPr>
      </w:pPr>
      <w:r w:rsidRPr="00934B30">
        <w:rPr>
          <w:rFonts w:eastAsia="DengXian" w:hint="eastAsia"/>
          <w:lang w:val="en-US" w:eastAsia="zh-CN"/>
        </w:rPr>
        <w:t>Huawei (Xubin): OK. Will be included in MBS RRC CR as class 0 issue.</w:t>
      </w:r>
    </w:p>
    <w:p w14:paraId="0F2F0205" w14:textId="77777777" w:rsidR="006E0038" w:rsidRDefault="006E0038" w:rsidP="00731D42">
      <w:pPr>
        <w:pStyle w:val="CommentText"/>
      </w:pPr>
    </w:p>
  </w:comment>
  <w:comment w:id="3917" w:author="LGE (Siyoung)" w:date="2024-02-02T16:07:00Z" w:initials="LGE (SY)">
    <w:p w14:paraId="799226B2" w14:textId="77777777" w:rsidR="006E0038" w:rsidRDefault="006E0038" w:rsidP="00731D42">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6E0038" w:rsidRDefault="006E0038" w:rsidP="00731D42">
      <w:pPr>
        <w:pStyle w:val="CommentText"/>
      </w:pPr>
      <w:r>
        <w:t xml:space="preserve">[Description]: </w:t>
      </w:r>
    </w:p>
    <w:p w14:paraId="264C4828" w14:textId="77777777" w:rsidR="006E0038" w:rsidRDefault="006E0038" w:rsidP="00731D42">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6E0038" w:rsidRDefault="006E0038" w:rsidP="00731D42">
      <w:pPr>
        <w:pStyle w:val="CommentText"/>
      </w:pPr>
      <w:r>
        <w:t xml:space="preserve">[Proposed Change]: </w:t>
      </w:r>
    </w:p>
    <w:p w14:paraId="14A939CB" w14:textId="77777777" w:rsidR="006E0038" w:rsidRDefault="006E0038" w:rsidP="00731D42">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6E0038" w:rsidRDefault="006E0038" w:rsidP="00731D42">
      <w:pPr>
        <w:pStyle w:val="CommentText"/>
      </w:pPr>
      <w:r>
        <w:t>1) maxNrofLTM-CandidateConfigurations</w:t>
      </w:r>
    </w:p>
    <w:p w14:paraId="4BAF7834" w14:textId="77777777" w:rsidR="006E0038" w:rsidRDefault="006E0038" w:rsidP="00731D42">
      <w:pPr>
        <w:pStyle w:val="CommentText"/>
      </w:pPr>
      <w:r>
        <w:t>2) maxNrofLTM-CandidateConfigs</w:t>
      </w:r>
    </w:p>
    <w:p w14:paraId="471C3EEB" w14:textId="77777777" w:rsidR="006E0038" w:rsidRDefault="006E0038" w:rsidP="00731D42">
      <w:pPr>
        <w:pStyle w:val="CommentText"/>
      </w:pPr>
      <w:r>
        <w:t>3) maxNrofLTM-Candidates</w:t>
      </w:r>
    </w:p>
    <w:p w14:paraId="7B3E4807" w14:textId="77777777" w:rsidR="006E0038" w:rsidRDefault="006E0038" w:rsidP="00731D42">
      <w:pPr>
        <w:pStyle w:val="CommentText"/>
      </w:pPr>
      <w:r>
        <w:t>or else</w:t>
      </w:r>
    </w:p>
    <w:p w14:paraId="527B7865" w14:textId="77777777" w:rsidR="006E0038" w:rsidRDefault="006E0038" w:rsidP="00DB3D2A">
      <w:r>
        <w:t>[Comments]:</w:t>
      </w:r>
    </w:p>
    <w:p w14:paraId="04964DCA" w14:textId="77777777" w:rsidR="006E0038" w:rsidRDefault="006E0038" w:rsidP="00731D42">
      <w:pPr>
        <w:pStyle w:val="CommentText"/>
      </w:pPr>
    </w:p>
  </w:comment>
  <w:comment w:id="3939" w:author="ZTE(Wenting)" w:date="2024-02-02T16:07:00Z" w:initials="ZTE">
    <w:p w14:paraId="72AB55B9" w14:textId="77777777" w:rsidR="006E0038" w:rsidRDefault="006E0038" w:rsidP="00DB3D2A">
      <w:pPr>
        <w:rPr>
          <w:rFonts w:eastAsia="Malgun Gothic"/>
          <w:lang w:eastAsia="en-US"/>
        </w:rPr>
      </w:pPr>
      <w:r>
        <w:rPr>
          <w:rFonts w:eastAsia="Malgun Gothic"/>
          <w:lang w:eastAsia="en-US" w:bidi="ar"/>
        </w:rPr>
        <w:t xml:space="preserve">[RIL]: </w:t>
      </w:r>
      <w:r>
        <w:rPr>
          <w:rFonts w:eastAsia="SimSun"/>
          <w:lang w:bidi="ar"/>
        </w:rPr>
        <w:t xml:space="preserve">Z155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6C1A57F7" w14:textId="77777777" w:rsidR="006E0038" w:rsidRDefault="006E0038" w:rsidP="00DB3D2A">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6E0038" w:rsidRDefault="006E0038" w:rsidP="00DB3D2A">
      <w:pPr>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6E0038" w:rsidRDefault="006E0038" w:rsidP="00DB3D2A">
      <w:pPr>
        <w:rPr>
          <w:rFonts w:eastAsia="Malgun Gothic"/>
          <w:lang w:eastAsia="en-US"/>
        </w:rPr>
      </w:pPr>
      <w:r>
        <w:rPr>
          <w:rFonts w:eastAsia="Malgun Gothic"/>
          <w:lang w:eastAsia="en-US" w:bidi="ar"/>
        </w:rPr>
        <w:t>[Comments]:</w:t>
      </w:r>
    </w:p>
    <w:p w14:paraId="67481018" w14:textId="77777777" w:rsidR="006E0038" w:rsidRDefault="006E0038" w:rsidP="00731D42">
      <w:pPr>
        <w:pStyle w:val="CommentText"/>
      </w:pPr>
    </w:p>
  </w:comment>
  <w:comment w:id="3940" w:author="MediaTek (Nathan Tenny)" w:date="2024-02-02T16:07:00Z" w:initials="M">
    <w:p w14:paraId="02380172" w14:textId="77777777" w:rsidR="006E0038" w:rsidRDefault="006E0038" w:rsidP="00731D42">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6E0038" w:rsidRDefault="006E0038" w:rsidP="00731D42">
      <w:pPr>
        <w:pStyle w:val="CommentText"/>
      </w:pPr>
      <w:r>
        <w:rPr>
          <w:b/>
        </w:rPr>
        <w:t>[Description]</w:t>
      </w:r>
      <w:r>
        <w:t>: Type should be SL-RSRP-Range instead of the hardcoded 0..13 (does not change the parsing).  Note that the field name is also wrongly capitalized.</w:t>
      </w:r>
    </w:p>
    <w:p w14:paraId="3AAD39AD" w14:textId="77777777" w:rsidR="006E0038" w:rsidRDefault="006E0038" w:rsidP="00731D42">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6E0038" w:rsidRDefault="006E0038" w:rsidP="00731D42">
      <w:pPr>
        <w:pStyle w:val="CommentText"/>
      </w:pPr>
      <w:r>
        <w:t xml:space="preserve">[Comments]: </w:t>
      </w:r>
    </w:p>
    <w:p w14:paraId="69495C13" w14:textId="77777777" w:rsidR="006E0038" w:rsidRDefault="006E0038" w:rsidP="00731D42">
      <w:pPr>
        <w:pStyle w:val="CommentText"/>
      </w:pPr>
    </w:p>
  </w:comment>
  <w:comment w:id="3945" w:author="Lenovo (Hyung-Nam)" w:date="2024-02-02T16:07:00Z" w:initials="B">
    <w:p w14:paraId="78A94337" w14:textId="77777777" w:rsidR="006E0038" w:rsidRDefault="006E0038" w:rsidP="00731D42">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6E0038" w:rsidRDefault="006E0038" w:rsidP="00731D42">
      <w:pPr>
        <w:pStyle w:val="CommentText"/>
      </w:pPr>
      <w:r>
        <w:rPr>
          <w:b/>
        </w:rPr>
        <w:t>[Description]</w:t>
      </w:r>
      <w:r>
        <w:t>: This late NCE container is not needed since the existing one in RemoteUEInformationSidelink-r17-IEs has not been used yet.</w:t>
      </w:r>
    </w:p>
    <w:p w14:paraId="581A3968" w14:textId="77777777" w:rsidR="006E0038" w:rsidRDefault="006E0038" w:rsidP="00731D42">
      <w:pPr>
        <w:pStyle w:val="CommentText"/>
      </w:pPr>
      <w:r>
        <w:rPr>
          <w:b/>
        </w:rPr>
        <w:t>[Proposed Change]</w:t>
      </w:r>
      <w:r>
        <w:t>: Remove the late NCE container from RemoteUEInformationSidelink-v1800-IEs.</w:t>
      </w:r>
    </w:p>
    <w:p w14:paraId="62317DB8" w14:textId="77777777" w:rsidR="006E0038" w:rsidRDefault="006E0038" w:rsidP="00731D42">
      <w:pPr>
        <w:pStyle w:val="CommentText"/>
      </w:pPr>
      <w:r>
        <w:t xml:space="preserve">[Comments]: </w:t>
      </w:r>
    </w:p>
    <w:p w14:paraId="77776579" w14:textId="77777777" w:rsidR="006E0038" w:rsidRDefault="006E0038" w:rsidP="00731D42">
      <w:pPr>
        <w:pStyle w:val="CommentText"/>
      </w:pPr>
    </w:p>
  </w:comment>
  <w:comment w:id="3946" w:author="Lenovo (Hyung-Nam)" w:date="2024-02-02T16:07:00Z" w:initials="B">
    <w:p w14:paraId="13902426" w14:textId="77777777" w:rsidR="006E0038" w:rsidRDefault="006E0038" w:rsidP="00731D42">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6E0038" w:rsidRDefault="006E0038" w:rsidP="00731D42">
      <w:pPr>
        <w:pStyle w:val="CommentText"/>
      </w:pPr>
      <w:r>
        <w:rPr>
          <w:b/>
        </w:rPr>
        <w:t>[Description]</w:t>
      </w:r>
      <w:r>
        <w:t>: New R17/R18 posSIBs are missing (1-11, 1-12, 2-17a, 2-18a, 2-20a, 2-26, 2-27, 6-7, 7-1, 7-2, 7-3, 7-4) in the values of posSibType-r18 IE.</w:t>
      </w:r>
    </w:p>
    <w:p w14:paraId="17870904" w14:textId="77777777" w:rsidR="006E0038" w:rsidRDefault="006E0038" w:rsidP="00731D42">
      <w:pPr>
        <w:pStyle w:val="CommentText"/>
      </w:pPr>
      <w:r>
        <w:rPr>
          <w:b/>
        </w:rPr>
        <w:t>[Proposed Change]</w:t>
      </w:r>
      <w:r>
        <w:t>: Add the missing R17/R18 posSIBs in posSibType-r18 IE as shown below.</w:t>
      </w:r>
    </w:p>
    <w:p w14:paraId="0F347643" w14:textId="77777777" w:rsidR="006E0038" w:rsidRDefault="006E0038">
      <w:pPr>
        <w:pStyle w:val="PL"/>
      </w:pPr>
      <w:r>
        <w:rPr>
          <w:color w:val="993366"/>
        </w:rPr>
        <w:t>ENUMERATED</w:t>
      </w:r>
      <w:r>
        <w:t xml:space="preserve"> { posSibType1-1, posSibType1-2, posSibType1-3, posSibType1-4, posSibType1-5, posSibType1-6,</w:t>
      </w:r>
    </w:p>
    <w:p w14:paraId="606B6927" w14:textId="77777777" w:rsidR="006E0038" w:rsidRDefault="006E003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6E0038" w:rsidRDefault="006E0038">
      <w:pPr>
        <w:pStyle w:val="PL"/>
      </w:pPr>
      <w:r>
        <w:t xml:space="preserve">                                             posSibType2-3, posSibType2-4, posSibType2-5, posSibType2-6, posSibType2-7, posSibType2-8,</w:t>
      </w:r>
    </w:p>
    <w:p w14:paraId="42194BDE" w14:textId="77777777" w:rsidR="006E0038" w:rsidRDefault="006E0038">
      <w:pPr>
        <w:pStyle w:val="PL"/>
      </w:pPr>
      <w:r>
        <w:t xml:space="preserve">                                             posSibType2-9, posSibType2-10, posSibType2-11, posSibType2-12, posSibType2-13,</w:t>
      </w:r>
    </w:p>
    <w:p w14:paraId="2C0B63AF" w14:textId="77777777" w:rsidR="006E0038" w:rsidRDefault="006E0038">
      <w:pPr>
        <w:pStyle w:val="PL"/>
      </w:pPr>
      <w:r>
        <w:t xml:space="preserve">                                             posSibType2-14, posSibType2-15, posSibType2-16, posSibType2-17, </w:t>
      </w:r>
      <w:r>
        <w:rPr>
          <w:color w:val="FF0000"/>
        </w:rPr>
        <w:t>posSibType2-17a,</w:t>
      </w:r>
      <w:r>
        <w:t xml:space="preserve"> posSibType2-18,</w:t>
      </w:r>
    </w:p>
    <w:p w14:paraId="31815DCB" w14:textId="77777777" w:rsidR="006E0038" w:rsidRDefault="006E003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6E0038" w:rsidRDefault="006E003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6E0038" w:rsidRDefault="006E0038">
      <w:pPr>
        <w:pStyle w:val="PL"/>
      </w:pPr>
      <w:r>
        <w:t xml:space="preserve">                                             posSibType6-2, posSibType6-3,posSibType6-4, posSibType6-5, posSibType6-6, </w:t>
      </w:r>
      <w:r>
        <w:rPr>
          <w:color w:val="FF0000"/>
        </w:rPr>
        <w:t>posSibType6-7,</w:t>
      </w:r>
    </w:p>
    <w:p w14:paraId="727F63BE" w14:textId="77777777" w:rsidR="006E0038" w:rsidRDefault="006E0038">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6E0038" w:rsidRDefault="006E0038" w:rsidP="00731D42">
      <w:pPr>
        <w:pStyle w:val="CommentText"/>
      </w:pPr>
    </w:p>
    <w:p w14:paraId="0B960F24" w14:textId="77777777" w:rsidR="006E0038" w:rsidRDefault="006E0038" w:rsidP="00731D42">
      <w:pPr>
        <w:pStyle w:val="CommentText"/>
      </w:pPr>
      <w:r>
        <w:t xml:space="preserve">[Comments]: </w:t>
      </w:r>
    </w:p>
    <w:p w14:paraId="2C222F2A" w14:textId="77777777" w:rsidR="006E0038" w:rsidRDefault="006E0038" w:rsidP="00731D42">
      <w:pPr>
        <w:pStyle w:val="CommentText"/>
      </w:pPr>
    </w:p>
  </w:comment>
  <w:comment w:id="3949" w:author="Xiaomi_Li Zhao" w:date="2024-02-02T16:07:00Z" w:initials="m">
    <w:p w14:paraId="27E426D3" w14:textId="1F642C44" w:rsidR="006E0038" w:rsidRDefault="006E0038" w:rsidP="00731D42">
      <w:pPr>
        <w:pStyle w:val="CommentText"/>
      </w:pPr>
      <w:r>
        <w:t xml:space="preserve">[RIL]: X014 [Delegate]: Xiaomi (Li Zhao) [WI]: SL [Class]: 1 </w:t>
      </w:r>
      <w:r>
        <w:rPr>
          <w:color w:val="FF0000"/>
        </w:rPr>
        <w:t xml:space="preserve">[Status]: PropReject </w:t>
      </w:r>
      <w:r>
        <w:t xml:space="preserve">[TDoc]: None </w:t>
      </w:r>
      <w:r>
        <w:rPr>
          <w:color w:val="FF0000"/>
        </w:rPr>
        <w:t xml:space="preserve">[Proposed Conclusion]: </w:t>
      </w:r>
    </w:p>
    <w:p w14:paraId="1E013F70" w14:textId="77777777" w:rsidR="006E0038" w:rsidRDefault="006E0038" w:rsidP="00731D42">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6E0038" w:rsidRDefault="006E0038" w:rsidP="00731D42">
      <w:pPr>
        <w:pStyle w:val="CommentText"/>
      </w:pPr>
      <w:r>
        <w:rPr>
          <w:b/>
        </w:rPr>
        <w:t>[Proposed Change]</w:t>
      </w:r>
      <w:r>
        <w:t>: change to SL-RLC-BearerConfigIndex-v18xy.</w:t>
      </w:r>
    </w:p>
    <w:p w14:paraId="7D6A3BA6" w14:textId="77777777" w:rsidR="006E0038" w:rsidRDefault="006E0038" w:rsidP="00731D42">
      <w:pPr>
        <w:pStyle w:val="CommentText"/>
      </w:pPr>
      <w:r>
        <w:t>[Comments]: CR-Editor (Qianxi): as defined in SL module</w:t>
      </w:r>
    </w:p>
    <w:p w14:paraId="6F7F5918" w14:textId="77777777" w:rsidR="006E0038" w:rsidRDefault="006E0038" w:rsidP="00731D42">
      <w:pPr>
        <w:pStyle w:val="CommentText"/>
      </w:pPr>
      <w:r>
        <w:t>SL-RLC-BearerConfigIndex-r18  ::=        INTEGER (1..maxSL-LCID-r16)</w:t>
      </w:r>
    </w:p>
    <w:p w14:paraId="4CB5363D" w14:textId="0389EF6C" w:rsidR="006E0038" w:rsidRDefault="006E0038" w:rsidP="00731D42">
      <w:pPr>
        <w:pStyle w:val="CommentText"/>
      </w:pPr>
      <w:r>
        <w:t>there is no v1800 NCE def in SL module</w:t>
      </w:r>
    </w:p>
  </w:comment>
  <w:comment w:id="3952" w:author="OPPO (Qianxi Lu)" w:date="2024-02-02T16:07:00Z" w:initials="QX">
    <w:p w14:paraId="6AE41A36" w14:textId="77777777" w:rsidR="006E0038" w:rsidRDefault="006E0038" w:rsidP="00731D42">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6E0038" w:rsidRDefault="006E0038" w:rsidP="00731D42">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6E0038" w:rsidRDefault="006E0038" w:rsidP="00731D42">
      <w:pPr>
        <w:pStyle w:val="CommentText"/>
      </w:pPr>
      <w:r>
        <w:rPr>
          <w:b/>
        </w:rPr>
        <w:t>[Proposed Change]</w:t>
      </w:r>
      <w:r>
        <w:t>: R2 SL Session to discuss this issue, and confirm whether it is feasible to keep or exclude 0.</w:t>
      </w:r>
    </w:p>
    <w:p w14:paraId="1DBC6F20" w14:textId="77777777" w:rsidR="006E0038" w:rsidRDefault="006E0038" w:rsidP="00731D42">
      <w:pPr>
        <w:pStyle w:val="CommentText"/>
      </w:pPr>
      <w:r>
        <w:t xml:space="preserve">[Comments]: </w:t>
      </w:r>
    </w:p>
    <w:p w14:paraId="3BFC3A93" w14:textId="77777777" w:rsidR="006E0038" w:rsidRDefault="006E0038" w:rsidP="00731D42">
      <w:pPr>
        <w:pStyle w:val="CommentText"/>
      </w:pPr>
    </w:p>
  </w:comment>
  <w:comment w:id="3951" w:author="Xiaomi_Li Zhao" w:date="2024-02-02T16:07:00Z" w:initials="m">
    <w:p w14:paraId="59D17A2A" w14:textId="77777777" w:rsidR="006E0038" w:rsidRDefault="006E0038" w:rsidP="00731D42">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6E0038" w:rsidRDefault="006E0038" w:rsidP="00731D42">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6E0038" w:rsidRDefault="006E0038" w:rsidP="00731D42">
      <w:pPr>
        <w:pStyle w:val="CommentText"/>
      </w:pPr>
      <w:r>
        <w:t>[Proposed Change]: change 0 to 1</w:t>
      </w:r>
      <w:r>
        <w:rPr>
          <w:lang w:eastAsia="zh-CN"/>
        </w:rPr>
        <w:t>.</w:t>
      </w:r>
    </w:p>
    <w:p w14:paraId="7CE22ED4" w14:textId="77777777" w:rsidR="006E0038" w:rsidRDefault="006E0038" w:rsidP="00731D42">
      <w:pPr>
        <w:pStyle w:val="CommentText"/>
      </w:pPr>
      <w:r>
        <w:t xml:space="preserve">[Comments]: CR-Editor (Qianxi): </w:t>
      </w:r>
      <w:r w:rsidRPr="00221881">
        <w:t>can be discussed together with O306</w:t>
      </w:r>
      <w:r>
        <w:t>.</w:t>
      </w:r>
    </w:p>
    <w:p w14:paraId="55FC7678" w14:textId="793EF298" w:rsidR="006E0038" w:rsidRDefault="006E0038" w:rsidP="00731D42">
      <w:pPr>
        <w:pStyle w:val="CommentText"/>
      </w:pPr>
    </w:p>
  </w:comment>
  <w:comment w:id="3953" w:author="Xiaomi_Li Zhao" w:date="2024-02-02T16:07:00Z" w:initials="m">
    <w:p w14:paraId="1BBF0D98" w14:textId="234A56B2" w:rsidR="006E0038" w:rsidRDefault="006E0038" w:rsidP="00731D42">
      <w:pPr>
        <w:pStyle w:val="CommentText"/>
      </w:pPr>
      <w:r>
        <w:t xml:space="preserve">[RIL]: X016 [Delegate]: Xiaomi (Li Zhao) [WI]: SL [Class]:1  </w:t>
      </w:r>
      <w:r>
        <w:rPr>
          <w:color w:val="FF0000"/>
        </w:rPr>
        <w:t xml:space="preserve">[Status]: PropReject </w:t>
      </w:r>
      <w:r>
        <w:t xml:space="preserve">[TDoc]: None </w:t>
      </w:r>
      <w:r>
        <w:rPr>
          <w:color w:val="FF0000"/>
        </w:rPr>
        <w:t xml:space="preserve">[Proposed Conclusion]: </w:t>
      </w:r>
    </w:p>
    <w:p w14:paraId="7DDB6C09" w14:textId="77777777" w:rsidR="006E0038" w:rsidRDefault="006E0038" w:rsidP="00731D42">
      <w:pPr>
        <w:pStyle w:val="CommentText"/>
      </w:pPr>
      <w:r>
        <w:rPr>
          <w:b/>
        </w:rPr>
        <w:t>[Description]</w:t>
      </w:r>
      <w:r>
        <w:t>: s</w:t>
      </w:r>
      <w:r>
        <w:rPr>
          <w:rFonts w:hint="eastAsia"/>
        </w:rPr>
        <w:t>h</w:t>
      </w:r>
      <w:r>
        <w:t>ould be SL-RLC-BearerConfigIndex-v18xy.</w:t>
      </w:r>
    </w:p>
    <w:p w14:paraId="17992784" w14:textId="77777777" w:rsidR="006E0038" w:rsidRDefault="006E0038" w:rsidP="00731D42">
      <w:pPr>
        <w:pStyle w:val="CommentText"/>
      </w:pPr>
      <w:r>
        <w:rPr>
          <w:b/>
        </w:rPr>
        <w:t>[Proposed Change]</w:t>
      </w:r>
      <w:r>
        <w:t>: change to SL-RLC-BearerConfigIndex-v18xy.</w:t>
      </w:r>
    </w:p>
    <w:p w14:paraId="568A20DA" w14:textId="6EBA15B8" w:rsidR="006E0038" w:rsidRDefault="006E0038" w:rsidP="00731D42">
      <w:pPr>
        <w:pStyle w:val="CommentText"/>
      </w:pPr>
      <w:r>
        <w:t xml:space="preserve">[Comments]: CR-Editor (Qianxi): </w:t>
      </w:r>
      <w:r w:rsidRPr="00A07F00">
        <w:t>it is the first time to define this IE in SL module, so r18 is used insetad of v18xy</w:t>
      </w:r>
      <w:r>
        <w:t>.</w:t>
      </w:r>
    </w:p>
  </w:comment>
  <w:comment w:id="3954" w:author="Xiaomi_Li Zhao" w:date="2024-02-02T16:07:00Z" w:initials="m">
    <w:p w14:paraId="6CF2674F" w14:textId="48EA7ED3" w:rsidR="006E0038" w:rsidRDefault="006E0038" w:rsidP="00731D42">
      <w:pPr>
        <w:pStyle w:val="CommentText"/>
      </w:pPr>
      <w:r>
        <w:t xml:space="preserve">[RIL]: X017 [Delegate]: Xiaomi (Li Zhao) [WI]: SL [Class]:1 </w:t>
      </w:r>
      <w:r>
        <w:rPr>
          <w:color w:val="FF0000"/>
        </w:rPr>
        <w:t xml:space="preserve">[Status]: PropReject </w:t>
      </w:r>
      <w:r>
        <w:t xml:space="preserve">[TDoc]: None </w:t>
      </w:r>
      <w:r>
        <w:rPr>
          <w:color w:val="FF0000"/>
        </w:rPr>
        <w:t xml:space="preserve">[Proposed Conclusion]: </w:t>
      </w:r>
    </w:p>
    <w:p w14:paraId="7C9F88A6" w14:textId="77777777" w:rsidR="006E0038" w:rsidRDefault="006E0038" w:rsidP="00731D42">
      <w:pPr>
        <w:pStyle w:val="CommentText"/>
      </w:pPr>
      <w:r>
        <w:rPr>
          <w:b/>
        </w:rPr>
        <w:t>[Description]</w:t>
      </w:r>
      <w:r>
        <w:t>: s</w:t>
      </w:r>
      <w:r>
        <w:rPr>
          <w:rFonts w:hint="eastAsia"/>
        </w:rPr>
        <w:t>h</w:t>
      </w:r>
      <w:r>
        <w:t>ould be SL-RLC-BearerConfigIndex-v18xy.</w:t>
      </w:r>
    </w:p>
    <w:p w14:paraId="58730BE3" w14:textId="0F4A4763" w:rsidR="006E0038" w:rsidRDefault="006E0038" w:rsidP="00731D42">
      <w:pPr>
        <w:pStyle w:val="CommentText"/>
      </w:pPr>
      <w:r>
        <w:t xml:space="preserve">[Comments]: CR-Editor (Qianxi): </w:t>
      </w:r>
      <w:r w:rsidRPr="00A07F00">
        <w:t>it is the first time to define this IE in SL module, so r18 is used insetad of v18xy</w:t>
      </w:r>
      <w:r>
        <w:t>.</w:t>
      </w:r>
    </w:p>
  </w:comment>
  <w:comment w:id="3955" w:author="Xiaomi_Li Zhao" w:date="2024-02-02T16:07:00Z" w:initials="m">
    <w:p w14:paraId="272B0BC8" w14:textId="6C25ECAD" w:rsidR="006E0038" w:rsidRDefault="006E0038" w:rsidP="00731D42">
      <w:pPr>
        <w:pStyle w:val="CommentText"/>
      </w:pPr>
      <w:r>
        <w:t xml:space="preserve">[RIL]: X018 [Delegate]: Xiaomi (Li Zhao)  [WI]: SL [Class]: 1 </w:t>
      </w:r>
      <w:r>
        <w:rPr>
          <w:color w:val="FF0000"/>
        </w:rPr>
        <w:t xml:space="preserve">[Status]: PropReject </w:t>
      </w:r>
      <w:r>
        <w:t xml:space="preserve">[TDoc]: None </w:t>
      </w:r>
      <w:r>
        <w:rPr>
          <w:color w:val="FF0000"/>
        </w:rPr>
        <w:t xml:space="preserve">[Proposed Conclusion]: </w:t>
      </w:r>
    </w:p>
    <w:p w14:paraId="369F7391" w14:textId="77777777" w:rsidR="006E0038" w:rsidRDefault="006E0038" w:rsidP="00731D42">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6E0038" w:rsidRDefault="006E0038" w:rsidP="00731D42">
      <w:pPr>
        <w:pStyle w:val="CommentText"/>
      </w:pPr>
      <w:r>
        <w:rPr>
          <w:b/>
        </w:rPr>
        <w:t>[Proposed Change]</w:t>
      </w:r>
      <w:r>
        <w:t xml:space="preserve">: delete this IE. </w:t>
      </w:r>
    </w:p>
    <w:p w14:paraId="13D776BB" w14:textId="2CC8A64E" w:rsidR="006E0038" w:rsidRDefault="006E0038" w:rsidP="00731D42">
      <w:pPr>
        <w:pStyle w:val="CommentText"/>
      </w:pPr>
      <w:r>
        <w:t xml:space="preserve">[Comments]: CR-Editor (Qianxi): </w:t>
      </w:r>
      <w:r w:rsidRPr="00A07F00">
        <w:t>that was defined in Uu module, while this is for SL module</w:t>
      </w:r>
    </w:p>
  </w:comment>
  <w:comment w:id="3956" w:author="ZTE_Mengzhen" w:date="2024-02-02T16:07:00Z" w:initials="ZTE_Mengz">
    <w:p w14:paraId="2DA9185D" w14:textId="77777777" w:rsidR="006E0038" w:rsidRDefault="006E0038" w:rsidP="00731D42">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6E0038" w:rsidRDefault="006E0038" w:rsidP="00731D42">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6E0038" w:rsidRDefault="006E0038" w:rsidP="00731D42">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6E0038" w:rsidRDefault="006E0038" w:rsidP="00731D42">
      <w:pPr>
        <w:pStyle w:val="CommentText"/>
        <w:rPr>
          <w:rFonts w:eastAsia="SimSun"/>
          <w:lang w:eastAsia="zh-CN"/>
        </w:rPr>
      </w:pPr>
      <w:r>
        <w:t>INTEGER (maxSL-LCID-Plus1-r18..maxSL-LCID-r18)</w:t>
      </w:r>
    </w:p>
    <w:p w14:paraId="5E344D10" w14:textId="5BB40E1D" w:rsidR="006E0038" w:rsidRDefault="006E0038" w:rsidP="00731D42">
      <w:pPr>
        <w:pStyle w:val="CommentText"/>
      </w:pPr>
      <w:r>
        <w:t xml:space="preserve">[Comments]: CR-Editor (Qianxi): </w:t>
      </w:r>
      <w:r w:rsidRPr="00A07F00">
        <w:t>there was no RLC bearer index used in r16 in PC5-RRC, so should be OK to start from 1</w:t>
      </w:r>
    </w:p>
    <w:p w14:paraId="44E77ACD" w14:textId="77777777" w:rsidR="006E0038" w:rsidRDefault="006E0038" w:rsidP="00731D42">
      <w:pPr>
        <w:pStyle w:val="CommentText"/>
      </w:pPr>
    </w:p>
  </w:comment>
  <w:comment w:id="3957" w:author="Huawei-YinghaoGuo" w:date="2024-02-02T16:07:00Z" w:initials="YG">
    <w:p w14:paraId="1E841715" w14:textId="77777777" w:rsidR="006E0038" w:rsidRDefault="006E0038" w:rsidP="00731D42">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6E0038" w:rsidRDefault="006E0038" w:rsidP="00731D4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6E0038" w:rsidRDefault="006E0038" w:rsidP="00731D42">
      <w:pPr>
        <w:pStyle w:val="CommentText"/>
      </w:pPr>
      <w:r>
        <w:t xml:space="preserve">. </w:t>
      </w:r>
    </w:p>
    <w:p w14:paraId="4A311BF6" w14:textId="77777777" w:rsidR="006E0038" w:rsidRDefault="006E0038" w:rsidP="00731D42">
      <w:pPr>
        <w:pStyle w:val="CommentText"/>
      </w:pPr>
      <w:r>
        <w:t xml:space="preserve">[Proposed Change]: </w:t>
      </w:r>
    </w:p>
    <w:p w14:paraId="3D6A676C" w14:textId="77777777" w:rsidR="006E0038" w:rsidRDefault="006E0038" w:rsidP="00731D42">
      <w:pPr>
        <w:pStyle w:val="CommentText"/>
      </w:pPr>
    </w:p>
    <w:p w14:paraId="312F0210" w14:textId="77777777" w:rsidR="006E0038" w:rsidRDefault="006E0038" w:rsidP="00731D4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6E0038" w:rsidRDefault="006E0038" w:rsidP="00731D42">
      <w:pPr>
        <w:pStyle w:val="CommentText"/>
      </w:pPr>
    </w:p>
    <w:p w14:paraId="7E2D33BA" w14:textId="77777777" w:rsidR="006E0038" w:rsidRDefault="006E0038" w:rsidP="00731D42">
      <w:pPr>
        <w:pStyle w:val="CommentText"/>
      </w:pPr>
      <w:r>
        <w:t>The change is like below:</w:t>
      </w:r>
    </w:p>
    <w:p w14:paraId="3DE7041C" w14:textId="77777777" w:rsidR="006E0038" w:rsidRDefault="006E0038">
      <w:pPr>
        <w:pStyle w:val="PL"/>
      </w:pPr>
      <w:r>
        <w:t xml:space="preserve">RRCReconfigurationSidelink-v1800-IEs ::= </w:t>
      </w:r>
      <w:r>
        <w:rPr>
          <w:color w:val="993366"/>
        </w:rPr>
        <w:t>SEQUENCE</w:t>
      </w:r>
      <w:r>
        <w:t xml:space="preserve"> {</w:t>
      </w:r>
    </w:p>
    <w:p w14:paraId="590E7B6E" w14:textId="77777777" w:rsidR="006E0038" w:rsidRDefault="006E0038">
      <w:pPr>
        <w:pStyle w:val="PL"/>
        <w:rPr>
          <w:color w:val="808080"/>
        </w:rPr>
      </w:pPr>
      <w:r>
        <w:t>…</w:t>
      </w:r>
    </w:p>
    <w:p w14:paraId="3E6938C0" w14:textId="77777777" w:rsidR="006E0038" w:rsidRDefault="006E003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6E0038" w:rsidRDefault="006E003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6E0038" w:rsidRDefault="006E0038">
      <w:pPr>
        <w:pStyle w:val="PL"/>
      </w:pPr>
      <w:r>
        <w:t xml:space="preserve">    slrb-MappingConfigToAddModList-r18             SEQUENCE (SIZE (1..maxNrofSLRB-r16)) OF SLRB-MappingConfig-r18             OPTIONAL, -- Need N</w:t>
      </w:r>
    </w:p>
    <w:p w14:paraId="6B042F87" w14:textId="77777777" w:rsidR="006E0038" w:rsidRDefault="006E0038">
      <w:pPr>
        <w:pStyle w:val="PL"/>
      </w:pPr>
      <w:r>
        <w:t xml:space="preserve">    slrb-MappingConfigToReleaseList-r18            SEQUENCE (SIZE (1..maxNrofSLRB-r16)) OF SLRB-PC5-ConfigIndex-r18    OPTIONAL, -- Need N</w:t>
      </w:r>
    </w:p>
    <w:p w14:paraId="09F57AA2" w14:textId="77777777" w:rsidR="006E0038" w:rsidRDefault="006E0038">
      <w:pPr>
        <w:pStyle w:val="PL"/>
      </w:pPr>
      <w:r>
        <w:t xml:space="preserve">    nonCriticalExtension                    </w:t>
      </w:r>
      <w:r>
        <w:rPr>
          <w:color w:val="993366"/>
        </w:rPr>
        <w:t>SEQUENCE</w:t>
      </w:r>
      <w:r>
        <w:t xml:space="preserve"> {}                                                           </w:t>
      </w:r>
      <w:r>
        <w:rPr>
          <w:color w:val="993366"/>
        </w:rPr>
        <w:t>OPTIONAL</w:t>
      </w:r>
    </w:p>
    <w:p w14:paraId="350A5425" w14:textId="77777777" w:rsidR="006E0038" w:rsidRDefault="006E0038">
      <w:pPr>
        <w:pStyle w:val="PL"/>
      </w:pPr>
      <w:r>
        <w:t>}</w:t>
      </w:r>
    </w:p>
    <w:p w14:paraId="30B71C2F" w14:textId="77777777" w:rsidR="006E0038" w:rsidRDefault="006E0038">
      <w:pPr>
        <w:pStyle w:val="PL"/>
      </w:pPr>
    </w:p>
    <w:p w14:paraId="73DC1EEA" w14:textId="77777777" w:rsidR="006E0038" w:rsidRDefault="006E0038">
      <w:pPr>
        <w:pStyle w:val="PL"/>
      </w:pPr>
      <w:r>
        <w:t>SLRB-MappingConfig-r18::=                      SEQUENCE {</w:t>
      </w:r>
    </w:p>
    <w:p w14:paraId="513A6D93" w14:textId="77777777" w:rsidR="006E0038" w:rsidRDefault="006E0038">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6E0038" w:rsidRDefault="006E0038">
      <w:pPr>
        <w:pStyle w:val="PL"/>
      </w:pPr>
      <w:r>
        <w:t xml:space="preserve">    sl-MappedQoS-FlowsToAddListU2U-r18         SEQUENCE (SIZE (1.. maxNrofSL-QFIsPerDest-r16)) OF SL-QoS-FlowIdentity-r16      OPTIONAL, -- Need N</w:t>
      </w:r>
    </w:p>
    <w:p w14:paraId="40710F6E" w14:textId="77777777" w:rsidR="006E0038" w:rsidRDefault="006E0038">
      <w:pPr>
        <w:pStyle w:val="PL"/>
      </w:pPr>
      <w:r>
        <w:t xml:space="preserve">    sl-MappedQoS-FlowsToReleaseListU2U-r18     SEQUENCE (SIZE (1.. maxNrofSL-QFIsPerDest-r16)) OF SL-QoS-FlowIdentity-r16      OPTIONAL, -- Need N</w:t>
      </w:r>
    </w:p>
    <w:p w14:paraId="497561CF" w14:textId="77777777" w:rsidR="006E0038" w:rsidRDefault="006E0038">
      <w:pPr>
        <w:pStyle w:val="PL"/>
        <w:rPr>
          <w:rFonts w:eastAsia="DengXian"/>
        </w:rPr>
      </w:pPr>
      <w:r>
        <w:rPr>
          <w:rFonts w:eastAsia="DengXian"/>
        </w:rPr>
        <w:t xml:space="preserve">    ...</w:t>
      </w:r>
    </w:p>
    <w:p w14:paraId="3E103475" w14:textId="77777777" w:rsidR="006E0038" w:rsidRDefault="006E0038">
      <w:pPr>
        <w:pStyle w:val="PL"/>
        <w:rPr>
          <w:rFonts w:eastAsia="DengXian"/>
        </w:rPr>
      </w:pPr>
      <w:r>
        <w:rPr>
          <w:rFonts w:eastAsia="DengXian"/>
        </w:rPr>
        <w:t>}</w:t>
      </w:r>
    </w:p>
    <w:p w14:paraId="2156701B" w14:textId="77777777" w:rsidR="006E0038" w:rsidRDefault="006E0038" w:rsidP="00731D42">
      <w:pPr>
        <w:pStyle w:val="CommentText"/>
      </w:pPr>
    </w:p>
    <w:p w14:paraId="15945BC2" w14:textId="77777777" w:rsidR="006E0038" w:rsidRDefault="006E0038" w:rsidP="00731D42">
      <w:pPr>
        <w:pStyle w:val="CommentText"/>
      </w:pPr>
    </w:p>
    <w:p w14:paraId="2B41728E" w14:textId="77777777" w:rsidR="006E0038" w:rsidRDefault="006E0038" w:rsidP="00731D42">
      <w:pPr>
        <w:pStyle w:val="CommentText"/>
      </w:pPr>
    </w:p>
    <w:p w14:paraId="5083056E" w14:textId="77777777" w:rsidR="006E0038" w:rsidRDefault="006E0038" w:rsidP="00731D42">
      <w:pPr>
        <w:pStyle w:val="CommentText"/>
      </w:pPr>
      <w:r>
        <w:t>[Comments]:</w:t>
      </w:r>
    </w:p>
    <w:p w14:paraId="2D996F23" w14:textId="77777777" w:rsidR="006E0038" w:rsidRDefault="006E0038" w:rsidP="00731D42">
      <w:pPr>
        <w:pStyle w:val="CommentText"/>
      </w:pPr>
    </w:p>
  </w:comment>
  <w:comment w:id="3958" w:author="Toyota ITC (Kai-Erik Sunell)" w:date="2024-02-02T16:07:00Z" w:initials="Kai-Erik">
    <w:p w14:paraId="5DF51562" w14:textId="7F9B97C6" w:rsidR="006E0038" w:rsidRDefault="006E0038" w:rsidP="00731D42">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p>
    <w:p w14:paraId="32CA0826" w14:textId="77777777" w:rsidR="006E0038" w:rsidRDefault="006E0038" w:rsidP="00731D42">
      <w:pPr>
        <w:pStyle w:val="CommentText"/>
      </w:pPr>
      <w:r>
        <w:rPr>
          <w:b/>
        </w:rPr>
        <w:t>[Description]</w:t>
      </w:r>
      <w:r>
        <w:t>: This field must be optional because it is within an extension addition group.</w:t>
      </w:r>
    </w:p>
    <w:p w14:paraId="5353586A" w14:textId="77777777" w:rsidR="006E0038" w:rsidRDefault="006E0038" w:rsidP="00731D42">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6E0038" w:rsidRDefault="006E0038" w:rsidP="00731D42">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6E0038" w:rsidRDefault="006E0038" w:rsidP="00731D42">
      <w:pPr>
        <w:pStyle w:val="CommentText"/>
      </w:pPr>
    </w:p>
  </w:comment>
  <w:comment w:id="3959" w:author="Xiaomi_Li Zhao" w:date="2024-02-02T16:07:00Z" w:initials="m">
    <w:p w14:paraId="142800B7" w14:textId="149435DA" w:rsidR="006E0038" w:rsidRDefault="006E0038" w:rsidP="00731D42">
      <w:pPr>
        <w:pStyle w:val="CommentText"/>
      </w:pPr>
      <w:r>
        <w:t xml:space="preserve">[RIL]: X019 [Delegate]: Xiaomi (Li Zhao) [WI]: SL [Class]: 1 </w:t>
      </w:r>
      <w:r>
        <w:rPr>
          <w:color w:val="FF0000"/>
        </w:rPr>
        <w:t xml:space="preserve">[Status]: </w:t>
      </w:r>
      <w:r w:rsidRPr="002E6278">
        <w:rPr>
          <w:color w:val="FF0000"/>
        </w:rPr>
        <w:t xml:space="preserve">PropAgree </w:t>
      </w:r>
      <w:r>
        <w:t xml:space="preserve">[TDoc]: None </w:t>
      </w:r>
      <w:r>
        <w:rPr>
          <w:color w:val="FF0000"/>
        </w:rPr>
        <w:t xml:space="preserve">[Proposed Conclusion]: </w:t>
      </w:r>
    </w:p>
    <w:p w14:paraId="20742597" w14:textId="77777777" w:rsidR="006E0038" w:rsidRDefault="006E0038" w:rsidP="00731D42">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6E0038" w:rsidRDefault="006E0038" w:rsidP="00731D42">
      <w:pPr>
        <w:pStyle w:val="CommentText"/>
      </w:pPr>
      <w:r>
        <w:rPr>
          <w:b/>
        </w:rPr>
        <w:t>[Proposed Change]</w:t>
      </w:r>
      <w:r>
        <w:t xml:space="preserve">: Clarify the UE behaviour how to set the LCID for the additional RLC bearer. </w:t>
      </w:r>
    </w:p>
    <w:p w14:paraId="1B0F32FE" w14:textId="77777777" w:rsidR="006E0038" w:rsidRDefault="006E0038" w:rsidP="00731D42">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60" w:author="OPPO (Qianxi Lu)" w:date="2024-02-02T16:07:00Z" w:initials="QX">
    <w:p w14:paraId="2E8C5C08" w14:textId="2F61416E" w:rsidR="006E0038" w:rsidRDefault="006E0038" w:rsidP="00731D42">
      <w:pPr>
        <w:pStyle w:val="CommentText"/>
      </w:pPr>
      <w:r>
        <w:t xml:space="preserve">[RIL]: O307 [Delegate]: OPPO (Qianxi Lu)  [WI]: SL [Class]: 2 </w:t>
      </w:r>
      <w:r>
        <w:rPr>
          <w:color w:val="FF0000"/>
        </w:rPr>
        <w:t xml:space="preserve">[Status]: </w:t>
      </w:r>
      <w:r w:rsidRPr="002E6278">
        <w:rPr>
          <w:color w:val="FF0000"/>
        </w:rPr>
        <w:t xml:space="preserve">PropAgree </w:t>
      </w:r>
      <w:r>
        <w:t xml:space="preserve">[TDoc]: None </w:t>
      </w:r>
      <w:r>
        <w:rPr>
          <w:color w:val="FF0000"/>
        </w:rPr>
        <w:t>[Proposed Conclusion]: v08</w:t>
      </w:r>
    </w:p>
    <w:p w14:paraId="358F33E7" w14:textId="77777777" w:rsidR="006E0038" w:rsidRDefault="006E0038" w:rsidP="00731D42">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6E0038" w:rsidRDefault="006E0038" w:rsidP="00731D42">
      <w:pPr>
        <w:pStyle w:val="CommentText"/>
      </w:pPr>
      <w:r>
        <w:rPr>
          <w:b/>
        </w:rPr>
        <w:t>[Proposed Change]</w:t>
      </w:r>
      <w:r>
        <w:t xml:space="preserve">: Clarify the UE behavior when both old and new fields are present. </w:t>
      </w:r>
    </w:p>
    <w:p w14:paraId="5C393480" w14:textId="77777777" w:rsidR="006E0038" w:rsidRDefault="006E0038" w:rsidP="00731D42">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6E0038" w:rsidRDefault="006E0038" w:rsidP="00731D42">
      <w:pPr>
        <w:pStyle w:val="CommentText"/>
      </w:pPr>
    </w:p>
  </w:comment>
  <w:comment w:id="3961" w:author="OPPO (Qianxi Lu)" w:date="2024-02-02T16:07:00Z" w:initials="QX">
    <w:p w14:paraId="187F7792" w14:textId="4EAF0405" w:rsidR="006E0038" w:rsidRDefault="006E0038" w:rsidP="00731D42">
      <w:pPr>
        <w:pStyle w:val="CommentText"/>
      </w:pPr>
      <w:r>
        <w:t xml:space="preserve">[RIL]: O308 [Delegate]: OPPO (Qianxi Lu)  [WI]: SL [Class]:2 </w:t>
      </w:r>
      <w:r>
        <w:rPr>
          <w:color w:val="FF0000"/>
        </w:rPr>
        <w:t xml:space="preserve">[Status]: </w:t>
      </w:r>
      <w:r w:rsidRPr="002E6278">
        <w:rPr>
          <w:color w:val="FF0000"/>
        </w:rPr>
        <w:t xml:space="preserve">PropAgree </w:t>
      </w:r>
      <w:r>
        <w:t xml:space="preserve">[TDoc]: None </w:t>
      </w:r>
      <w:r>
        <w:rPr>
          <w:color w:val="FF0000"/>
        </w:rPr>
        <w:t>[Proposed Conclusion]: v08</w:t>
      </w:r>
    </w:p>
    <w:p w14:paraId="4EAD75FB" w14:textId="77777777" w:rsidR="006E0038" w:rsidRDefault="006E0038" w:rsidP="00731D42">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6E0038" w:rsidRDefault="006E0038" w:rsidP="00731D42">
      <w:pPr>
        <w:pStyle w:val="CommentText"/>
      </w:pPr>
      <w:r>
        <w:rPr>
          <w:b/>
        </w:rPr>
        <w:t>[Proposed Change]</w:t>
      </w:r>
      <w:r>
        <w:t>: Keep the ASN.1 encoding and remove the EN.</w:t>
      </w:r>
    </w:p>
    <w:p w14:paraId="75853133" w14:textId="77777777" w:rsidR="006E0038" w:rsidRDefault="006E0038" w:rsidP="00731D42">
      <w:pPr>
        <w:pStyle w:val="CommentText"/>
      </w:pPr>
      <w:r>
        <w:t xml:space="preserve">[Comments]: </w:t>
      </w:r>
    </w:p>
    <w:p w14:paraId="0BD50091" w14:textId="77777777" w:rsidR="006E0038" w:rsidRDefault="006E0038" w:rsidP="00731D42">
      <w:pPr>
        <w:pStyle w:val="CommentText"/>
      </w:pPr>
    </w:p>
  </w:comment>
  <w:comment w:id="3962" w:author="Apple - Naveen Palle" w:date="2024-02-02T16:07:00Z" w:initials="AAPL">
    <w:p w14:paraId="1413077E" w14:textId="77777777" w:rsidR="006E0038" w:rsidRDefault="006E0038" w:rsidP="00DB3D2A">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6E0038" w:rsidRDefault="006E0038" w:rsidP="00DB3D2A">
      <w:r>
        <w:rPr>
          <w:b/>
          <w:bCs/>
        </w:rPr>
        <w:t>[Description]</w:t>
      </w:r>
      <w:r>
        <w:t>: The field descriptions for “sl-LocalID-PairToAddModList” and “sl-LocalID-PairToReleaseList” are missing</w:t>
      </w:r>
    </w:p>
    <w:p w14:paraId="2C5C014C" w14:textId="77777777" w:rsidR="006E0038" w:rsidRDefault="006E0038" w:rsidP="00DB3D2A">
      <w:r>
        <w:rPr>
          <w:b/>
          <w:bCs/>
        </w:rPr>
        <w:t>[Proposed Change]</w:t>
      </w:r>
      <w:r>
        <w:t>: Add the corresponding field descriptions</w:t>
      </w:r>
    </w:p>
    <w:p w14:paraId="13557924" w14:textId="77777777" w:rsidR="006E0038" w:rsidRDefault="006E0038" w:rsidP="00731D42">
      <w:pPr>
        <w:pStyle w:val="CommentText"/>
      </w:pPr>
      <w:r>
        <w:t>[Comments]:</w:t>
      </w:r>
    </w:p>
  </w:comment>
  <w:comment w:id="3972" w:author="Lenovo (Hyung-Nam)" w:date="2024-02-02T16:07:00Z" w:initials="B">
    <w:p w14:paraId="72F943D9" w14:textId="77777777" w:rsidR="006E0038" w:rsidRDefault="006E0038" w:rsidP="00731D42">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6E0038" w:rsidRDefault="006E0038" w:rsidP="00731D42">
      <w:pPr>
        <w:pStyle w:val="CommentText"/>
      </w:pPr>
      <w:r>
        <w:rPr>
          <w:b/>
        </w:rPr>
        <w:t>[Description]</w:t>
      </w:r>
      <w:r>
        <w:t>: IE PDCP-ParametersSidelink-r18 is already defined in the main RRC module, so there is no need to have duplicated definition in the PC5-RRC module.</w:t>
      </w:r>
    </w:p>
    <w:p w14:paraId="01BD45A3" w14:textId="77777777" w:rsidR="006E0038" w:rsidRDefault="006E0038" w:rsidP="00731D42">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6E0038" w:rsidRDefault="006E0038" w:rsidP="00731D42">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6E0038" w:rsidRDefault="006E0038" w:rsidP="00731D42">
      <w:pPr>
        <w:pStyle w:val="CommentText"/>
      </w:pPr>
      <w:r>
        <w:t>Intel (Ziyi): An offline was triggered among few companies. Rapp thinks there a benefit to import PDCP capability to PC5-RRC.</w:t>
      </w:r>
    </w:p>
  </w:comment>
  <w:comment w:id="3975" w:author="Lenovo (Hyung-Nam)" w:date="2024-02-08T22:19:00Z" w:initials="B">
    <w:p w14:paraId="072D23F0" w14:textId="4AF9E45B" w:rsidR="00DC449C" w:rsidRDefault="00DC449C">
      <w:pPr>
        <w:pStyle w:val="CommentText"/>
      </w:pPr>
      <w:r>
        <w:rPr>
          <w:rStyle w:val="CommentReference"/>
        </w:rPr>
        <w:annotationRef/>
      </w:r>
      <w:r>
        <w:rPr>
          <w:b/>
        </w:rPr>
        <w:t>[RIL]</w:t>
      </w:r>
      <w:r>
        <w:t xml:space="preserve">: B019 </w:t>
      </w:r>
      <w:r>
        <w:rPr>
          <w:b/>
        </w:rPr>
        <w:t>[Delegate]</w:t>
      </w:r>
      <w:r>
        <w:t xml:space="preserve">: Lenovo (Hyung-Nam)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1</w:t>
      </w:r>
    </w:p>
    <w:p w14:paraId="26035CD4" w14:textId="72E5329C" w:rsidR="00DC449C" w:rsidRDefault="00DC449C">
      <w:pPr>
        <w:pStyle w:val="CommentText"/>
      </w:pPr>
      <w:r>
        <w:rPr>
          <w:b/>
        </w:rPr>
        <w:t>[Description]</w:t>
      </w:r>
      <w:r>
        <w:t xml:space="preserve">: </w:t>
      </w:r>
      <w:r w:rsidRPr="00DC449C">
        <w:t>I wonder why delta signaling shall be applied for UEInformationResponseSidelink message. On Uu we don’t apply delta signaling for response messages (see UEInformationResponse message).</w:t>
      </w:r>
    </w:p>
    <w:p w14:paraId="1A105230" w14:textId="48116358" w:rsidR="00DC449C" w:rsidRDefault="00DC449C">
      <w:pPr>
        <w:pStyle w:val="CommentText"/>
      </w:pPr>
      <w:r>
        <w:rPr>
          <w:b/>
        </w:rPr>
        <w:t>[Proposed Change]</w:t>
      </w:r>
      <w:r>
        <w:t xml:space="preserve">: </w:t>
      </w:r>
      <w:r w:rsidRPr="00DC449C">
        <w:t>Don’t apply delta signaling for UEInformationResponseSidelink message and remove the need codes for the optional fields sl-SplitQoS-ConnectionListPC5-r18 and sl-SplitPacketDelayBudget-r18.</w:t>
      </w:r>
    </w:p>
    <w:p w14:paraId="65047984" w14:textId="77777777" w:rsidR="00DC449C" w:rsidRDefault="00DC449C">
      <w:pPr>
        <w:pStyle w:val="CommentText"/>
      </w:pPr>
      <w:r>
        <w:rPr>
          <w:b/>
        </w:rPr>
        <w:t>[Comments]</w:t>
      </w:r>
      <w:r>
        <w:t xml:space="preserve">: </w:t>
      </w:r>
    </w:p>
    <w:p w14:paraId="749AC875" w14:textId="1B3F4345" w:rsidR="00DC449C" w:rsidRPr="00DC449C" w:rsidRDefault="00DC449C">
      <w:pPr>
        <w:pStyle w:val="CommentText"/>
      </w:pPr>
    </w:p>
  </w:comment>
  <w:comment w:id="3976" w:author="Huawei-YinghaoGuo" w:date="2024-02-02T16:07:00Z" w:initials="YG">
    <w:p w14:paraId="17E016FD" w14:textId="77777777" w:rsidR="006E0038" w:rsidRDefault="006E0038" w:rsidP="00731D42">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6E0038" w:rsidRDefault="006E0038" w:rsidP="00731D42">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6E0038" w:rsidRDefault="006E0038" w:rsidP="00731D42">
      <w:pPr>
        <w:pStyle w:val="CommentText"/>
      </w:pPr>
      <w:r>
        <w:rPr>
          <w:b/>
        </w:rPr>
        <w:t>[Proposed Change]</w:t>
      </w:r>
      <w:r>
        <w:t>: To remove destination ID:</w:t>
      </w:r>
    </w:p>
    <w:p w14:paraId="71FD4ED4" w14:textId="77777777" w:rsidR="006E0038" w:rsidRDefault="006E0038">
      <w:pPr>
        <w:pStyle w:val="PL"/>
      </w:pPr>
      <w:r>
        <w:t xml:space="preserve">SL-SplitQoS-ConnectionPC5-r18 ::=              </w:t>
      </w:r>
      <w:r>
        <w:rPr>
          <w:color w:val="993366"/>
        </w:rPr>
        <w:t>SEQUENCE</w:t>
      </w:r>
      <w:r>
        <w:t xml:space="preserve"> {</w:t>
      </w:r>
    </w:p>
    <w:p w14:paraId="0FB231D7" w14:textId="77777777" w:rsidR="006E0038" w:rsidRDefault="006E0038">
      <w:pPr>
        <w:pStyle w:val="PL"/>
      </w:pPr>
      <w:r>
        <w:t xml:space="preserve">     sl-DestinationIdentityRemoteUE-r18            SL-DestinationIdentity-r16,</w:t>
      </w:r>
    </w:p>
    <w:p w14:paraId="1E7E1196" w14:textId="77777777" w:rsidR="006E0038" w:rsidRDefault="006E003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6E0038" w:rsidRDefault="006E0038">
      <w:pPr>
        <w:pStyle w:val="PL"/>
      </w:pPr>
      <w:r>
        <w:rPr>
          <w:rFonts w:eastAsia="Yu Mincho"/>
        </w:rPr>
        <w:t>}</w:t>
      </w:r>
    </w:p>
    <w:p w14:paraId="128A1C50" w14:textId="77777777" w:rsidR="006E0038" w:rsidRDefault="006E0038" w:rsidP="00731D42">
      <w:pPr>
        <w:pStyle w:val="CommentText"/>
      </w:pPr>
    </w:p>
    <w:p w14:paraId="782E3FB0" w14:textId="77777777" w:rsidR="006E0038" w:rsidRDefault="006E0038" w:rsidP="00731D42">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77" w:author="Apple - Naveen Palle" w:date="2024-02-02T16:07:00Z" w:initials="AAPL">
    <w:p w14:paraId="3CC00091" w14:textId="77777777" w:rsidR="006E0038" w:rsidRDefault="006E0038" w:rsidP="00731D42">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87" w:author="Xiaomi (Yi)" w:date="2024-02-02T16:07:00Z" w:initials="X">
    <w:p w14:paraId="6C640761" w14:textId="77777777" w:rsidR="006E0038" w:rsidRDefault="006E0038" w:rsidP="00731D42">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6E0038" w:rsidRDefault="006E0038" w:rsidP="00DB3D2A">
      <w:r>
        <w:rPr>
          <w:rFonts w:eastAsiaTheme="minorEastAsia"/>
          <w:lang w:eastAsia="en-GB"/>
        </w:rPr>
        <w:t xml:space="preserve">[Description]: </w:t>
      </w:r>
    </w:p>
    <w:p w14:paraId="2F324F67" w14:textId="77777777" w:rsidR="006E0038" w:rsidRDefault="006E0038" w:rsidP="00DB3D2A">
      <w:pPr>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6E0038" w:rsidRDefault="006E0038" w:rsidP="00DB3D2A">
      <w:pPr>
        <w:rPr>
          <w:rFonts w:eastAsia="DengXian"/>
          <w:lang w:eastAsia="zh-CN"/>
        </w:rPr>
      </w:pPr>
    </w:p>
    <w:p w14:paraId="164E35CC" w14:textId="77777777" w:rsidR="006E0038" w:rsidRDefault="006E0038" w:rsidP="00DB3D2A">
      <w:pPr>
        <w:rPr>
          <w:rFonts w:eastAsiaTheme="minorEastAsia"/>
          <w:lang w:eastAsia="en-GB"/>
        </w:rPr>
      </w:pPr>
      <w:r>
        <w:rPr>
          <w:rFonts w:eastAsiaTheme="minorEastAsia"/>
          <w:lang w:eastAsia="en-GB"/>
        </w:rPr>
        <w:t xml:space="preserve">[Proposed Change]: </w:t>
      </w:r>
    </w:p>
    <w:p w14:paraId="5A414097" w14:textId="77777777" w:rsidR="006E0038" w:rsidRDefault="006E0038" w:rsidP="00DB3D2A">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6E0038" w:rsidRDefault="006E0038" w:rsidP="00DB3D2A">
      <w:pPr>
        <w:rPr>
          <w:rFonts w:eastAsiaTheme="minorEastAsia"/>
        </w:rPr>
      </w:pPr>
    </w:p>
    <w:p w14:paraId="2A925D86" w14:textId="77777777" w:rsidR="006E0038" w:rsidRDefault="006E0038" w:rsidP="00731D42">
      <w:pPr>
        <w:pStyle w:val="CommentText"/>
        <w:rPr>
          <w:rFonts w:eastAsiaTheme="minorEastAsia"/>
        </w:rPr>
      </w:pPr>
      <w:r>
        <w:t xml:space="preserve">[Comments]: </w:t>
      </w:r>
      <w:r>
        <w:cr/>
      </w:r>
    </w:p>
  </w:comment>
  <w:comment w:id="3989" w:author="Lenovo (Prateek)" w:date="2024-02-02T16:07:00Z" w:initials="Len_PB">
    <w:p w14:paraId="203F04D6" w14:textId="77777777" w:rsidR="006E0038" w:rsidRDefault="006E0038" w:rsidP="00731D42">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6E0038" w:rsidRDefault="006E0038" w:rsidP="00731D42">
      <w:pPr>
        <w:pStyle w:val="CommentText"/>
      </w:pPr>
      <w:r>
        <w:rPr>
          <w:b/>
          <w:bCs/>
        </w:rPr>
        <w:t>[Description]</w:t>
      </w:r>
      <w:r>
        <w:t xml:space="preserve">: Same as what? "Same" needs to be shortly described. </w:t>
      </w:r>
    </w:p>
    <w:p w14:paraId="3C8E3688" w14:textId="77777777" w:rsidR="006E0038" w:rsidRDefault="006E0038" w:rsidP="00731D42">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6E0038" w:rsidRDefault="006E0038" w:rsidP="00731D42">
      <w:pPr>
        <w:pStyle w:val="CommentText"/>
      </w:pPr>
      <w:r>
        <w:t>[Comments]:</w:t>
      </w:r>
    </w:p>
  </w:comment>
  <w:comment w:id="3988" w:author="CATT (Xiao)" w:date="2024-02-04T18:02:00Z" w:initials="C">
    <w:p w14:paraId="14666C9A" w14:textId="7777777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6E0038" w:rsidRDefault="006E0038" w:rsidP="00731D42">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6E0038" w:rsidRDefault="006E0038" w:rsidP="00731D42">
      <w:pPr>
        <w:pStyle w:val="CommentText"/>
      </w:pPr>
      <w:r>
        <w:rPr>
          <w:b/>
        </w:rPr>
        <w:t>[Proposed Change]</w:t>
      </w:r>
      <w:r>
        <w:t>: Problems for the current descriptions are:</w:t>
      </w:r>
    </w:p>
    <w:p w14:paraId="599B026E" w14:textId="77777777" w:rsidR="006E0038" w:rsidRDefault="006E0038" w:rsidP="00731D42">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6E0038" w:rsidRDefault="006E0038" w:rsidP="00731D42">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6E0038" w:rsidRDefault="006E0038" w:rsidP="00731D42">
      <w:pPr>
        <w:pStyle w:val="CommentText"/>
      </w:pPr>
    </w:p>
    <w:p w14:paraId="76C70390" w14:textId="77777777" w:rsidR="006E0038" w:rsidRDefault="006E0038" w:rsidP="00731D42">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6E0038" w:rsidRDefault="006E0038" w:rsidP="00731D42">
      <w:pPr>
        <w:pStyle w:val="CommentText"/>
      </w:pPr>
    </w:p>
    <w:p w14:paraId="729E7C8E" w14:textId="77777777" w:rsidR="006E0038" w:rsidRDefault="006E0038" w:rsidP="00DB3D2A">
      <w:r>
        <w:t>Upon successful completion of random access on the corresponding SpCell.</w:t>
      </w:r>
    </w:p>
    <w:p w14:paraId="39A513E4" w14:textId="77777777" w:rsidR="006E0038" w:rsidRDefault="006E0038" w:rsidP="00DB3D2A">
      <w:r>
        <w:t>In case of a reconfiguration with sync without performing random access procedure, upon receiving a PDCCH transmission addressed to C-RNTI after first UL transmission, for the same HARQ process.</w:t>
      </w:r>
    </w:p>
    <w:p w14:paraId="4A522FD6" w14:textId="77777777" w:rsidR="006E0038" w:rsidRDefault="006E0038" w:rsidP="00DB3D2A">
      <w:r>
        <w:t>In case of an LTM cell switch without performing a random access procedure, upon receiving a PDCCH transmission addressed to C-RNTI after first UL transmission, for the same HARQ process.</w:t>
      </w:r>
    </w:p>
    <w:p w14:paraId="4F852966" w14:textId="77777777" w:rsidR="006E0038" w:rsidRDefault="006E0038" w:rsidP="00731D42">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6E0038" w:rsidRDefault="006E0038" w:rsidP="00731D42">
      <w:pPr>
        <w:pStyle w:val="CommentText"/>
      </w:pPr>
    </w:p>
    <w:p w14:paraId="16750428" w14:textId="77777777" w:rsidR="006E0038" w:rsidRDefault="006E0038" w:rsidP="00731D42">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6E0038" w:rsidRDefault="006E0038" w:rsidP="00731D42">
      <w:pPr>
        <w:pStyle w:val="CommentText"/>
      </w:pPr>
    </w:p>
  </w:comment>
  <w:comment w:id="3991" w:author="Huawei-YinghaoGuo" w:date="2024-02-02T16:07:00Z" w:initials="YG">
    <w:p w14:paraId="344947FE" w14:textId="77777777" w:rsidR="006E0038" w:rsidRDefault="006E0038" w:rsidP="00731D42">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6E0038" w:rsidRDefault="006E0038" w:rsidP="00DB3D2A">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6E0038" w:rsidRDefault="006E0038" w:rsidP="00DB3D2A">
      <w:pPr>
        <w:pStyle w:val="B2"/>
        <w:rPr>
          <w:rFonts w:eastAsiaTheme="minorEastAsia"/>
          <w:lang w:eastAsia="en-GB"/>
        </w:rPr>
      </w:pPr>
      <w:r>
        <w:rPr>
          <w:rFonts w:eastAsiaTheme="minorEastAsia"/>
          <w:lang w:eastAsia="en-GB"/>
        </w:rPr>
        <w:t xml:space="preserve">[Proposed Change]: </w:t>
      </w:r>
    </w:p>
    <w:p w14:paraId="58331CC3" w14:textId="77777777" w:rsidR="006E0038" w:rsidRDefault="006E0038" w:rsidP="00DB3D2A">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6E0038" w:rsidRDefault="006E0038" w:rsidP="00731D42">
      <w:pPr>
        <w:pStyle w:val="CommentText"/>
      </w:pPr>
      <w:r>
        <w:t>[Comments]:</w:t>
      </w:r>
    </w:p>
    <w:p w14:paraId="5F2C248D" w14:textId="77777777" w:rsidR="006E0038" w:rsidRDefault="006E0038" w:rsidP="00731D42">
      <w:pPr>
        <w:pStyle w:val="CommentText"/>
      </w:pPr>
    </w:p>
  </w:comment>
  <w:comment w:id="3992" w:author="Lenovo (Prateek)" w:date="2024-02-02T16:07:00Z" w:initials="Len_PB">
    <w:p w14:paraId="7CE92418" w14:textId="77777777" w:rsidR="006E0038" w:rsidRDefault="006E0038" w:rsidP="00731D42">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6E0038" w:rsidRDefault="006E0038" w:rsidP="00731D42">
      <w:pPr>
        <w:pStyle w:val="CommentText"/>
      </w:pPr>
      <w:r>
        <w:rPr>
          <w:b/>
          <w:bCs/>
        </w:rPr>
        <w:t>[Description]</w:t>
      </w:r>
      <w:r>
        <w:t xml:space="preserve">: Performing Re-establishment depends on </w:t>
      </w:r>
      <w:r>
        <w:rPr>
          <w:i/>
          <w:iCs/>
        </w:rPr>
        <w:t>attemptLTM-Switch</w:t>
      </w:r>
      <w:r>
        <w:t>.</w:t>
      </w:r>
    </w:p>
    <w:p w14:paraId="08BB0BD1" w14:textId="77777777" w:rsidR="006E0038" w:rsidRDefault="006E0038" w:rsidP="00731D42">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6E0038" w:rsidRDefault="006E0038" w:rsidP="00731D42">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3BF5AF5" w14:textId="77777777" w:rsidR="006E0038" w:rsidRDefault="006E0038" w:rsidP="00731D42">
      <w:pPr>
        <w:pStyle w:val="CommentText"/>
      </w:pPr>
      <w:r>
        <w:t>[Comments]:</w:t>
      </w:r>
    </w:p>
    <w:p w14:paraId="3F8C2A6F" w14:textId="6C3678AE" w:rsidR="006E0038" w:rsidRPr="007A43EB" w:rsidRDefault="006E0038" w:rsidP="00DB3D2A">
      <w:pPr>
        <w:rPr>
          <w:lang w:val="en-US" w:eastAsia="zh-TW"/>
        </w:rPr>
      </w:pPr>
      <w:r w:rsidRPr="007A43EB">
        <w:t>[MediaTek] (Li-Chuan Tseng) – v193:</w:t>
      </w:r>
      <w:r>
        <w:t xml:space="preserve"> Not agree. The RRC re-establishment procedure is always initiated upon T304 expiry. However, </w:t>
      </w:r>
      <w:r>
        <w:rPr>
          <w:u w:val="single"/>
        </w:rPr>
        <w:t>during</w:t>
      </w:r>
      <w:r>
        <w:t xml:space="preserve"> the re-est procedure, the UE may decide to initiate either legacy re-est signalling</w:t>
      </w:r>
      <w:r>
        <w:rPr>
          <w:i/>
          <w:iCs/>
          <w:u w:val="single"/>
        </w:rPr>
        <w:t xml:space="preserve"> </w:t>
      </w:r>
      <w:r>
        <w:t>towards the NW, or to perform CHO/LTM recovery.</w:t>
      </w:r>
    </w:p>
  </w:comment>
  <w:comment w:id="3993" w:author="Huawei (David L)" w:date="2024-02-02T16:07:00Z" w:initials="DL">
    <w:p w14:paraId="112D0B82" w14:textId="77777777" w:rsidR="006E0038" w:rsidRDefault="006E0038" w:rsidP="00731D42">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6E0038" w:rsidRDefault="006E0038" w:rsidP="00731D42">
      <w:pPr>
        <w:pStyle w:val="CommentText"/>
      </w:pPr>
      <w:r>
        <w:rPr>
          <w:b/>
          <w:bCs/>
        </w:rPr>
        <w:t>[Description]</w:t>
      </w:r>
      <w:r>
        <w:t>: Keep indication needs to be considered, if RIL [H036] is accepted, the same change is needed here.</w:t>
      </w:r>
    </w:p>
    <w:p w14:paraId="09E879CD" w14:textId="77777777" w:rsidR="006E0038" w:rsidRDefault="006E0038" w:rsidP="00731D42">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6E0038" w:rsidRDefault="006E0038" w:rsidP="00731D42">
      <w:pPr>
        <w:pStyle w:val="CommentText"/>
      </w:pPr>
      <w:r>
        <w:t xml:space="preserve">[Comments]: </w:t>
      </w:r>
    </w:p>
  </w:comment>
  <w:comment w:id="3994" w:author="CATT (Tangxun)" w:date="2024-02-02T16:07:00Z" w:initials="C">
    <w:p w14:paraId="2568151F" w14:textId="77777777" w:rsidR="006E0038" w:rsidRDefault="006E0038" w:rsidP="00731D42">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6E0038" w:rsidRDefault="006E0038" w:rsidP="00731D42">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6E0038" w:rsidRDefault="006E0038" w:rsidP="00731D42">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6E0038" w:rsidRDefault="006E0038" w:rsidP="00731D42">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95" w:author="Huawei-YinghaoGuo" w:date="2024-02-02T16:07:00Z" w:initials="YG">
    <w:p w14:paraId="5B9E0B49" w14:textId="77777777" w:rsidR="006E0038" w:rsidRDefault="006E0038" w:rsidP="00731D42">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6E0038" w:rsidRDefault="006E0038" w:rsidP="00731D42">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6E0038" w:rsidRDefault="006E0038" w:rsidP="00731D42">
      <w:pPr>
        <w:pStyle w:val="CommentText"/>
      </w:pPr>
    </w:p>
    <w:p w14:paraId="21756228" w14:textId="77777777" w:rsidR="006E0038" w:rsidRDefault="006E0038" w:rsidP="00731D42">
      <w:pPr>
        <w:pStyle w:val="CommentText"/>
      </w:pPr>
      <w:r>
        <w:t xml:space="preserve">[Proposed Change]: </w:t>
      </w:r>
    </w:p>
    <w:p w14:paraId="4A1E2A12" w14:textId="77777777" w:rsidR="006E0038" w:rsidRDefault="006E0038" w:rsidP="00731D42">
      <w:pPr>
        <w:pStyle w:val="CommentText"/>
      </w:pPr>
      <w:r>
        <w:t>It is proposed to add the missing stop condition for the non-split SRB case.</w:t>
      </w:r>
    </w:p>
    <w:p w14:paraId="71245404" w14:textId="77777777" w:rsidR="006E0038" w:rsidRDefault="006E0038" w:rsidP="00731D42">
      <w:pPr>
        <w:pStyle w:val="CommentText"/>
      </w:pPr>
    </w:p>
    <w:p w14:paraId="28C73E7A" w14:textId="77777777" w:rsidR="006E0038" w:rsidRDefault="006E0038" w:rsidP="00731D4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6E0038" w:rsidRDefault="006E0038" w:rsidP="00731D42">
      <w:pPr>
        <w:pStyle w:val="CommentText"/>
      </w:pPr>
    </w:p>
    <w:p w14:paraId="6D293B8D" w14:textId="77777777" w:rsidR="006E0038" w:rsidRDefault="006E0038" w:rsidP="00731D42">
      <w:pPr>
        <w:pStyle w:val="CommentText"/>
      </w:pPr>
    </w:p>
    <w:p w14:paraId="20DD22EA" w14:textId="77777777" w:rsidR="006E0038" w:rsidRDefault="006E0038" w:rsidP="00731D42">
      <w:pPr>
        <w:pStyle w:val="CommentText"/>
      </w:pPr>
      <w:r>
        <w:t xml:space="preserve"> [Comments]:</w:t>
      </w:r>
    </w:p>
    <w:p w14:paraId="0F470C8F" w14:textId="77777777" w:rsidR="006E0038" w:rsidRDefault="006E0038" w:rsidP="00DB3D2A">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6E0038" w:rsidRDefault="006E0038" w:rsidP="00DB3D2A">
      <w:r>
        <w:t>Upon successfully sending RRCReconfigurationComplete message (i.e., PC5 RLC acknowledgement is received from target L2 U2N Relay UE) if split SRB1 with duplication is configured.</w:t>
      </w:r>
    </w:p>
    <w:p w14:paraId="33753E54" w14:textId="77777777" w:rsidR="006E0038" w:rsidRDefault="006E0038" w:rsidP="00DB3D2A">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6E0038" w:rsidRDefault="006E0038" w:rsidP="00DB3D2A"/>
    <w:p w14:paraId="07185056" w14:textId="77777777" w:rsidR="006E0038" w:rsidRDefault="006E0038" w:rsidP="00DB3D2A">
      <w:r>
        <w:t>Relating to this, RAN2 may need to discuss based on the following agreement:</w:t>
      </w:r>
    </w:p>
    <w:p w14:paraId="75993803" w14:textId="77777777" w:rsidR="006E0038" w:rsidRDefault="006E0038" w:rsidP="00DB3D2A">
      <w:r>
        <w:t xml:space="preserve">[RAN2#123bis] down-select next meeting from the following options for the stop condition: </w:t>
      </w:r>
    </w:p>
    <w:p w14:paraId="5AAE1C04" w14:textId="77777777" w:rsidR="006E0038" w:rsidRDefault="006E0038" w:rsidP="00DB3D2A">
      <w:r>
        <w:t>Option 1: PC5 connection is established (i.e., PC5-S unicast link establishment procedure is complete).</w:t>
      </w:r>
    </w:p>
    <w:p w14:paraId="71CD5AA5" w14:textId="77777777" w:rsidR="006E0038" w:rsidRDefault="006E0038" w:rsidP="00731D42">
      <w:pPr>
        <w:pStyle w:val="CommentText"/>
        <w:rPr>
          <w:rFonts w:eastAsiaTheme="minorEastAsia"/>
        </w:rPr>
      </w:pPr>
      <w:r>
        <w:t>Option 2: upon reception of RRCReconfigurationCompleteSidelink.</w:t>
      </w:r>
    </w:p>
  </w:comment>
  <w:comment w:id="3996" w:author="Huawei (David L)" w:date="2024-02-02T16:07:00Z" w:initials="DL">
    <w:p w14:paraId="1D0E465C" w14:textId="77777777" w:rsidR="006E0038" w:rsidRDefault="006E0038" w:rsidP="00731D42">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6E0038" w:rsidRDefault="006E0038" w:rsidP="00731D42">
      <w:pPr>
        <w:pStyle w:val="CommentText"/>
      </w:pPr>
      <w:r>
        <w:rPr>
          <w:b/>
        </w:rPr>
        <w:t>[Description]</w:t>
      </w:r>
      <w:r>
        <w:t>: Unchanged PCI case is missing</w:t>
      </w:r>
    </w:p>
    <w:p w14:paraId="1BF06FBB" w14:textId="77777777" w:rsidR="006E0038" w:rsidRDefault="006E0038" w:rsidP="00731D42">
      <w:pPr>
        <w:pStyle w:val="CommentText"/>
      </w:pPr>
      <w:r>
        <w:t xml:space="preserve">[Proposed Change]: </w:t>
      </w:r>
    </w:p>
    <w:p w14:paraId="1A0E5022" w14:textId="77777777" w:rsidR="006E0038" w:rsidRDefault="006E0038" w:rsidP="00DB3D2A">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6E0038" w:rsidRDefault="006E0038" w:rsidP="00731D42">
      <w:pPr>
        <w:pStyle w:val="CommentText"/>
      </w:pPr>
      <w:r>
        <w:t xml:space="preserve">[Comments]: </w:t>
      </w:r>
    </w:p>
    <w:p w14:paraId="72023AE4" w14:textId="77777777" w:rsidR="006E0038" w:rsidRDefault="006E0038" w:rsidP="00731D42">
      <w:pPr>
        <w:pStyle w:val="CommentText"/>
      </w:pPr>
    </w:p>
  </w:comment>
  <w:comment w:id="3997" w:author="vivo-Stephen" w:date="2024-02-02T16:07:00Z" w:initials="vivo">
    <w:p w14:paraId="284E5CA0" w14:textId="77777777" w:rsidR="006E0038" w:rsidRDefault="006E0038" w:rsidP="00731D4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6E0038" w:rsidRDefault="006E0038" w:rsidP="00731D42">
      <w:pPr>
        <w:pStyle w:val="CommentText"/>
      </w:pPr>
      <w:r>
        <w:rPr>
          <w:b/>
        </w:rPr>
        <w:t>[Description]</w:t>
      </w:r>
      <w:r>
        <w:t>: The case of unchanged PCI is missing herein</w:t>
      </w:r>
    </w:p>
    <w:p w14:paraId="49BA2FB6" w14:textId="77777777" w:rsidR="006E0038" w:rsidRDefault="006E0038" w:rsidP="00731D42">
      <w:pPr>
        <w:pStyle w:val="CommentText"/>
      </w:pPr>
      <w:r>
        <w:rPr>
          <w:b/>
        </w:rPr>
        <w:t>[Proposed Change]</w:t>
      </w:r>
      <w:r>
        <w:t>: add “or upon performing satellite switch with re-synchronization”.</w:t>
      </w:r>
    </w:p>
    <w:p w14:paraId="1B773157" w14:textId="77777777" w:rsidR="006E0038" w:rsidRDefault="006E0038" w:rsidP="00731D42">
      <w:pPr>
        <w:pStyle w:val="CommentText"/>
      </w:pPr>
      <w:r>
        <w:t xml:space="preserve">[Comments]: </w:t>
      </w:r>
    </w:p>
    <w:p w14:paraId="754E745C" w14:textId="77777777" w:rsidR="006E0038" w:rsidRDefault="006E0038" w:rsidP="00731D42">
      <w:pPr>
        <w:pStyle w:val="CommentText"/>
      </w:pPr>
    </w:p>
  </w:comment>
  <w:comment w:id="3998" w:author="Huawei-YinghaoGuo" w:date="2024-02-02T16:07:00Z" w:initials="YG">
    <w:p w14:paraId="0BD21B49" w14:textId="77777777" w:rsidR="006E0038" w:rsidRDefault="006E0038" w:rsidP="00731D42">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6E0038" w:rsidRDefault="006E0038" w:rsidP="00731D42">
      <w:pPr>
        <w:pStyle w:val="CommentText"/>
      </w:pPr>
      <w:r>
        <w:rPr>
          <w:b/>
        </w:rPr>
        <w:t>[Description]</w:t>
      </w:r>
      <w:r>
        <w:t>: All the stop conditions for T421 are proposed in RIL JS007 and JS008. Hence the EN can be removed</w:t>
      </w:r>
    </w:p>
    <w:p w14:paraId="5F921414" w14:textId="77777777" w:rsidR="006E0038" w:rsidRDefault="006E0038" w:rsidP="00731D42">
      <w:pPr>
        <w:pStyle w:val="CommentText"/>
      </w:pPr>
    </w:p>
    <w:p w14:paraId="596B2D99" w14:textId="77777777" w:rsidR="006E0038" w:rsidRDefault="006E0038" w:rsidP="00731D42">
      <w:pPr>
        <w:pStyle w:val="CommentText"/>
      </w:pPr>
      <w:r>
        <w:t xml:space="preserve">[Proposed Change]: </w:t>
      </w:r>
    </w:p>
    <w:p w14:paraId="1B585DF2" w14:textId="77777777" w:rsidR="006E0038" w:rsidRDefault="006E0038" w:rsidP="00731D42">
      <w:pPr>
        <w:pStyle w:val="CommentText"/>
      </w:pPr>
      <w:r>
        <w:t>It is proposed to remove the EN.</w:t>
      </w:r>
    </w:p>
    <w:p w14:paraId="76FC1964" w14:textId="77777777" w:rsidR="006E0038" w:rsidRDefault="006E0038" w:rsidP="00731D42">
      <w:pPr>
        <w:pStyle w:val="CommentText"/>
      </w:pPr>
    </w:p>
    <w:p w14:paraId="071827AE" w14:textId="77777777" w:rsidR="006E0038" w:rsidRDefault="006E0038" w:rsidP="00731D42">
      <w:pPr>
        <w:pStyle w:val="CommentText"/>
      </w:pPr>
      <w:r>
        <w:t>Editor's Note: FFS the stop condition for other cases, i.e. PC5-RRC trigger, CONNECTED relay UE.</w:t>
      </w:r>
    </w:p>
    <w:p w14:paraId="78926A8A" w14:textId="77777777" w:rsidR="006E0038" w:rsidRDefault="006E0038" w:rsidP="00731D42">
      <w:pPr>
        <w:pStyle w:val="CommentText"/>
      </w:pPr>
    </w:p>
    <w:p w14:paraId="1CC22D11" w14:textId="77777777" w:rsidR="006E0038" w:rsidRDefault="006E0038" w:rsidP="00731D42">
      <w:pPr>
        <w:pStyle w:val="CommentText"/>
      </w:pPr>
      <w:r>
        <w:t>[Comments]:</w:t>
      </w:r>
    </w:p>
  </w:comment>
  <w:comment w:id="3999" w:author="Huawei-YinghaoGuo" w:date="2024-02-02T16:07:00Z" w:initials="YG">
    <w:p w14:paraId="17306B51" w14:textId="77777777" w:rsidR="006E0038" w:rsidRDefault="006E0038" w:rsidP="00731D42">
      <w:pPr>
        <w:pStyle w:val="CommentText"/>
      </w:pPr>
      <w:r>
        <w:annotationRef/>
      </w:r>
    </w:p>
  </w:comment>
  <w:comment w:id="4000" w:author="OPPO (Bingxue)" w:date="2024-02-02T16:07:00Z" w:initials="OPPO">
    <w:p w14:paraId="4A223B9E" w14:textId="77777777" w:rsidR="006E0038" w:rsidRDefault="006E0038" w:rsidP="00731D4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6E0038" w:rsidRDefault="006E0038" w:rsidP="00731D42">
      <w:pPr>
        <w:pStyle w:val="CommentText"/>
      </w:pPr>
      <w:r>
        <w:rPr>
          <w:b/>
        </w:rPr>
        <w:t>[Description]</w:t>
      </w:r>
      <w:r>
        <w:t>:T421 timer stop candition for non-split SRB1 case.</w:t>
      </w:r>
    </w:p>
    <w:p w14:paraId="0A056F7F" w14:textId="77777777" w:rsidR="006E0038" w:rsidRDefault="006E0038" w:rsidP="00731D42">
      <w:pPr>
        <w:pStyle w:val="CommentText"/>
      </w:pPr>
      <w:r>
        <w:t xml:space="preserve">[Proposed Change]: </w:t>
      </w:r>
    </w:p>
    <w:p w14:paraId="59C63869" w14:textId="77777777" w:rsidR="006E0038" w:rsidRDefault="006E0038" w:rsidP="00731D42">
      <w:pPr>
        <w:pStyle w:val="CommentText"/>
      </w:pPr>
      <w:r>
        <w:t>T421 timer for indirect path addition and change, can be stopped upon PC5-RRC connection establishment, i.e., upon reception of DCA message if split SRB1 with duplication is not configured..</w:t>
      </w:r>
    </w:p>
    <w:p w14:paraId="189D3CBE" w14:textId="77777777" w:rsidR="006E0038" w:rsidRDefault="006E0038" w:rsidP="00731D42">
      <w:pPr>
        <w:pStyle w:val="CommentText"/>
      </w:pPr>
    </w:p>
    <w:p w14:paraId="35FB28DC" w14:textId="77777777" w:rsidR="006E0038" w:rsidRDefault="006E0038" w:rsidP="00731D4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6E0038" w:rsidRDefault="006E0038" w:rsidP="00731D42">
      <w:pPr>
        <w:pStyle w:val="CommentText"/>
      </w:pPr>
      <w:r>
        <w:t xml:space="preserve">[Comments]: </w:t>
      </w:r>
    </w:p>
    <w:p w14:paraId="27FD1918" w14:textId="77777777" w:rsidR="006E0038" w:rsidRDefault="006E0038" w:rsidP="00731D42">
      <w:pPr>
        <w:pStyle w:val="CommentText"/>
      </w:pPr>
    </w:p>
    <w:p w14:paraId="32CA57CF" w14:textId="77777777" w:rsidR="006E0038" w:rsidRDefault="006E0038" w:rsidP="00731D42">
      <w:pPr>
        <w:pStyle w:val="CommentText"/>
      </w:pPr>
    </w:p>
  </w:comment>
  <w:comment w:id="4016" w:author="ZTE(Wenting)" w:date="2024-02-02T16:07:00Z" w:initials="ZTE">
    <w:p w14:paraId="4FDD22B3" w14:textId="77777777" w:rsidR="006E0038" w:rsidRDefault="006E0038" w:rsidP="00731D42">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6E0038" w:rsidRDefault="006E0038" w:rsidP="00DB3D2A">
      <w:pPr>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6E0038" w:rsidRDefault="006E0038" w:rsidP="00DB3D2A">
      <w:pPr>
        <w:rPr>
          <w:rFonts w:eastAsia="SimSun"/>
          <w:lang w:val="en-US" w:eastAsia="zh-CN"/>
        </w:rPr>
      </w:pPr>
      <w:r>
        <w:rPr>
          <w:rFonts w:eastAsia="SimSun"/>
          <w:lang w:val="en-US" w:eastAsia="zh-CN"/>
        </w:rPr>
        <w:t xml:space="preserve">[Proposed Change]: </w:t>
      </w:r>
    </w:p>
    <w:p w14:paraId="11BF2BF5" w14:textId="77777777" w:rsidR="006E0038" w:rsidRDefault="006E0038" w:rsidP="00DB3D2A">
      <w:pPr>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6E0038" w:rsidRDefault="006E0038" w:rsidP="00DB3D2A">
      <w:pPr>
        <w:rPr>
          <w:lang w:val="en-US" w:eastAsia="zh-CN"/>
        </w:rPr>
      </w:pPr>
      <w:r>
        <w:rPr>
          <w:lang w:val="en-US" w:eastAsia="zh-CN"/>
        </w:rPr>
        <w:t xml:space="preserve">VarConditionalReconfig ::=         </w:t>
      </w:r>
      <w:r>
        <w:rPr>
          <w:color w:val="993366"/>
          <w:lang w:val="en-US" w:eastAsia="zh-CN"/>
        </w:rPr>
        <w:t>SEQUENCE</w:t>
      </w:r>
      <w:r>
        <w:rPr>
          <w:lang w:val="en-US" w:eastAsia="zh-CN"/>
        </w:rPr>
        <w:t xml:space="preserve"> {</w:t>
      </w:r>
    </w:p>
    <w:p w14:paraId="26883BBB" w14:textId="77777777" w:rsidR="006E0038" w:rsidRDefault="006E0038" w:rsidP="00DB3D2A">
      <w:pPr>
        <w:rPr>
          <w:lang w:val="en-US" w:eastAsia="zh-CN"/>
        </w:rPr>
      </w:pPr>
      <w:r>
        <w:rPr>
          <w:lang w:val="en-US" w:eastAsia="zh-CN"/>
        </w:rPr>
        <w:t xml:space="preserve">    condReconfigList                   CondReconfigToAddModList-r16                   </w:t>
      </w:r>
      <w:r>
        <w:rPr>
          <w:color w:val="993366"/>
          <w:lang w:val="en-US" w:eastAsia="zh-CN"/>
        </w:rPr>
        <w:t>OPTIONAL</w:t>
      </w:r>
      <w:r>
        <w:rPr>
          <w:lang w:val="en-US" w:eastAsia="zh-CN"/>
        </w:rPr>
        <w:t>,</w:t>
      </w:r>
    </w:p>
    <w:p w14:paraId="3CD256B8" w14:textId="77777777" w:rsidR="006E0038" w:rsidRDefault="006E0038" w:rsidP="00DB3D2A">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6E0038" w:rsidRDefault="006E0038" w:rsidP="00DB3D2A">
      <w:pPr>
        <w:rPr>
          <w:lang w:val="en-US" w:eastAsia="zh-CN"/>
        </w:rPr>
      </w:pPr>
      <w:r>
        <w:rPr>
          <w:lang w:val="en-US" w:eastAsia="zh-CN"/>
        </w:rPr>
        <w:t xml:space="preserve">    sk-CounterConfiguration</w:t>
      </w:r>
      <w:r>
        <w:rPr>
          <w:rFonts w:eastAsia="SimSun" w:cs="Courier New" w:hint="eastAsia"/>
          <w:u w:val="single"/>
          <w:lang w:val="en-US" w:eastAsia="zh-CN"/>
        </w:rPr>
        <w:t>List</w:t>
      </w:r>
      <w:r>
        <w:rPr>
          <w:lang w:val="en-US" w:eastAsia="zh-CN"/>
        </w:rPr>
        <w:t xml:space="preserve">-r18        </w:t>
      </w:r>
      <w:r>
        <w:rPr>
          <w:strike/>
          <w:lang w:val="en-US" w:eastAsia="zh-CN"/>
        </w:rPr>
        <w:t>SK-CounterConfiguration-r18</w:t>
      </w:r>
      <w:r>
        <w:rPr>
          <w:rFonts w:eastAsia="SimSun" w:cs="Courier New"/>
          <w:u w:val="single"/>
          <w:lang w:val="en-US" w:eastAsia="zh-CN"/>
        </w:rPr>
        <w:t>SEQUENCE (SIZE (1..maxSecurityCellSet-r18)) OF SK-CounterConfig-r18</w:t>
      </w:r>
      <w:r>
        <w:rPr>
          <w:lang w:val="en-US" w:eastAsia="zh-CN"/>
        </w:rPr>
        <w:t xml:space="preserve">                   </w:t>
      </w:r>
      <w:r>
        <w:rPr>
          <w:color w:val="993366"/>
          <w:lang w:val="en-US" w:eastAsia="zh-CN"/>
        </w:rPr>
        <w:t>OPTIONAL</w:t>
      </w:r>
    </w:p>
    <w:p w14:paraId="2835787D" w14:textId="77777777" w:rsidR="006E0038" w:rsidRDefault="006E0038" w:rsidP="00DB3D2A">
      <w:pPr>
        <w:rPr>
          <w:lang w:val="en-US" w:eastAsia="zh-CN"/>
        </w:rPr>
      </w:pPr>
      <w:r>
        <w:rPr>
          <w:lang w:val="en-US" w:eastAsia="zh-CN"/>
        </w:rPr>
        <w:t>}</w:t>
      </w:r>
    </w:p>
    <w:p w14:paraId="77BA6A33" w14:textId="77777777" w:rsidR="006E0038" w:rsidRDefault="006E0038" w:rsidP="00DB3D2A">
      <w:pPr>
        <w:rPr>
          <w:rFonts w:eastAsia="SimSun"/>
          <w:lang w:val="en-US" w:eastAsia="zh-CN"/>
        </w:rPr>
      </w:pPr>
      <w:r>
        <w:rPr>
          <w:rFonts w:eastAsia="SimSun"/>
          <w:lang w:val="en-US" w:eastAsia="zh-CN"/>
        </w:rPr>
        <w:t>[Comments]:</w:t>
      </w:r>
    </w:p>
    <w:p w14:paraId="13F53FD1" w14:textId="77777777" w:rsidR="006E0038" w:rsidRDefault="006E0038" w:rsidP="00731D42">
      <w:pPr>
        <w:pStyle w:val="CommentText"/>
      </w:pPr>
    </w:p>
  </w:comment>
  <w:comment w:id="4021" w:author="Ericsson (Håkan)" w:date="2024-02-02T16:07:00Z" w:initials="E">
    <w:p w14:paraId="417756FE" w14:textId="77777777" w:rsidR="006E0038" w:rsidRDefault="006E0038" w:rsidP="00731D42">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6E0038" w:rsidRDefault="006E0038" w:rsidP="00731D42">
      <w:pPr>
        <w:pStyle w:val="CommentText"/>
      </w:pPr>
      <w:r>
        <w:rPr>
          <w:b/>
        </w:rPr>
        <w:t>[Description]</w:t>
      </w:r>
      <w:r>
        <w:t xml:space="preserve">: Merge VarEventID and VarGnbID </w:t>
      </w:r>
    </w:p>
    <w:p w14:paraId="07B00DD6" w14:textId="77777777" w:rsidR="006E0038" w:rsidRDefault="006E0038" w:rsidP="00731D42">
      <w:pPr>
        <w:pStyle w:val="CommentText"/>
      </w:pPr>
      <w:r>
        <w:t xml:space="preserve">[Proposed Change]: </w:t>
      </w:r>
    </w:p>
    <w:p w14:paraId="30C121D4" w14:textId="77777777" w:rsidR="006E0038" w:rsidRDefault="006E0038" w:rsidP="00731D42">
      <w:pPr>
        <w:pStyle w:val="CommentText"/>
      </w:pPr>
      <w:r>
        <w:t>Merge VarEventID and VarGnbID to new UE variable VarTSS-info.</w:t>
      </w:r>
    </w:p>
    <w:p w14:paraId="2D094E9E" w14:textId="77777777" w:rsidR="006E0038" w:rsidRDefault="006E0038" w:rsidP="00731D42">
      <w:pPr>
        <w:pStyle w:val="CommentText"/>
      </w:pPr>
      <w:r>
        <w:t>E130, E131, E132, E133, E134 are related.</w:t>
      </w:r>
    </w:p>
    <w:p w14:paraId="2A0D61F8" w14:textId="77777777" w:rsidR="006E0038" w:rsidRDefault="006E0038" w:rsidP="00731D42">
      <w:pPr>
        <w:pStyle w:val="CommentText"/>
      </w:pPr>
      <w:r>
        <w:t>Ericsson will provide WI CR.</w:t>
      </w:r>
    </w:p>
    <w:p w14:paraId="545556D5" w14:textId="77777777" w:rsidR="006E0038" w:rsidRDefault="006E0038" w:rsidP="00731D42">
      <w:pPr>
        <w:pStyle w:val="CommentText"/>
      </w:pPr>
      <w:r>
        <w:t xml:space="preserve">[Comments]: </w:t>
      </w:r>
    </w:p>
    <w:p w14:paraId="057C577E" w14:textId="77777777" w:rsidR="006E0038" w:rsidRDefault="006E0038" w:rsidP="00731D42">
      <w:pPr>
        <w:pStyle w:val="CommentText"/>
      </w:pPr>
    </w:p>
    <w:p w14:paraId="13FE15C8" w14:textId="77777777" w:rsidR="006E0038" w:rsidRDefault="006E0038" w:rsidP="00731D42">
      <w:pPr>
        <w:pStyle w:val="CommentText"/>
      </w:pPr>
    </w:p>
  </w:comment>
  <w:comment w:id="4023" w:author="Ericsson (Håkan)" w:date="2024-02-02T16:07:00Z" w:initials="E">
    <w:p w14:paraId="5A635239" w14:textId="77777777" w:rsidR="006E0038" w:rsidRDefault="006E0038" w:rsidP="00731D42">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6E0038" w:rsidRDefault="006E0038" w:rsidP="00731D42">
      <w:pPr>
        <w:pStyle w:val="CommentText"/>
      </w:pPr>
      <w:r>
        <w:rPr>
          <w:b/>
        </w:rPr>
        <w:t>[Description]</w:t>
      </w:r>
      <w:r>
        <w:t>: Size constraint of UE variable for gNb ID</w:t>
      </w:r>
    </w:p>
    <w:p w14:paraId="2A1C3451" w14:textId="77777777" w:rsidR="006E0038" w:rsidRDefault="006E0038" w:rsidP="00731D42">
      <w:pPr>
        <w:pStyle w:val="CommentText"/>
      </w:pPr>
      <w:r>
        <w:t>[Proposed Change]:</w:t>
      </w:r>
    </w:p>
    <w:p w14:paraId="1B112D15" w14:textId="77777777" w:rsidR="006E0038" w:rsidRDefault="006E0038" w:rsidP="00731D42">
      <w:pPr>
        <w:pStyle w:val="CommentText"/>
      </w:pPr>
      <w:r>
        <w:t xml:space="preserve">Change size constraint from 32 to 22..32, i.e.  </w:t>
      </w:r>
    </w:p>
    <w:p w14:paraId="45064097" w14:textId="77777777" w:rsidR="006E0038" w:rsidRDefault="006E0038" w:rsidP="00731D42">
      <w:pPr>
        <w:pStyle w:val="CommentText"/>
      </w:pPr>
    </w:p>
    <w:p w14:paraId="4D3B4E63" w14:textId="77777777" w:rsidR="006E0038" w:rsidRDefault="006E0038">
      <w:pPr>
        <w:pStyle w:val="PL"/>
      </w:pPr>
      <w:r>
        <w:t xml:space="preserve">storedGnbID      </w:t>
      </w:r>
      <w:r>
        <w:rPr>
          <w:color w:val="993366"/>
        </w:rPr>
        <w:t>BIT STRING (SIZE (22..</w:t>
      </w:r>
      <w:r>
        <w:t>32))</w:t>
      </w:r>
    </w:p>
    <w:p w14:paraId="00CE2316" w14:textId="77777777" w:rsidR="006E0038" w:rsidRDefault="006E0038" w:rsidP="00731D42">
      <w:pPr>
        <w:pStyle w:val="CommentText"/>
      </w:pPr>
    </w:p>
    <w:p w14:paraId="22CE067F" w14:textId="77777777" w:rsidR="006E0038" w:rsidRDefault="006E0038" w:rsidP="00731D42">
      <w:pPr>
        <w:pStyle w:val="CommentText"/>
      </w:pPr>
      <w:r>
        <w:t xml:space="preserve">such that this UE variable better aligns with the existing field (used twice in Rel-17) on gNB ID length: </w:t>
      </w:r>
    </w:p>
    <w:p w14:paraId="23ED67EA" w14:textId="77777777" w:rsidR="006E0038" w:rsidRDefault="006E0038" w:rsidP="00731D42">
      <w:pPr>
        <w:pStyle w:val="CommentText"/>
      </w:pPr>
    </w:p>
    <w:p w14:paraId="58B70189" w14:textId="77777777" w:rsidR="006E0038" w:rsidRDefault="006E0038" w:rsidP="00731D42">
      <w:pPr>
        <w:pStyle w:val="CommentText"/>
      </w:pPr>
      <w:r>
        <w:t xml:space="preserve">gNB-ID-Length-r17                </w:t>
      </w:r>
      <w:r>
        <w:rPr>
          <w:color w:val="993366"/>
        </w:rPr>
        <w:t>INTEGER</w:t>
      </w:r>
      <w:r>
        <w:t xml:space="preserve"> (22..32)</w:t>
      </w:r>
    </w:p>
    <w:p w14:paraId="2A725456" w14:textId="77777777" w:rsidR="006E0038" w:rsidRDefault="006E0038" w:rsidP="00731D42">
      <w:pPr>
        <w:pStyle w:val="CommentText"/>
      </w:pPr>
    </w:p>
    <w:p w14:paraId="601627E8" w14:textId="77777777" w:rsidR="006E0038" w:rsidRDefault="006E0038" w:rsidP="00731D42">
      <w:pPr>
        <w:pStyle w:val="CommentText"/>
      </w:pPr>
      <w:r>
        <w:t xml:space="preserve">But no reason to do more complex ASN.1, e.g. introduce an IE like this:  </w:t>
      </w:r>
    </w:p>
    <w:p w14:paraId="48025610" w14:textId="77777777" w:rsidR="006E0038" w:rsidRDefault="006E0038" w:rsidP="00731D42">
      <w:pPr>
        <w:pStyle w:val="CommentText"/>
      </w:pPr>
    </w:p>
    <w:p w14:paraId="1057283A" w14:textId="77777777" w:rsidR="006E0038" w:rsidRDefault="006E0038" w:rsidP="00731D42">
      <w:pPr>
        <w:pStyle w:val="CommentText"/>
      </w:pPr>
      <w:r>
        <w:t xml:space="preserve">GNB-ID-Length-r17  ::= </w:t>
      </w:r>
      <w:r>
        <w:rPr>
          <w:color w:val="993366"/>
        </w:rPr>
        <w:t>INTEGER</w:t>
      </w:r>
      <w:r>
        <w:t xml:space="preserve"> (22..32)</w:t>
      </w:r>
    </w:p>
    <w:p w14:paraId="4B1D7CDF" w14:textId="77777777" w:rsidR="006E0038" w:rsidRDefault="006E0038" w:rsidP="00731D42">
      <w:pPr>
        <w:pStyle w:val="CommentText"/>
      </w:pPr>
    </w:p>
    <w:p w14:paraId="449E5D91" w14:textId="77777777" w:rsidR="006E0038" w:rsidRDefault="006E0038" w:rsidP="00731D42">
      <w:pPr>
        <w:pStyle w:val="CommentText"/>
        <w:rPr>
          <w:strike/>
        </w:rPr>
      </w:pPr>
      <w:r>
        <w:t>Furthermore, how to derive gNB identity is also captured in procedure text, and can be deleted here.</w:t>
      </w:r>
    </w:p>
    <w:p w14:paraId="45A23268" w14:textId="77777777" w:rsidR="006E0038" w:rsidRDefault="006E0038" w:rsidP="00731D42">
      <w:pPr>
        <w:pStyle w:val="CommentText"/>
      </w:pPr>
    </w:p>
    <w:p w14:paraId="686965DC" w14:textId="77777777" w:rsidR="006E0038" w:rsidRDefault="006E0038" w:rsidP="00731D42">
      <w:pPr>
        <w:pStyle w:val="CommentText"/>
      </w:pPr>
      <w:r>
        <w:t>E131, E132, E133, E134 are related.</w:t>
      </w:r>
    </w:p>
    <w:p w14:paraId="1E962445" w14:textId="77777777" w:rsidR="006E0038" w:rsidRDefault="006E0038" w:rsidP="00731D42">
      <w:pPr>
        <w:pStyle w:val="CommentText"/>
        <w:rPr>
          <w:strike/>
        </w:rPr>
      </w:pPr>
      <w:r>
        <w:t>Ericsson will provide WI CR.</w:t>
      </w:r>
    </w:p>
    <w:p w14:paraId="37717CA3" w14:textId="77777777" w:rsidR="006E0038" w:rsidRDefault="006E0038" w:rsidP="00731D42">
      <w:pPr>
        <w:pStyle w:val="CommentText"/>
      </w:pPr>
    </w:p>
    <w:p w14:paraId="71211458" w14:textId="77777777" w:rsidR="006E0038" w:rsidRDefault="006E0038" w:rsidP="00731D42">
      <w:pPr>
        <w:pStyle w:val="CommentText"/>
      </w:pPr>
      <w:r>
        <w:t xml:space="preserve">[Comments]: </w:t>
      </w:r>
    </w:p>
    <w:p w14:paraId="34D16DF8" w14:textId="77777777" w:rsidR="006E0038" w:rsidRDefault="006E0038" w:rsidP="00731D42">
      <w:pPr>
        <w:pStyle w:val="CommentText"/>
      </w:pPr>
    </w:p>
    <w:p w14:paraId="5CD9035F" w14:textId="77777777" w:rsidR="006E0038" w:rsidRDefault="006E0038" w:rsidP="00731D42">
      <w:pPr>
        <w:pStyle w:val="CommentText"/>
      </w:pPr>
    </w:p>
  </w:comment>
  <w:comment w:id="4029" w:author="ZTE(Wenting)" w:date="2024-02-02T16:07:00Z" w:initials="ZTE">
    <w:p w14:paraId="1D6935AA" w14:textId="77777777" w:rsidR="006E0038" w:rsidRDefault="006E0038" w:rsidP="00731D42">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6E0038" w:rsidRDefault="006E0038" w:rsidP="00731D42">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6E0038" w:rsidRDefault="006E0038" w:rsidP="00731D42">
      <w:pPr>
        <w:pStyle w:val="CommentText"/>
      </w:pPr>
      <w:r>
        <w:t xml:space="preserve">[Proposed Change]: </w:t>
      </w:r>
    </w:p>
    <w:p w14:paraId="6E9772C6" w14:textId="77777777" w:rsidR="006E0038" w:rsidRDefault="006E0038" w:rsidP="00731D42">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6E0038" w:rsidRDefault="006E0038" w:rsidP="00DB3D2A">
      <w:r>
        <w:t>[Comments]:</w:t>
      </w:r>
    </w:p>
    <w:p w14:paraId="7DC46DA4" w14:textId="77777777" w:rsidR="006E0038" w:rsidRDefault="006E0038" w:rsidP="00731D42">
      <w:pPr>
        <w:pStyle w:val="CommentText"/>
      </w:pPr>
    </w:p>
  </w:comment>
  <w:comment w:id="4030" w:author="Huawei (David L)" w:date="2024-02-02T16:07:00Z" w:initials="DL">
    <w:p w14:paraId="4B112B78" w14:textId="77777777" w:rsidR="006E0038" w:rsidRDefault="006E0038" w:rsidP="00731D42">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6E0038" w:rsidRDefault="006E0038" w:rsidP="00731D42">
      <w:pPr>
        <w:pStyle w:val="CommentText"/>
      </w:pPr>
      <w:r>
        <w:rPr>
          <w:b/>
        </w:rPr>
        <w:t>[Description]</w:t>
      </w:r>
      <w:r>
        <w:t>: Should be OPTIONAL</w:t>
      </w:r>
    </w:p>
    <w:p w14:paraId="2E685FB7" w14:textId="77777777" w:rsidR="006E0038" w:rsidRDefault="006E0038" w:rsidP="00731D42">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6E0038" w:rsidRDefault="006E0038" w:rsidP="00731D42">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6E0038" w:rsidRDefault="006E0038" w:rsidP="00731D42">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6E0038" w:rsidRDefault="006E0038" w:rsidP="00731D42">
      <w:pPr>
        <w:pStyle w:val="CommentText"/>
      </w:pPr>
      <w:r>
        <w:t xml:space="preserve">    2&gt; remove ltm-ReferenceConfiguration in VarLTM-Config;</w:t>
      </w:r>
    </w:p>
    <w:p w14:paraId="44CB4148" w14:textId="77777777" w:rsidR="006E0038" w:rsidRDefault="006E0038" w:rsidP="00731D42">
      <w:pPr>
        <w:pStyle w:val="CommentText"/>
      </w:pPr>
    </w:p>
  </w:comment>
  <w:comment w:id="4031" w:author="MediaTek (Mutai Lin)" w:date="2024-02-02T16:07:00Z" w:initials="MTLin">
    <w:p w14:paraId="3A8D2469" w14:textId="77777777" w:rsidR="006E0038" w:rsidRDefault="006E0038" w:rsidP="00731D42">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6E0038" w:rsidRDefault="006E0038" w:rsidP="00731D42">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6E0038" w:rsidRDefault="006E0038" w:rsidP="00731D42">
      <w:pPr>
        <w:pStyle w:val="CommentText"/>
      </w:pPr>
      <w:r>
        <w:t xml:space="preserve">[Proposed Change]: </w:t>
      </w:r>
    </w:p>
    <w:p w14:paraId="661232E5" w14:textId="77777777" w:rsidR="006E0038" w:rsidRDefault="006E0038" w:rsidP="00731D42">
      <w:pPr>
        <w:pStyle w:val="CommentText"/>
      </w:pPr>
      <w:r>
        <w:t>VarLTM-Config-r18-IEs ::=              SEQUENCE {</w:t>
      </w:r>
    </w:p>
    <w:p w14:paraId="658D58BF" w14:textId="77777777" w:rsidR="006E0038" w:rsidRDefault="006E0038" w:rsidP="00731D42">
      <w:pPr>
        <w:pStyle w:val="CommentText"/>
      </w:pPr>
      <w:r>
        <w:t xml:space="preserve">    ltm-ReferenceConfiguration-r18         ReferenceConfiguration-r18,</w:t>
      </w:r>
    </w:p>
    <w:p w14:paraId="3D603453" w14:textId="77777777" w:rsidR="006E0038" w:rsidRDefault="006E0038" w:rsidP="00731D42">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6E0038" w:rsidRDefault="006E0038" w:rsidP="00731D42">
      <w:pPr>
        <w:pStyle w:val="CommentText"/>
      </w:pPr>
      <w:r>
        <w:t xml:space="preserve">    ltm-CSI-ResourceConfigList-r18         SEQUENCE (SIZE (1..maxNrofLTM-CSI-ResourceConfigurations-r18)) OF LTM-CSI-ResourceConfig-r18</w:t>
      </w:r>
    </w:p>
    <w:p w14:paraId="5BBD338C" w14:textId="77777777" w:rsidR="006E0038" w:rsidRDefault="006E0038" w:rsidP="00731D42">
      <w:pPr>
        <w:pStyle w:val="CommentText"/>
      </w:pPr>
      <w:r>
        <w:t>}</w:t>
      </w:r>
    </w:p>
    <w:p w14:paraId="135C1B5C" w14:textId="77777777" w:rsidR="006E0038" w:rsidRDefault="006E0038" w:rsidP="00DB3D2A">
      <w:r>
        <w:t>[Comments]:</w:t>
      </w:r>
    </w:p>
    <w:p w14:paraId="4CCB2875" w14:textId="77777777" w:rsidR="006E0038" w:rsidRDefault="006E0038" w:rsidP="00731D42">
      <w:pPr>
        <w:pStyle w:val="CommentText"/>
      </w:pPr>
    </w:p>
  </w:comment>
  <w:comment w:id="4032" w:author="Huawei (David L)" w:date="2024-02-02T16:07:00Z" w:initials="DL">
    <w:p w14:paraId="43CA6414" w14:textId="77777777" w:rsidR="006E0038" w:rsidRDefault="006E0038" w:rsidP="00731D42">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6E0038" w:rsidRDefault="006E0038" w:rsidP="00731D42">
      <w:pPr>
        <w:pStyle w:val="CommentText"/>
      </w:pPr>
      <w:r>
        <w:rPr>
          <w:b/>
        </w:rPr>
        <w:t>[Description]</w:t>
      </w:r>
      <w:r>
        <w:t>: Type not suitable for a UE variable</w:t>
      </w:r>
    </w:p>
    <w:p w14:paraId="35F849C0" w14:textId="77777777" w:rsidR="006E0038" w:rsidRDefault="006E0038" w:rsidP="00731D42">
      <w:pPr>
        <w:pStyle w:val="CommentText"/>
      </w:pPr>
      <w:r>
        <w:rPr>
          <w:b/>
        </w:rPr>
        <w:t>[Proposed Change]</w:t>
      </w:r>
      <w:r>
        <w:t>: Contains ToAddMod/ToReleaseList fields, which should not be used for a UE variable. Will have a TP with procedure text.</w:t>
      </w:r>
    </w:p>
    <w:p w14:paraId="59F125C6" w14:textId="77777777" w:rsidR="006E0038" w:rsidRDefault="006E0038" w:rsidP="00731D42">
      <w:pPr>
        <w:pStyle w:val="CommentText"/>
      </w:pPr>
      <w:r>
        <w:t xml:space="preserve">[Comments]: </w:t>
      </w:r>
    </w:p>
    <w:p w14:paraId="1F3B0FDD" w14:textId="6101D6A6" w:rsidR="006E0038" w:rsidRDefault="006E0038" w:rsidP="00731D42">
      <w:pPr>
        <w:pStyle w:val="CommentText"/>
      </w:pPr>
      <w:r w:rsidRPr="00B52F6E">
        <w:t>[MediaTek] (Li-Chuan Tseng) – v193:</w:t>
      </w:r>
      <w:r>
        <w:t xml:space="preserve"> </w:t>
      </w:r>
      <w:r w:rsidRPr="00B52F6E">
        <w:t xml:space="preserve">Fully agree. We have a review comment for the procedural text about not storing ToAddMod/ToReleaseList fields </w:t>
      </w:r>
      <w:r>
        <w:t>(M012</w:t>
      </w:r>
      <w:r w:rsidRPr="00B52F6E">
        <w:t>), but it would be even better to change the variable definition.</w:t>
      </w:r>
    </w:p>
  </w:comment>
  <w:comment w:id="4033" w:author="MediaTek (Mutai Lin)" w:date="2024-02-02T16:07:00Z" w:initials="MTLin">
    <w:p w14:paraId="66E8246D" w14:textId="77777777" w:rsidR="006E0038" w:rsidRDefault="006E0038" w:rsidP="00731D42">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6E0038" w:rsidRDefault="006E0038" w:rsidP="00731D42">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6E0038" w:rsidRDefault="006E0038" w:rsidP="00731D42">
      <w:pPr>
        <w:pStyle w:val="CommentText"/>
      </w:pPr>
      <w:r>
        <w:t xml:space="preserve">[Proposed Change]: </w:t>
      </w:r>
    </w:p>
    <w:p w14:paraId="58A7139F" w14:textId="77777777" w:rsidR="006E0038" w:rsidRDefault="006E0038" w:rsidP="00731D42">
      <w:pPr>
        <w:pStyle w:val="CommentText"/>
      </w:pPr>
      <w:r>
        <w:t>VarLTM-Config-r18-IEs ::=              SEQUENCE {</w:t>
      </w:r>
    </w:p>
    <w:p w14:paraId="058F3099" w14:textId="77777777" w:rsidR="006E0038" w:rsidRDefault="006E0038" w:rsidP="00731D42">
      <w:pPr>
        <w:pStyle w:val="CommentText"/>
      </w:pPr>
      <w:r>
        <w:t xml:space="preserve">    ltm-ReferenceConfiguration-r18         ReferenceConfiguration-r18,</w:t>
      </w:r>
    </w:p>
    <w:p w14:paraId="61D23A77" w14:textId="77777777" w:rsidR="006E0038" w:rsidRDefault="006E0038" w:rsidP="00731D42">
      <w:pPr>
        <w:pStyle w:val="CommentText"/>
      </w:pPr>
      <w:r>
        <w:t xml:space="preserve">    ltm-CandidateList-r18                  SEQUENCE (SIZE (1..maxNrofLTM-Configs-r18)) OF LTM-Candidate-r18,</w:t>
      </w:r>
    </w:p>
    <w:p w14:paraId="4B913539" w14:textId="77777777" w:rsidR="006E0038" w:rsidRDefault="006E0038" w:rsidP="00731D42">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6E0038" w:rsidRDefault="006E0038" w:rsidP="00731D42">
      <w:pPr>
        <w:pStyle w:val="CommentText"/>
      </w:pPr>
      <w:r>
        <w:t>}</w:t>
      </w:r>
    </w:p>
    <w:p w14:paraId="6BE738B7" w14:textId="77777777" w:rsidR="006E0038" w:rsidRDefault="006E0038" w:rsidP="00DB3D2A">
      <w:r>
        <w:t>[Comments]:</w:t>
      </w:r>
    </w:p>
    <w:p w14:paraId="44D155DF" w14:textId="77777777" w:rsidR="006E0038" w:rsidRDefault="006E0038" w:rsidP="00731D42">
      <w:pPr>
        <w:pStyle w:val="CommentText"/>
      </w:pPr>
    </w:p>
  </w:comment>
  <w:comment w:id="4035" w:author="Xiaomi (Yi)" w:date="2024-02-02T16:07:00Z" w:initials="X">
    <w:p w14:paraId="71CD0B1B" w14:textId="77777777" w:rsidR="006E0038" w:rsidRDefault="006E0038" w:rsidP="00731D42">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6E0038" w:rsidRDefault="006E0038" w:rsidP="00731D42">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6E0038" w:rsidRDefault="006E0038" w:rsidP="00731D42">
      <w:pPr>
        <w:pStyle w:val="CommentText"/>
      </w:pPr>
      <w:r>
        <w:t xml:space="preserve">[Proposed Change]: </w:t>
      </w:r>
    </w:p>
    <w:p w14:paraId="591D0C39" w14:textId="77777777" w:rsidR="006E0038" w:rsidRDefault="006E0038" w:rsidP="00731D42">
      <w:pPr>
        <w:pStyle w:val="CommentText"/>
      </w:pPr>
      <w:r>
        <w:t>Using “INTEGER (1..maxNrofLTM-Configs-r18-plus-1)”</w:t>
      </w:r>
    </w:p>
    <w:p w14:paraId="6A4856A9" w14:textId="77777777" w:rsidR="006E0038" w:rsidRDefault="006E0038" w:rsidP="00731D42">
      <w:pPr>
        <w:pStyle w:val="CommentText"/>
      </w:pPr>
      <w:r>
        <w:t xml:space="preserve">[Comments]: </w:t>
      </w:r>
    </w:p>
  </w:comment>
  <w:comment w:id="4036" w:author="MediaTek (Mutai Lin)" w:date="2024-02-02T16:07:00Z" w:initials="MTLin">
    <w:p w14:paraId="2E761FD1" w14:textId="77777777" w:rsidR="006E0038" w:rsidRDefault="006E0038" w:rsidP="00731D42">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6E0038" w:rsidRDefault="006E0038" w:rsidP="00731D42">
      <w:pPr>
        <w:pStyle w:val="CommentText"/>
      </w:pPr>
      <w:r>
        <w:rPr>
          <w:b/>
        </w:rPr>
        <w:t>[Description]</w:t>
      </w:r>
      <w:r>
        <w:t>: According to clause 5.3.5.18.7, the UE should be able to release the content of UE variable VarLTM-ServingCellNoResetID.</w:t>
      </w:r>
    </w:p>
    <w:p w14:paraId="21795019" w14:textId="77777777" w:rsidR="006E0038" w:rsidRDefault="006E0038" w:rsidP="00731D42">
      <w:pPr>
        <w:pStyle w:val="CommentText"/>
      </w:pPr>
      <w:r>
        <w:t xml:space="preserve">[Proposed Change]: </w:t>
      </w:r>
    </w:p>
    <w:p w14:paraId="2AD7001D" w14:textId="77777777" w:rsidR="006E0038" w:rsidRDefault="006E0038" w:rsidP="00731D42">
      <w:pPr>
        <w:pStyle w:val="CommentText"/>
      </w:pPr>
      <w:r>
        <w:t>VarLTM-ServingCellNoResetID-r18-IEs ::= SEQUENCE {</w:t>
      </w:r>
    </w:p>
    <w:p w14:paraId="757959E5" w14:textId="77777777" w:rsidR="006E0038" w:rsidRDefault="006E0038" w:rsidP="00731D42">
      <w:pPr>
        <w:pStyle w:val="CommentText"/>
      </w:pPr>
      <w:r>
        <w:t xml:space="preserve">    ltm-ServingCellNoResetID-r18            INTEGER</w:t>
      </w:r>
      <w:r>
        <w:rPr>
          <w:color w:val="0000FF"/>
          <w:u w:val="single"/>
        </w:rPr>
        <w:t xml:space="preserve"> OPTIONAL</w:t>
      </w:r>
    </w:p>
    <w:p w14:paraId="58A9452F" w14:textId="77777777" w:rsidR="006E0038" w:rsidRDefault="006E0038" w:rsidP="00731D42">
      <w:pPr>
        <w:pStyle w:val="CommentText"/>
      </w:pPr>
      <w:r>
        <w:t>}</w:t>
      </w:r>
    </w:p>
    <w:p w14:paraId="231A189A" w14:textId="77777777" w:rsidR="006E0038" w:rsidRDefault="006E0038" w:rsidP="00DB3D2A">
      <w:r>
        <w:t>[Comments]:</w:t>
      </w:r>
    </w:p>
    <w:p w14:paraId="5F603855" w14:textId="77777777" w:rsidR="006E0038" w:rsidRDefault="006E0038" w:rsidP="00731D42">
      <w:pPr>
        <w:pStyle w:val="CommentText"/>
      </w:pPr>
    </w:p>
  </w:comment>
  <w:comment w:id="4038" w:author="ZTE(Wenting)" w:date="2024-02-02T16:07:00Z" w:initials="ZTE">
    <w:p w14:paraId="0511673F" w14:textId="77777777" w:rsidR="006E0038" w:rsidRDefault="006E0038" w:rsidP="00731D42">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6E0038" w:rsidRDefault="006E0038" w:rsidP="00DB3D2A">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6E0038" w:rsidRDefault="006E0038" w:rsidP="00DB3D2A">
      <w:pPr>
        <w:pStyle w:val="Agreement"/>
        <w:numPr>
          <w:ilvl w:val="0"/>
          <w:numId w:val="6"/>
        </w:numPr>
      </w:pPr>
      <w:r>
        <w:t>The UE performs TA measurements for candidate cell(s) after configured by RRC</w:t>
      </w:r>
    </w:p>
    <w:p w14:paraId="2A5E6351" w14:textId="77777777" w:rsidR="006E0038" w:rsidRDefault="006E0038" w:rsidP="00DB3D2A">
      <w:pPr>
        <w:pStyle w:val="Agreement"/>
        <w:numPr>
          <w:ilvl w:val="0"/>
          <w:numId w:val="6"/>
        </w:numPr>
      </w:pPr>
      <w:r>
        <w:t>R2 assumes that the exact time the UE performs TA measurement is up to UE impl (no need to specify in R2 TS)</w:t>
      </w:r>
    </w:p>
    <w:p w14:paraId="189174EC" w14:textId="77777777" w:rsidR="006E0038" w:rsidRDefault="006E0038" w:rsidP="00731D42">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6E0038" w:rsidRDefault="006E0038" w:rsidP="00731D42">
      <w:pPr>
        <w:pStyle w:val="CommentText"/>
      </w:pPr>
      <w:r>
        <w:t xml:space="preserve">[Proposed Change]: </w:t>
      </w:r>
    </w:p>
    <w:p w14:paraId="6E4A016F" w14:textId="77777777" w:rsidR="006E0038" w:rsidRDefault="006E0038" w:rsidP="00DB3D2A">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6E0038" w:rsidRDefault="006E0038" w:rsidP="00DB3D2A">
      <w:r>
        <w:t>[Comments]:</w:t>
      </w:r>
    </w:p>
    <w:p w14:paraId="4B016AC0" w14:textId="77777777" w:rsidR="006E0038" w:rsidRDefault="006E0038" w:rsidP="00731D42">
      <w:pPr>
        <w:pStyle w:val="CommentText"/>
      </w:pPr>
    </w:p>
  </w:comment>
  <w:comment w:id="4039" w:author="Xiaomi (Yi)" w:date="2024-02-02T16:07:00Z" w:initials="X">
    <w:p w14:paraId="1C8C5FD3" w14:textId="77777777" w:rsidR="006E0038" w:rsidRDefault="006E0038" w:rsidP="00731D42">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6E0038" w:rsidRDefault="006E0038" w:rsidP="00731D42">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6E0038" w:rsidRDefault="006E0038" w:rsidP="00731D42">
      <w:pPr>
        <w:pStyle w:val="CommentText"/>
      </w:pPr>
      <w:r>
        <w:t xml:space="preserve">[Proposed Change]: </w:t>
      </w:r>
    </w:p>
    <w:p w14:paraId="7B9E49D1" w14:textId="77777777" w:rsidR="006E0038" w:rsidRDefault="006E0038" w:rsidP="00731D42">
      <w:pPr>
        <w:pStyle w:val="CommentText"/>
      </w:pPr>
      <w:r>
        <w:t>Using “INTEGER (1..maxNrofLTM-Configs-r18-plus-1)”</w:t>
      </w:r>
    </w:p>
    <w:p w14:paraId="10286B0D" w14:textId="77777777" w:rsidR="006E0038" w:rsidRDefault="006E0038" w:rsidP="00731D42">
      <w:pPr>
        <w:pStyle w:val="CommentText"/>
      </w:pPr>
      <w:r>
        <w:t>[Comments]:</w:t>
      </w:r>
    </w:p>
  </w:comment>
  <w:comment w:id="4040" w:author="MediaTek (Mutai Lin)" w:date="2024-02-02T16:07:00Z" w:initials="MTLin">
    <w:p w14:paraId="206E00CD" w14:textId="77777777" w:rsidR="006E0038" w:rsidRDefault="006E0038" w:rsidP="00731D42">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6E0038" w:rsidRDefault="006E0038" w:rsidP="00731D42">
      <w:pPr>
        <w:pStyle w:val="CommentText"/>
      </w:pPr>
      <w:r>
        <w:rPr>
          <w:b/>
        </w:rPr>
        <w:t>[Description]</w:t>
      </w:r>
      <w:r>
        <w:t>: According to clause 5.3.5.18.7, the UE should be able to release the content of UE variable VarLTM-ServingCellUE-MeasuredTA-ID.</w:t>
      </w:r>
    </w:p>
    <w:p w14:paraId="02581AF9" w14:textId="77777777" w:rsidR="006E0038" w:rsidRDefault="006E0038" w:rsidP="00731D42">
      <w:pPr>
        <w:pStyle w:val="CommentText"/>
      </w:pPr>
      <w:r>
        <w:t xml:space="preserve">[Proposed Change]: </w:t>
      </w:r>
    </w:p>
    <w:p w14:paraId="19CF7EC6" w14:textId="77777777" w:rsidR="006E0038" w:rsidRDefault="006E0038" w:rsidP="00731D42">
      <w:pPr>
        <w:pStyle w:val="CommentText"/>
      </w:pPr>
      <w:r>
        <w:t>VarLTM-ServingCellUeMeasuredTA-ID-r18-IEs ::= SEQUENCE {</w:t>
      </w:r>
    </w:p>
    <w:p w14:paraId="2F735FE8" w14:textId="77777777" w:rsidR="006E0038" w:rsidRDefault="006E0038" w:rsidP="00731D42">
      <w:pPr>
        <w:pStyle w:val="CommentText"/>
      </w:pPr>
      <w:r>
        <w:t xml:space="preserve">    ltm-ServingCellUE-MeasuredTA-ID-r18           INTEGER</w:t>
      </w:r>
      <w:r>
        <w:rPr>
          <w:color w:val="0000FF"/>
          <w:u w:val="single"/>
        </w:rPr>
        <w:t xml:space="preserve"> OPTIONAL</w:t>
      </w:r>
    </w:p>
    <w:p w14:paraId="7AC764FE" w14:textId="77777777" w:rsidR="006E0038" w:rsidRDefault="006E0038" w:rsidP="00731D42">
      <w:pPr>
        <w:pStyle w:val="CommentText"/>
      </w:pPr>
      <w:r>
        <w:t>}</w:t>
      </w:r>
    </w:p>
    <w:p w14:paraId="34526D58" w14:textId="77777777" w:rsidR="006E0038" w:rsidRDefault="006E0038" w:rsidP="00DB3D2A">
      <w:r>
        <w:t>[Comments]:</w:t>
      </w:r>
    </w:p>
    <w:p w14:paraId="64C41411" w14:textId="77777777" w:rsidR="006E0038" w:rsidRDefault="006E0038" w:rsidP="00731D42">
      <w:pPr>
        <w:pStyle w:val="CommentText"/>
      </w:pPr>
    </w:p>
  </w:comment>
  <w:comment w:id="4059" w:author="vivo (Xiang Pan)" w:date="2024-02-02T17:12:00Z" w:initials="vivo">
    <w:p w14:paraId="6686390A" w14:textId="77777777" w:rsidR="006E0038" w:rsidRDefault="006E0038" w:rsidP="00731D42">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6E0038" w:rsidRDefault="006E0038" w:rsidP="00731D42">
      <w:pPr>
        <w:pStyle w:val="CommentText"/>
        <w:rPr>
          <w:b/>
        </w:rPr>
      </w:pPr>
      <w:r>
        <w:rPr>
          <w:b/>
        </w:rPr>
        <w:t>[Description]</w:t>
      </w:r>
      <w:r>
        <w:t>: Delete the remaining PLMN-IdentityList-r16.</w:t>
      </w:r>
      <w:r>
        <w:rPr>
          <w:b/>
        </w:rPr>
        <w:t xml:space="preserve"> </w:t>
      </w:r>
    </w:p>
    <w:p w14:paraId="386564D1" w14:textId="77777777" w:rsidR="006E0038" w:rsidRDefault="006E0038" w:rsidP="00731D42">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6E0038" w:rsidRDefault="006E0038" w:rsidP="00731D42">
      <w:pPr>
        <w:pStyle w:val="CommentText"/>
      </w:pPr>
      <w:r>
        <w:t>[Comments]:</w:t>
      </w:r>
    </w:p>
  </w:comment>
  <w:comment w:id="4098" w:author="CATT (Xiao)" w:date="2024-02-02T16:07:00Z" w:initials="C">
    <w:p w14:paraId="7A0A18E8" w14:textId="2CB1C4C4"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6E0038" w:rsidRDefault="006E0038" w:rsidP="00731D42">
      <w:pPr>
        <w:pStyle w:val="CommentText"/>
      </w:pPr>
      <w:r>
        <w:rPr>
          <w:b/>
        </w:rPr>
        <w:t>[Description]</w:t>
      </w:r>
      <w:r>
        <w:t xml:space="preserve">: </w:t>
      </w:r>
      <w:r>
        <w:rPr>
          <w:rFonts w:hint="eastAsia"/>
        </w:rPr>
        <w:t>FFS already resolved in MAC Spec.</w:t>
      </w:r>
    </w:p>
    <w:p w14:paraId="2B9D5888" w14:textId="77777777" w:rsidR="006E0038" w:rsidRDefault="006E0038"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6E0038" w:rsidRDefault="006E0038" w:rsidP="00731D42">
      <w:pPr>
        <w:pStyle w:val="CommentText"/>
      </w:pPr>
      <w:r>
        <w:t xml:space="preserve">[Comments]: </w:t>
      </w:r>
    </w:p>
    <w:p w14:paraId="44D504BA" w14:textId="77777777" w:rsidR="006E0038" w:rsidRDefault="006E0038" w:rsidP="00731D42">
      <w:pPr>
        <w:pStyle w:val="CommentText"/>
      </w:pPr>
    </w:p>
  </w:comment>
  <w:comment w:id="4099" w:author="CATT (Xiao)" w:date="2024-02-02T16:07:00Z" w:initials="C">
    <w:p w14:paraId="68F754CF" w14:textId="344E9ECB"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6E0038" w:rsidRDefault="006E0038" w:rsidP="00731D42">
      <w:pPr>
        <w:pStyle w:val="CommentText"/>
      </w:pPr>
      <w:r>
        <w:rPr>
          <w:b/>
        </w:rPr>
        <w:t>[Description]</w:t>
      </w:r>
      <w:r>
        <w:t xml:space="preserve">: </w:t>
      </w:r>
      <w:r>
        <w:rPr>
          <w:rFonts w:hint="eastAsia"/>
        </w:rPr>
        <w:t>FFS already resolved in MAC Spec.</w:t>
      </w:r>
    </w:p>
    <w:p w14:paraId="771D6A7A" w14:textId="77777777" w:rsidR="006E0038" w:rsidRDefault="006E0038"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6E0038" w:rsidRDefault="006E0038" w:rsidP="00731D42">
      <w:pPr>
        <w:pStyle w:val="CommentText"/>
      </w:pPr>
      <w:r>
        <w:t xml:space="preserve">[Comments]: </w:t>
      </w:r>
    </w:p>
    <w:p w14:paraId="7B51680C" w14:textId="77777777" w:rsidR="006E0038" w:rsidRDefault="006E0038" w:rsidP="00731D42">
      <w:pPr>
        <w:pStyle w:val="CommentText"/>
      </w:pPr>
    </w:p>
  </w:comment>
  <w:comment w:id="4100" w:author="CATT (Xiao)" w:date="2024-02-02T16:07:00Z" w:initials="C">
    <w:p w14:paraId="2DB138A6" w14:textId="35AEAA7A"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6E0038" w:rsidRDefault="006E0038" w:rsidP="00731D42">
      <w:pPr>
        <w:pStyle w:val="CommentText"/>
      </w:pPr>
      <w:r>
        <w:rPr>
          <w:b/>
        </w:rPr>
        <w:t>[Description]</w:t>
      </w:r>
      <w:r>
        <w:t xml:space="preserve">: </w:t>
      </w:r>
      <w:r>
        <w:rPr>
          <w:rFonts w:hint="eastAsia"/>
        </w:rPr>
        <w:t>FFS already resolved in MAC Spec.</w:t>
      </w:r>
    </w:p>
    <w:p w14:paraId="26DA46B3" w14:textId="77777777" w:rsidR="006E0038" w:rsidRDefault="006E0038" w:rsidP="00731D42">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6E0038" w:rsidRDefault="006E0038" w:rsidP="00731D42">
      <w:pPr>
        <w:pStyle w:val="CommentText"/>
      </w:pPr>
      <w:r>
        <w:t xml:space="preserve">[Comments]: </w:t>
      </w:r>
    </w:p>
    <w:p w14:paraId="6E29462C" w14:textId="77777777" w:rsidR="006E0038" w:rsidRDefault="006E0038" w:rsidP="00731D42">
      <w:pPr>
        <w:pStyle w:val="CommentText"/>
      </w:pPr>
    </w:p>
  </w:comment>
  <w:comment w:id="4103" w:author="CATT (Xiao)" w:date="2024-02-02T16:07:00Z" w:initials="C">
    <w:p w14:paraId="069A4A15" w14:textId="6D459FB7" w:rsidR="006E0038" w:rsidRDefault="006E0038" w:rsidP="00731D4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Pr="002E6278">
        <w:rPr>
          <w:color w:val="FF0000"/>
        </w:rPr>
        <w:t xml:space="preserve">PropAgre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6E0038" w:rsidRDefault="006E0038" w:rsidP="00731D42">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6E0038" w:rsidRDefault="006E0038" w:rsidP="00731D42">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6E0038" w:rsidRDefault="006E0038" w:rsidP="00731D42">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6E0038" w:rsidRDefault="006E0038" w:rsidP="00731D42">
      <w:pPr>
        <w:pStyle w:val="CommentText"/>
      </w:pPr>
      <w:r>
        <w:t xml:space="preserve">[Comments]: </w:t>
      </w:r>
    </w:p>
    <w:p w14:paraId="6F573A09" w14:textId="77777777" w:rsidR="006E0038" w:rsidRDefault="006E0038" w:rsidP="00731D42">
      <w:pPr>
        <w:pStyle w:val="CommentText"/>
      </w:pPr>
    </w:p>
  </w:comment>
  <w:comment w:id="4122" w:author="Huawei-YinghaoGuo" w:date="2024-02-02T16:07:00Z" w:initials="YG">
    <w:p w14:paraId="794F4FFD" w14:textId="77777777" w:rsidR="006E0038" w:rsidRDefault="006E0038" w:rsidP="00731D42">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6E0038" w:rsidRDefault="006E0038" w:rsidP="00731D42">
      <w:pPr>
        <w:pStyle w:val="CommentText"/>
      </w:pPr>
      <w:r>
        <w:rPr>
          <w:b/>
        </w:rPr>
        <w:t>[Description]</w:t>
      </w:r>
      <w:r>
        <w:t>: Currently the newly defined IEs used in the pre-configuration are not imported</w:t>
      </w:r>
    </w:p>
    <w:p w14:paraId="39B27481" w14:textId="77777777" w:rsidR="006E0038" w:rsidRDefault="006E0038" w:rsidP="00731D42">
      <w:pPr>
        <w:pStyle w:val="CommentText"/>
      </w:pPr>
      <w:r>
        <w:rPr>
          <w:b/>
        </w:rPr>
        <w:t>[Proposed Change]</w:t>
      </w:r>
      <w:r>
        <w:t xml:space="preserve">: </w:t>
      </w:r>
      <w:r>
        <w:rPr>
          <w:rFonts w:eastAsia="DengXian"/>
          <w:lang w:eastAsia="zh-CN"/>
        </w:rPr>
        <w:t>Add imported IEs</w:t>
      </w:r>
    </w:p>
    <w:p w14:paraId="2DEA10FF" w14:textId="77777777" w:rsidR="006E0038" w:rsidRDefault="006E0038" w:rsidP="00731D42">
      <w:pPr>
        <w:pStyle w:val="CommentText"/>
      </w:pPr>
      <w:r>
        <w:t>[Comments]:</w:t>
      </w:r>
    </w:p>
  </w:comment>
  <w:comment w:id="4123" w:author="vivo (Yuan)" w:date="2024-02-02T16:07:00Z" w:initials="Del">
    <w:p w14:paraId="58416862" w14:textId="77777777" w:rsidR="006E0038" w:rsidRDefault="006E0038" w:rsidP="00731D42">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6E0038" w:rsidRDefault="006E0038" w:rsidP="00DB3D2A">
      <w:pPr>
        <w:rPr>
          <w:rFonts w:eastAsia="DengXian"/>
          <w:lang w:eastAsia="zh-CN"/>
        </w:rPr>
      </w:pPr>
      <w:r>
        <w:rPr>
          <w:b/>
        </w:rPr>
        <w:t xml:space="preserve">[Description]: </w:t>
      </w:r>
      <w:r>
        <w:t>SL-PosPreconfigurationNR includes SL-FreqConfigCommon-r16, which should be imported in NR-Sidelink-Preconf</w:t>
      </w:r>
      <w:r>
        <w:rPr>
          <w:rFonts w:eastAsia="DengXian"/>
          <w:lang w:eastAsia="zh-CN"/>
        </w:rPr>
        <w:t>.</w:t>
      </w:r>
    </w:p>
    <w:p w14:paraId="0D3724FC" w14:textId="77777777" w:rsidR="006E0038" w:rsidRDefault="006E0038" w:rsidP="00731D42">
      <w:pPr>
        <w:pStyle w:val="CommentText"/>
      </w:pPr>
      <w:r>
        <w:t xml:space="preserve">[Proposed Change]: </w:t>
      </w:r>
    </w:p>
    <w:p w14:paraId="084C4212" w14:textId="77777777" w:rsidR="006E0038" w:rsidRDefault="006E0038" w:rsidP="00731D42">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6E0038" w:rsidRDefault="006E0038" w:rsidP="00731D42">
      <w:pPr>
        <w:pStyle w:val="CommentText"/>
        <w:rPr>
          <w:rFonts w:eastAsiaTheme="minorEastAsia"/>
        </w:rPr>
      </w:pPr>
      <w:r>
        <w:t>[Comments]:</w:t>
      </w:r>
    </w:p>
  </w:comment>
  <w:comment w:id="4126" w:author="OPPO (Qianxi Lu)" w:date="2024-02-02T16:07:00Z" w:initials="QX">
    <w:p w14:paraId="17D50AFA" w14:textId="77777777" w:rsidR="006E0038" w:rsidRDefault="006E0038" w:rsidP="00731D4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6E0038" w:rsidRDefault="006E0038" w:rsidP="00731D4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6E0038" w:rsidRDefault="006E0038" w:rsidP="00731D42">
      <w:pPr>
        <w:pStyle w:val="CommentText"/>
      </w:pPr>
      <w:r>
        <w:rPr>
          <w:b/>
        </w:rPr>
        <w:t>[Proposed Change]</w:t>
      </w:r>
      <w:r>
        <w:t>: We will bring a paper for R2 to further discuss the motivation to have a separate Preconfiguration although the included IE is the same</w:t>
      </w:r>
    </w:p>
    <w:p w14:paraId="4BAF3219" w14:textId="77777777" w:rsidR="006E0038" w:rsidRDefault="006E0038" w:rsidP="00731D42">
      <w:pPr>
        <w:pStyle w:val="CommentText"/>
      </w:pPr>
      <w:r>
        <w:t xml:space="preserve">[Comments]: </w:t>
      </w:r>
    </w:p>
    <w:p w14:paraId="0F4A7AFE" w14:textId="77777777" w:rsidR="006E0038" w:rsidRDefault="006E0038" w:rsidP="00731D42">
      <w:pPr>
        <w:pStyle w:val="CommentText"/>
      </w:pPr>
    </w:p>
  </w:comment>
  <w:comment w:id="4127" w:author="MediaTek (Nathan Tenny)" w:date="2024-02-02T16:07:00Z" w:initials="M">
    <w:p w14:paraId="64D2686F" w14:textId="77777777" w:rsidR="006E0038" w:rsidRDefault="006E0038" w:rsidP="00731D42">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6E0038" w:rsidRDefault="006E0038" w:rsidP="00731D42">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6E0038" w:rsidRDefault="006E0038" w:rsidP="00731D42">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6E0038" w:rsidRDefault="006E0038" w:rsidP="00731D42">
      <w:pPr>
        <w:pStyle w:val="CommentText"/>
      </w:pPr>
      <w:r>
        <w:t xml:space="preserve">[Comments]: </w:t>
      </w:r>
    </w:p>
    <w:p w14:paraId="13566C44" w14:textId="77777777" w:rsidR="006E0038" w:rsidRDefault="006E0038" w:rsidP="00731D42">
      <w:pPr>
        <w:pStyle w:val="CommentText"/>
      </w:pPr>
    </w:p>
  </w:comment>
  <w:comment w:id="4132" w:author="Huawei (David L)" w:date="2024-02-02T16:07:00Z" w:initials="DL">
    <w:p w14:paraId="4B290B54" w14:textId="77777777" w:rsidR="006E0038" w:rsidRDefault="006E0038" w:rsidP="00731D42">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6E0038" w:rsidRDefault="006E0038" w:rsidP="00731D42">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6E0038" w:rsidRDefault="006E0038" w:rsidP="00731D42">
      <w:pPr>
        <w:pStyle w:val="CommentText"/>
      </w:pPr>
      <w:r>
        <w:t xml:space="preserve">[Proposed Change]: </w:t>
      </w:r>
    </w:p>
    <w:p w14:paraId="44FE2B0D" w14:textId="77777777" w:rsidR="006E0038" w:rsidRDefault="006E0038">
      <w:pPr>
        <w:pStyle w:val="PL"/>
      </w:pPr>
      <w:r>
        <w:t>IMPORTS</w:t>
      </w:r>
    </w:p>
    <w:p w14:paraId="57E746CE" w14:textId="77777777" w:rsidR="006E0038" w:rsidRDefault="006E0038">
      <w:pPr>
        <w:pStyle w:val="PL"/>
      </w:pPr>
      <w:r>
        <w:t>    CellAccessRelatedInfo,</w:t>
      </w:r>
    </w:p>
    <w:p w14:paraId="52F610B4" w14:textId="77777777" w:rsidR="006E0038" w:rsidRDefault="006E0038">
      <w:pPr>
        <w:pStyle w:val="PL"/>
        <w:rPr>
          <w:color w:val="FF0000"/>
          <w:u w:val="single"/>
        </w:rPr>
      </w:pPr>
      <w:r>
        <w:t>    SL-ServingCellInfo-r17</w:t>
      </w:r>
      <w:r>
        <w:rPr>
          <w:color w:val="FF0000"/>
          <w:u w:val="single"/>
        </w:rPr>
        <w:t>,</w:t>
      </w:r>
    </w:p>
    <w:p w14:paraId="14F27363" w14:textId="77777777" w:rsidR="006E0038" w:rsidRDefault="006E0038">
      <w:pPr>
        <w:pStyle w:val="PL"/>
      </w:pPr>
      <w:r>
        <w:t>    SL-RelayIndication-r18</w:t>
      </w:r>
    </w:p>
    <w:p w14:paraId="13543E73" w14:textId="77777777" w:rsidR="006E0038" w:rsidRDefault="006E0038">
      <w:pPr>
        <w:pStyle w:val="PL"/>
      </w:pPr>
      <w:r>
        <w:t>FROM NR-RRC-Definitions;</w:t>
      </w:r>
    </w:p>
    <w:p w14:paraId="34066CB3" w14:textId="77777777" w:rsidR="006E0038" w:rsidRDefault="006E0038">
      <w:pPr>
        <w:pStyle w:val="PL"/>
      </w:pPr>
    </w:p>
    <w:p w14:paraId="1603116E" w14:textId="77777777" w:rsidR="006E0038" w:rsidRDefault="006E0038">
      <w:pPr>
        <w:pStyle w:val="PL"/>
      </w:pPr>
      <w:r>
        <w:t xml:space="preserve">SL-AccessInfo-L2U2N-r17 ::=             </w:t>
      </w:r>
      <w:r>
        <w:rPr>
          <w:color w:val="993366"/>
        </w:rPr>
        <w:t>SEQUENCE</w:t>
      </w:r>
      <w:r>
        <w:t xml:space="preserve"> {</w:t>
      </w:r>
    </w:p>
    <w:p w14:paraId="48084D0B" w14:textId="77777777" w:rsidR="006E0038" w:rsidRDefault="006E0038">
      <w:pPr>
        <w:pStyle w:val="PL"/>
      </w:pPr>
      <w:r>
        <w:t>    cellAccessRelatedInfo-r17               CellAccessRelatedInfo,</w:t>
      </w:r>
    </w:p>
    <w:p w14:paraId="25B46B82" w14:textId="77777777" w:rsidR="006E0038" w:rsidRDefault="006E0038">
      <w:pPr>
        <w:pStyle w:val="PL"/>
      </w:pPr>
      <w:r>
        <w:t>    sl-ServingCellInfo-r17                  SL-ServingCellInfo-r17,</w:t>
      </w:r>
    </w:p>
    <w:p w14:paraId="16CD236B" w14:textId="77777777" w:rsidR="006E0038" w:rsidRDefault="006E0038">
      <w:pPr>
        <w:pStyle w:val="PL"/>
        <w:rPr>
          <w:color w:val="FF0000"/>
          <w:u w:val="single"/>
        </w:rPr>
      </w:pPr>
      <w:r>
        <w:t>    ...</w:t>
      </w:r>
      <w:r>
        <w:rPr>
          <w:color w:val="FF0000"/>
          <w:u w:val="single"/>
        </w:rPr>
        <w:t>,</w:t>
      </w:r>
    </w:p>
    <w:p w14:paraId="098162C3" w14:textId="77777777" w:rsidR="006E0038" w:rsidRDefault="006E0038">
      <w:pPr>
        <w:pStyle w:val="PL"/>
      </w:pPr>
      <w:r>
        <w:t>    [[</w:t>
      </w:r>
    </w:p>
    <w:p w14:paraId="07DD3E96" w14:textId="77777777" w:rsidR="006E0038" w:rsidRDefault="006E0038">
      <w:pPr>
        <w:pStyle w:val="PL"/>
      </w:pPr>
      <w:r>
        <w:t>    sl-RelayIndication-r18                  SL-RelayIndication-r18</w:t>
      </w:r>
    </w:p>
    <w:p w14:paraId="09D00529" w14:textId="77777777" w:rsidR="006E0038" w:rsidRDefault="006E0038">
      <w:pPr>
        <w:pStyle w:val="PL"/>
      </w:pPr>
      <w:r>
        <w:t>    ]]</w:t>
      </w:r>
    </w:p>
    <w:p w14:paraId="70762E65" w14:textId="77777777" w:rsidR="006E0038" w:rsidRDefault="006E0038">
      <w:pPr>
        <w:pStyle w:val="PL"/>
      </w:pPr>
      <w:r>
        <w:t>}</w:t>
      </w:r>
    </w:p>
    <w:p w14:paraId="3C7B0486" w14:textId="77777777" w:rsidR="006E0038" w:rsidRDefault="006E0038" w:rsidP="00731D42">
      <w:pPr>
        <w:pStyle w:val="CommentText"/>
      </w:pPr>
    </w:p>
    <w:p w14:paraId="60D46F60" w14:textId="77777777" w:rsidR="006E0038" w:rsidRDefault="006E0038" w:rsidP="00731D42">
      <w:pPr>
        <w:pStyle w:val="CommentText"/>
      </w:pPr>
      <w:r>
        <w:t xml:space="preserve">[Comments]: </w:t>
      </w:r>
    </w:p>
    <w:p w14:paraId="5C2E5EBB" w14:textId="77777777" w:rsidR="006E0038" w:rsidRDefault="006E0038" w:rsidP="00731D42">
      <w:pPr>
        <w:pStyle w:val="CommentText"/>
      </w:pPr>
    </w:p>
  </w:comment>
  <w:comment w:id="4136" w:author="Toyota ITC (Kai-Erik Sunell)" w:date="2024-02-02T16:07:00Z" w:initials="Kai-Erik">
    <w:p w14:paraId="56B0748F" w14:textId="77777777" w:rsidR="006E0038" w:rsidRDefault="006E0038" w:rsidP="00731D42">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6E0038" w:rsidRDefault="006E0038" w:rsidP="00731D42">
      <w:pPr>
        <w:pStyle w:val="CommentText"/>
      </w:pPr>
      <w:r>
        <w:rPr>
          <w:b/>
        </w:rPr>
        <w:t>[Description]</w:t>
      </w:r>
      <w:r>
        <w:t>: Use another type of extension mechanism than spare values.</w:t>
      </w:r>
    </w:p>
    <w:p w14:paraId="7907038E" w14:textId="77777777" w:rsidR="006E0038" w:rsidRDefault="006E0038" w:rsidP="00731D42">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6E0038" w:rsidRDefault="006E0038" w:rsidP="00731D42">
      <w:pPr>
        <w:pStyle w:val="CommentText"/>
      </w:pPr>
      <w:r>
        <w:t xml:space="preserve">[Comments]: CR-Editor (Qianxi): 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6E0038" w:rsidRDefault="006E0038" w:rsidP="00731D42">
      <w:pPr>
        <w:pStyle w:val="CommentText"/>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0A54E71" w14:textId="790BB62E" w:rsidR="006E0038" w:rsidRDefault="006E0038" w:rsidP="00731D42">
      <w:pPr>
        <w:pStyle w:val="CommentText"/>
      </w:pPr>
      <w:r>
        <w:t>So we can further discuss issue-2 (but issue-1 is quite clear, and thus option-1 in the DP is not feasible). Further comments on the DP are uploaded in the FTP.</w:t>
      </w:r>
    </w:p>
    <w:p w14:paraId="411C16E0" w14:textId="77777777" w:rsidR="006E0038" w:rsidRDefault="006E0038" w:rsidP="00731D42">
      <w:pPr>
        <w:pStyle w:val="CommentText"/>
      </w:pPr>
    </w:p>
  </w:comment>
  <w:comment w:id="4160" w:author="ZTE(Wenting)" w:date="2024-02-02T16:07:00Z" w:initials="ZTE">
    <w:p w14:paraId="72F3614F" w14:textId="77777777" w:rsidR="006E0038" w:rsidRDefault="006E0038" w:rsidP="00731D42">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6E0038" w:rsidRDefault="006E0038" w:rsidP="00731D42">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6E0038" w:rsidRDefault="006E0038" w:rsidP="00731D42">
      <w:pPr>
        <w:pStyle w:val="CommentText"/>
      </w:pPr>
      <w:r>
        <w:t xml:space="preserve">[Proposed Change]: Define </w:t>
      </w:r>
    </w:p>
    <w:p w14:paraId="15D116CF" w14:textId="77777777" w:rsidR="006E0038" w:rsidRDefault="006E0038" w:rsidP="00DB3D2A">
      <w:r>
        <w:t>–</w:t>
      </w:r>
      <w:r>
        <w:tab/>
        <w:t>CG-CandidateList</w:t>
      </w:r>
    </w:p>
    <w:p w14:paraId="1BEB342B" w14:textId="77777777" w:rsidR="006E0038" w:rsidRDefault="006E0038" w:rsidP="00DB3D2A">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0038"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6E0038" w:rsidRDefault="006E0038" w:rsidP="00DB3D2A">
            <w:pPr>
              <w:rPr>
                <w:lang w:eastAsia="sv-SE"/>
              </w:rPr>
            </w:pPr>
            <w:r>
              <w:rPr>
                <w:i/>
                <w:lang w:eastAsia="sv-SE"/>
              </w:rPr>
              <w:t xml:space="preserve">CG-CandidateList </w:t>
            </w:r>
            <w:r>
              <w:rPr>
                <w:lang w:eastAsia="sv-SE"/>
              </w:rPr>
              <w:t>field descriptions</w:t>
            </w:r>
          </w:p>
        </w:tc>
      </w:tr>
      <w:tr w:rsidR="006E0038"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6E0038" w:rsidRDefault="006E0038" w:rsidP="00DB3D2A">
            <w:pPr>
              <w:rPr>
                <w:lang w:eastAsia="sv-SE"/>
              </w:rPr>
            </w:pPr>
            <w:r>
              <w:rPr>
                <w:lang w:eastAsia="sv-SE"/>
              </w:rPr>
              <w:t>cg-CandidateToAddModList</w:t>
            </w:r>
          </w:p>
          <w:p w14:paraId="05D80CD9" w14:textId="77777777" w:rsidR="006E0038" w:rsidRDefault="006E0038" w:rsidP="00DB3D2A">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SimSun" w:hint="eastAsia"/>
                <w:color w:val="FF0000"/>
                <w:u w:val="single"/>
              </w:rPr>
              <w:t>subsequent CPAC</w:t>
            </w:r>
            <w:r>
              <w:rPr>
                <w:rFonts w:eastAsia="SimSun" w:hint="eastAsia"/>
              </w:rPr>
              <w:t xml:space="preserve"> </w:t>
            </w:r>
            <w:r>
              <w:rPr>
                <w:lang w:eastAsia="sv-SE"/>
              </w:rPr>
              <w:t>or CHO with candidate SCG(s) from the candidate target secondary node to the master node.</w:t>
            </w:r>
          </w:p>
        </w:tc>
      </w:tr>
      <w:tr w:rsidR="006E0038"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6E0038" w:rsidRDefault="006E0038" w:rsidP="00DB3D2A">
            <w:pPr>
              <w:rPr>
                <w:lang w:eastAsia="sv-SE"/>
              </w:rPr>
            </w:pPr>
            <w:r>
              <w:rPr>
                <w:lang w:eastAsia="sv-SE"/>
              </w:rPr>
              <w:t>cg-CandidateToReleaseList</w:t>
            </w:r>
          </w:p>
          <w:p w14:paraId="69FD3DC0" w14:textId="77777777" w:rsidR="006E0038" w:rsidRDefault="006E0038" w:rsidP="00DB3D2A">
            <w:pPr>
              <w:rPr>
                <w:lang w:eastAsia="sv-SE"/>
              </w:rPr>
            </w:pPr>
            <w:r>
              <w:rPr>
                <w:lang w:eastAsia="sv-SE"/>
              </w:rPr>
              <w:t>Contains information regarding candidate target cells for CPA, CPC,</w:t>
            </w:r>
            <w:r>
              <w:rPr>
                <w:color w:val="FF0000"/>
                <w:u w:val="single"/>
                <w:lang w:eastAsia="sv-SE"/>
              </w:rPr>
              <w:t xml:space="preserve"> </w:t>
            </w:r>
            <w:r>
              <w:rPr>
                <w:rFonts w:eastAsia="SimSun"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SimSun" w:hint="eastAsia"/>
                <w:color w:val="FF0000"/>
              </w:rPr>
              <w:t>,</w:t>
            </w:r>
            <w:r>
              <w:rPr>
                <w:lang w:eastAsia="sv-SE"/>
              </w:rPr>
              <w:t xml:space="preserve"> </w:t>
            </w:r>
            <w:r>
              <w:rPr>
                <w:strike/>
                <w:color w:val="FF0000"/>
                <w:lang w:eastAsia="sv-SE"/>
              </w:rPr>
              <w:t>or</w:t>
            </w:r>
            <w:r>
              <w:rPr>
                <w:lang w:eastAsia="sv-SE"/>
              </w:rPr>
              <w:t xml:space="preserve"> CPC</w:t>
            </w:r>
            <w:r>
              <w:rPr>
                <w:rFonts w:eastAsia="SimSun" w:hint="eastAsia"/>
                <w:color w:val="FF0000"/>
                <w:u w:val="single"/>
              </w:rPr>
              <w:t>,</w:t>
            </w:r>
            <w:r>
              <w:rPr>
                <w:color w:val="FF0000"/>
                <w:u w:val="single"/>
                <w:lang w:eastAsia="sv-SE"/>
              </w:rPr>
              <w:t xml:space="preserve"> </w:t>
            </w:r>
            <w:r>
              <w:rPr>
                <w:rFonts w:eastAsia="SimSun" w:hint="eastAsia"/>
                <w:color w:val="FF0000"/>
                <w:u w:val="single"/>
              </w:rPr>
              <w:t>subsequent CPAC</w:t>
            </w:r>
            <w:r>
              <w:rPr>
                <w:color w:val="FF0000"/>
                <w:u w:val="single"/>
                <w:lang w:eastAsia="sv-SE"/>
              </w:rPr>
              <w:t xml:space="preserve"> or CHO with candidate SCG(s)</w:t>
            </w:r>
            <w:r>
              <w:rPr>
                <w:rFonts w:eastAsia="SimSun" w:hint="eastAsia"/>
              </w:rPr>
              <w:t xml:space="preserve"> </w:t>
            </w:r>
            <w:r>
              <w:rPr>
                <w:lang w:eastAsia="sv-SE"/>
              </w:rPr>
              <w:t>preparation.</w:t>
            </w:r>
          </w:p>
        </w:tc>
      </w:tr>
    </w:tbl>
    <w:p w14:paraId="518E206F" w14:textId="77777777" w:rsidR="006E0038" w:rsidRDefault="006E0038" w:rsidP="00DB3D2A"/>
    <w:p w14:paraId="39B16EFF" w14:textId="77777777" w:rsidR="006E0038" w:rsidRDefault="006E0038" w:rsidP="00DB3D2A">
      <w:r>
        <w:t>[Comments]:</w:t>
      </w:r>
    </w:p>
    <w:p w14:paraId="499B103E" w14:textId="77777777" w:rsidR="006E0038" w:rsidRDefault="006E0038" w:rsidP="00731D42">
      <w:pPr>
        <w:pStyle w:val="CommentText"/>
      </w:pPr>
    </w:p>
  </w:comment>
  <w:comment w:id="4162" w:author="Xiaomi (Yi)" w:date="2024-02-02T16:07:00Z" w:initials="X">
    <w:p w14:paraId="0B9C03A4" w14:textId="77777777" w:rsidR="006E0038" w:rsidRDefault="006E0038" w:rsidP="00731D42">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6E0038" w:rsidRDefault="006E0038" w:rsidP="00731D42">
      <w:pPr>
        <w:pStyle w:val="CommentText"/>
      </w:pPr>
      <w:r>
        <w:t xml:space="preserve">[Description]: </w:t>
      </w:r>
    </w:p>
    <w:p w14:paraId="4DCC6745" w14:textId="77777777" w:rsidR="006E0038" w:rsidRDefault="006E0038" w:rsidP="00731D42">
      <w:pPr>
        <w:pStyle w:val="CommentText"/>
      </w:pPr>
      <w:r>
        <w:t xml:space="preserve">These fields a4-Threshold, hysteresis, timeToTrigger, and rsType may be the fields included in eventA4, eventA4H1, eventA4H2 and condEventA4. </w:t>
      </w:r>
    </w:p>
    <w:p w14:paraId="54C65BA4" w14:textId="77777777" w:rsidR="006E0038" w:rsidRDefault="006E0038" w:rsidP="00731D42">
      <w:pPr>
        <w:pStyle w:val="CommentText"/>
      </w:pPr>
      <w:r>
        <w:t>But only CondEvent A4 can be configured for the candidate PSCells in the case of CHO with candidate SCG(s).</w:t>
      </w:r>
    </w:p>
    <w:p w14:paraId="19FB0C94" w14:textId="77777777" w:rsidR="006E0038" w:rsidRDefault="006E0038" w:rsidP="00731D42">
      <w:pPr>
        <w:pStyle w:val="CommentText"/>
      </w:pPr>
      <w:r>
        <w:rPr>
          <w:rFonts w:hint="eastAsia"/>
        </w:rPr>
        <w:t>T</w:t>
      </w:r>
      <w:r>
        <w:t>o avoid the confusion, the descriptions shall be changed.</w:t>
      </w:r>
    </w:p>
    <w:p w14:paraId="1D273803" w14:textId="77777777" w:rsidR="006E0038" w:rsidRDefault="006E0038" w:rsidP="00731D42">
      <w:pPr>
        <w:pStyle w:val="CommentText"/>
      </w:pPr>
    </w:p>
    <w:p w14:paraId="1F103A34" w14:textId="77777777" w:rsidR="006E0038" w:rsidRDefault="006E0038" w:rsidP="00731D42">
      <w:pPr>
        <w:pStyle w:val="CommentText"/>
      </w:pPr>
      <w:r>
        <w:t xml:space="preserve">[Proposed Change]: </w:t>
      </w:r>
    </w:p>
    <w:p w14:paraId="62EA1822" w14:textId="77777777" w:rsidR="006E0038" w:rsidRDefault="006E0038" w:rsidP="00731D42">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6E0038" w:rsidRDefault="006E0038" w:rsidP="00731D42">
      <w:pPr>
        <w:pStyle w:val="CommentText"/>
      </w:pPr>
    </w:p>
    <w:p w14:paraId="086A5BFD" w14:textId="77777777" w:rsidR="006E0038" w:rsidRDefault="006E0038" w:rsidP="00731D42">
      <w:pPr>
        <w:pStyle w:val="CommentText"/>
      </w:pPr>
      <w:r>
        <w:t>[Comments]:</w:t>
      </w:r>
    </w:p>
  </w:comment>
  <w:comment w:id="4165" w:author="Ericsson (Cecilia)" w:date="2024-02-02T16:07:00Z" w:initials="Ericsson">
    <w:p w14:paraId="67583D59" w14:textId="77777777" w:rsidR="006E0038" w:rsidRDefault="006E0038" w:rsidP="00731D42">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6E0038" w:rsidRDefault="006E0038" w:rsidP="00731D42">
      <w:pPr>
        <w:pStyle w:val="CommentText"/>
      </w:pPr>
      <w:r>
        <w:rPr>
          <w:b/>
          <w:bCs/>
        </w:rPr>
        <w:t>[Description]</w:t>
      </w:r>
      <w:r>
        <w:t>: It doesn't seem possible for the target SN to update execution conditions for existing SCPAC configurations at PSCell change.</w:t>
      </w:r>
    </w:p>
    <w:p w14:paraId="616B0EC8" w14:textId="77777777" w:rsidR="006E0038" w:rsidRDefault="006E0038" w:rsidP="00731D42">
      <w:pPr>
        <w:pStyle w:val="CommentText"/>
      </w:pPr>
      <w:r>
        <w:rPr>
          <w:b/>
          <w:bCs/>
        </w:rPr>
        <w:t>[Proposed Change]</w:t>
      </w:r>
      <w:r>
        <w:t xml:space="preserve">: Could perhaps be solved in the same way as RIL E024. </w:t>
      </w:r>
    </w:p>
    <w:p w14:paraId="77E7348F" w14:textId="77777777" w:rsidR="006E0038" w:rsidRDefault="006E0038" w:rsidP="00731D42">
      <w:pPr>
        <w:pStyle w:val="CommentText"/>
      </w:pPr>
      <w:r>
        <w:t xml:space="preserve">[Comments]: </w:t>
      </w:r>
    </w:p>
  </w:comment>
  <w:comment w:id="4166" w:author="Ericsson (Cecilia)" w:date="2024-02-02T16:07:00Z" w:initials="Ericsson">
    <w:p w14:paraId="29F15DC4" w14:textId="77777777" w:rsidR="006E0038" w:rsidRDefault="006E0038" w:rsidP="00731D42">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6E0038" w:rsidRDefault="006E0038" w:rsidP="00731D42">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6E0038" w:rsidRDefault="006E0038" w:rsidP="00731D42">
      <w:pPr>
        <w:pStyle w:val="CommentText"/>
      </w:pPr>
      <w:r>
        <w:rPr>
          <w:b/>
          <w:bCs/>
        </w:rPr>
        <w:t>[Proposed Change]</w:t>
      </w:r>
      <w:r>
        <w:t xml:space="preserve">: Allow conditionalReconfiguration to be included in sourceSCG-NR-Config or add the SCPAC candidate list. </w:t>
      </w:r>
    </w:p>
    <w:p w14:paraId="3C170912" w14:textId="77777777" w:rsidR="006E0038" w:rsidRDefault="006E0038" w:rsidP="00731D42">
      <w:pPr>
        <w:pStyle w:val="CommentText"/>
      </w:pPr>
      <w:r>
        <w:t xml:space="preserve">[Comments]: </w:t>
      </w:r>
    </w:p>
  </w:comment>
  <w:comment w:id="4167" w:author="Samsung (Sangyeob Jung)" w:date="2024-02-02T16:07:00Z" w:initials="S">
    <w:p w14:paraId="701D3689" w14:textId="77777777" w:rsidR="006E0038" w:rsidRDefault="006E0038" w:rsidP="00731D42">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6E0038" w:rsidRDefault="006E0038" w:rsidP="00731D42">
      <w:pPr>
        <w:pStyle w:val="CommentText"/>
      </w:pPr>
      <w:r>
        <w:rPr>
          <w:b/>
          <w:bCs/>
        </w:rPr>
        <w:t>[Description]</w:t>
      </w:r>
      <w:r>
        <w:t>: Capability restriction during RRCReestablishment</w:t>
      </w:r>
    </w:p>
    <w:p w14:paraId="703F505F" w14:textId="77777777" w:rsidR="006E0038" w:rsidRDefault="006E0038" w:rsidP="00731D42">
      <w:pPr>
        <w:pStyle w:val="CommentText"/>
      </w:pPr>
      <w:r>
        <w:t xml:space="preserve">[Proposed Change]: </w:t>
      </w:r>
    </w:p>
    <w:p w14:paraId="79480A41" w14:textId="77777777" w:rsidR="006E0038" w:rsidRDefault="006E0038" w:rsidP="00731D42">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6E0038" w:rsidRDefault="006E0038" w:rsidP="00731D42">
      <w:pPr>
        <w:pStyle w:val="CommentText"/>
      </w:pPr>
      <w:r>
        <w:t>Solution: Update the conditional presence of HO2 for HandoverPreparationInformation, as follows.</w:t>
      </w:r>
    </w:p>
    <w:p w14:paraId="59C7458E" w14:textId="77777777" w:rsidR="006E0038" w:rsidRDefault="006E0038" w:rsidP="00731D42">
      <w:pPr>
        <w:pStyle w:val="CommentText"/>
      </w:pPr>
      <w:r>
        <w:t>HO2</w:t>
      </w:r>
    </w:p>
    <w:p w14:paraId="681E61CC" w14:textId="77777777" w:rsidR="006E0038" w:rsidRDefault="006E0038" w:rsidP="00731D42">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6E0038" w:rsidRDefault="006E0038" w:rsidP="00731D42">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6E0038" w:rsidRDefault="006E0038" w:rsidP="00731D42">
      <w:pPr>
        <w:pStyle w:val="CommentText"/>
      </w:pPr>
      <w:r>
        <w:t>Vivo(Boubacar): I agree with the intention of the proposal, but, as other companies have issues, better to discuss this online.</w:t>
      </w:r>
    </w:p>
  </w:comment>
  <w:comment w:id="4170" w:author="Samsung (Seungri Jin)" w:date="2024-02-02T16:07:00Z" w:initials="S">
    <w:p w14:paraId="18E30A00"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6E0038" w:rsidRDefault="006E0038" w:rsidP="00731D42">
      <w:pPr>
        <w:pStyle w:val="CommentText"/>
      </w:pPr>
      <w:r>
        <w:rPr>
          <w:b/>
        </w:rPr>
        <w:t>[Description]</w:t>
      </w:r>
      <w:r>
        <w:t>: MN awareness of SCG LTM to prevent capabilities are not exceeded and measurement gaps are provided</w:t>
      </w:r>
    </w:p>
    <w:p w14:paraId="76014385" w14:textId="77777777" w:rsidR="006E0038" w:rsidRDefault="006E0038" w:rsidP="00731D42">
      <w:pPr>
        <w:pStyle w:val="CommentText"/>
      </w:pPr>
      <w:r>
        <w:rPr>
          <w:b/>
        </w:rPr>
        <w:t>[Proposed Change]</w:t>
      </w:r>
      <w:r>
        <w:t>: 1. CG-Config includes the NR-ARFCN and physical cell-id (PCI) of the LTM candidate cells.</w:t>
      </w:r>
    </w:p>
    <w:p w14:paraId="44786C86" w14:textId="77777777" w:rsidR="006E0038" w:rsidRDefault="006E0038" w:rsidP="00731D42">
      <w:pPr>
        <w:pStyle w:val="CommentText"/>
      </w:pPr>
      <w:r>
        <w:t>2. Specify the following</w:t>
      </w:r>
    </w:p>
    <w:p w14:paraId="132819D1" w14:textId="77777777" w:rsidR="006E0038" w:rsidRDefault="006E0038" w:rsidP="00731D42">
      <w:pPr>
        <w:pStyle w:val="CommentText"/>
      </w:pPr>
      <w:r>
        <w:t>a. Maximum number of frequencies that could be configured for L3 measurements and LTM L1 measurments by SN is maxMeasFreqsSCG</w:t>
      </w:r>
    </w:p>
    <w:p w14:paraId="5E67482F" w14:textId="77777777" w:rsidR="006E0038" w:rsidRDefault="006E0038" w:rsidP="00731D42">
      <w:pPr>
        <w:pStyle w:val="CommentText"/>
      </w:pPr>
      <w:r>
        <w:t>b. Maximum number of frequencies that could be configured for L3 measurements and LTM L1 measurments by SN is maxMeasFreqsSN</w:t>
      </w:r>
    </w:p>
    <w:p w14:paraId="0DC97285" w14:textId="77777777" w:rsidR="006E0038" w:rsidRDefault="006E0038" w:rsidP="00731D42">
      <w:pPr>
        <w:pStyle w:val="CommentText"/>
      </w:pPr>
      <w:r>
        <w:t>c. Maximum number of frequencies that could be configured for L3 measurements and LTM L1 measurments by MN is maxMeasFreqsMN</w:t>
      </w:r>
    </w:p>
    <w:p w14:paraId="32186155" w14:textId="77777777" w:rsidR="006E0038" w:rsidRDefault="006E0038" w:rsidP="00731D42">
      <w:pPr>
        <w:pStyle w:val="CommentText"/>
      </w:pPr>
      <w:r>
        <w:t>If a-c can't be accepted, following restrictions are necessary:</w:t>
      </w:r>
    </w:p>
    <w:p w14:paraId="54386B4A" w14:textId="77777777" w:rsidR="006E0038" w:rsidRDefault="006E0038" w:rsidP="00731D42">
      <w:pPr>
        <w:pStyle w:val="CommentText"/>
      </w:pPr>
      <w:r>
        <w:t>d. MN configures only the frequencies it has configured for L3 measurements as the frequencies for LTM measurements.</w:t>
      </w:r>
    </w:p>
    <w:p w14:paraId="6417570F" w14:textId="77777777" w:rsidR="006E0038" w:rsidRDefault="006E0038" w:rsidP="00731D42">
      <w:pPr>
        <w:pStyle w:val="CommentText"/>
      </w:pPr>
      <w:r>
        <w:t>e. SN configures only the frequencies it has configured for L3 measurements as frequencies for LTM measurements</w:t>
      </w:r>
    </w:p>
    <w:p w14:paraId="100D5108" w14:textId="77777777" w:rsidR="006E0038" w:rsidRDefault="006E0038" w:rsidP="00731D42">
      <w:pPr>
        <w:pStyle w:val="CommentText"/>
      </w:pPr>
    </w:p>
    <w:p w14:paraId="50613BA3" w14:textId="77777777" w:rsidR="006E0038" w:rsidRDefault="006E0038" w:rsidP="00731D42">
      <w:pPr>
        <w:pStyle w:val="CommentText"/>
      </w:pPr>
      <w:r>
        <w:t>[Comments]</w:t>
      </w:r>
    </w:p>
    <w:p w14:paraId="0FCB1759" w14:textId="77777777" w:rsidR="006E0038" w:rsidRDefault="006E0038" w:rsidP="00731D42">
      <w:pPr>
        <w:pStyle w:val="CommentText"/>
      </w:pPr>
    </w:p>
  </w:comment>
  <w:comment w:id="4171" w:author="ZTE(Wenting)" w:date="2024-02-02T16:07:00Z" w:initials="ZTE">
    <w:p w14:paraId="6127679B" w14:textId="77777777" w:rsidR="006E0038" w:rsidRDefault="006E0038" w:rsidP="00731D42">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6E0038" w:rsidRDefault="006E0038" w:rsidP="00731D42">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6E0038" w:rsidRDefault="006E0038" w:rsidP="00731D42">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6E0038" w:rsidRDefault="006E0038" w:rsidP="00731D42">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6E0038" w:rsidRDefault="006E0038" w:rsidP="00731D42">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6E0038" w:rsidRDefault="006E0038" w:rsidP="00731D42">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6E0038" w:rsidRDefault="006E0038" w:rsidP="00731D42">
      <w:pPr>
        <w:pStyle w:val="CommentText"/>
      </w:pPr>
      <w:r>
        <w:t>[Proposed Change]:</w:t>
      </w:r>
    </w:p>
    <w:p w14:paraId="60B91F22" w14:textId="77777777" w:rsidR="006E0038" w:rsidRDefault="006E0038" w:rsidP="00731D42">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6E0038" w:rsidRDefault="006E0038" w:rsidP="00731D42">
      <w:pPr>
        <w:pStyle w:val="CommentText"/>
      </w:pPr>
      <w:r>
        <w:rPr>
          <w:rFonts w:hint="eastAsia"/>
        </w:rPr>
        <w:t>For example:</w:t>
      </w:r>
    </w:p>
    <w:p w14:paraId="25D509EF" w14:textId="77777777" w:rsidR="006E0038" w:rsidRDefault="006E0038" w:rsidP="00DB3D2A">
      <w:r>
        <w:t>candidateCellInfoListCPC</w:t>
      </w:r>
    </w:p>
    <w:p w14:paraId="11C34851" w14:textId="77777777" w:rsidR="006E0038" w:rsidRDefault="006E0038" w:rsidP="00731D42">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6E0038" w:rsidRDefault="006E0038" w:rsidP="00DB3D2A">
      <w:r>
        <w:t>candidateCellInfoListSubsequentCPC</w:t>
      </w:r>
    </w:p>
    <w:p w14:paraId="560835CB" w14:textId="77777777" w:rsidR="006E0038" w:rsidRDefault="006E0038" w:rsidP="00731D42">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6E0038" w:rsidRDefault="006E0038" w:rsidP="00DB3D2A">
      <w:r>
        <w:t>[Comments]:</w:t>
      </w:r>
    </w:p>
    <w:p w14:paraId="1A8278FC" w14:textId="77777777" w:rsidR="006E0038" w:rsidRDefault="006E0038" w:rsidP="00731D42">
      <w:pPr>
        <w:pStyle w:val="CommentText"/>
      </w:pPr>
    </w:p>
  </w:comment>
  <w:comment w:id="4172" w:author="Lenovo_Lianhai" w:date="2024-02-02T16:07:00Z" w:initials="Lenovo">
    <w:p w14:paraId="283B0C69" w14:textId="77777777" w:rsidR="006E0038" w:rsidRDefault="006E0038" w:rsidP="00731D42">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6E0038" w:rsidRDefault="006E0038" w:rsidP="00731D42">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6E0038" w:rsidRDefault="006E0038" w:rsidP="00731D42">
      <w:pPr>
        <w:pStyle w:val="CommentText"/>
      </w:pPr>
      <w:r>
        <w:rPr>
          <w:b/>
          <w:bCs/>
        </w:rPr>
        <w:t xml:space="preserve">[Proposed Change]: </w:t>
      </w:r>
      <w:r>
        <w:t>remove "master gNB or"</w:t>
      </w:r>
    </w:p>
    <w:p w14:paraId="38D659AD" w14:textId="77777777" w:rsidR="006E0038" w:rsidRDefault="006E0038" w:rsidP="00731D42">
      <w:pPr>
        <w:pStyle w:val="CommentText"/>
      </w:pPr>
      <w:r>
        <w:t>[Comments]:</w:t>
      </w:r>
    </w:p>
  </w:comment>
  <w:comment w:id="4177" w:author="Samsung (Sangyeob Jung)" w:date="2024-02-02T16:07:00Z" w:initials="S">
    <w:p w14:paraId="6DD34EBD"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6E0038" w:rsidRDefault="006E0038" w:rsidP="00731D42">
      <w:pPr>
        <w:pStyle w:val="CommentText"/>
      </w:pPr>
      <w:r>
        <w:rPr>
          <w:b/>
        </w:rPr>
        <w:t>[Description]</w:t>
      </w:r>
      <w:r>
        <w:t>: Handle WaitTimerExpiry in DC</w:t>
      </w:r>
    </w:p>
    <w:p w14:paraId="3898678F" w14:textId="77777777" w:rsidR="006E0038" w:rsidRDefault="006E0038" w:rsidP="00731D42">
      <w:pPr>
        <w:pStyle w:val="CommentText"/>
      </w:pPr>
      <w:r>
        <w:t xml:space="preserve">[Proposed Change]: </w:t>
      </w:r>
    </w:p>
    <w:p w14:paraId="307D2CA3" w14:textId="77777777" w:rsidR="006E0038" w:rsidRDefault="006E0038" w:rsidP="00731D4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6E0038" w:rsidRDefault="006E0038" w:rsidP="00731D42">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6E0038" w:rsidRDefault="006E0038" w:rsidP="00731D42">
      <w:pPr>
        <w:pStyle w:val="CommentText"/>
      </w:pPr>
      <w:r>
        <w:t>musim-CapRestrictionInfo-r18            SEQUENCE {</w:t>
      </w:r>
    </w:p>
    <w:p w14:paraId="180428B8" w14:textId="77777777" w:rsidR="006E0038" w:rsidRDefault="006E0038" w:rsidP="00731D42">
      <w:pPr>
        <w:pStyle w:val="CommentText"/>
      </w:pPr>
      <w:r>
        <w:t xml:space="preserve">        musim-CapRestriction-r18                MUSIM-CapRestriction-r18                 OPTIONAL,</w:t>
      </w:r>
    </w:p>
    <w:p w14:paraId="01285024" w14:textId="77777777" w:rsidR="006E0038" w:rsidRDefault="006E0038" w:rsidP="00731D42">
      <w:pPr>
        <w:pStyle w:val="CommentText"/>
      </w:pPr>
      <w:r>
        <w:t xml:space="preserve">        musim-CandidateBandList-r18              MUSIM-CandidateBandList-r18              OPTIONAL</w:t>
      </w:r>
    </w:p>
    <w:p w14:paraId="36995FA1" w14:textId="77777777" w:rsidR="006E0038" w:rsidRDefault="006E0038" w:rsidP="00731D42">
      <w:pPr>
        <w:pStyle w:val="CommentText"/>
      </w:pPr>
      <w:r>
        <w:tab/>
      </w:r>
      <w:r>
        <w:tab/>
        <w:t xml:space="preserve">  musim-WaitTimer-r18                          ENUMERATED {ms10, ms20, ms40, ms60, ms80, ms100, spare2, spare1} OPTIONAL,</w:t>
      </w:r>
    </w:p>
    <w:p w14:paraId="5A9C45BC" w14:textId="77777777" w:rsidR="006E0038" w:rsidRDefault="006E0038" w:rsidP="00731D42">
      <w:pPr>
        <w:pStyle w:val="CommentText"/>
      </w:pPr>
      <w:r>
        <w:t xml:space="preserve">    }                                                                                    OPTIONAL,</w:t>
      </w:r>
    </w:p>
    <w:p w14:paraId="54A619D1" w14:textId="77777777" w:rsidR="006E0038" w:rsidRDefault="006E0038" w:rsidP="00731D42">
      <w:pPr>
        <w:pStyle w:val="CommentText"/>
      </w:pPr>
    </w:p>
    <w:p w14:paraId="32FF24F8" w14:textId="77777777" w:rsidR="006E0038" w:rsidRDefault="006E0038" w:rsidP="00731D42">
      <w:pPr>
        <w:pStyle w:val="CommentText"/>
      </w:pPr>
      <w:r>
        <w:t>[Comments]: vivo(Boubacar): This can be considered along discussion on open issue 5.</w:t>
      </w:r>
    </w:p>
    <w:p w14:paraId="5A6247A8" w14:textId="77777777" w:rsidR="006E0038" w:rsidRDefault="006E0038" w:rsidP="00731D42">
      <w:pPr>
        <w:pStyle w:val="CommentText"/>
      </w:pPr>
    </w:p>
  </w:comment>
  <w:comment w:id="4178" w:author="Huawei-YinghaoGuo" w:date="2024-02-02T16:07:00Z" w:initials="YG">
    <w:p w14:paraId="7BD64945" w14:textId="77777777" w:rsidR="006E0038" w:rsidRDefault="006E0038" w:rsidP="00731D42">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6E0038" w:rsidRDefault="006E0038" w:rsidP="00731D42">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6E0038" w:rsidRDefault="006E0038" w:rsidP="00731D42">
      <w:pPr>
        <w:pStyle w:val="CommentText"/>
      </w:pPr>
      <w:r>
        <w:rPr>
          <w:b/>
          <w:bCs/>
        </w:rPr>
        <w:t>[Proposed Change]</w:t>
      </w:r>
      <w:r>
        <w:t>: The following change should be made to the field description:</w:t>
      </w:r>
    </w:p>
    <w:p w14:paraId="482205F3" w14:textId="77777777" w:rsidR="006E0038" w:rsidRDefault="006E0038" w:rsidP="00731D42">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6E0038" w:rsidRDefault="006E0038" w:rsidP="00731D42">
      <w:pPr>
        <w:pStyle w:val="CommentText"/>
      </w:pPr>
      <w:r>
        <w:t>[Comments]:</w:t>
      </w:r>
    </w:p>
  </w:comment>
  <w:comment w:id="4187" w:author="Samsung (Seungri Jin)" w:date="2024-02-02T16:07:00Z" w:initials="S">
    <w:p w14:paraId="6EA44173" w14:textId="77777777" w:rsidR="006E0038" w:rsidRDefault="006E0038" w:rsidP="00731D4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6E0038" w:rsidRDefault="006E0038" w:rsidP="00731D42">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6E0038" w:rsidRDefault="006E0038" w:rsidP="00731D42">
      <w:pPr>
        <w:pStyle w:val="CommentText"/>
      </w:pPr>
      <w:r>
        <w:rPr>
          <w:b/>
        </w:rPr>
        <w:t>[Proposed Change]</w:t>
      </w:r>
      <w:r>
        <w:t>: Add the following clarification.</w:t>
      </w:r>
    </w:p>
    <w:p w14:paraId="21A30847" w14:textId="77777777" w:rsidR="006E0038" w:rsidRDefault="006E0038" w:rsidP="00731D42">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6E0038" w:rsidRDefault="006E0038" w:rsidP="00731D42">
      <w:pPr>
        <w:pStyle w:val="CommentText"/>
      </w:pPr>
      <w:r>
        <w:t xml:space="preserve">[Comments]: </w:t>
      </w:r>
    </w:p>
    <w:p w14:paraId="664F6177" w14:textId="77777777" w:rsidR="006E0038" w:rsidRDefault="006E0038" w:rsidP="00731D42">
      <w:pPr>
        <w:pStyle w:val="CommentText"/>
      </w:pPr>
    </w:p>
    <w:p w14:paraId="1F177ED2" w14:textId="77777777" w:rsidR="006E0038" w:rsidRDefault="006E0038" w:rsidP="00731D42">
      <w:pPr>
        <w:pStyle w:val="CommentText"/>
      </w:pPr>
    </w:p>
  </w:comment>
  <w:comment w:id="4189" w:author="Samsung (Sangyeob Jung)" w:date="2024-02-02T16:07:00Z" w:initials="S">
    <w:p w14:paraId="3A5A240A" w14:textId="77777777" w:rsidR="006E0038" w:rsidRDefault="006E0038" w:rsidP="00731D4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6E0038" w:rsidRDefault="006E0038" w:rsidP="00731D42">
      <w:pPr>
        <w:pStyle w:val="CommentText"/>
      </w:pPr>
      <w:r>
        <w:rPr>
          <w:b/>
        </w:rPr>
        <w:t>[Description]</w:t>
      </w:r>
      <w:r>
        <w:t xml:space="preserve">: If there is no change in gapconfig or capability restriction for MUSIM operation, they can be omitted for further CG-Config </w:t>
      </w:r>
    </w:p>
    <w:p w14:paraId="0CDF793D" w14:textId="77777777" w:rsidR="006E0038" w:rsidRDefault="006E0038" w:rsidP="00731D42">
      <w:pPr>
        <w:pStyle w:val="CommentText"/>
      </w:pPr>
      <w:r>
        <w:t xml:space="preserve">[Proposed Change]: </w:t>
      </w:r>
    </w:p>
    <w:p w14:paraId="71870FFC" w14:textId="77777777" w:rsidR="006E0038" w:rsidRDefault="006E0038" w:rsidP="00731D42">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6E0038" w:rsidRDefault="006E0038" w:rsidP="00DB3D2A">
      <w:pPr>
        <w:pStyle w:val="B1"/>
        <w:rPr>
          <w:rFonts w:eastAsia="Yu Mincho"/>
        </w:rPr>
      </w:pPr>
      <w:r>
        <w:rPr>
          <w:rFonts w:eastAsia="Yu Mincho"/>
        </w:rPr>
        <w:t>-</w:t>
      </w:r>
      <w:r>
        <w:rPr>
          <w:rFonts w:eastAsia="Yu Mincho"/>
        </w:rPr>
        <w:tab/>
        <w:t>ue-CapabilityInfo;</w:t>
      </w:r>
    </w:p>
    <w:p w14:paraId="3C4A3964" w14:textId="77777777" w:rsidR="006E0038" w:rsidRDefault="006E0038" w:rsidP="00DB3D2A">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6E0038" w:rsidRDefault="006E0038" w:rsidP="00DB3D2A">
      <w:pPr>
        <w:pStyle w:val="B1"/>
        <w:rPr>
          <w:rFonts w:eastAsia="Yu Mincho"/>
        </w:rPr>
      </w:pPr>
      <w:r>
        <w:rPr>
          <w:rFonts w:eastAsia="Yu Mincho"/>
        </w:rPr>
        <w:t>-</w:t>
      </w:r>
      <w:r>
        <w:rPr>
          <w:rFonts w:eastAsia="Yu Mincho"/>
        </w:rPr>
        <w:tab/>
        <w:t>musim-GapConfigInfo-r18;</w:t>
      </w:r>
    </w:p>
    <w:p w14:paraId="1161699A" w14:textId="77777777" w:rsidR="006E0038" w:rsidRDefault="006E0038" w:rsidP="00DB3D2A">
      <w:pPr>
        <w:pStyle w:val="B1"/>
        <w:rPr>
          <w:rFonts w:eastAsia="Yu Mincho"/>
        </w:rPr>
      </w:pPr>
      <w:r>
        <w:rPr>
          <w:rFonts w:eastAsia="Yu Mincho"/>
        </w:rPr>
        <w:t>-</w:t>
      </w:r>
      <w:r>
        <w:rPr>
          <w:rFonts w:eastAsia="Yu Mincho"/>
        </w:rPr>
        <w:tab/>
        <w:t>musim-CapRestrictionInfo-r18.</w:t>
      </w:r>
    </w:p>
    <w:p w14:paraId="114B4A48" w14:textId="77777777" w:rsidR="006E0038" w:rsidRDefault="006E0038" w:rsidP="00731D42">
      <w:pPr>
        <w:pStyle w:val="CommentText"/>
      </w:pPr>
      <w:r>
        <w:t>[Comments]: vivo(Boubacar): An alternative approach may be to leave this to network implementation, bother companies view.</w:t>
      </w:r>
    </w:p>
    <w:p w14:paraId="5F921FCD" w14:textId="77777777" w:rsidR="006E0038" w:rsidRDefault="006E0038" w:rsidP="00731D42">
      <w:pPr>
        <w:pStyle w:val="CommentText"/>
      </w:pPr>
    </w:p>
  </w:comment>
  <w:comment w:id="4250" w:author="Huawei-YinghaoGuo" w:date="2024-02-02T16:07:00Z" w:initials="YG">
    <w:p w14:paraId="75FF5C97" w14:textId="77777777" w:rsidR="006E0038" w:rsidRDefault="006E0038" w:rsidP="00731D42">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6E0038" w:rsidRDefault="006E0038" w:rsidP="00731D42">
      <w:pPr>
        <w:pStyle w:val="CommentText"/>
      </w:pPr>
      <w:r>
        <w:rPr>
          <w:b/>
        </w:rPr>
        <w:t>[Description]</w:t>
      </w:r>
      <w:r>
        <w:t>: Add descitription for late non- critical extensions</w:t>
      </w:r>
    </w:p>
    <w:p w14:paraId="09627324" w14:textId="77777777" w:rsidR="006E0038" w:rsidRDefault="006E0038" w:rsidP="00731D42">
      <w:pPr>
        <w:pStyle w:val="CommentText"/>
      </w:pPr>
      <w:r>
        <w:rPr>
          <w:b/>
        </w:rPr>
        <w:t>[Proposed Change]</w:t>
      </w:r>
      <w:r>
        <w:t>: Add description for late non-critical extention</w:t>
      </w:r>
    </w:p>
    <w:p w14:paraId="7DEB5608" w14:textId="56D927FB" w:rsidR="006E0038" w:rsidRDefault="006E0038" w:rsidP="00731D42">
      <w:pPr>
        <w:pStyle w:val="CommentText"/>
      </w:pPr>
      <w:r>
        <w:t>[Comments]:</w:t>
      </w:r>
      <w:r w:rsidRPr="0052122C">
        <w:t xml:space="preserve"> Lenovo (Hyung-Nam): Disagree. After using ASN.1 for more than 24 years I wonder what the issue with late NCE is and what needs to be clarified.</w:t>
      </w:r>
    </w:p>
  </w:comment>
  <w:comment w:id="4283" w:author="Lenovo (Hyung-Nam)" w:date="2024-02-02T16:07:00Z" w:initials="B">
    <w:p w14:paraId="1B3E68F1" w14:textId="31600E77" w:rsidR="006E0038" w:rsidRDefault="006E0038" w:rsidP="00731D42">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100</w:t>
      </w:r>
    </w:p>
    <w:p w14:paraId="5E2A17E7" w14:textId="77777777" w:rsidR="006E0038" w:rsidRDefault="006E0038" w:rsidP="00731D42">
      <w:pPr>
        <w:pStyle w:val="CommentText"/>
      </w:pPr>
      <w:r>
        <w:rPr>
          <w:b/>
        </w:rPr>
        <w:t>[Description]</w:t>
      </w:r>
      <w:r>
        <w:t>: The new R18 RRC messages are missing in Annex B.1:</w:t>
      </w:r>
    </w:p>
    <w:p w14:paraId="71CA31DC" w14:textId="77777777" w:rsidR="006E0038" w:rsidRDefault="006E0038" w:rsidP="00731D42">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6E0038" w:rsidRDefault="006E0038" w:rsidP="00731D42">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6E0038" w:rsidRDefault="006E0038" w:rsidP="00731D42">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6E0038"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6E0038" w:rsidRDefault="006E0038" w:rsidP="00DB3D2A">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6E0038" w:rsidRDefault="006E0038" w:rsidP="00DB3D2A">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6E0038" w:rsidRDefault="006E0038" w:rsidP="00DB3D2A">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6E0038" w:rsidRDefault="006E0038" w:rsidP="00DB3D2A">
            <w:pPr>
              <w:rPr>
                <w:lang w:eastAsia="en-GB"/>
              </w:rPr>
            </w:pPr>
            <w:r>
              <w:rPr>
                <w:lang w:eastAsia="en-GB"/>
              </w:rPr>
              <w:t>A-C</w:t>
            </w:r>
          </w:p>
        </w:tc>
      </w:tr>
      <w:tr w:rsidR="006E0038"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6E0038" w:rsidRDefault="006E0038" w:rsidP="00DB3D2A">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6E0038" w:rsidRDefault="006E0038" w:rsidP="00DB3D2A">
            <w:pPr>
              <w:rPr>
                <w:lang w:eastAsia="sv-SE"/>
              </w:rPr>
            </w:pPr>
            <w:r>
              <w:rPr>
                <w:lang w:eastAsia="sv-SE"/>
              </w:rPr>
              <w:t>-</w:t>
            </w:r>
          </w:p>
        </w:tc>
      </w:tr>
      <w:tr w:rsidR="006E0038"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6E0038" w:rsidRDefault="006E0038" w:rsidP="00DB3D2A">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6E0038" w:rsidRDefault="006E0038" w:rsidP="00DB3D2A">
            <w:pPr>
              <w:rPr>
                <w:lang w:eastAsia="sv-SE"/>
              </w:rPr>
            </w:pPr>
            <w:r>
              <w:rPr>
                <w:lang w:eastAsia="sv-SE"/>
              </w:rPr>
              <w:t>-</w:t>
            </w:r>
          </w:p>
        </w:tc>
      </w:tr>
      <w:tr w:rsidR="006E0038"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6E0038" w:rsidRDefault="006E0038" w:rsidP="00DB3D2A">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6E0038" w:rsidRDefault="006E0038" w:rsidP="00DB3D2A">
            <w:pPr>
              <w:rPr>
                <w:lang w:eastAsia="sv-SE"/>
              </w:rPr>
            </w:pPr>
            <w:r>
              <w:rPr>
                <w:lang w:eastAsia="sv-SE"/>
              </w:rPr>
              <w:t>-</w:t>
            </w:r>
          </w:p>
        </w:tc>
      </w:tr>
      <w:tr w:rsidR="006E0038"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6E0038" w:rsidRDefault="006E0038" w:rsidP="00DB3D2A">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6E0038" w:rsidRDefault="006E0038" w:rsidP="00DB3D2A">
            <w:pPr>
              <w:rPr>
                <w:lang w:eastAsia="sv-SE"/>
              </w:rPr>
            </w:pPr>
            <w:r>
              <w:rPr>
                <w:lang w:eastAsia="sv-SE"/>
              </w:rPr>
              <w:t>-</w:t>
            </w:r>
          </w:p>
        </w:tc>
      </w:tr>
      <w:tr w:rsidR="006E0038"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6E0038" w:rsidRDefault="006E0038" w:rsidP="00DB3D2A">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6E0038" w:rsidRDefault="006E0038" w:rsidP="00DB3D2A">
            <w:pPr>
              <w:rPr>
                <w:lang w:eastAsia="sv-SE"/>
              </w:rPr>
            </w:pPr>
            <w:r>
              <w:rPr>
                <w:lang w:eastAsia="sv-SE"/>
              </w:rPr>
              <w:t>-</w:t>
            </w:r>
          </w:p>
        </w:tc>
      </w:tr>
      <w:tr w:rsidR="006E0038"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6E0038" w:rsidRDefault="006E0038" w:rsidP="00DB3D2A">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6E0038" w:rsidRDefault="006E0038" w:rsidP="00DB3D2A">
            <w:pPr>
              <w:rPr>
                <w:lang w:eastAsia="sv-SE"/>
              </w:rPr>
            </w:pPr>
            <w:r>
              <w:rPr>
                <w:lang w:eastAsia="sv-SE"/>
              </w:rPr>
              <w:t>+</w:t>
            </w:r>
          </w:p>
        </w:tc>
      </w:tr>
      <w:tr w:rsidR="006E0038"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6E0038" w:rsidRDefault="006E0038" w:rsidP="00DB3D2A">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6E0038" w:rsidRDefault="006E0038" w:rsidP="00DB3D2A">
            <w:pPr>
              <w:rPr>
                <w:lang w:eastAsia="sv-SE"/>
              </w:rPr>
            </w:pPr>
            <w:r>
              <w:rPr>
                <w:lang w:eastAsia="sv-SE"/>
              </w:rPr>
              <w:t>-</w:t>
            </w:r>
          </w:p>
        </w:tc>
      </w:tr>
      <w:tr w:rsidR="006E0038"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6E0038" w:rsidRDefault="006E0038" w:rsidP="00DB3D2A">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6E0038" w:rsidRDefault="006E0038" w:rsidP="00DB3D2A">
            <w:pPr>
              <w:rPr>
                <w:lang w:eastAsia="sv-SE"/>
              </w:rPr>
            </w:pPr>
            <w:r>
              <w:rPr>
                <w:lang w:eastAsia="sv-SE"/>
              </w:rPr>
              <w:t>+</w:t>
            </w:r>
          </w:p>
        </w:tc>
      </w:tr>
      <w:tr w:rsidR="006E0038"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6E0038" w:rsidRDefault="006E0038" w:rsidP="00DB3D2A">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6E0038" w:rsidRDefault="006E0038" w:rsidP="00DB3D2A">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6E0038" w:rsidRDefault="006E0038" w:rsidP="00DB3D2A">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6E0038" w:rsidRDefault="006E0038" w:rsidP="00DB3D2A">
            <w:pPr>
              <w:rPr>
                <w:lang w:eastAsia="sv-SE"/>
              </w:rPr>
            </w:pPr>
            <w:r>
              <w:rPr>
                <w:lang w:eastAsia="sv-SE"/>
              </w:rPr>
              <w:t>+</w:t>
            </w:r>
          </w:p>
        </w:tc>
      </w:tr>
    </w:tbl>
    <w:p w14:paraId="3DED4B80" w14:textId="77777777" w:rsidR="006E0038" w:rsidRDefault="006E0038" w:rsidP="00731D42">
      <w:pPr>
        <w:pStyle w:val="CommentText"/>
      </w:pPr>
    </w:p>
    <w:p w14:paraId="06112E6B" w14:textId="77777777" w:rsidR="006E0038" w:rsidRDefault="006E0038" w:rsidP="00731D42">
      <w:pPr>
        <w:pStyle w:val="CommentText"/>
      </w:pPr>
      <w:r>
        <w:t xml:space="preserve">[Comments]: </w:t>
      </w:r>
    </w:p>
    <w:p w14:paraId="47524270" w14:textId="6B7A7FF0" w:rsidR="006E0038" w:rsidRDefault="00DB3D2A" w:rsidP="00731D42">
      <w:pPr>
        <w:pStyle w:val="CommentText"/>
      </w:pPr>
      <w:r w:rsidRPr="00DB3D2A">
        <w:t>Huawei (Xubin): Agree. The changes will be reflected in MBS RRC Rapp CR and SL Relay RRC Rapp CR, respective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4F15424B" w15:done="0"/>
  <w15:commentEx w15:paraId="737CF04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57EB0899"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6143099D"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7FF305E0" w15:done="0"/>
  <w15:commentEx w15:paraId="1BE15317" w15:done="0"/>
  <w15:commentEx w15:paraId="78E8653A" w15:done="0"/>
  <w15:commentEx w15:paraId="10912066" w15:done="0"/>
  <w15:commentEx w15:paraId="51FD40F3" w15:done="0"/>
  <w15:commentEx w15:paraId="1C0C78B3" w15:done="0"/>
  <w15:commentEx w15:paraId="35896D75"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49AC875"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B868F" w16cex:dateUtc="2024-02-05T08:08:00Z"/>
  <w16cex:commentExtensible w16cex:durableId="34F43097" w16cex:dateUtc="2024-02-07T01:30:00Z"/>
  <w16cex:commentExtensible w16cex:durableId="296B85A9" w16cex:dateUtc="2024-02-05T08:04:00Z"/>
  <w16cex:commentExtensible w16cex:durableId="296F5E80" w16cex:dateUtc="2024-02-08T13:06:00Z"/>
  <w16cex:commentExtensible w16cex:durableId="296FD8F9" w16cex:dateUtc="2024-02-08T21:11:00Z"/>
  <w16cex:commentExtensible w16cex:durableId="296B865A" w16cex:dateUtc="2024-02-05T08:07:00Z"/>
  <w16cex:commentExtensible w16cex:durableId="296B864D" w16cex:dateUtc="2024-02-05T08:07:00Z"/>
  <w16cex:commentExtensible w16cex:durableId="296F5F21" w16cex:dateUtc="2024-02-08T13:09:00Z"/>
  <w16cex:commentExtensible w16cex:durableId="296CBF6E" w16cex:dateUtc="2024-02-06T13:15:00Z"/>
  <w16cex:commentExtensible w16cex:durableId="296CBF6A" w16cex:dateUtc="2024-02-06T13:09:00Z"/>
  <w16cex:commentExtensible w16cex:durableId="296F8E14" w16cex:dateUtc="2024-02-08T09:17:00Z"/>
  <w16cex:commentExtensible w16cex:durableId="296FD8FA" w16cex:dateUtc="2024-02-08T21:14:00Z"/>
  <w16cex:commentExtensible w16cex:durableId="296FD8FB" w16cex:dateUtc="2024-02-08T21: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4F15424B" w16cid:durableId="296F5E80"/>
  <w16cid:commentId w16cid:paraId="737CF045" w16cid:durableId="296FD8F9"/>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57EB0899" w16cid:durableId="296F5F21"/>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6143099D" w16cid:durableId="0C8903CA"/>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7FF305E0" w16cid:durableId="296F8E14"/>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35896D75" w16cid:durableId="296FD8FA"/>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49AC875" w16cid:durableId="296FD8FB"/>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592DAE" w14:textId="77777777" w:rsidR="00980CC0" w:rsidRDefault="00980CC0" w:rsidP="00DB3D2A">
      <w:r>
        <w:separator/>
      </w:r>
    </w:p>
    <w:p w14:paraId="3B3A3AF6" w14:textId="77777777" w:rsidR="00980CC0" w:rsidRDefault="00980CC0" w:rsidP="00DB3D2A"/>
  </w:endnote>
  <w:endnote w:type="continuationSeparator" w:id="0">
    <w:p w14:paraId="204AEE44" w14:textId="77777777" w:rsidR="00980CC0" w:rsidRDefault="00980CC0" w:rsidP="00DB3D2A">
      <w:r>
        <w:continuationSeparator/>
      </w:r>
    </w:p>
    <w:p w14:paraId="75A363D7" w14:textId="77777777" w:rsidR="00980CC0" w:rsidRDefault="00980CC0" w:rsidP="00DB3D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altName w:val="微軟正黑體"/>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6E0038" w:rsidRDefault="006E003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3813B3" w14:textId="77777777" w:rsidR="00980CC0" w:rsidRDefault="00980CC0" w:rsidP="00DB3D2A">
      <w:r>
        <w:separator/>
      </w:r>
    </w:p>
    <w:p w14:paraId="2A588555" w14:textId="77777777" w:rsidR="00980CC0" w:rsidRDefault="00980CC0" w:rsidP="00DB3D2A"/>
  </w:footnote>
  <w:footnote w:type="continuationSeparator" w:id="0">
    <w:p w14:paraId="11D14D65" w14:textId="77777777" w:rsidR="00980CC0" w:rsidRDefault="00980CC0" w:rsidP="00DB3D2A">
      <w:r>
        <w:continuationSeparator/>
      </w:r>
    </w:p>
    <w:p w14:paraId="2592C79A" w14:textId="77777777" w:rsidR="00980CC0" w:rsidRDefault="00980CC0" w:rsidP="00DB3D2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6E0038" w:rsidRDefault="006E0038" w:rsidP="00DB3D2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672994B2" w:rsidR="006E0038" w:rsidRDefault="006E0038" w:rsidP="00DB3D2A">
    <w:r>
      <w:ptab w:relativeTo="margin" w:alignment="center" w:leader="none"/>
    </w:r>
    <w:r>
      <w:fldChar w:fldCharType="begin"/>
    </w:r>
    <w:r>
      <w:instrText xml:space="preserve"> PAGE </w:instrText>
    </w:r>
    <w:r>
      <w:fldChar w:fldCharType="separate"/>
    </w:r>
    <w:r w:rsidR="002C1856">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6E0038" w:rsidRDefault="006E0038" w:rsidP="00DB3D2A">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06FFBCD9" w:rsidR="006E0038" w:rsidRDefault="006E0038" w:rsidP="00DB3D2A">
    <w:r>
      <w:ptab w:relativeTo="margin" w:alignment="center" w:leader="none"/>
    </w:r>
    <w:r>
      <w:fldChar w:fldCharType="begin"/>
    </w:r>
    <w:r>
      <w:instrText xml:space="preserve"> PAGE </w:instrText>
    </w:r>
    <w:r>
      <w:fldChar w:fldCharType="separate"/>
    </w:r>
    <w:r w:rsidR="008D4524">
      <w:rPr>
        <w:noProof/>
      </w:rPr>
      <w:t>837</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6E0038" w:rsidRDefault="006E0038" w:rsidP="00DB3D2A"/>
  <w:p w14:paraId="5FBFF731" w14:textId="53746E7A" w:rsidR="006E0038" w:rsidRDefault="006E0038" w:rsidP="00DB3D2A">
    <w:r>
      <w:fldChar w:fldCharType="begin"/>
    </w:r>
    <w:r>
      <w:instrText xml:space="preserve"> PAGE </w:instrText>
    </w:r>
    <w:r>
      <w:fldChar w:fldCharType="separate"/>
    </w:r>
    <w:r w:rsidR="002C1856">
      <w:rPr>
        <w:noProof/>
      </w:rPr>
      <w:t>1740</w:t>
    </w:r>
    <w:r>
      <w:fldChar w:fldCharType="end"/>
    </w:r>
  </w:p>
  <w:p w14:paraId="627AF6C1" w14:textId="77777777" w:rsidR="006E0038" w:rsidRDefault="006E0038" w:rsidP="00DB3D2A"/>
  <w:p w14:paraId="22592FCB" w14:textId="77777777" w:rsidR="006E0038" w:rsidRDefault="006E0038">
    <w:pPr>
      <w:pStyle w:val="Header"/>
    </w:pPr>
  </w:p>
  <w:p w14:paraId="528B44E1" w14:textId="77777777" w:rsidR="006E0038" w:rsidRDefault="006E0038" w:rsidP="00DB3D2A"/>
  <w:p w14:paraId="5CA04600" w14:textId="77777777" w:rsidR="006E0038" w:rsidRDefault="006E0038" w:rsidP="00DB3D2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4E915B83"/>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8"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1" w15:restartNumberingAfterBreak="0">
    <w:nsid w:val="71E63B77"/>
    <w:multiLevelType w:val="singleLevel"/>
    <w:tmpl w:val="71E63B77"/>
    <w:lvl w:ilvl="0">
      <w:start w:val="3"/>
      <w:numFmt w:val="decimal"/>
      <w:lvlText w:val="%1&gt;"/>
      <w:lvlJc w:val="left"/>
    </w:lvl>
  </w:abstractNum>
  <w:num w:numId="1" w16cid:durableId="1194539346">
    <w:abstractNumId w:val="12"/>
  </w:num>
  <w:num w:numId="2" w16cid:durableId="5062311">
    <w:abstractNumId w:val="11"/>
  </w:num>
  <w:num w:numId="3" w16cid:durableId="1480538488">
    <w:abstractNumId w:val="31"/>
  </w:num>
  <w:num w:numId="4" w16cid:durableId="325012894">
    <w:abstractNumId w:val="1"/>
  </w:num>
  <w:num w:numId="5" w16cid:durableId="443884284">
    <w:abstractNumId w:val="29"/>
  </w:num>
  <w:num w:numId="6" w16cid:durableId="1496336546">
    <w:abstractNumId w:val="23"/>
  </w:num>
  <w:num w:numId="7" w16cid:durableId="609320624">
    <w:abstractNumId w:val="27"/>
  </w:num>
  <w:num w:numId="8" w16cid:durableId="606082049">
    <w:abstractNumId w:val="14"/>
  </w:num>
  <w:num w:numId="9" w16cid:durableId="1846675263">
    <w:abstractNumId w:val="22"/>
  </w:num>
  <w:num w:numId="10" w16cid:durableId="400753482">
    <w:abstractNumId w:val="10"/>
  </w:num>
  <w:num w:numId="11" w16cid:durableId="2111000533">
    <w:abstractNumId w:val="16"/>
  </w:num>
  <w:num w:numId="12" w16cid:durableId="1923561682">
    <w:abstractNumId w:val="13"/>
  </w:num>
  <w:num w:numId="13" w16cid:durableId="2125532952">
    <w:abstractNumId w:val="17"/>
  </w:num>
  <w:num w:numId="14" w16cid:durableId="917444502">
    <w:abstractNumId w:val="0"/>
  </w:num>
  <w:num w:numId="15" w16cid:durableId="102043705">
    <w:abstractNumId w:val="7"/>
  </w:num>
  <w:num w:numId="16" w16cid:durableId="362829796">
    <w:abstractNumId w:val="20"/>
  </w:num>
  <w:num w:numId="17" w16cid:durableId="967511239">
    <w:abstractNumId w:val="26"/>
  </w:num>
  <w:num w:numId="18" w16cid:durableId="1338121783">
    <w:abstractNumId w:val="19"/>
  </w:num>
  <w:num w:numId="19" w16cid:durableId="267012192">
    <w:abstractNumId w:val="30"/>
  </w:num>
  <w:num w:numId="20" w16cid:durableId="848370040">
    <w:abstractNumId w:val="2"/>
  </w:num>
  <w:num w:numId="21" w16cid:durableId="37493790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44504840">
    <w:abstractNumId w:val="4"/>
  </w:num>
  <w:num w:numId="23" w16cid:durableId="1118261963">
    <w:abstractNumId w:val="21"/>
  </w:num>
  <w:num w:numId="24" w16cid:durableId="354429777">
    <w:abstractNumId w:val="25"/>
  </w:num>
  <w:num w:numId="25" w16cid:durableId="1823812017">
    <w:abstractNumId w:val="28"/>
  </w:num>
  <w:num w:numId="26" w16cid:durableId="664667812">
    <w:abstractNumId w:val="8"/>
  </w:num>
  <w:num w:numId="27" w16cid:durableId="277567444">
    <w:abstractNumId w:val="18"/>
  </w:num>
  <w:num w:numId="28" w16cid:durableId="135341356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317802667">
    <w:abstractNumId w:val="15"/>
  </w:num>
  <w:num w:numId="30" w16cid:durableId="1697583112">
    <w:abstractNumId w:val="9"/>
  </w:num>
  <w:num w:numId="31" w16cid:durableId="1558278993">
    <w:abstractNumId w:val="6"/>
  </w:num>
  <w:num w:numId="32" w16cid:durableId="857305812">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Ericsson (Lian)">
    <w15:presenceInfo w15:providerId="None" w15:userId="Ericsson (Lian)"/>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Google (Frank Wu)">
    <w15:presenceInfo w15:providerId="None" w15:userId="Google (Frank Wu)"/>
  </w15:person>
  <w15:person w15:author="Fujitsu (Chao Han)">
    <w15:presenceInfo w15:providerId="None" w15:userId="Fujitsu (Chao Han)"/>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isplayBackgroundShape/>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5C4"/>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BD6"/>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B43"/>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8F5"/>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CF4"/>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77C"/>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9B7"/>
    <w:rsid w:val="001B3A7D"/>
    <w:rsid w:val="001B3D72"/>
    <w:rsid w:val="001B3DA0"/>
    <w:rsid w:val="001B3DF0"/>
    <w:rsid w:val="001B3E50"/>
    <w:rsid w:val="001B3EC1"/>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883"/>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56"/>
    <w:rsid w:val="002C18F2"/>
    <w:rsid w:val="002C1F80"/>
    <w:rsid w:val="002C239F"/>
    <w:rsid w:val="002C2442"/>
    <w:rsid w:val="002C2489"/>
    <w:rsid w:val="002C2995"/>
    <w:rsid w:val="002C2A0A"/>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AD2"/>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5AD"/>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0A3"/>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DA1"/>
    <w:rsid w:val="003D0E03"/>
    <w:rsid w:val="003D0F61"/>
    <w:rsid w:val="003D0F6E"/>
    <w:rsid w:val="003D114F"/>
    <w:rsid w:val="003D1824"/>
    <w:rsid w:val="003D18AD"/>
    <w:rsid w:val="003D19C4"/>
    <w:rsid w:val="003D1CF7"/>
    <w:rsid w:val="003D1F19"/>
    <w:rsid w:val="003D1F28"/>
    <w:rsid w:val="003D212C"/>
    <w:rsid w:val="003D21D6"/>
    <w:rsid w:val="003D2265"/>
    <w:rsid w:val="003D23CA"/>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A5D"/>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98"/>
    <w:rsid w:val="004815DE"/>
    <w:rsid w:val="0048193F"/>
    <w:rsid w:val="00481F6C"/>
    <w:rsid w:val="00481F81"/>
    <w:rsid w:val="004821D3"/>
    <w:rsid w:val="00482312"/>
    <w:rsid w:val="00482A54"/>
    <w:rsid w:val="00482B3C"/>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2E6"/>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2D22"/>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4FEA"/>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A2"/>
    <w:rsid w:val="005C200F"/>
    <w:rsid w:val="005C21BD"/>
    <w:rsid w:val="005C23D6"/>
    <w:rsid w:val="005C2BB4"/>
    <w:rsid w:val="005C3113"/>
    <w:rsid w:val="005C3527"/>
    <w:rsid w:val="005C3B90"/>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925"/>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038"/>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1D42"/>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39"/>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3EB"/>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0EF"/>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C77"/>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6B4"/>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049"/>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494"/>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0AA4"/>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C20"/>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4"/>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0CC0"/>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4F04"/>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03"/>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6E"/>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6A8"/>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276"/>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9EE"/>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3F78"/>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B74"/>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D6D"/>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C7"/>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3828"/>
    <w:rsid w:val="00DB3D2A"/>
    <w:rsid w:val="00DB4395"/>
    <w:rsid w:val="00DB4BFF"/>
    <w:rsid w:val="00DB4CB6"/>
    <w:rsid w:val="00DB4D33"/>
    <w:rsid w:val="00DB52B6"/>
    <w:rsid w:val="00DB52E7"/>
    <w:rsid w:val="00DB594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49C"/>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1F6"/>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6F83"/>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DB3D2A"/>
    <w:pPr>
      <w:overflowPunct w:val="0"/>
      <w:autoSpaceDE w:val="0"/>
      <w:autoSpaceDN w:val="0"/>
      <w:adjustRightInd w:val="0"/>
      <w:spacing w:after="180"/>
      <w:textAlignment w:val="baseline"/>
    </w:pPr>
    <w:rPr>
      <w:rFonts w:eastAsia="Times New Roman"/>
      <w:sz w:val="22"/>
      <w:szCs w:val="22"/>
      <w:lang w:val="fi-FI"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rsid w:val="006F22E1"/>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731D42"/>
    <w:rPr>
      <w:rFonts w:eastAsia="PMingLiU"/>
      <w:lang w:val="en-US" w:eastAsia="zh-TW"/>
    </w:rPr>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sid w:val="006F22E1"/>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rsid w:val="00F611F6"/>
    <w:pPr>
      <w:keepNext/>
      <w:keepLines/>
      <w:spacing w:after="0"/>
    </w:pPr>
    <w:rPr>
      <w:rFonts w:ascii="Arial" w:hAnsi="Arial"/>
      <w:sz w:val="18"/>
    </w:rPr>
  </w:style>
  <w:style w:type="character" w:customStyle="1" w:styleId="TALCar">
    <w:name w:val="TAL Car"/>
    <w:link w:val="TAL"/>
    <w:autoRedefine/>
    <w:qFormat/>
    <w:rsid w:val="00F611F6"/>
    <w:rPr>
      <w:rFonts w:ascii="Arial" w:eastAsia="Times New Roman" w:hAnsi="Arial"/>
      <w:sz w:val="18"/>
      <w:szCs w:val="22"/>
      <w:lang w:val="fi-FI"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rsid w:val="005C3B90"/>
  </w:style>
  <w:style w:type="character" w:customStyle="1" w:styleId="B1Char1">
    <w:name w:val="B1 Char1"/>
    <w:link w:val="B1"/>
    <w:autoRedefine/>
    <w:qFormat/>
    <w:rsid w:val="005C3B90"/>
    <w:rPr>
      <w:rFonts w:eastAsia="Times New Roman"/>
      <w:sz w:val="22"/>
      <w:szCs w:val="22"/>
      <w:lang w:val="fi-FI"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rsid w:val="000768F5"/>
  </w:style>
  <w:style w:type="character" w:customStyle="1" w:styleId="B2Char">
    <w:name w:val="B2 Char"/>
    <w:link w:val="B2"/>
    <w:autoRedefine/>
    <w:qFormat/>
    <w:rsid w:val="000768F5"/>
    <w:rPr>
      <w:rFonts w:eastAsia="Times New Roman"/>
      <w:sz w:val="22"/>
      <w:szCs w:val="22"/>
      <w:lang w:val="fi-FI"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731D42"/>
    <w:rPr>
      <w:rFonts w:eastAsia="PMingLiU"/>
      <w:sz w:val="22"/>
      <w:szCs w:val="22"/>
    </w:rPr>
  </w:style>
  <w:style w:type="character" w:customStyle="1" w:styleId="CommentSubjectChar">
    <w:name w:val="Comment Subject Char"/>
    <w:basedOn w:val="CommentTextChar"/>
    <w:link w:val="CommentSubject"/>
    <w:autoRedefine/>
    <w:qFormat/>
    <w:rPr>
      <w:rFonts w:eastAsia="Times New Roman"/>
      <w:b/>
      <w:bCs/>
      <w:sz w:val="22"/>
      <w:szCs w:val="22"/>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 w:type="paragraph" w:styleId="Revision">
    <w:name w:val="Revision"/>
    <w:hidden/>
    <w:uiPriority w:val="99"/>
    <w:semiHidden/>
    <w:rsid w:val="008C424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27903219">
      <w:bodyDiv w:val="1"/>
      <w:marLeft w:val="0"/>
      <w:marRight w:val="0"/>
      <w:marTop w:val="0"/>
      <w:marBottom w:val="0"/>
      <w:divBdr>
        <w:top w:val="none" w:sz="0" w:space="0" w:color="auto"/>
        <w:left w:val="none" w:sz="0" w:space="0" w:color="auto"/>
        <w:bottom w:val="none" w:sz="0" w:space="0" w:color="auto"/>
        <w:right w:val="none" w:sz="0" w:space="0" w:color="auto"/>
      </w:divBdr>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13762719">
      <w:bodyDiv w:val="1"/>
      <w:marLeft w:val="0"/>
      <w:marRight w:val="0"/>
      <w:marTop w:val="0"/>
      <w:marBottom w:val="0"/>
      <w:divBdr>
        <w:top w:val="none" w:sz="0" w:space="0" w:color="auto"/>
        <w:left w:val="none" w:sz="0" w:space="0" w:color="auto"/>
        <w:bottom w:val="none" w:sz="0" w:space="0" w:color="auto"/>
        <w:right w:val="none" w:sz="0" w:space="0" w:color="auto"/>
      </w:divBdr>
    </w:div>
    <w:div w:id="536478795">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680082860">
      <w:bodyDiv w:val="1"/>
      <w:marLeft w:val="0"/>
      <w:marRight w:val="0"/>
      <w:marTop w:val="0"/>
      <w:marBottom w:val="0"/>
      <w:divBdr>
        <w:top w:val="none" w:sz="0" w:space="0" w:color="auto"/>
        <w:left w:val="none" w:sz="0" w:space="0" w:color="auto"/>
        <w:bottom w:val="none" w:sz="0" w:space="0" w:color="auto"/>
        <w:right w:val="none" w:sz="0" w:space="0" w:color="auto"/>
      </w:divBdr>
    </w:div>
    <w:div w:id="683439612">
      <w:bodyDiv w:val="1"/>
      <w:marLeft w:val="0"/>
      <w:marRight w:val="0"/>
      <w:marTop w:val="0"/>
      <w:marBottom w:val="0"/>
      <w:divBdr>
        <w:top w:val="none" w:sz="0" w:space="0" w:color="auto"/>
        <w:left w:val="none" w:sz="0" w:space="0" w:color="auto"/>
        <w:bottom w:val="none" w:sz="0" w:space="0" w:color="auto"/>
        <w:right w:val="none" w:sz="0" w:space="0" w:color="auto"/>
      </w:divBdr>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0755352">
      <w:bodyDiv w:val="1"/>
      <w:marLeft w:val="0"/>
      <w:marRight w:val="0"/>
      <w:marTop w:val="0"/>
      <w:marBottom w:val="0"/>
      <w:divBdr>
        <w:top w:val="none" w:sz="0" w:space="0" w:color="auto"/>
        <w:left w:val="none" w:sz="0" w:space="0" w:color="auto"/>
        <w:bottom w:val="none" w:sz="0" w:space="0" w:color="auto"/>
        <w:right w:val="none" w:sz="0" w:space="0" w:color="auto"/>
      </w:divBdr>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09942739">
      <w:bodyDiv w:val="1"/>
      <w:marLeft w:val="0"/>
      <w:marRight w:val="0"/>
      <w:marTop w:val="0"/>
      <w:marBottom w:val="0"/>
      <w:divBdr>
        <w:top w:val="none" w:sz="0" w:space="0" w:color="auto"/>
        <w:left w:val="none" w:sz="0" w:space="0" w:color="auto"/>
        <w:bottom w:val="none" w:sz="0" w:space="0" w:color="auto"/>
        <w:right w:val="none" w:sz="0" w:space="0" w:color="auto"/>
      </w:divBdr>
      <w:divsChild>
        <w:div w:id="1678920554">
          <w:marLeft w:val="0"/>
          <w:marRight w:val="0"/>
          <w:marTop w:val="0"/>
          <w:marBottom w:val="0"/>
          <w:divBdr>
            <w:top w:val="none" w:sz="0" w:space="0" w:color="auto"/>
            <w:left w:val="none" w:sz="0" w:space="0" w:color="auto"/>
            <w:bottom w:val="none" w:sz="0" w:space="0" w:color="auto"/>
            <w:right w:val="none" w:sz="0" w:space="0" w:color="auto"/>
          </w:divBdr>
        </w:div>
      </w:divsChild>
    </w:div>
    <w:div w:id="1313947808">
      <w:bodyDiv w:val="1"/>
      <w:marLeft w:val="0"/>
      <w:marRight w:val="0"/>
      <w:marTop w:val="0"/>
      <w:marBottom w:val="0"/>
      <w:divBdr>
        <w:top w:val="none" w:sz="0" w:space="0" w:color="auto"/>
        <w:left w:val="none" w:sz="0" w:space="0" w:color="auto"/>
        <w:bottom w:val="none" w:sz="0" w:space="0" w:color="auto"/>
        <w:right w:val="none" w:sz="0" w:space="0" w:color="auto"/>
      </w:divBdr>
      <w:divsChild>
        <w:div w:id="2095348089">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27250644">
      <w:bodyDiv w:val="1"/>
      <w:marLeft w:val="0"/>
      <w:marRight w:val="0"/>
      <w:marTop w:val="0"/>
      <w:marBottom w:val="0"/>
      <w:divBdr>
        <w:top w:val="none" w:sz="0" w:space="0" w:color="auto"/>
        <w:left w:val="none" w:sz="0" w:space="0" w:color="auto"/>
        <w:bottom w:val="none" w:sz="0" w:space="0" w:color="auto"/>
        <w:right w:val="none" w:sz="0" w:space="0" w:color="auto"/>
      </w:divBdr>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6871495">
      <w:bodyDiv w:val="1"/>
      <w:marLeft w:val="0"/>
      <w:marRight w:val="0"/>
      <w:marTop w:val="0"/>
      <w:marBottom w:val="0"/>
      <w:divBdr>
        <w:top w:val="none" w:sz="0" w:space="0" w:color="auto"/>
        <w:left w:val="none" w:sz="0" w:space="0" w:color="auto"/>
        <w:bottom w:val="none" w:sz="0" w:space="0" w:color="auto"/>
        <w:right w:val="none" w:sz="0" w:space="0" w:color="auto"/>
      </w:divBdr>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649243476">
      <w:bodyDiv w:val="1"/>
      <w:marLeft w:val="0"/>
      <w:marRight w:val="0"/>
      <w:marTop w:val="0"/>
      <w:marBottom w:val="0"/>
      <w:divBdr>
        <w:top w:val="none" w:sz="0" w:space="0" w:color="auto"/>
        <w:left w:val="none" w:sz="0" w:space="0" w:color="auto"/>
        <w:bottom w:val="none" w:sz="0" w:space="0" w:color="auto"/>
        <w:right w:val="none" w:sz="0" w:space="0" w:color="auto"/>
      </w:divBdr>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2181454">
      <w:bodyDiv w:val="1"/>
      <w:marLeft w:val="0"/>
      <w:marRight w:val="0"/>
      <w:marTop w:val="0"/>
      <w:marBottom w:val="0"/>
      <w:divBdr>
        <w:top w:val="none" w:sz="0" w:space="0" w:color="auto"/>
        <w:left w:val="none" w:sz="0" w:space="0" w:color="auto"/>
        <w:bottom w:val="none" w:sz="0" w:space="0" w:color="auto"/>
        <w:right w:val="none" w:sz="0" w:space="0" w:color="auto"/>
      </w:divBdr>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860271128">
      <w:bodyDiv w:val="1"/>
      <w:marLeft w:val="0"/>
      <w:marRight w:val="0"/>
      <w:marTop w:val="0"/>
      <w:marBottom w:val="0"/>
      <w:divBdr>
        <w:top w:val="none" w:sz="0" w:space="0" w:color="auto"/>
        <w:left w:val="none" w:sz="0" w:space="0" w:color="auto"/>
        <w:bottom w:val="none" w:sz="0" w:space="0" w:color="auto"/>
        <w:right w:val="none" w:sz="0" w:space="0" w:color="auto"/>
      </w:divBdr>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 w:id="1997876282">
      <w:bodyDiv w:val="1"/>
      <w:marLeft w:val="0"/>
      <w:marRight w:val="0"/>
      <w:marTop w:val="0"/>
      <w:marBottom w:val="0"/>
      <w:divBdr>
        <w:top w:val="none" w:sz="0" w:space="0" w:color="auto"/>
        <w:left w:val="none" w:sz="0" w:space="0" w:color="auto"/>
        <w:bottom w:val="none" w:sz="0" w:space="0" w:color="auto"/>
        <w:right w:val="none" w:sz="0" w:space="0" w:color="auto"/>
      </w:divBdr>
    </w:div>
    <w:div w:id="20625090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microsoft.com/office/2018/08/relationships/commentsExtensible" Target="commentsExtensible.xml"/><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__.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3.vsdx"/><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__.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E4D94C7-695A-4B52-9782-22756F111C23}">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740</Pages>
  <Words>599157</Words>
  <Characters>3774696</Characters>
  <Application>Microsoft Office Word</Application>
  <DocSecurity>0</DocSecurity>
  <Lines>31455</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Lenovo (Hyung-Nam)</cp:lastModifiedBy>
  <cp:revision>5</cp:revision>
  <cp:lastPrinted>2017-05-08T10:55:00Z</cp:lastPrinted>
  <dcterms:created xsi:type="dcterms:W3CDTF">2024-02-08T21:08:00Z</dcterms:created>
  <dcterms:modified xsi:type="dcterms:W3CDTF">2024-02-08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CWM4d304570c3ff11ee80004b7200004a72">
    <vt:lpwstr>CWMJ7sC5bWihIKG6Z1+VuboICjakdV/L09IfLd1HA+ltdxbGIAyD0K7OeCKWuMv/PuVMXmqlJ0e6M6f88GcUso8Bw==</vt:lpwstr>
  </property>
  <property fmtid="{D5CDD505-2E9C-101B-9397-08002B2CF9AE}" pid="92" name="_readonly">
    <vt:lpwstr/>
  </property>
  <property fmtid="{D5CDD505-2E9C-101B-9397-08002B2CF9AE}" pid="93" name="_change">
    <vt:lpwstr/>
  </property>
  <property fmtid="{D5CDD505-2E9C-101B-9397-08002B2CF9AE}" pid="94" name="_full-control">
    <vt:lpwstr/>
  </property>
  <property fmtid="{D5CDD505-2E9C-101B-9397-08002B2CF9AE}" pid="95" name="sflag">
    <vt:lpwstr>1707383208</vt:lpwstr>
  </property>
</Properties>
</file>